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67" r:id="rId2"/>
    <p:sldId id="261" r:id="rId3"/>
    <p:sldId id="287" r:id="rId4"/>
    <p:sldId id="262" r:id="rId5"/>
    <p:sldId id="288" r:id="rId6"/>
    <p:sldId id="275" r:id="rId7"/>
    <p:sldId id="294" r:id="rId8"/>
    <p:sldId id="270" r:id="rId9"/>
    <p:sldId id="304" r:id="rId10"/>
    <p:sldId id="289" r:id="rId11"/>
    <p:sldId id="295" r:id="rId12"/>
    <p:sldId id="302" r:id="rId13"/>
    <p:sldId id="303" r:id="rId14"/>
    <p:sldId id="286" r:id="rId15"/>
    <p:sldId id="290" r:id="rId16"/>
    <p:sldId id="291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5" autoAdjust="0"/>
    <p:restoredTop sz="80422" autoAdjust="0"/>
  </p:normalViewPr>
  <p:slideViewPr>
    <p:cSldViewPr>
      <p:cViewPr varScale="1">
        <p:scale>
          <a:sx n="121" d="100"/>
          <a:sy n="121" d="100"/>
        </p:scale>
        <p:origin x="1320" y="10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363F77-CE9D-41C5-97B0-9480B15B85CA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0954F7-89EE-4107-A171-2C2172A4E1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699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49255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711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10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376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11792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7581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F0954F7-89EE-4107-A171-2C2172A4E198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24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F0954F7-89EE-4107-A171-2C2172A4E19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0505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F0954F7-89EE-4107-A171-2C2172A4E19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5256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F0954F7-89EE-4107-A171-2C2172A4E19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7666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1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0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heel spokes="8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wheel spokes="8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05" name="Freeform 2517"/>
          <p:cNvSpPr>
            <a:spLocks noEditPoints="1"/>
          </p:cNvSpPr>
          <p:nvPr/>
        </p:nvSpPr>
        <p:spPr bwMode="auto">
          <a:xfrm>
            <a:off x="5857884" y="381000"/>
            <a:ext cx="649288" cy="725488"/>
          </a:xfrm>
          <a:custGeom>
            <a:avLst/>
            <a:gdLst/>
            <a:ahLst/>
            <a:cxnLst>
              <a:cxn ang="0">
                <a:pos x="4" y="338"/>
              </a:cxn>
              <a:cxn ang="0">
                <a:pos x="53" y="356"/>
              </a:cxn>
              <a:cxn ang="0">
                <a:pos x="141" y="350"/>
              </a:cxn>
              <a:cxn ang="0">
                <a:pos x="181" y="446"/>
              </a:cxn>
              <a:cxn ang="0">
                <a:pos x="220" y="453"/>
              </a:cxn>
              <a:cxn ang="0">
                <a:pos x="254" y="403"/>
              </a:cxn>
              <a:cxn ang="0">
                <a:pos x="329" y="354"/>
              </a:cxn>
              <a:cxn ang="0">
                <a:pos x="395" y="347"/>
              </a:cxn>
              <a:cxn ang="0">
                <a:pos x="407" y="309"/>
              </a:cxn>
              <a:cxn ang="0">
                <a:pos x="341" y="228"/>
              </a:cxn>
              <a:cxn ang="0">
                <a:pos x="405" y="154"/>
              </a:cxn>
              <a:cxn ang="0">
                <a:pos x="401" y="113"/>
              </a:cxn>
              <a:cxn ang="0">
                <a:pos x="345" y="101"/>
              </a:cxn>
              <a:cxn ang="0">
                <a:pos x="259" y="71"/>
              </a:cxn>
              <a:cxn ang="0">
                <a:pos x="223" y="7"/>
              </a:cxn>
              <a:cxn ang="0">
                <a:pos x="188" y="6"/>
              </a:cxn>
              <a:cxn ang="0">
                <a:pos x="142" y="96"/>
              </a:cxn>
              <a:cxn ang="0">
                <a:pos x="51" y="101"/>
              </a:cxn>
              <a:cxn ang="0">
                <a:pos x="4" y="118"/>
              </a:cxn>
              <a:cxn ang="0">
                <a:pos x="19" y="179"/>
              </a:cxn>
              <a:cxn ang="0">
                <a:pos x="50" y="246"/>
              </a:cxn>
              <a:cxn ang="0">
                <a:pos x="255" y="369"/>
              </a:cxn>
              <a:cxn ang="0">
                <a:pos x="220" y="442"/>
              </a:cxn>
              <a:cxn ang="0">
                <a:pos x="189" y="440"/>
              </a:cxn>
              <a:cxn ang="0">
                <a:pos x="153" y="364"/>
              </a:cxn>
              <a:cxn ang="0">
                <a:pos x="233" y="325"/>
              </a:cxn>
              <a:cxn ang="0">
                <a:pos x="131" y="262"/>
              </a:cxn>
              <a:cxn ang="0">
                <a:pos x="130" y="195"/>
              </a:cxn>
              <a:cxn ang="0">
                <a:pos x="205" y="154"/>
              </a:cxn>
              <a:cxn ang="0">
                <a:pos x="271" y="267"/>
              </a:cxn>
              <a:cxn ang="0">
                <a:pos x="140" y="267"/>
              </a:cxn>
              <a:cxn ang="0">
                <a:pos x="146" y="130"/>
              </a:cxn>
              <a:cxn ang="0">
                <a:pos x="140" y="179"/>
              </a:cxn>
              <a:cxn ang="0">
                <a:pos x="270" y="179"/>
              </a:cxn>
              <a:cxn ang="0">
                <a:pos x="303" y="212"/>
              </a:cxn>
              <a:cxn ang="0">
                <a:pos x="280" y="207"/>
              </a:cxn>
              <a:cxn ang="0">
                <a:pos x="239" y="318"/>
              </a:cxn>
              <a:cxn ang="0">
                <a:pos x="195" y="308"/>
              </a:cxn>
              <a:cxn ang="0">
                <a:pos x="169" y="295"/>
              </a:cxn>
              <a:cxn ang="0">
                <a:pos x="393" y="339"/>
              </a:cxn>
              <a:cxn ang="0">
                <a:pos x="315" y="342"/>
              </a:cxn>
              <a:cxn ang="0">
                <a:pos x="279" y="272"/>
              </a:cxn>
              <a:cxn ang="0">
                <a:pos x="383" y="283"/>
              </a:cxn>
              <a:cxn ang="0">
                <a:pos x="336" y="111"/>
              </a:cxn>
              <a:cxn ang="0">
                <a:pos x="394" y="119"/>
              </a:cxn>
              <a:cxn ang="0">
                <a:pos x="390" y="164"/>
              </a:cxn>
              <a:cxn ang="0">
                <a:pos x="321" y="213"/>
              </a:cxn>
              <a:cxn ang="0">
                <a:pos x="318" y="114"/>
              </a:cxn>
              <a:cxn ang="0">
                <a:pos x="177" y="28"/>
              </a:cxn>
              <a:cxn ang="0">
                <a:pos x="207" y="9"/>
              </a:cxn>
              <a:cxn ang="0">
                <a:pos x="246" y="61"/>
              </a:cxn>
              <a:cxn ang="0">
                <a:pos x="258" y="122"/>
              </a:cxn>
              <a:cxn ang="0">
                <a:pos x="151" y="101"/>
              </a:cxn>
              <a:cxn ang="0">
                <a:pos x="12" y="150"/>
              </a:cxn>
              <a:cxn ang="0">
                <a:pos x="14" y="120"/>
              </a:cxn>
              <a:cxn ang="0">
                <a:pos x="101" y="117"/>
              </a:cxn>
              <a:cxn ang="0">
                <a:pos x="131" y="185"/>
              </a:cxn>
              <a:cxn ang="0">
                <a:pos x="134" y="302"/>
              </a:cxn>
              <a:cxn ang="0">
                <a:pos x="58" y="347"/>
              </a:cxn>
              <a:cxn ang="0">
                <a:pos x="7" y="324"/>
              </a:cxn>
              <a:cxn ang="0">
                <a:pos x="75" y="235"/>
              </a:cxn>
            </a:cxnLst>
            <a:rect l="0" t="0" r="r" b="b"/>
            <a:pathLst>
              <a:path w="409" h="457">
                <a:moveTo>
                  <a:pt x="3" y="306"/>
                </a:moveTo>
                <a:lnTo>
                  <a:pt x="3" y="306"/>
                </a:lnTo>
                <a:lnTo>
                  <a:pt x="1" y="315"/>
                </a:lnTo>
                <a:lnTo>
                  <a:pt x="0" y="320"/>
                </a:lnTo>
                <a:lnTo>
                  <a:pt x="0" y="325"/>
                </a:lnTo>
                <a:lnTo>
                  <a:pt x="1" y="329"/>
                </a:lnTo>
                <a:lnTo>
                  <a:pt x="2" y="334"/>
                </a:lnTo>
                <a:lnTo>
                  <a:pt x="4" y="338"/>
                </a:lnTo>
                <a:lnTo>
                  <a:pt x="7" y="342"/>
                </a:lnTo>
                <a:lnTo>
                  <a:pt x="7" y="342"/>
                </a:lnTo>
                <a:lnTo>
                  <a:pt x="11" y="346"/>
                </a:lnTo>
                <a:lnTo>
                  <a:pt x="16" y="350"/>
                </a:lnTo>
                <a:lnTo>
                  <a:pt x="22" y="352"/>
                </a:lnTo>
                <a:lnTo>
                  <a:pt x="29" y="354"/>
                </a:lnTo>
                <a:lnTo>
                  <a:pt x="41" y="355"/>
                </a:lnTo>
                <a:lnTo>
                  <a:pt x="53" y="356"/>
                </a:lnTo>
                <a:lnTo>
                  <a:pt x="53" y="356"/>
                </a:lnTo>
                <a:lnTo>
                  <a:pt x="75" y="355"/>
                </a:lnTo>
                <a:lnTo>
                  <a:pt x="96" y="351"/>
                </a:lnTo>
                <a:lnTo>
                  <a:pt x="118" y="347"/>
                </a:lnTo>
                <a:lnTo>
                  <a:pt x="139" y="340"/>
                </a:lnTo>
                <a:lnTo>
                  <a:pt x="139" y="340"/>
                </a:lnTo>
                <a:lnTo>
                  <a:pt x="141" y="350"/>
                </a:lnTo>
                <a:lnTo>
                  <a:pt x="141" y="350"/>
                </a:lnTo>
                <a:lnTo>
                  <a:pt x="145" y="372"/>
                </a:lnTo>
                <a:lnTo>
                  <a:pt x="152" y="393"/>
                </a:lnTo>
                <a:lnTo>
                  <a:pt x="159" y="413"/>
                </a:lnTo>
                <a:lnTo>
                  <a:pt x="164" y="423"/>
                </a:lnTo>
                <a:lnTo>
                  <a:pt x="170" y="432"/>
                </a:lnTo>
                <a:lnTo>
                  <a:pt x="170" y="432"/>
                </a:lnTo>
                <a:lnTo>
                  <a:pt x="177" y="442"/>
                </a:lnTo>
                <a:lnTo>
                  <a:pt x="181" y="446"/>
                </a:lnTo>
                <a:lnTo>
                  <a:pt x="185" y="451"/>
                </a:lnTo>
                <a:lnTo>
                  <a:pt x="191" y="454"/>
                </a:lnTo>
                <a:lnTo>
                  <a:pt x="197" y="456"/>
                </a:lnTo>
                <a:lnTo>
                  <a:pt x="202" y="457"/>
                </a:lnTo>
                <a:lnTo>
                  <a:pt x="208" y="457"/>
                </a:lnTo>
                <a:lnTo>
                  <a:pt x="208" y="457"/>
                </a:lnTo>
                <a:lnTo>
                  <a:pt x="215" y="456"/>
                </a:lnTo>
                <a:lnTo>
                  <a:pt x="220" y="453"/>
                </a:lnTo>
                <a:lnTo>
                  <a:pt x="226" y="449"/>
                </a:lnTo>
                <a:lnTo>
                  <a:pt x="230" y="444"/>
                </a:lnTo>
                <a:lnTo>
                  <a:pt x="235" y="439"/>
                </a:lnTo>
                <a:lnTo>
                  <a:pt x="238" y="433"/>
                </a:lnTo>
                <a:lnTo>
                  <a:pt x="245" y="423"/>
                </a:lnTo>
                <a:lnTo>
                  <a:pt x="245" y="423"/>
                </a:lnTo>
                <a:lnTo>
                  <a:pt x="249" y="413"/>
                </a:lnTo>
                <a:lnTo>
                  <a:pt x="254" y="403"/>
                </a:lnTo>
                <a:lnTo>
                  <a:pt x="261" y="382"/>
                </a:lnTo>
                <a:lnTo>
                  <a:pt x="266" y="360"/>
                </a:lnTo>
                <a:lnTo>
                  <a:pt x="271" y="339"/>
                </a:lnTo>
                <a:lnTo>
                  <a:pt x="271" y="339"/>
                </a:lnTo>
                <a:lnTo>
                  <a:pt x="286" y="344"/>
                </a:lnTo>
                <a:lnTo>
                  <a:pt x="286" y="344"/>
                </a:lnTo>
                <a:lnTo>
                  <a:pt x="307" y="349"/>
                </a:lnTo>
                <a:lnTo>
                  <a:pt x="329" y="354"/>
                </a:lnTo>
                <a:lnTo>
                  <a:pt x="340" y="355"/>
                </a:lnTo>
                <a:lnTo>
                  <a:pt x="352" y="356"/>
                </a:lnTo>
                <a:lnTo>
                  <a:pt x="363" y="356"/>
                </a:lnTo>
                <a:lnTo>
                  <a:pt x="374" y="355"/>
                </a:lnTo>
                <a:lnTo>
                  <a:pt x="374" y="355"/>
                </a:lnTo>
                <a:lnTo>
                  <a:pt x="385" y="352"/>
                </a:lnTo>
                <a:lnTo>
                  <a:pt x="390" y="350"/>
                </a:lnTo>
                <a:lnTo>
                  <a:pt x="395" y="347"/>
                </a:lnTo>
                <a:lnTo>
                  <a:pt x="400" y="344"/>
                </a:lnTo>
                <a:lnTo>
                  <a:pt x="403" y="340"/>
                </a:lnTo>
                <a:lnTo>
                  <a:pt x="406" y="335"/>
                </a:lnTo>
                <a:lnTo>
                  <a:pt x="408" y="330"/>
                </a:lnTo>
                <a:lnTo>
                  <a:pt x="408" y="330"/>
                </a:lnTo>
                <a:lnTo>
                  <a:pt x="409" y="323"/>
                </a:lnTo>
                <a:lnTo>
                  <a:pt x="409" y="316"/>
                </a:lnTo>
                <a:lnTo>
                  <a:pt x="407" y="309"/>
                </a:lnTo>
                <a:lnTo>
                  <a:pt x="404" y="303"/>
                </a:lnTo>
                <a:lnTo>
                  <a:pt x="397" y="290"/>
                </a:lnTo>
                <a:lnTo>
                  <a:pt x="390" y="278"/>
                </a:lnTo>
                <a:lnTo>
                  <a:pt x="390" y="278"/>
                </a:lnTo>
                <a:lnTo>
                  <a:pt x="379" y="265"/>
                </a:lnTo>
                <a:lnTo>
                  <a:pt x="367" y="252"/>
                </a:lnTo>
                <a:lnTo>
                  <a:pt x="355" y="240"/>
                </a:lnTo>
                <a:lnTo>
                  <a:pt x="341" y="228"/>
                </a:lnTo>
                <a:lnTo>
                  <a:pt x="341" y="228"/>
                </a:lnTo>
                <a:lnTo>
                  <a:pt x="358" y="214"/>
                </a:lnTo>
                <a:lnTo>
                  <a:pt x="373" y="198"/>
                </a:lnTo>
                <a:lnTo>
                  <a:pt x="387" y="182"/>
                </a:lnTo>
                <a:lnTo>
                  <a:pt x="394" y="173"/>
                </a:lnTo>
                <a:lnTo>
                  <a:pt x="399" y="164"/>
                </a:lnTo>
                <a:lnTo>
                  <a:pt x="399" y="164"/>
                </a:lnTo>
                <a:lnTo>
                  <a:pt x="405" y="154"/>
                </a:lnTo>
                <a:lnTo>
                  <a:pt x="407" y="148"/>
                </a:lnTo>
                <a:lnTo>
                  <a:pt x="408" y="142"/>
                </a:lnTo>
                <a:lnTo>
                  <a:pt x="409" y="136"/>
                </a:lnTo>
                <a:lnTo>
                  <a:pt x="408" y="131"/>
                </a:lnTo>
                <a:lnTo>
                  <a:pt x="407" y="125"/>
                </a:lnTo>
                <a:lnTo>
                  <a:pt x="405" y="118"/>
                </a:lnTo>
                <a:lnTo>
                  <a:pt x="405" y="118"/>
                </a:lnTo>
                <a:lnTo>
                  <a:pt x="401" y="113"/>
                </a:lnTo>
                <a:lnTo>
                  <a:pt x="395" y="109"/>
                </a:lnTo>
                <a:lnTo>
                  <a:pt x="390" y="106"/>
                </a:lnTo>
                <a:lnTo>
                  <a:pt x="383" y="104"/>
                </a:lnTo>
                <a:lnTo>
                  <a:pt x="376" y="102"/>
                </a:lnTo>
                <a:lnTo>
                  <a:pt x="369" y="102"/>
                </a:lnTo>
                <a:lnTo>
                  <a:pt x="356" y="101"/>
                </a:lnTo>
                <a:lnTo>
                  <a:pt x="356" y="101"/>
                </a:lnTo>
                <a:lnTo>
                  <a:pt x="345" y="101"/>
                </a:lnTo>
                <a:lnTo>
                  <a:pt x="334" y="102"/>
                </a:lnTo>
                <a:lnTo>
                  <a:pt x="313" y="106"/>
                </a:lnTo>
                <a:lnTo>
                  <a:pt x="292" y="111"/>
                </a:lnTo>
                <a:lnTo>
                  <a:pt x="271" y="118"/>
                </a:lnTo>
                <a:lnTo>
                  <a:pt x="271" y="118"/>
                </a:lnTo>
                <a:lnTo>
                  <a:pt x="264" y="90"/>
                </a:lnTo>
                <a:lnTo>
                  <a:pt x="264" y="90"/>
                </a:lnTo>
                <a:lnTo>
                  <a:pt x="259" y="71"/>
                </a:lnTo>
                <a:lnTo>
                  <a:pt x="253" y="53"/>
                </a:lnTo>
                <a:lnTo>
                  <a:pt x="249" y="42"/>
                </a:lnTo>
                <a:lnTo>
                  <a:pt x="245" y="34"/>
                </a:lnTo>
                <a:lnTo>
                  <a:pt x="240" y="25"/>
                </a:lnTo>
                <a:lnTo>
                  <a:pt x="234" y="17"/>
                </a:lnTo>
                <a:lnTo>
                  <a:pt x="234" y="17"/>
                </a:lnTo>
                <a:lnTo>
                  <a:pt x="227" y="10"/>
                </a:lnTo>
                <a:lnTo>
                  <a:pt x="223" y="7"/>
                </a:lnTo>
                <a:lnTo>
                  <a:pt x="218" y="4"/>
                </a:lnTo>
                <a:lnTo>
                  <a:pt x="214" y="2"/>
                </a:lnTo>
                <a:lnTo>
                  <a:pt x="209" y="1"/>
                </a:lnTo>
                <a:lnTo>
                  <a:pt x="204" y="0"/>
                </a:lnTo>
                <a:lnTo>
                  <a:pt x="199" y="1"/>
                </a:lnTo>
                <a:lnTo>
                  <a:pt x="199" y="1"/>
                </a:lnTo>
                <a:lnTo>
                  <a:pt x="193" y="3"/>
                </a:lnTo>
                <a:lnTo>
                  <a:pt x="188" y="6"/>
                </a:lnTo>
                <a:lnTo>
                  <a:pt x="182" y="9"/>
                </a:lnTo>
                <a:lnTo>
                  <a:pt x="177" y="14"/>
                </a:lnTo>
                <a:lnTo>
                  <a:pt x="170" y="24"/>
                </a:lnTo>
                <a:lnTo>
                  <a:pt x="164" y="34"/>
                </a:lnTo>
                <a:lnTo>
                  <a:pt x="164" y="34"/>
                </a:lnTo>
                <a:lnTo>
                  <a:pt x="155" y="55"/>
                </a:lnTo>
                <a:lnTo>
                  <a:pt x="148" y="75"/>
                </a:lnTo>
                <a:lnTo>
                  <a:pt x="142" y="96"/>
                </a:lnTo>
                <a:lnTo>
                  <a:pt x="137" y="118"/>
                </a:lnTo>
                <a:lnTo>
                  <a:pt x="137" y="118"/>
                </a:lnTo>
                <a:lnTo>
                  <a:pt x="118" y="112"/>
                </a:lnTo>
                <a:lnTo>
                  <a:pt x="97" y="107"/>
                </a:lnTo>
                <a:lnTo>
                  <a:pt x="97" y="107"/>
                </a:lnTo>
                <a:lnTo>
                  <a:pt x="79" y="103"/>
                </a:lnTo>
                <a:lnTo>
                  <a:pt x="60" y="101"/>
                </a:lnTo>
                <a:lnTo>
                  <a:pt x="51" y="101"/>
                </a:lnTo>
                <a:lnTo>
                  <a:pt x="41" y="101"/>
                </a:lnTo>
                <a:lnTo>
                  <a:pt x="32" y="103"/>
                </a:lnTo>
                <a:lnTo>
                  <a:pt x="22" y="105"/>
                </a:lnTo>
                <a:lnTo>
                  <a:pt x="22" y="105"/>
                </a:lnTo>
                <a:lnTo>
                  <a:pt x="16" y="108"/>
                </a:lnTo>
                <a:lnTo>
                  <a:pt x="11" y="111"/>
                </a:lnTo>
                <a:lnTo>
                  <a:pt x="7" y="114"/>
                </a:lnTo>
                <a:lnTo>
                  <a:pt x="4" y="118"/>
                </a:lnTo>
                <a:lnTo>
                  <a:pt x="2" y="123"/>
                </a:lnTo>
                <a:lnTo>
                  <a:pt x="1" y="129"/>
                </a:lnTo>
                <a:lnTo>
                  <a:pt x="1" y="134"/>
                </a:lnTo>
                <a:lnTo>
                  <a:pt x="1" y="139"/>
                </a:lnTo>
                <a:lnTo>
                  <a:pt x="3" y="149"/>
                </a:lnTo>
                <a:lnTo>
                  <a:pt x="7" y="160"/>
                </a:lnTo>
                <a:lnTo>
                  <a:pt x="13" y="170"/>
                </a:lnTo>
                <a:lnTo>
                  <a:pt x="19" y="179"/>
                </a:lnTo>
                <a:lnTo>
                  <a:pt x="19" y="179"/>
                </a:lnTo>
                <a:lnTo>
                  <a:pt x="31" y="192"/>
                </a:lnTo>
                <a:lnTo>
                  <a:pt x="42" y="206"/>
                </a:lnTo>
                <a:lnTo>
                  <a:pt x="55" y="218"/>
                </a:lnTo>
                <a:lnTo>
                  <a:pt x="68" y="230"/>
                </a:lnTo>
                <a:lnTo>
                  <a:pt x="68" y="230"/>
                </a:lnTo>
                <a:lnTo>
                  <a:pt x="50" y="246"/>
                </a:lnTo>
                <a:lnTo>
                  <a:pt x="50" y="246"/>
                </a:lnTo>
                <a:lnTo>
                  <a:pt x="36" y="259"/>
                </a:lnTo>
                <a:lnTo>
                  <a:pt x="23" y="273"/>
                </a:lnTo>
                <a:lnTo>
                  <a:pt x="17" y="280"/>
                </a:lnTo>
                <a:lnTo>
                  <a:pt x="12" y="289"/>
                </a:lnTo>
                <a:lnTo>
                  <a:pt x="7" y="297"/>
                </a:lnTo>
                <a:lnTo>
                  <a:pt x="3" y="306"/>
                </a:lnTo>
                <a:lnTo>
                  <a:pt x="3" y="306"/>
                </a:lnTo>
                <a:close/>
                <a:moveTo>
                  <a:pt x="255" y="369"/>
                </a:moveTo>
                <a:lnTo>
                  <a:pt x="255" y="369"/>
                </a:lnTo>
                <a:lnTo>
                  <a:pt x="249" y="389"/>
                </a:lnTo>
                <a:lnTo>
                  <a:pt x="246" y="398"/>
                </a:lnTo>
                <a:lnTo>
                  <a:pt x="242" y="408"/>
                </a:lnTo>
                <a:lnTo>
                  <a:pt x="238" y="417"/>
                </a:lnTo>
                <a:lnTo>
                  <a:pt x="233" y="426"/>
                </a:lnTo>
                <a:lnTo>
                  <a:pt x="227" y="434"/>
                </a:lnTo>
                <a:lnTo>
                  <a:pt x="220" y="442"/>
                </a:lnTo>
                <a:lnTo>
                  <a:pt x="220" y="442"/>
                </a:lnTo>
                <a:lnTo>
                  <a:pt x="217" y="444"/>
                </a:lnTo>
                <a:lnTo>
                  <a:pt x="213" y="446"/>
                </a:lnTo>
                <a:lnTo>
                  <a:pt x="210" y="447"/>
                </a:lnTo>
                <a:lnTo>
                  <a:pt x="207" y="449"/>
                </a:lnTo>
                <a:lnTo>
                  <a:pt x="200" y="447"/>
                </a:lnTo>
                <a:lnTo>
                  <a:pt x="194" y="444"/>
                </a:lnTo>
                <a:lnTo>
                  <a:pt x="189" y="440"/>
                </a:lnTo>
                <a:lnTo>
                  <a:pt x="183" y="435"/>
                </a:lnTo>
                <a:lnTo>
                  <a:pt x="178" y="429"/>
                </a:lnTo>
                <a:lnTo>
                  <a:pt x="174" y="423"/>
                </a:lnTo>
                <a:lnTo>
                  <a:pt x="174" y="423"/>
                </a:lnTo>
                <a:lnTo>
                  <a:pt x="169" y="414"/>
                </a:lnTo>
                <a:lnTo>
                  <a:pt x="165" y="405"/>
                </a:lnTo>
                <a:lnTo>
                  <a:pt x="158" y="385"/>
                </a:lnTo>
                <a:lnTo>
                  <a:pt x="153" y="364"/>
                </a:lnTo>
                <a:lnTo>
                  <a:pt x="148" y="343"/>
                </a:lnTo>
                <a:lnTo>
                  <a:pt x="148" y="343"/>
                </a:lnTo>
                <a:lnTo>
                  <a:pt x="147" y="337"/>
                </a:lnTo>
                <a:lnTo>
                  <a:pt x="147" y="337"/>
                </a:lnTo>
                <a:lnTo>
                  <a:pt x="176" y="326"/>
                </a:lnTo>
                <a:lnTo>
                  <a:pt x="205" y="313"/>
                </a:lnTo>
                <a:lnTo>
                  <a:pt x="205" y="313"/>
                </a:lnTo>
                <a:lnTo>
                  <a:pt x="233" y="325"/>
                </a:lnTo>
                <a:lnTo>
                  <a:pt x="262" y="336"/>
                </a:lnTo>
                <a:lnTo>
                  <a:pt x="262" y="336"/>
                </a:lnTo>
                <a:lnTo>
                  <a:pt x="255" y="369"/>
                </a:lnTo>
                <a:lnTo>
                  <a:pt x="255" y="369"/>
                </a:lnTo>
                <a:close/>
                <a:moveTo>
                  <a:pt x="130" y="229"/>
                </a:moveTo>
                <a:lnTo>
                  <a:pt x="130" y="229"/>
                </a:lnTo>
                <a:lnTo>
                  <a:pt x="131" y="262"/>
                </a:lnTo>
                <a:lnTo>
                  <a:pt x="131" y="262"/>
                </a:lnTo>
                <a:lnTo>
                  <a:pt x="107" y="246"/>
                </a:lnTo>
                <a:lnTo>
                  <a:pt x="83" y="229"/>
                </a:lnTo>
                <a:lnTo>
                  <a:pt x="83" y="229"/>
                </a:lnTo>
                <a:lnTo>
                  <a:pt x="88" y="225"/>
                </a:lnTo>
                <a:lnTo>
                  <a:pt x="88" y="225"/>
                </a:lnTo>
                <a:lnTo>
                  <a:pt x="109" y="210"/>
                </a:lnTo>
                <a:lnTo>
                  <a:pt x="130" y="195"/>
                </a:lnTo>
                <a:lnTo>
                  <a:pt x="130" y="195"/>
                </a:lnTo>
                <a:lnTo>
                  <a:pt x="130" y="229"/>
                </a:lnTo>
                <a:lnTo>
                  <a:pt x="130" y="229"/>
                </a:lnTo>
                <a:close/>
                <a:moveTo>
                  <a:pt x="138" y="229"/>
                </a:moveTo>
                <a:lnTo>
                  <a:pt x="138" y="229"/>
                </a:lnTo>
                <a:lnTo>
                  <a:pt x="140" y="189"/>
                </a:lnTo>
                <a:lnTo>
                  <a:pt x="140" y="189"/>
                </a:lnTo>
                <a:lnTo>
                  <a:pt x="171" y="170"/>
                </a:lnTo>
                <a:lnTo>
                  <a:pt x="205" y="154"/>
                </a:lnTo>
                <a:lnTo>
                  <a:pt x="205" y="154"/>
                </a:lnTo>
                <a:lnTo>
                  <a:pt x="238" y="170"/>
                </a:lnTo>
                <a:lnTo>
                  <a:pt x="271" y="189"/>
                </a:lnTo>
                <a:lnTo>
                  <a:pt x="271" y="189"/>
                </a:lnTo>
                <a:lnTo>
                  <a:pt x="272" y="209"/>
                </a:lnTo>
                <a:lnTo>
                  <a:pt x="272" y="228"/>
                </a:lnTo>
                <a:lnTo>
                  <a:pt x="272" y="248"/>
                </a:lnTo>
                <a:lnTo>
                  <a:pt x="271" y="267"/>
                </a:lnTo>
                <a:lnTo>
                  <a:pt x="271" y="267"/>
                </a:lnTo>
                <a:lnTo>
                  <a:pt x="236" y="288"/>
                </a:lnTo>
                <a:lnTo>
                  <a:pt x="236" y="288"/>
                </a:lnTo>
                <a:lnTo>
                  <a:pt x="205" y="303"/>
                </a:lnTo>
                <a:lnTo>
                  <a:pt x="205" y="303"/>
                </a:lnTo>
                <a:lnTo>
                  <a:pt x="173" y="288"/>
                </a:lnTo>
                <a:lnTo>
                  <a:pt x="173" y="288"/>
                </a:lnTo>
                <a:lnTo>
                  <a:pt x="140" y="267"/>
                </a:lnTo>
                <a:lnTo>
                  <a:pt x="140" y="267"/>
                </a:lnTo>
                <a:lnTo>
                  <a:pt x="138" y="229"/>
                </a:lnTo>
                <a:lnTo>
                  <a:pt x="138" y="229"/>
                </a:lnTo>
                <a:close/>
                <a:moveTo>
                  <a:pt x="140" y="179"/>
                </a:moveTo>
                <a:lnTo>
                  <a:pt x="140" y="179"/>
                </a:lnTo>
                <a:lnTo>
                  <a:pt x="142" y="155"/>
                </a:lnTo>
                <a:lnTo>
                  <a:pt x="146" y="130"/>
                </a:lnTo>
                <a:lnTo>
                  <a:pt x="146" y="130"/>
                </a:lnTo>
                <a:lnTo>
                  <a:pt x="170" y="139"/>
                </a:lnTo>
                <a:lnTo>
                  <a:pt x="195" y="150"/>
                </a:lnTo>
                <a:lnTo>
                  <a:pt x="195" y="150"/>
                </a:lnTo>
                <a:lnTo>
                  <a:pt x="167" y="163"/>
                </a:lnTo>
                <a:lnTo>
                  <a:pt x="141" y="178"/>
                </a:lnTo>
                <a:lnTo>
                  <a:pt x="141" y="178"/>
                </a:lnTo>
                <a:lnTo>
                  <a:pt x="140" y="179"/>
                </a:lnTo>
                <a:lnTo>
                  <a:pt x="140" y="179"/>
                </a:lnTo>
                <a:close/>
                <a:moveTo>
                  <a:pt x="214" y="149"/>
                </a:moveTo>
                <a:lnTo>
                  <a:pt x="214" y="149"/>
                </a:lnTo>
                <a:lnTo>
                  <a:pt x="238" y="139"/>
                </a:lnTo>
                <a:lnTo>
                  <a:pt x="263" y="130"/>
                </a:lnTo>
                <a:lnTo>
                  <a:pt x="263" y="130"/>
                </a:lnTo>
                <a:lnTo>
                  <a:pt x="268" y="154"/>
                </a:lnTo>
                <a:lnTo>
                  <a:pt x="270" y="179"/>
                </a:lnTo>
                <a:lnTo>
                  <a:pt x="270" y="179"/>
                </a:lnTo>
                <a:lnTo>
                  <a:pt x="241" y="163"/>
                </a:lnTo>
                <a:lnTo>
                  <a:pt x="214" y="149"/>
                </a:lnTo>
                <a:lnTo>
                  <a:pt x="214" y="149"/>
                </a:lnTo>
                <a:close/>
                <a:moveTo>
                  <a:pt x="280" y="207"/>
                </a:moveTo>
                <a:lnTo>
                  <a:pt x="280" y="207"/>
                </a:lnTo>
                <a:lnTo>
                  <a:pt x="279" y="194"/>
                </a:lnTo>
                <a:lnTo>
                  <a:pt x="279" y="194"/>
                </a:lnTo>
                <a:lnTo>
                  <a:pt x="303" y="212"/>
                </a:lnTo>
                <a:lnTo>
                  <a:pt x="327" y="229"/>
                </a:lnTo>
                <a:lnTo>
                  <a:pt x="327" y="229"/>
                </a:lnTo>
                <a:lnTo>
                  <a:pt x="303" y="246"/>
                </a:lnTo>
                <a:lnTo>
                  <a:pt x="279" y="262"/>
                </a:lnTo>
                <a:lnTo>
                  <a:pt x="279" y="262"/>
                </a:lnTo>
                <a:lnTo>
                  <a:pt x="280" y="235"/>
                </a:lnTo>
                <a:lnTo>
                  <a:pt x="280" y="207"/>
                </a:lnTo>
                <a:lnTo>
                  <a:pt x="280" y="207"/>
                </a:lnTo>
                <a:close/>
                <a:moveTo>
                  <a:pt x="240" y="295"/>
                </a:moveTo>
                <a:lnTo>
                  <a:pt x="240" y="295"/>
                </a:lnTo>
                <a:lnTo>
                  <a:pt x="270" y="277"/>
                </a:lnTo>
                <a:lnTo>
                  <a:pt x="270" y="277"/>
                </a:lnTo>
                <a:lnTo>
                  <a:pt x="268" y="303"/>
                </a:lnTo>
                <a:lnTo>
                  <a:pt x="263" y="327"/>
                </a:lnTo>
                <a:lnTo>
                  <a:pt x="263" y="327"/>
                </a:lnTo>
                <a:lnTo>
                  <a:pt x="239" y="318"/>
                </a:lnTo>
                <a:lnTo>
                  <a:pt x="215" y="308"/>
                </a:lnTo>
                <a:lnTo>
                  <a:pt x="215" y="308"/>
                </a:lnTo>
                <a:lnTo>
                  <a:pt x="240" y="295"/>
                </a:lnTo>
                <a:lnTo>
                  <a:pt x="240" y="295"/>
                </a:lnTo>
                <a:close/>
                <a:moveTo>
                  <a:pt x="169" y="295"/>
                </a:moveTo>
                <a:lnTo>
                  <a:pt x="169" y="295"/>
                </a:lnTo>
                <a:lnTo>
                  <a:pt x="195" y="308"/>
                </a:lnTo>
                <a:lnTo>
                  <a:pt x="195" y="308"/>
                </a:lnTo>
                <a:lnTo>
                  <a:pt x="170" y="318"/>
                </a:lnTo>
                <a:lnTo>
                  <a:pt x="146" y="327"/>
                </a:lnTo>
                <a:lnTo>
                  <a:pt x="146" y="327"/>
                </a:lnTo>
                <a:lnTo>
                  <a:pt x="142" y="303"/>
                </a:lnTo>
                <a:lnTo>
                  <a:pt x="140" y="278"/>
                </a:lnTo>
                <a:lnTo>
                  <a:pt x="140" y="278"/>
                </a:lnTo>
                <a:lnTo>
                  <a:pt x="169" y="295"/>
                </a:lnTo>
                <a:lnTo>
                  <a:pt x="169" y="295"/>
                </a:lnTo>
                <a:close/>
                <a:moveTo>
                  <a:pt x="400" y="319"/>
                </a:moveTo>
                <a:lnTo>
                  <a:pt x="400" y="319"/>
                </a:lnTo>
                <a:lnTo>
                  <a:pt x="400" y="323"/>
                </a:lnTo>
                <a:lnTo>
                  <a:pt x="400" y="327"/>
                </a:lnTo>
                <a:lnTo>
                  <a:pt x="399" y="330"/>
                </a:lnTo>
                <a:lnTo>
                  <a:pt x="398" y="333"/>
                </a:lnTo>
                <a:lnTo>
                  <a:pt x="395" y="336"/>
                </a:lnTo>
                <a:lnTo>
                  <a:pt x="393" y="339"/>
                </a:lnTo>
                <a:lnTo>
                  <a:pt x="386" y="342"/>
                </a:lnTo>
                <a:lnTo>
                  <a:pt x="379" y="345"/>
                </a:lnTo>
                <a:lnTo>
                  <a:pt x="371" y="346"/>
                </a:lnTo>
                <a:lnTo>
                  <a:pt x="356" y="347"/>
                </a:lnTo>
                <a:lnTo>
                  <a:pt x="356" y="347"/>
                </a:lnTo>
                <a:lnTo>
                  <a:pt x="345" y="347"/>
                </a:lnTo>
                <a:lnTo>
                  <a:pt x="335" y="346"/>
                </a:lnTo>
                <a:lnTo>
                  <a:pt x="315" y="342"/>
                </a:lnTo>
                <a:lnTo>
                  <a:pt x="295" y="337"/>
                </a:lnTo>
                <a:lnTo>
                  <a:pt x="275" y="331"/>
                </a:lnTo>
                <a:lnTo>
                  <a:pt x="275" y="331"/>
                </a:lnTo>
                <a:lnTo>
                  <a:pt x="272" y="330"/>
                </a:lnTo>
                <a:lnTo>
                  <a:pt x="272" y="330"/>
                </a:lnTo>
                <a:lnTo>
                  <a:pt x="276" y="302"/>
                </a:lnTo>
                <a:lnTo>
                  <a:pt x="279" y="272"/>
                </a:lnTo>
                <a:lnTo>
                  <a:pt x="279" y="272"/>
                </a:lnTo>
                <a:lnTo>
                  <a:pt x="306" y="254"/>
                </a:lnTo>
                <a:lnTo>
                  <a:pt x="333" y="234"/>
                </a:lnTo>
                <a:lnTo>
                  <a:pt x="333" y="234"/>
                </a:lnTo>
                <a:lnTo>
                  <a:pt x="357" y="255"/>
                </a:lnTo>
                <a:lnTo>
                  <a:pt x="357" y="255"/>
                </a:lnTo>
                <a:lnTo>
                  <a:pt x="370" y="268"/>
                </a:lnTo>
                <a:lnTo>
                  <a:pt x="377" y="275"/>
                </a:lnTo>
                <a:lnTo>
                  <a:pt x="383" y="283"/>
                </a:lnTo>
                <a:lnTo>
                  <a:pt x="389" y="292"/>
                </a:lnTo>
                <a:lnTo>
                  <a:pt x="394" y="301"/>
                </a:lnTo>
                <a:lnTo>
                  <a:pt x="397" y="309"/>
                </a:lnTo>
                <a:lnTo>
                  <a:pt x="400" y="319"/>
                </a:lnTo>
                <a:lnTo>
                  <a:pt x="400" y="319"/>
                </a:lnTo>
                <a:close/>
                <a:moveTo>
                  <a:pt x="318" y="114"/>
                </a:moveTo>
                <a:lnTo>
                  <a:pt x="318" y="114"/>
                </a:lnTo>
                <a:lnTo>
                  <a:pt x="336" y="111"/>
                </a:lnTo>
                <a:lnTo>
                  <a:pt x="346" y="110"/>
                </a:lnTo>
                <a:lnTo>
                  <a:pt x="358" y="109"/>
                </a:lnTo>
                <a:lnTo>
                  <a:pt x="368" y="109"/>
                </a:lnTo>
                <a:lnTo>
                  <a:pt x="378" y="111"/>
                </a:lnTo>
                <a:lnTo>
                  <a:pt x="387" y="114"/>
                </a:lnTo>
                <a:lnTo>
                  <a:pt x="391" y="117"/>
                </a:lnTo>
                <a:lnTo>
                  <a:pt x="394" y="119"/>
                </a:lnTo>
                <a:lnTo>
                  <a:pt x="394" y="119"/>
                </a:lnTo>
                <a:lnTo>
                  <a:pt x="397" y="122"/>
                </a:lnTo>
                <a:lnTo>
                  <a:pt x="399" y="127"/>
                </a:lnTo>
                <a:lnTo>
                  <a:pt x="400" y="130"/>
                </a:lnTo>
                <a:lnTo>
                  <a:pt x="401" y="134"/>
                </a:lnTo>
                <a:lnTo>
                  <a:pt x="400" y="141"/>
                </a:lnTo>
                <a:lnTo>
                  <a:pt x="398" y="149"/>
                </a:lnTo>
                <a:lnTo>
                  <a:pt x="394" y="157"/>
                </a:lnTo>
                <a:lnTo>
                  <a:pt x="390" y="164"/>
                </a:lnTo>
                <a:lnTo>
                  <a:pt x="381" y="176"/>
                </a:lnTo>
                <a:lnTo>
                  <a:pt x="381" y="176"/>
                </a:lnTo>
                <a:lnTo>
                  <a:pt x="371" y="188"/>
                </a:lnTo>
                <a:lnTo>
                  <a:pt x="360" y="200"/>
                </a:lnTo>
                <a:lnTo>
                  <a:pt x="347" y="212"/>
                </a:lnTo>
                <a:lnTo>
                  <a:pt x="335" y="223"/>
                </a:lnTo>
                <a:lnTo>
                  <a:pt x="335" y="223"/>
                </a:lnTo>
                <a:lnTo>
                  <a:pt x="321" y="213"/>
                </a:lnTo>
                <a:lnTo>
                  <a:pt x="307" y="202"/>
                </a:lnTo>
                <a:lnTo>
                  <a:pt x="279" y="184"/>
                </a:lnTo>
                <a:lnTo>
                  <a:pt x="279" y="184"/>
                </a:lnTo>
                <a:lnTo>
                  <a:pt x="276" y="155"/>
                </a:lnTo>
                <a:lnTo>
                  <a:pt x="272" y="127"/>
                </a:lnTo>
                <a:lnTo>
                  <a:pt x="272" y="127"/>
                </a:lnTo>
                <a:lnTo>
                  <a:pt x="295" y="120"/>
                </a:lnTo>
                <a:lnTo>
                  <a:pt x="318" y="114"/>
                </a:lnTo>
                <a:lnTo>
                  <a:pt x="318" y="114"/>
                </a:lnTo>
                <a:close/>
                <a:moveTo>
                  <a:pt x="151" y="101"/>
                </a:moveTo>
                <a:lnTo>
                  <a:pt x="151" y="101"/>
                </a:lnTo>
                <a:lnTo>
                  <a:pt x="156" y="80"/>
                </a:lnTo>
                <a:lnTo>
                  <a:pt x="163" y="59"/>
                </a:lnTo>
                <a:lnTo>
                  <a:pt x="167" y="48"/>
                </a:lnTo>
                <a:lnTo>
                  <a:pt x="172" y="38"/>
                </a:lnTo>
                <a:lnTo>
                  <a:pt x="177" y="28"/>
                </a:lnTo>
                <a:lnTo>
                  <a:pt x="184" y="20"/>
                </a:lnTo>
                <a:lnTo>
                  <a:pt x="184" y="20"/>
                </a:lnTo>
                <a:lnTo>
                  <a:pt x="189" y="16"/>
                </a:lnTo>
                <a:lnTo>
                  <a:pt x="193" y="13"/>
                </a:lnTo>
                <a:lnTo>
                  <a:pt x="196" y="11"/>
                </a:lnTo>
                <a:lnTo>
                  <a:pt x="200" y="9"/>
                </a:lnTo>
                <a:lnTo>
                  <a:pt x="204" y="8"/>
                </a:lnTo>
                <a:lnTo>
                  <a:pt x="207" y="9"/>
                </a:lnTo>
                <a:lnTo>
                  <a:pt x="211" y="9"/>
                </a:lnTo>
                <a:lnTo>
                  <a:pt x="214" y="11"/>
                </a:lnTo>
                <a:lnTo>
                  <a:pt x="220" y="15"/>
                </a:lnTo>
                <a:lnTo>
                  <a:pt x="226" y="22"/>
                </a:lnTo>
                <a:lnTo>
                  <a:pt x="232" y="30"/>
                </a:lnTo>
                <a:lnTo>
                  <a:pt x="237" y="40"/>
                </a:lnTo>
                <a:lnTo>
                  <a:pt x="241" y="51"/>
                </a:lnTo>
                <a:lnTo>
                  <a:pt x="246" y="61"/>
                </a:lnTo>
                <a:lnTo>
                  <a:pt x="253" y="83"/>
                </a:lnTo>
                <a:lnTo>
                  <a:pt x="258" y="101"/>
                </a:lnTo>
                <a:lnTo>
                  <a:pt x="260" y="113"/>
                </a:lnTo>
                <a:lnTo>
                  <a:pt x="260" y="113"/>
                </a:lnTo>
                <a:lnTo>
                  <a:pt x="262" y="121"/>
                </a:lnTo>
                <a:lnTo>
                  <a:pt x="262" y="121"/>
                </a:lnTo>
                <a:lnTo>
                  <a:pt x="258" y="122"/>
                </a:lnTo>
                <a:lnTo>
                  <a:pt x="258" y="122"/>
                </a:lnTo>
                <a:lnTo>
                  <a:pt x="231" y="133"/>
                </a:lnTo>
                <a:lnTo>
                  <a:pt x="205" y="145"/>
                </a:lnTo>
                <a:lnTo>
                  <a:pt x="205" y="145"/>
                </a:lnTo>
                <a:lnTo>
                  <a:pt x="176" y="133"/>
                </a:lnTo>
                <a:lnTo>
                  <a:pt x="147" y="121"/>
                </a:lnTo>
                <a:lnTo>
                  <a:pt x="147" y="121"/>
                </a:lnTo>
                <a:lnTo>
                  <a:pt x="151" y="101"/>
                </a:lnTo>
                <a:lnTo>
                  <a:pt x="151" y="101"/>
                </a:lnTo>
                <a:close/>
                <a:moveTo>
                  <a:pt x="68" y="217"/>
                </a:moveTo>
                <a:lnTo>
                  <a:pt x="68" y="217"/>
                </a:lnTo>
                <a:lnTo>
                  <a:pt x="52" y="202"/>
                </a:lnTo>
                <a:lnTo>
                  <a:pt x="36" y="186"/>
                </a:lnTo>
                <a:lnTo>
                  <a:pt x="29" y="177"/>
                </a:lnTo>
                <a:lnTo>
                  <a:pt x="22" y="169"/>
                </a:lnTo>
                <a:lnTo>
                  <a:pt x="16" y="159"/>
                </a:lnTo>
                <a:lnTo>
                  <a:pt x="12" y="150"/>
                </a:lnTo>
                <a:lnTo>
                  <a:pt x="12" y="150"/>
                </a:lnTo>
                <a:lnTo>
                  <a:pt x="10" y="144"/>
                </a:lnTo>
                <a:lnTo>
                  <a:pt x="9" y="139"/>
                </a:lnTo>
                <a:lnTo>
                  <a:pt x="8" y="134"/>
                </a:lnTo>
                <a:lnTo>
                  <a:pt x="9" y="130"/>
                </a:lnTo>
                <a:lnTo>
                  <a:pt x="10" y="127"/>
                </a:lnTo>
                <a:lnTo>
                  <a:pt x="11" y="122"/>
                </a:lnTo>
                <a:lnTo>
                  <a:pt x="14" y="120"/>
                </a:lnTo>
                <a:lnTo>
                  <a:pt x="16" y="117"/>
                </a:lnTo>
                <a:lnTo>
                  <a:pt x="25" y="114"/>
                </a:lnTo>
                <a:lnTo>
                  <a:pt x="33" y="112"/>
                </a:lnTo>
                <a:lnTo>
                  <a:pt x="44" y="111"/>
                </a:lnTo>
                <a:lnTo>
                  <a:pt x="55" y="111"/>
                </a:lnTo>
                <a:lnTo>
                  <a:pt x="66" y="112"/>
                </a:lnTo>
                <a:lnTo>
                  <a:pt x="78" y="113"/>
                </a:lnTo>
                <a:lnTo>
                  <a:pt x="101" y="117"/>
                </a:lnTo>
                <a:lnTo>
                  <a:pt x="122" y="122"/>
                </a:lnTo>
                <a:lnTo>
                  <a:pt x="134" y="127"/>
                </a:lnTo>
                <a:lnTo>
                  <a:pt x="134" y="127"/>
                </a:lnTo>
                <a:lnTo>
                  <a:pt x="136" y="127"/>
                </a:lnTo>
                <a:lnTo>
                  <a:pt x="136" y="127"/>
                </a:lnTo>
                <a:lnTo>
                  <a:pt x="133" y="156"/>
                </a:lnTo>
                <a:lnTo>
                  <a:pt x="131" y="185"/>
                </a:lnTo>
                <a:lnTo>
                  <a:pt x="131" y="185"/>
                </a:lnTo>
                <a:lnTo>
                  <a:pt x="102" y="203"/>
                </a:lnTo>
                <a:lnTo>
                  <a:pt x="76" y="223"/>
                </a:lnTo>
                <a:lnTo>
                  <a:pt x="76" y="223"/>
                </a:lnTo>
                <a:lnTo>
                  <a:pt x="68" y="217"/>
                </a:lnTo>
                <a:lnTo>
                  <a:pt x="68" y="217"/>
                </a:lnTo>
                <a:close/>
                <a:moveTo>
                  <a:pt x="131" y="273"/>
                </a:moveTo>
                <a:lnTo>
                  <a:pt x="131" y="273"/>
                </a:lnTo>
                <a:lnTo>
                  <a:pt x="134" y="302"/>
                </a:lnTo>
                <a:lnTo>
                  <a:pt x="137" y="330"/>
                </a:lnTo>
                <a:lnTo>
                  <a:pt x="137" y="330"/>
                </a:lnTo>
                <a:lnTo>
                  <a:pt x="113" y="338"/>
                </a:lnTo>
                <a:lnTo>
                  <a:pt x="113" y="338"/>
                </a:lnTo>
                <a:lnTo>
                  <a:pt x="91" y="343"/>
                </a:lnTo>
                <a:lnTo>
                  <a:pt x="80" y="345"/>
                </a:lnTo>
                <a:lnTo>
                  <a:pt x="69" y="347"/>
                </a:lnTo>
                <a:lnTo>
                  <a:pt x="58" y="347"/>
                </a:lnTo>
                <a:lnTo>
                  <a:pt x="47" y="347"/>
                </a:lnTo>
                <a:lnTo>
                  <a:pt x="36" y="346"/>
                </a:lnTo>
                <a:lnTo>
                  <a:pt x="26" y="343"/>
                </a:lnTo>
                <a:lnTo>
                  <a:pt x="26" y="343"/>
                </a:lnTo>
                <a:lnTo>
                  <a:pt x="17" y="340"/>
                </a:lnTo>
                <a:lnTo>
                  <a:pt x="11" y="335"/>
                </a:lnTo>
                <a:lnTo>
                  <a:pt x="8" y="330"/>
                </a:lnTo>
                <a:lnTo>
                  <a:pt x="7" y="324"/>
                </a:lnTo>
                <a:lnTo>
                  <a:pt x="8" y="317"/>
                </a:lnTo>
                <a:lnTo>
                  <a:pt x="11" y="309"/>
                </a:lnTo>
                <a:lnTo>
                  <a:pt x="14" y="302"/>
                </a:lnTo>
                <a:lnTo>
                  <a:pt x="19" y="294"/>
                </a:lnTo>
                <a:lnTo>
                  <a:pt x="33" y="277"/>
                </a:lnTo>
                <a:lnTo>
                  <a:pt x="48" y="261"/>
                </a:lnTo>
                <a:lnTo>
                  <a:pt x="62" y="247"/>
                </a:lnTo>
                <a:lnTo>
                  <a:pt x="75" y="235"/>
                </a:lnTo>
                <a:lnTo>
                  <a:pt x="75" y="235"/>
                </a:lnTo>
                <a:lnTo>
                  <a:pt x="89" y="245"/>
                </a:lnTo>
                <a:lnTo>
                  <a:pt x="102" y="255"/>
                </a:lnTo>
                <a:lnTo>
                  <a:pt x="131" y="273"/>
                </a:lnTo>
                <a:lnTo>
                  <a:pt x="131" y="27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06" name="Freeform 2518"/>
          <p:cNvSpPr>
            <a:spLocks/>
          </p:cNvSpPr>
          <p:nvPr/>
        </p:nvSpPr>
        <p:spPr bwMode="auto">
          <a:xfrm>
            <a:off x="2044687" y="4160855"/>
            <a:ext cx="169863" cy="441325"/>
          </a:xfrm>
          <a:custGeom>
            <a:avLst/>
            <a:gdLst/>
            <a:ahLst/>
            <a:cxnLst>
              <a:cxn ang="0">
                <a:pos x="11" y="124"/>
              </a:cxn>
              <a:cxn ang="0">
                <a:pos x="18" y="63"/>
              </a:cxn>
              <a:cxn ang="0">
                <a:pos x="28" y="36"/>
              </a:cxn>
              <a:cxn ang="0">
                <a:pos x="43" y="18"/>
              </a:cxn>
              <a:cxn ang="0">
                <a:pos x="59" y="10"/>
              </a:cxn>
              <a:cxn ang="0">
                <a:pos x="69" y="9"/>
              </a:cxn>
              <a:cxn ang="0">
                <a:pos x="83" y="18"/>
              </a:cxn>
              <a:cxn ang="0">
                <a:pos x="93" y="38"/>
              </a:cxn>
              <a:cxn ang="0">
                <a:pos x="97" y="63"/>
              </a:cxn>
              <a:cxn ang="0">
                <a:pos x="98" y="130"/>
              </a:cxn>
              <a:cxn ang="0">
                <a:pos x="94" y="183"/>
              </a:cxn>
              <a:cxn ang="0">
                <a:pos x="90" y="225"/>
              </a:cxn>
              <a:cxn ang="0">
                <a:pos x="85" y="249"/>
              </a:cxn>
              <a:cxn ang="0">
                <a:pos x="71" y="266"/>
              </a:cxn>
              <a:cxn ang="0">
                <a:pos x="63" y="269"/>
              </a:cxn>
              <a:cxn ang="0">
                <a:pos x="54" y="268"/>
              </a:cxn>
              <a:cxn ang="0">
                <a:pos x="45" y="254"/>
              </a:cxn>
              <a:cxn ang="0">
                <a:pos x="40" y="233"/>
              </a:cxn>
              <a:cxn ang="0">
                <a:pos x="35" y="179"/>
              </a:cxn>
              <a:cxn ang="0">
                <a:pos x="37" y="123"/>
              </a:cxn>
              <a:cxn ang="0">
                <a:pos x="42" y="98"/>
              </a:cxn>
              <a:cxn ang="0">
                <a:pos x="48" y="90"/>
              </a:cxn>
              <a:cxn ang="0">
                <a:pos x="54" y="87"/>
              </a:cxn>
              <a:cxn ang="0">
                <a:pos x="67" y="95"/>
              </a:cxn>
              <a:cxn ang="0">
                <a:pos x="74" y="107"/>
              </a:cxn>
              <a:cxn ang="0">
                <a:pos x="74" y="132"/>
              </a:cxn>
              <a:cxn ang="0">
                <a:pos x="72" y="169"/>
              </a:cxn>
              <a:cxn ang="0">
                <a:pos x="67" y="204"/>
              </a:cxn>
              <a:cxn ang="0">
                <a:pos x="70" y="209"/>
              </a:cxn>
              <a:cxn ang="0">
                <a:pos x="75" y="206"/>
              </a:cxn>
              <a:cxn ang="0">
                <a:pos x="81" y="170"/>
              </a:cxn>
              <a:cxn ang="0">
                <a:pos x="83" y="117"/>
              </a:cxn>
              <a:cxn ang="0">
                <a:pos x="79" y="95"/>
              </a:cxn>
              <a:cxn ang="0">
                <a:pos x="67" y="82"/>
              </a:cxn>
              <a:cxn ang="0">
                <a:pos x="58" y="80"/>
              </a:cxn>
              <a:cxn ang="0">
                <a:pos x="47" y="81"/>
              </a:cxn>
              <a:cxn ang="0">
                <a:pos x="36" y="91"/>
              </a:cxn>
              <a:cxn ang="0">
                <a:pos x="29" y="122"/>
              </a:cxn>
              <a:cxn ang="0">
                <a:pos x="26" y="170"/>
              </a:cxn>
              <a:cxn ang="0">
                <a:pos x="30" y="218"/>
              </a:cxn>
              <a:cxn ang="0">
                <a:pos x="34" y="255"/>
              </a:cxn>
              <a:cxn ang="0">
                <a:pos x="42" y="271"/>
              </a:cxn>
              <a:cxn ang="0">
                <a:pos x="54" y="277"/>
              </a:cxn>
              <a:cxn ang="0">
                <a:pos x="65" y="277"/>
              </a:cxn>
              <a:cxn ang="0">
                <a:pos x="79" y="271"/>
              </a:cxn>
              <a:cxn ang="0">
                <a:pos x="92" y="254"/>
              </a:cxn>
              <a:cxn ang="0">
                <a:pos x="101" y="211"/>
              </a:cxn>
              <a:cxn ang="0">
                <a:pos x="106" y="149"/>
              </a:cxn>
              <a:cxn ang="0">
                <a:pos x="107" y="88"/>
              </a:cxn>
              <a:cxn ang="0">
                <a:pos x="103" y="42"/>
              </a:cxn>
              <a:cxn ang="0">
                <a:pos x="92" y="17"/>
              </a:cxn>
              <a:cxn ang="0">
                <a:pos x="80" y="5"/>
              </a:cxn>
              <a:cxn ang="0">
                <a:pos x="71" y="1"/>
              </a:cxn>
              <a:cxn ang="0">
                <a:pos x="59" y="0"/>
              </a:cxn>
              <a:cxn ang="0">
                <a:pos x="38" y="11"/>
              </a:cxn>
              <a:cxn ang="0">
                <a:pos x="20" y="32"/>
              </a:cxn>
              <a:cxn ang="0">
                <a:pos x="15" y="43"/>
              </a:cxn>
              <a:cxn ang="0">
                <a:pos x="7" y="83"/>
              </a:cxn>
              <a:cxn ang="0">
                <a:pos x="0" y="153"/>
              </a:cxn>
              <a:cxn ang="0">
                <a:pos x="1" y="156"/>
              </a:cxn>
              <a:cxn ang="0">
                <a:pos x="7" y="156"/>
              </a:cxn>
              <a:cxn ang="0">
                <a:pos x="9" y="153"/>
              </a:cxn>
            </a:cxnLst>
            <a:rect l="0" t="0" r="r" b="b"/>
            <a:pathLst>
              <a:path w="107" h="278">
                <a:moveTo>
                  <a:pt x="9" y="153"/>
                </a:moveTo>
                <a:lnTo>
                  <a:pt x="9" y="153"/>
                </a:lnTo>
                <a:lnTo>
                  <a:pt x="11" y="124"/>
                </a:lnTo>
                <a:lnTo>
                  <a:pt x="13" y="94"/>
                </a:lnTo>
                <a:lnTo>
                  <a:pt x="15" y="79"/>
                </a:lnTo>
                <a:lnTo>
                  <a:pt x="18" y="63"/>
                </a:lnTo>
                <a:lnTo>
                  <a:pt x="22" y="49"/>
                </a:lnTo>
                <a:lnTo>
                  <a:pt x="28" y="36"/>
                </a:lnTo>
                <a:lnTo>
                  <a:pt x="28" y="36"/>
                </a:lnTo>
                <a:lnTo>
                  <a:pt x="34" y="26"/>
                </a:lnTo>
                <a:lnTo>
                  <a:pt x="38" y="22"/>
                </a:lnTo>
                <a:lnTo>
                  <a:pt x="43" y="18"/>
                </a:lnTo>
                <a:lnTo>
                  <a:pt x="49" y="14"/>
                </a:lnTo>
                <a:lnTo>
                  <a:pt x="54" y="11"/>
                </a:lnTo>
                <a:lnTo>
                  <a:pt x="59" y="10"/>
                </a:lnTo>
                <a:lnTo>
                  <a:pt x="65" y="9"/>
                </a:lnTo>
                <a:lnTo>
                  <a:pt x="65" y="9"/>
                </a:lnTo>
                <a:lnTo>
                  <a:pt x="69" y="9"/>
                </a:lnTo>
                <a:lnTo>
                  <a:pt x="72" y="10"/>
                </a:lnTo>
                <a:lnTo>
                  <a:pt x="78" y="13"/>
                </a:lnTo>
                <a:lnTo>
                  <a:pt x="83" y="18"/>
                </a:lnTo>
                <a:lnTo>
                  <a:pt x="87" y="24"/>
                </a:lnTo>
                <a:lnTo>
                  <a:pt x="90" y="31"/>
                </a:lnTo>
                <a:lnTo>
                  <a:pt x="93" y="38"/>
                </a:lnTo>
                <a:lnTo>
                  <a:pt x="96" y="51"/>
                </a:lnTo>
                <a:lnTo>
                  <a:pt x="96" y="51"/>
                </a:lnTo>
                <a:lnTo>
                  <a:pt x="97" y="63"/>
                </a:lnTo>
                <a:lnTo>
                  <a:pt x="98" y="76"/>
                </a:lnTo>
                <a:lnTo>
                  <a:pt x="99" y="103"/>
                </a:lnTo>
                <a:lnTo>
                  <a:pt x="98" y="130"/>
                </a:lnTo>
                <a:lnTo>
                  <a:pt x="96" y="155"/>
                </a:lnTo>
                <a:lnTo>
                  <a:pt x="96" y="155"/>
                </a:lnTo>
                <a:lnTo>
                  <a:pt x="94" y="183"/>
                </a:lnTo>
                <a:lnTo>
                  <a:pt x="92" y="211"/>
                </a:lnTo>
                <a:lnTo>
                  <a:pt x="92" y="211"/>
                </a:lnTo>
                <a:lnTo>
                  <a:pt x="90" y="225"/>
                </a:lnTo>
                <a:lnTo>
                  <a:pt x="89" y="233"/>
                </a:lnTo>
                <a:lnTo>
                  <a:pt x="87" y="241"/>
                </a:lnTo>
                <a:lnTo>
                  <a:pt x="85" y="249"/>
                </a:lnTo>
                <a:lnTo>
                  <a:pt x="81" y="255"/>
                </a:lnTo>
                <a:lnTo>
                  <a:pt x="77" y="261"/>
                </a:lnTo>
                <a:lnTo>
                  <a:pt x="71" y="266"/>
                </a:lnTo>
                <a:lnTo>
                  <a:pt x="71" y="266"/>
                </a:lnTo>
                <a:lnTo>
                  <a:pt x="67" y="268"/>
                </a:lnTo>
                <a:lnTo>
                  <a:pt x="63" y="269"/>
                </a:lnTo>
                <a:lnTo>
                  <a:pt x="60" y="270"/>
                </a:lnTo>
                <a:lnTo>
                  <a:pt x="57" y="269"/>
                </a:lnTo>
                <a:lnTo>
                  <a:pt x="54" y="268"/>
                </a:lnTo>
                <a:lnTo>
                  <a:pt x="52" y="266"/>
                </a:lnTo>
                <a:lnTo>
                  <a:pt x="48" y="261"/>
                </a:lnTo>
                <a:lnTo>
                  <a:pt x="45" y="254"/>
                </a:lnTo>
                <a:lnTo>
                  <a:pt x="42" y="247"/>
                </a:lnTo>
                <a:lnTo>
                  <a:pt x="40" y="233"/>
                </a:lnTo>
                <a:lnTo>
                  <a:pt x="40" y="233"/>
                </a:lnTo>
                <a:lnTo>
                  <a:pt x="37" y="206"/>
                </a:lnTo>
                <a:lnTo>
                  <a:pt x="35" y="179"/>
                </a:lnTo>
                <a:lnTo>
                  <a:pt x="35" y="179"/>
                </a:lnTo>
                <a:lnTo>
                  <a:pt x="35" y="161"/>
                </a:lnTo>
                <a:lnTo>
                  <a:pt x="35" y="141"/>
                </a:lnTo>
                <a:lnTo>
                  <a:pt x="37" y="123"/>
                </a:lnTo>
                <a:lnTo>
                  <a:pt x="41" y="105"/>
                </a:lnTo>
                <a:lnTo>
                  <a:pt x="41" y="105"/>
                </a:lnTo>
                <a:lnTo>
                  <a:pt x="42" y="98"/>
                </a:lnTo>
                <a:lnTo>
                  <a:pt x="46" y="92"/>
                </a:lnTo>
                <a:lnTo>
                  <a:pt x="46" y="92"/>
                </a:lnTo>
                <a:lnTo>
                  <a:pt x="48" y="90"/>
                </a:lnTo>
                <a:lnTo>
                  <a:pt x="50" y="88"/>
                </a:lnTo>
                <a:lnTo>
                  <a:pt x="52" y="87"/>
                </a:lnTo>
                <a:lnTo>
                  <a:pt x="54" y="87"/>
                </a:lnTo>
                <a:lnTo>
                  <a:pt x="59" y="88"/>
                </a:lnTo>
                <a:lnTo>
                  <a:pt x="63" y="91"/>
                </a:lnTo>
                <a:lnTo>
                  <a:pt x="67" y="95"/>
                </a:lnTo>
                <a:lnTo>
                  <a:pt x="70" y="99"/>
                </a:lnTo>
                <a:lnTo>
                  <a:pt x="73" y="103"/>
                </a:lnTo>
                <a:lnTo>
                  <a:pt x="74" y="107"/>
                </a:lnTo>
                <a:lnTo>
                  <a:pt x="74" y="107"/>
                </a:lnTo>
                <a:lnTo>
                  <a:pt x="74" y="120"/>
                </a:lnTo>
                <a:lnTo>
                  <a:pt x="74" y="132"/>
                </a:lnTo>
                <a:lnTo>
                  <a:pt x="74" y="132"/>
                </a:lnTo>
                <a:lnTo>
                  <a:pt x="73" y="150"/>
                </a:lnTo>
                <a:lnTo>
                  <a:pt x="72" y="169"/>
                </a:lnTo>
                <a:lnTo>
                  <a:pt x="70" y="186"/>
                </a:lnTo>
                <a:lnTo>
                  <a:pt x="67" y="204"/>
                </a:lnTo>
                <a:lnTo>
                  <a:pt x="67" y="204"/>
                </a:lnTo>
                <a:lnTo>
                  <a:pt x="66" y="205"/>
                </a:lnTo>
                <a:lnTo>
                  <a:pt x="67" y="207"/>
                </a:lnTo>
                <a:lnTo>
                  <a:pt x="70" y="209"/>
                </a:lnTo>
                <a:lnTo>
                  <a:pt x="73" y="209"/>
                </a:lnTo>
                <a:lnTo>
                  <a:pt x="74" y="208"/>
                </a:lnTo>
                <a:lnTo>
                  <a:pt x="75" y="206"/>
                </a:lnTo>
                <a:lnTo>
                  <a:pt x="75" y="206"/>
                </a:lnTo>
                <a:lnTo>
                  <a:pt x="79" y="188"/>
                </a:lnTo>
                <a:lnTo>
                  <a:pt x="81" y="170"/>
                </a:lnTo>
                <a:lnTo>
                  <a:pt x="82" y="132"/>
                </a:lnTo>
                <a:lnTo>
                  <a:pt x="82" y="132"/>
                </a:lnTo>
                <a:lnTo>
                  <a:pt x="83" y="117"/>
                </a:lnTo>
                <a:lnTo>
                  <a:pt x="82" y="110"/>
                </a:lnTo>
                <a:lnTo>
                  <a:pt x="81" y="102"/>
                </a:lnTo>
                <a:lnTo>
                  <a:pt x="79" y="95"/>
                </a:lnTo>
                <a:lnTo>
                  <a:pt x="75" y="89"/>
                </a:lnTo>
                <a:lnTo>
                  <a:pt x="70" y="84"/>
                </a:lnTo>
                <a:lnTo>
                  <a:pt x="67" y="82"/>
                </a:lnTo>
                <a:lnTo>
                  <a:pt x="63" y="81"/>
                </a:lnTo>
                <a:lnTo>
                  <a:pt x="63" y="81"/>
                </a:lnTo>
                <a:lnTo>
                  <a:pt x="58" y="80"/>
                </a:lnTo>
                <a:lnTo>
                  <a:pt x="54" y="79"/>
                </a:lnTo>
                <a:lnTo>
                  <a:pt x="50" y="80"/>
                </a:lnTo>
                <a:lnTo>
                  <a:pt x="47" y="81"/>
                </a:lnTo>
                <a:lnTo>
                  <a:pt x="43" y="83"/>
                </a:lnTo>
                <a:lnTo>
                  <a:pt x="40" y="85"/>
                </a:lnTo>
                <a:lnTo>
                  <a:pt x="36" y="91"/>
                </a:lnTo>
                <a:lnTo>
                  <a:pt x="33" y="99"/>
                </a:lnTo>
                <a:lnTo>
                  <a:pt x="31" y="106"/>
                </a:lnTo>
                <a:lnTo>
                  <a:pt x="29" y="122"/>
                </a:lnTo>
                <a:lnTo>
                  <a:pt x="29" y="122"/>
                </a:lnTo>
                <a:lnTo>
                  <a:pt x="26" y="146"/>
                </a:lnTo>
                <a:lnTo>
                  <a:pt x="26" y="170"/>
                </a:lnTo>
                <a:lnTo>
                  <a:pt x="27" y="194"/>
                </a:lnTo>
                <a:lnTo>
                  <a:pt x="30" y="218"/>
                </a:lnTo>
                <a:lnTo>
                  <a:pt x="30" y="218"/>
                </a:lnTo>
                <a:lnTo>
                  <a:pt x="31" y="235"/>
                </a:lnTo>
                <a:lnTo>
                  <a:pt x="32" y="245"/>
                </a:lnTo>
                <a:lnTo>
                  <a:pt x="34" y="255"/>
                </a:lnTo>
                <a:lnTo>
                  <a:pt x="38" y="264"/>
                </a:lnTo>
                <a:lnTo>
                  <a:pt x="40" y="268"/>
                </a:lnTo>
                <a:lnTo>
                  <a:pt x="42" y="271"/>
                </a:lnTo>
                <a:lnTo>
                  <a:pt x="46" y="274"/>
                </a:lnTo>
                <a:lnTo>
                  <a:pt x="50" y="276"/>
                </a:lnTo>
                <a:lnTo>
                  <a:pt x="54" y="277"/>
                </a:lnTo>
                <a:lnTo>
                  <a:pt x="59" y="278"/>
                </a:lnTo>
                <a:lnTo>
                  <a:pt x="59" y="278"/>
                </a:lnTo>
                <a:lnTo>
                  <a:pt x="65" y="277"/>
                </a:lnTo>
                <a:lnTo>
                  <a:pt x="70" y="276"/>
                </a:lnTo>
                <a:lnTo>
                  <a:pt x="75" y="274"/>
                </a:lnTo>
                <a:lnTo>
                  <a:pt x="79" y="271"/>
                </a:lnTo>
                <a:lnTo>
                  <a:pt x="83" y="267"/>
                </a:lnTo>
                <a:lnTo>
                  <a:pt x="86" y="264"/>
                </a:lnTo>
                <a:lnTo>
                  <a:pt x="92" y="254"/>
                </a:lnTo>
                <a:lnTo>
                  <a:pt x="95" y="244"/>
                </a:lnTo>
                <a:lnTo>
                  <a:pt x="98" y="232"/>
                </a:lnTo>
                <a:lnTo>
                  <a:pt x="101" y="211"/>
                </a:lnTo>
                <a:lnTo>
                  <a:pt x="101" y="211"/>
                </a:lnTo>
                <a:lnTo>
                  <a:pt x="104" y="180"/>
                </a:lnTo>
                <a:lnTo>
                  <a:pt x="106" y="149"/>
                </a:lnTo>
                <a:lnTo>
                  <a:pt x="107" y="118"/>
                </a:lnTo>
                <a:lnTo>
                  <a:pt x="107" y="88"/>
                </a:lnTo>
                <a:lnTo>
                  <a:pt x="107" y="88"/>
                </a:lnTo>
                <a:lnTo>
                  <a:pt x="106" y="64"/>
                </a:lnTo>
                <a:lnTo>
                  <a:pt x="105" y="53"/>
                </a:lnTo>
                <a:lnTo>
                  <a:pt x="103" y="42"/>
                </a:lnTo>
                <a:lnTo>
                  <a:pt x="100" y="31"/>
                </a:lnTo>
                <a:lnTo>
                  <a:pt x="95" y="21"/>
                </a:lnTo>
                <a:lnTo>
                  <a:pt x="92" y="17"/>
                </a:lnTo>
                <a:lnTo>
                  <a:pt x="89" y="12"/>
                </a:lnTo>
                <a:lnTo>
                  <a:pt x="85" y="8"/>
                </a:lnTo>
                <a:lnTo>
                  <a:pt x="80" y="5"/>
                </a:lnTo>
                <a:lnTo>
                  <a:pt x="80" y="5"/>
                </a:lnTo>
                <a:lnTo>
                  <a:pt x="76" y="2"/>
                </a:lnTo>
                <a:lnTo>
                  <a:pt x="71" y="1"/>
                </a:lnTo>
                <a:lnTo>
                  <a:pt x="67" y="0"/>
                </a:lnTo>
                <a:lnTo>
                  <a:pt x="63" y="0"/>
                </a:lnTo>
                <a:lnTo>
                  <a:pt x="59" y="0"/>
                </a:lnTo>
                <a:lnTo>
                  <a:pt x="54" y="2"/>
                </a:lnTo>
                <a:lnTo>
                  <a:pt x="46" y="6"/>
                </a:lnTo>
                <a:lnTo>
                  <a:pt x="38" y="11"/>
                </a:lnTo>
                <a:lnTo>
                  <a:pt x="31" y="18"/>
                </a:lnTo>
                <a:lnTo>
                  <a:pt x="25" y="25"/>
                </a:lnTo>
                <a:lnTo>
                  <a:pt x="20" y="32"/>
                </a:lnTo>
                <a:lnTo>
                  <a:pt x="20" y="32"/>
                </a:lnTo>
                <a:lnTo>
                  <a:pt x="17" y="37"/>
                </a:lnTo>
                <a:lnTo>
                  <a:pt x="15" y="43"/>
                </a:lnTo>
                <a:lnTo>
                  <a:pt x="11" y="56"/>
                </a:lnTo>
                <a:lnTo>
                  <a:pt x="9" y="69"/>
                </a:lnTo>
                <a:lnTo>
                  <a:pt x="7" y="83"/>
                </a:lnTo>
                <a:lnTo>
                  <a:pt x="7" y="83"/>
                </a:lnTo>
                <a:lnTo>
                  <a:pt x="3" y="118"/>
                </a:lnTo>
                <a:lnTo>
                  <a:pt x="0" y="153"/>
                </a:lnTo>
                <a:lnTo>
                  <a:pt x="0" y="153"/>
                </a:lnTo>
                <a:lnTo>
                  <a:pt x="0" y="155"/>
                </a:lnTo>
                <a:lnTo>
                  <a:pt x="1" y="156"/>
                </a:lnTo>
                <a:lnTo>
                  <a:pt x="2" y="157"/>
                </a:lnTo>
                <a:lnTo>
                  <a:pt x="4" y="157"/>
                </a:lnTo>
                <a:lnTo>
                  <a:pt x="7" y="156"/>
                </a:lnTo>
                <a:lnTo>
                  <a:pt x="8" y="155"/>
                </a:lnTo>
                <a:lnTo>
                  <a:pt x="9" y="153"/>
                </a:lnTo>
                <a:lnTo>
                  <a:pt x="9" y="15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07" name="Freeform 2519"/>
          <p:cNvSpPr>
            <a:spLocks noEditPoints="1"/>
          </p:cNvSpPr>
          <p:nvPr/>
        </p:nvSpPr>
        <p:spPr bwMode="auto">
          <a:xfrm>
            <a:off x="317483" y="2806715"/>
            <a:ext cx="560388" cy="1065213"/>
          </a:xfrm>
          <a:custGeom>
            <a:avLst/>
            <a:gdLst/>
            <a:ahLst/>
            <a:cxnLst>
              <a:cxn ang="0">
                <a:pos x="212" y="635"/>
              </a:cxn>
              <a:cxn ang="0">
                <a:pos x="232" y="671"/>
              </a:cxn>
              <a:cxn ang="0">
                <a:pos x="349" y="633"/>
              </a:cxn>
              <a:cxn ang="0">
                <a:pos x="297" y="473"/>
              </a:cxn>
              <a:cxn ang="0">
                <a:pos x="185" y="163"/>
              </a:cxn>
              <a:cxn ang="0">
                <a:pos x="61" y="24"/>
              </a:cxn>
              <a:cxn ang="0">
                <a:pos x="0" y="56"/>
              </a:cxn>
              <a:cxn ang="0">
                <a:pos x="47" y="75"/>
              </a:cxn>
              <a:cxn ang="0">
                <a:pos x="66" y="55"/>
              </a:cxn>
              <a:cxn ang="0">
                <a:pos x="63" y="32"/>
              </a:cxn>
              <a:cxn ang="0">
                <a:pos x="227" y="318"/>
              </a:cxn>
              <a:cxn ang="0">
                <a:pos x="344" y="627"/>
              </a:cxn>
              <a:cxn ang="0">
                <a:pos x="228" y="651"/>
              </a:cxn>
              <a:cxn ang="0">
                <a:pos x="273" y="633"/>
              </a:cxn>
              <a:cxn ang="0">
                <a:pos x="236" y="639"/>
              </a:cxn>
              <a:cxn ang="0">
                <a:pos x="222" y="629"/>
              </a:cxn>
              <a:cxn ang="0">
                <a:pos x="273" y="598"/>
              </a:cxn>
              <a:cxn ang="0">
                <a:pos x="217" y="622"/>
              </a:cxn>
              <a:cxn ang="0">
                <a:pos x="258" y="586"/>
              </a:cxn>
              <a:cxn ang="0">
                <a:pos x="206" y="595"/>
              </a:cxn>
              <a:cxn ang="0">
                <a:pos x="256" y="557"/>
              </a:cxn>
              <a:cxn ang="0">
                <a:pos x="225" y="561"/>
              </a:cxn>
              <a:cxn ang="0">
                <a:pos x="187" y="537"/>
              </a:cxn>
              <a:cxn ang="0">
                <a:pos x="240" y="508"/>
              </a:cxn>
              <a:cxn ang="0">
                <a:pos x="182" y="531"/>
              </a:cxn>
              <a:cxn ang="0">
                <a:pos x="218" y="494"/>
              </a:cxn>
              <a:cxn ang="0">
                <a:pos x="203" y="491"/>
              </a:cxn>
              <a:cxn ang="0">
                <a:pos x="169" y="490"/>
              </a:cxn>
              <a:cxn ang="0">
                <a:pos x="225" y="458"/>
              </a:cxn>
              <a:cxn ang="0">
                <a:pos x="165" y="483"/>
              </a:cxn>
              <a:cxn ang="0">
                <a:pos x="209" y="440"/>
              </a:cxn>
              <a:cxn ang="0">
                <a:pos x="178" y="444"/>
              </a:cxn>
              <a:cxn ang="0">
                <a:pos x="158" y="437"/>
              </a:cxn>
              <a:cxn ang="0">
                <a:pos x="210" y="409"/>
              </a:cxn>
              <a:cxn ang="0">
                <a:pos x="147" y="434"/>
              </a:cxn>
              <a:cxn ang="0">
                <a:pos x="189" y="395"/>
              </a:cxn>
              <a:cxn ang="0">
                <a:pos x="138" y="390"/>
              </a:cxn>
              <a:cxn ang="0">
                <a:pos x="190" y="372"/>
              </a:cxn>
              <a:cxn ang="0">
                <a:pos x="144" y="380"/>
              </a:cxn>
              <a:cxn ang="0">
                <a:pos x="133" y="351"/>
              </a:cxn>
              <a:cxn ang="0">
                <a:pos x="171" y="335"/>
              </a:cxn>
              <a:cxn ang="0">
                <a:pos x="116" y="349"/>
              </a:cxn>
              <a:cxn ang="0">
                <a:pos x="174" y="313"/>
              </a:cxn>
              <a:cxn ang="0">
                <a:pos x="139" y="314"/>
              </a:cxn>
              <a:cxn ang="0">
                <a:pos x="128" y="303"/>
              </a:cxn>
              <a:cxn ang="0">
                <a:pos x="146" y="285"/>
              </a:cxn>
              <a:cxn ang="0">
                <a:pos x="92" y="280"/>
              </a:cxn>
              <a:cxn ang="0">
                <a:pos x="151" y="259"/>
              </a:cxn>
              <a:cxn ang="0">
                <a:pos x="90" y="271"/>
              </a:cxn>
              <a:cxn ang="0">
                <a:pos x="136" y="242"/>
              </a:cxn>
              <a:cxn ang="0">
                <a:pos x="82" y="252"/>
              </a:cxn>
              <a:cxn ang="0">
                <a:pos x="124" y="214"/>
              </a:cxn>
              <a:cxn ang="0">
                <a:pos x="87" y="218"/>
              </a:cxn>
              <a:cxn ang="0">
                <a:pos x="63" y="203"/>
              </a:cxn>
              <a:cxn ang="0">
                <a:pos x="126" y="175"/>
              </a:cxn>
              <a:cxn ang="0">
                <a:pos x="53" y="174"/>
              </a:cxn>
              <a:cxn ang="0">
                <a:pos x="106" y="152"/>
              </a:cxn>
              <a:cxn ang="0">
                <a:pos x="63" y="162"/>
              </a:cxn>
              <a:cxn ang="0">
                <a:pos x="80" y="128"/>
              </a:cxn>
              <a:cxn ang="0">
                <a:pos x="92" y="116"/>
              </a:cxn>
              <a:cxn ang="0">
                <a:pos x="78" y="96"/>
              </a:cxn>
              <a:cxn ang="0">
                <a:pos x="29" y="106"/>
              </a:cxn>
            </a:cxnLst>
            <a:rect l="0" t="0" r="r" b="b"/>
            <a:pathLst>
              <a:path w="353" h="671">
                <a:moveTo>
                  <a:pt x="48" y="185"/>
                </a:moveTo>
                <a:lnTo>
                  <a:pt x="48" y="185"/>
                </a:lnTo>
                <a:lnTo>
                  <a:pt x="98" y="323"/>
                </a:lnTo>
                <a:lnTo>
                  <a:pt x="98" y="323"/>
                </a:lnTo>
                <a:lnTo>
                  <a:pt x="140" y="443"/>
                </a:lnTo>
                <a:lnTo>
                  <a:pt x="185" y="564"/>
                </a:lnTo>
                <a:lnTo>
                  <a:pt x="185" y="564"/>
                </a:lnTo>
                <a:lnTo>
                  <a:pt x="198" y="599"/>
                </a:lnTo>
                <a:lnTo>
                  <a:pt x="212" y="635"/>
                </a:lnTo>
                <a:lnTo>
                  <a:pt x="212" y="635"/>
                </a:lnTo>
                <a:lnTo>
                  <a:pt x="219" y="651"/>
                </a:lnTo>
                <a:lnTo>
                  <a:pt x="222" y="659"/>
                </a:lnTo>
                <a:lnTo>
                  <a:pt x="227" y="666"/>
                </a:lnTo>
                <a:lnTo>
                  <a:pt x="227" y="666"/>
                </a:lnTo>
                <a:lnTo>
                  <a:pt x="227" y="669"/>
                </a:lnTo>
                <a:lnTo>
                  <a:pt x="228" y="670"/>
                </a:lnTo>
                <a:lnTo>
                  <a:pt x="230" y="671"/>
                </a:lnTo>
                <a:lnTo>
                  <a:pt x="232" y="671"/>
                </a:lnTo>
                <a:lnTo>
                  <a:pt x="232" y="671"/>
                </a:lnTo>
                <a:lnTo>
                  <a:pt x="261" y="662"/>
                </a:lnTo>
                <a:lnTo>
                  <a:pt x="289" y="653"/>
                </a:lnTo>
                <a:lnTo>
                  <a:pt x="318" y="645"/>
                </a:lnTo>
                <a:lnTo>
                  <a:pt x="346" y="635"/>
                </a:lnTo>
                <a:lnTo>
                  <a:pt x="346" y="635"/>
                </a:lnTo>
                <a:lnTo>
                  <a:pt x="348" y="634"/>
                </a:lnTo>
                <a:lnTo>
                  <a:pt x="349" y="633"/>
                </a:lnTo>
                <a:lnTo>
                  <a:pt x="349" y="633"/>
                </a:lnTo>
                <a:lnTo>
                  <a:pt x="351" y="632"/>
                </a:lnTo>
                <a:lnTo>
                  <a:pt x="352" y="631"/>
                </a:lnTo>
                <a:lnTo>
                  <a:pt x="353" y="629"/>
                </a:lnTo>
                <a:lnTo>
                  <a:pt x="353" y="627"/>
                </a:lnTo>
                <a:lnTo>
                  <a:pt x="353" y="627"/>
                </a:lnTo>
                <a:lnTo>
                  <a:pt x="326" y="550"/>
                </a:lnTo>
                <a:lnTo>
                  <a:pt x="311" y="511"/>
                </a:lnTo>
                <a:lnTo>
                  <a:pt x="297" y="473"/>
                </a:lnTo>
                <a:lnTo>
                  <a:pt x="297" y="473"/>
                </a:lnTo>
                <a:lnTo>
                  <a:pt x="282" y="434"/>
                </a:lnTo>
                <a:lnTo>
                  <a:pt x="266" y="397"/>
                </a:lnTo>
                <a:lnTo>
                  <a:pt x="252" y="359"/>
                </a:lnTo>
                <a:lnTo>
                  <a:pt x="237" y="321"/>
                </a:lnTo>
                <a:lnTo>
                  <a:pt x="237" y="321"/>
                </a:lnTo>
                <a:lnTo>
                  <a:pt x="212" y="242"/>
                </a:lnTo>
                <a:lnTo>
                  <a:pt x="199" y="203"/>
                </a:lnTo>
                <a:lnTo>
                  <a:pt x="185" y="163"/>
                </a:lnTo>
                <a:lnTo>
                  <a:pt x="185" y="163"/>
                </a:lnTo>
                <a:lnTo>
                  <a:pt x="154" y="83"/>
                </a:lnTo>
                <a:lnTo>
                  <a:pt x="124" y="3"/>
                </a:lnTo>
                <a:lnTo>
                  <a:pt x="124" y="3"/>
                </a:lnTo>
                <a:lnTo>
                  <a:pt x="123" y="1"/>
                </a:lnTo>
                <a:lnTo>
                  <a:pt x="123" y="1"/>
                </a:lnTo>
                <a:lnTo>
                  <a:pt x="121" y="0"/>
                </a:lnTo>
                <a:lnTo>
                  <a:pt x="119" y="0"/>
                </a:lnTo>
                <a:lnTo>
                  <a:pt x="119" y="0"/>
                </a:lnTo>
                <a:lnTo>
                  <a:pt x="61" y="24"/>
                </a:lnTo>
                <a:lnTo>
                  <a:pt x="32" y="35"/>
                </a:lnTo>
                <a:lnTo>
                  <a:pt x="3" y="47"/>
                </a:lnTo>
                <a:lnTo>
                  <a:pt x="3" y="47"/>
                </a:lnTo>
                <a:lnTo>
                  <a:pt x="2" y="48"/>
                </a:lnTo>
                <a:lnTo>
                  <a:pt x="1" y="49"/>
                </a:lnTo>
                <a:lnTo>
                  <a:pt x="0" y="52"/>
                </a:lnTo>
                <a:lnTo>
                  <a:pt x="0" y="52"/>
                </a:lnTo>
                <a:lnTo>
                  <a:pt x="0" y="54"/>
                </a:lnTo>
                <a:lnTo>
                  <a:pt x="0" y="56"/>
                </a:lnTo>
                <a:lnTo>
                  <a:pt x="0" y="56"/>
                </a:lnTo>
                <a:lnTo>
                  <a:pt x="7" y="71"/>
                </a:lnTo>
                <a:lnTo>
                  <a:pt x="14" y="87"/>
                </a:lnTo>
                <a:lnTo>
                  <a:pt x="26" y="119"/>
                </a:lnTo>
                <a:lnTo>
                  <a:pt x="48" y="185"/>
                </a:lnTo>
                <a:lnTo>
                  <a:pt x="48" y="185"/>
                </a:lnTo>
                <a:close/>
                <a:moveTo>
                  <a:pt x="22" y="85"/>
                </a:moveTo>
                <a:lnTo>
                  <a:pt x="22" y="85"/>
                </a:lnTo>
                <a:lnTo>
                  <a:pt x="47" y="75"/>
                </a:lnTo>
                <a:lnTo>
                  <a:pt x="60" y="70"/>
                </a:lnTo>
                <a:lnTo>
                  <a:pt x="71" y="63"/>
                </a:lnTo>
                <a:lnTo>
                  <a:pt x="71" y="63"/>
                </a:lnTo>
                <a:lnTo>
                  <a:pt x="73" y="61"/>
                </a:lnTo>
                <a:lnTo>
                  <a:pt x="73" y="60"/>
                </a:lnTo>
                <a:lnTo>
                  <a:pt x="72" y="57"/>
                </a:lnTo>
                <a:lnTo>
                  <a:pt x="70" y="55"/>
                </a:lnTo>
                <a:lnTo>
                  <a:pt x="68" y="55"/>
                </a:lnTo>
                <a:lnTo>
                  <a:pt x="66" y="55"/>
                </a:lnTo>
                <a:lnTo>
                  <a:pt x="66" y="55"/>
                </a:lnTo>
                <a:lnTo>
                  <a:pt x="55" y="62"/>
                </a:lnTo>
                <a:lnTo>
                  <a:pt x="43" y="68"/>
                </a:lnTo>
                <a:lnTo>
                  <a:pt x="19" y="77"/>
                </a:lnTo>
                <a:lnTo>
                  <a:pt x="19" y="77"/>
                </a:lnTo>
                <a:lnTo>
                  <a:pt x="9" y="54"/>
                </a:lnTo>
                <a:lnTo>
                  <a:pt x="9" y="54"/>
                </a:lnTo>
                <a:lnTo>
                  <a:pt x="36" y="44"/>
                </a:lnTo>
                <a:lnTo>
                  <a:pt x="63" y="32"/>
                </a:lnTo>
                <a:lnTo>
                  <a:pt x="118" y="10"/>
                </a:lnTo>
                <a:lnTo>
                  <a:pt x="118" y="10"/>
                </a:lnTo>
                <a:lnTo>
                  <a:pt x="146" y="86"/>
                </a:lnTo>
                <a:lnTo>
                  <a:pt x="175" y="161"/>
                </a:lnTo>
                <a:lnTo>
                  <a:pt x="175" y="161"/>
                </a:lnTo>
                <a:lnTo>
                  <a:pt x="189" y="199"/>
                </a:lnTo>
                <a:lnTo>
                  <a:pt x="202" y="239"/>
                </a:lnTo>
                <a:lnTo>
                  <a:pt x="227" y="318"/>
                </a:lnTo>
                <a:lnTo>
                  <a:pt x="227" y="318"/>
                </a:lnTo>
                <a:lnTo>
                  <a:pt x="240" y="356"/>
                </a:lnTo>
                <a:lnTo>
                  <a:pt x="256" y="395"/>
                </a:lnTo>
                <a:lnTo>
                  <a:pt x="286" y="471"/>
                </a:lnTo>
                <a:lnTo>
                  <a:pt x="286" y="471"/>
                </a:lnTo>
                <a:lnTo>
                  <a:pt x="301" y="509"/>
                </a:lnTo>
                <a:lnTo>
                  <a:pt x="315" y="549"/>
                </a:lnTo>
                <a:lnTo>
                  <a:pt x="344" y="627"/>
                </a:lnTo>
                <a:lnTo>
                  <a:pt x="344" y="627"/>
                </a:lnTo>
                <a:lnTo>
                  <a:pt x="344" y="627"/>
                </a:lnTo>
                <a:lnTo>
                  <a:pt x="344" y="627"/>
                </a:lnTo>
                <a:lnTo>
                  <a:pt x="316" y="636"/>
                </a:lnTo>
                <a:lnTo>
                  <a:pt x="289" y="644"/>
                </a:lnTo>
                <a:lnTo>
                  <a:pt x="262" y="653"/>
                </a:lnTo>
                <a:lnTo>
                  <a:pt x="234" y="662"/>
                </a:lnTo>
                <a:lnTo>
                  <a:pt x="234" y="662"/>
                </a:lnTo>
                <a:lnTo>
                  <a:pt x="231" y="656"/>
                </a:lnTo>
                <a:lnTo>
                  <a:pt x="228" y="651"/>
                </a:lnTo>
                <a:lnTo>
                  <a:pt x="228" y="651"/>
                </a:lnTo>
                <a:lnTo>
                  <a:pt x="230" y="651"/>
                </a:lnTo>
                <a:lnTo>
                  <a:pt x="230" y="651"/>
                </a:lnTo>
                <a:lnTo>
                  <a:pt x="240" y="647"/>
                </a:lnTo>
                <a:lnTo>
                  <a:pt x="251" y="644"/>
                </a:lnTo>
                <a:lnTo>
                  <a:pt x="261" y="640"/>
                </a:lnTo>
                <a:lnTo>
                  <a:pt x="271" y="636"/>
                </a:lnTo>
                <a:lnTo>
                  <a:pt x="271" y="636"/>
                </a:lnTo>
                <a:lnTo>
                  <a:pt x="273" y="635"/>
                </a:lnTo>
                <a:lnTo>
                  <a:pt x="273" y="633"/>
                </a:lnTo>
                <a:lnTo>
                  <a:pt x="273" y="632"/>
                </a:lnTo>
                <a:lnTo>
                  <a:pt x="272" y="630"/>
                </a:lnTo>
                <a:lnTo>
                  <a:pt x="270" y="628"/>
                </a:lnTo>
                <a:lnTo>
                  <a:pt x="268" y="628"/>
                </a:lnTo>
                <a:lnTo>
                  <a:pt x="266" y="629"/>
                </a:lnTo>
                <a:lnTo>
                  <a:pt x="266" y="629"/>
                </a:lnTo>
                <a:lnTo>
                  <a:pt x="257" y="633"/>
                </a:lnTo>
                <a:lnTo>
                  <a:pt x="247" y="636"/>
                </a:lnTo>
                <a:lnTo>
                  <a:pt x="236" y="639"/>
                </a:lnTo>
                <a:lnTo>
                  <a:pt x="227" y="642"/>
                </a:lnTo>
                <a:lnTo>
                  <a:pt x="227" y="642"/>
                </a:lnTo>
                <a:lnTo>
                  <a:pt x="225" y="643"/>
                </a:lnTo>
                <a:lnTo>
                  <a:pt x="225" y="643"/>
                </a:lnTo>
                <a:lnTo>
                  <a:pt x="223" y="637"/>
                </a:lnTo>
                <a:lnTo>
                  <a:pt x="223" y="637"/>
                </a:lnTo>
                <a:lnTo>
                  <a:pt x="219" y="629"/>
                </a:lnTo>
                <a:lnTo>
                  <a:pt x="219" y="629"/>
                </a:lnTo>
                <a:lnTo>
                  <a:pt x="222" y="629"/>
                </a:lnTo>
                <a:lnTo>
                  <a:pt x="222" y="629"/>
                </a:lnTo>
                <a:lnTo>
                  <a:pt x="249" y="619"/>
                </a:lnTo>
                <a:lnTo>
                  <a:pt x="262" y="614"/>
                </a:lnTo>
                <a:lnTo>
                  <a:pt x="275" y="606"/>
                </a:lnTo>
                <a:lnTo>
                  <a:pt x="275" y="606"/>
                </a:lnTo>
                <a:lnTo>
                  <a:pt x="276" y="605"/>
                </a:lnTo>
                <a:lnTo>
                  <a:pt x="277" y="603"/>
                </a:lnTo>
                <a:lnTo>
                  <a:pt x="276" y="600"/>
                </a:lnTo>
                <a:lnTo>
                  <a:pt x="273" y="598"/>
                </a:lnTo>
                <a:lnTo>
                  <a:pt x="271" y="598"/>
                </a:lnTo>
                <a:lnTo>
                  <a:pt x="270" y="599"/>
                </a:lnTo>
                <a:lnTo>
                  <a:pt x="270" y="599"/>
                </a:lnTo>
                <a:lnTo>
                  <a:pt x="258" y="605"/>
                </a:lnTo>
                <a:lnTo>
                  <a:pt x="245" y="611"/>
                </a:lnTo>
                <a:lnTo>
                  <a:pt x="219" y="621"/>
                </a:lnTo>
                <a:lnTo>
                  <a:pt x="219" y="621"/>
                </a:lnTo>
                <a:lnTo>
                  <a:pt x="217" y="622"/>
                </a:lnTo>
                <a:lnTo>
                  <a:pt x="217" y="622"/>
                </a:lnTo>
                <a:lnTo>
                  <a:pt x="209" y="603"/>
                </a:lnTo>
                <a:lnTo>
                  <a:pt x="209" y="603"/>
                </a:lnTo>
                <a:lnTo>
                  <a:pt x="233" y="598"/>
                </a:lnTo>
                <a:lnTo>
                  <a:pt x="246" y="595"/>
                </a:lnTo>
                <a:lnTo>
                  <a:pt x="251" y="592"/>
                </a:lnTo>
                <a:lnTo>
                  <a:pt x="256" y="589"/>
                </a:lnTo>
                <a:lnTo>
                  <a:pt x="256" y="589"/>
                </a:lnTo>
                <a:lnTo>
                  <a:pt x="258" y="588"/>
                </a:lnTo>
                <a:lnTo>
                  <a:pt x="258" y="586"/>
                </a:lnTo>
                <a:lnTo>
                  <a:pt x="257" y="583"/>
                </a:lnTo>
                <a:lnTo>
                  <a:pt x="255" y="582"/>
                </a:lnTo>
                <a:lnTo>
                  <a:pt x="253" y="581"/>
                </a:lnTo>
                <a:lnTo>
                  <a:pt x="251" y="582"/>
                </a:lnTo>
                <a:lnTo>
                  <a:pt x="251" y="582"/>
                </a:lnTo>
                <a:lnTo>
                  <a:pt x="246" y="585"/>
                </a:lnTo>
                <a:lnTo>
                  <a:pt x="240" y="587"/>
                </a:lnTo>
                <a:lnTo>
                  <a:pt x="229" y="591"/>
                </a:lnTo>
                <a:lnTo>
                  <a:pt x="206" y="595"/>
                </a:lnTo>
                <a:lnTo>
                  <a:pt x="206" y="595"/>
                </a:lnTo>
                <a:lnTo>
                  <a:pt x="201" y="582"/>
                </a:lnTo>
                <a:lnTo>
                  <a:pt x="201" y="582"/>
                </a:lnTo>
                <a:lnTo>
                  <a:pt x="199" y="577"/>
                </a:lnTo>
                <a:lnTo>
                  <a:pt x="199" y="577"/>
                </a:lnTo>
                <a:lnTo>
                  <a:pt x="206" y="575"/>
                </a:lnTo>
                <a:lnTo>
                  <a:pt x="214" y="574"/>
                </a:lnTo>
                <a:lnTo>
                  <a:pt x="228" y="569"/>
                </a:lnTo>
                <a:lnTo>
                  <a:pt x="256" y="557"/>
                </a:lnTo>
                <a:lnTo>
                  <a:pt x="256" y="557"/>
                </a:lnTo>
                <a:lnTo>
                  <a:pt x="257" y="556"/>
                </a:lnTo>
                <a:lnTo>
                  <a:pt x="258" y="555"/>
                </a:lnTo>
                <a:lnTo>
                  <a:pt x="258" y="552"/>
                </a:lnTo>
                <a:lnTo>
                  <a:pt x="256" y="549"/>
                </a:lnTo>
                <a:lnTo>
                  <a:pt x="255" y="549"/>
                </a:lnTo>
                <a:lnTo>
                  <a:pt x="253" y="549"/>
                </a:lnTo>
                <a:lnTo>
                  <a:pt x="253" y="549"/>
                </a:lnTo>
                <a:lnTo>
                  <a:pt x="225" y="561"/>
                </a:lnTo>
                <a:lnTo>
                  <a:pt x="210" y="565"/>
                </a:lnTo>
                <a:lnTo>
                  <a:pt x="203" y="567"/>
                </a:lnTo>
                <a:lnTo>
                  <a:pt x="196" y="568"/>
                </a:lnTo>
                <a:lnTo>
                  <a:pt x="196" y="568"/>
                </a:lnTo>
                <a:lnTo>
                  <a:pt x="184" y="537"/>
                </a:lnTo>
                <a:lnTo>
                  <a:pt x="184" y="537"/>
                </a:lnTo>
                <a:lnTo>
                  <a:pt x="186" y="537"/>
                </a:lnTo>
                <a:lnTo>
                  <a:pt x="187" y="537"/>
                </a:lnTo>
                <a:lnTo>
                  <a:pt x="187" y="537"/>
                </a:lnTo>
                <a:lnTo>
                  <a:pt x="214" y="527"/>
                </a:lnTo>
                <a:lnTo>
                  <a:pt x="227" y="521"/>
                </a:lnTo>
                <a:lnTo>
                  <a:pt x="242" y="517"/>
                </a:lnTo>
                <a:lnTo>
                  <a:pt x="242" y="517"/>
                </a:lnTo>
                <a:lnTo>
                  <a:pt x="243" y="516"/>
                </a:lnTo>
                <a:lnTo>
                  <a:pt x="244" y="514"/>
                </a:lnTo>
                <a:lnTo>
                  <a:pt x="244" y="511"/>
                </a:lnTo>
                <a:lnTo>
                  <a:pt x="242" y="509"/>
                </a:lnTo>
                <a:lnTo>
                  <a:pt x="240" y="508"/>
                </a:lnTo>
                <a:lnTo>
                  <a:pt x="238" y="508"/>
                </a:lnTo>
                <a:lnTo>
                  <a:pt x="238" y="508"/>
                </a:lnTo>
                <a:lnTo>
                  <a:pt x="224" y="513"/>
                </a:lnTo>
                <a:lnTo>
                  <a:pt x="211" y="518"/>
                </a:lnTo>
                <a:lnTo>
                  <a:pt x="184" y="529"/>
                </a:lnTo>
                <a:lnTo>
                  <a:pt x="184" y="529"/>
                </a:lnTo>
                <a:lnTo>
                  <a:pt x="183" y="530"/>
                </a:lnTo>
                <a:lnTo>
                  <a:pt x="182" y="531"/>
                </a:lnTo>
                <a:lnTo>
                  <a:pt x="182" y="531"/>
                </a:lnTo>
                <a:lnTo>
                  <a:pt x="174" y="510"/>
                </a:lnTo>
                <a:lnTo>
                  <a:pt x="174" y="510"/>
                </a:lnTo>
                <a:lnTo>
                  <a:pt x="175" y="510"/>
                </a:lnTo>
                <a:lnTo>
                  <a:pt x="175" y="510"/>
                </a:lnTo>
                <a:lnTo>
                  <a:pt x="186" y="505"/>
                </a:lnTo>
                <a:lnTo>
                  <a:pt x="197" y="502"/>
                </a:lnTo>
                <a:lnTo>
                  <a:pt x="208" y="499"/>
                </a:lnTo>
                <a:lnTo>
                  <a:pt x="218" y="494"/>
                </a:lnTo>
                <a:lnTo>
                  <a:pt x="218" y="494"/>
                </a:lnTo>
                <a:lnTo>
                  <a:pt x="220" y="493"/>
                </a:lnTo>
                <a:lnTo>
                  <a:pt x="220" y="491"/>
                </a:lnTo>
                <a:lnTo>
                  <a:pt x="220" y="490"/>
                </a:lnTo>
                <a:lnTo>
                  <a:pt x="219" y="488"/>
                </a:lnTo>
                <a:lnTo>
                  <a:pt x="217" y="486"/>
                </a:lnTo>
                <a:lnTo>
                  <a:pt x="215" y="486"/>
                </a:lnTo>
                <a:lnTo>
                  <a:pt x="213" y="487"/>
                </a:lnTo>
                <a:lnTo>
                  <a:pt x="213" y="487"/>
                </a:lnTo>
                <a:lnTo>
                  <a:pt x="203" y="491"/>
                </a:lnTo>
                <a:lnTo>
                  <a:pt x="193" y="494"/>
                </a:lnTo>
                <a:lnTo>
                  <a:pt x="182" y="498"/>
                </a:lnTo>
                <a:lnTo>
                  <a:pt x="172" y="501"/>
                </a:lnTo>
                <a:lnTo>
                  <a:pt x="172" y="501"/>
                </a:lnTo>
                <a:lnTo>
                  <a:pt x="172" y="502"/>
                </a:lnTo>
                <a:lnTo>
                  <a:pt x="172" y="502"/>
                </a:lnTo>
                <a:lnTo>
                  <a:pt x="167" y="490"/>
                </a:lnTo>
                <a:lnTo>
                  <a:pt x="167" y="490"/>
                </a:lnTo>
                <a:lnTo>
                  <a:pt x="169" y="490"/>
                </a:lnTo>
                <a:lnTo>
                  <a:pt x="169" y="490"/>
                </a:lnTo>
                <a:lnTo>
                  <a:pt x="199" y="479"/>
                </a:lnTo>
                <a:lnTo>
                  <a:pt x="213" y="473"/>
                </a:lnTo>
                <a:lnTo>
                  <a:pt x="227" y="466"/>
                </a:lnTo>
                <a:lnTo>
                  <a:pt x="227" y="466"/>
                </a:lnTo>
                <a:lnTo>
                  <a:pt x="228" y="465"/>
                </a:lnTo>
                <a:lnTo>
                  <a:pt x="229" y="463"/>
                </a:lnTo>
                <a:lnTo>
                  <a:pt x="228" y="460"/>
                </a:lnTo>
                <a:lnTo>
                  <a:pt x="225" y="458"/>
                </a:lnTo>
                <a:lnTo>
                  <a:pt x="223" y="458"/>
                </a:lnTo>
                <a:lnTo>
                  <a:pt x="222" y="459"/>
                </a:lnTo>
                <a:lnTo>
                  <a:pt x="222" y="459"/>
                </a:lnTo>
                <a:lnTo>
                  <a:pt x="208" y="466"/>
                </a:lnTo>
                <a:lnTo>
                  <a:pt x="195" y="472"/>
                </a:lnTo>
                <a:lnTo>
                  <a:pt x="166" y="482"/>
                </a:lnTo>
                <a:lnTo>
                  <a:pt x="166" y="482"/>
                </a:lnTo>
                <a:lnTo>
                  <a:pt x="165" y="483"/>
                </a:lnTo>
                <a:lnTo>
                  <a:pt x="165" y="483"/>
                </a:lnTo>
                <a:lnTo>
                  <a:pt x="155" y="459"/>
                </a:lnTo>
                <a:lnTo>
                  <a:pt x="155" y="459"/>
                </a:lnTo>
                <a:lnTo>
                  <a:pt x="169" y="456"/>
                </a:lnTo>
                <a:lnTo>
                  <a:pt x="182" y="452"/>
                </a:lnTo>
                <a:lnTo>
                  <a:pt x="195" y="448"/>
                </a:lnTo>
                <a:lnTo>
                  <a:pt x="201" y="444"/>
                </a:lnTo>
                <a:lnTo>
                  <a:pt x="207" y="441"/>
                </a:lnTo>
                <a:lnTo>
                  <a:pt x="207" y="441"/>
                </a:lnTo>
                <a:lnTo>
                  <a:pt x="209" y="440"/>
                </a:lnTo>
                <a:lnTo>
                  <a:pt x="209" y="438"/>
                </a:lnTo>
                <a:lnTo>
                  <a:pt x="208" y="435"/>
                </a:lnTo>
                <a:lnTo>
                  <a:pt x="206" y="433"/>
                </a:lnTo>
                <a:lnTo>
                  <a:pt x="204" y="433"/>
                </a:lnTo>
                <a:lnTo>
                  <a:pt x="202" y="434"/>
                </a:lnTo>
                <a:lnTo>
                  <a:pt x="202" y="434"/>
                </a:lnTo>
                <a:lnTo>
                  <a:pt x="196" y="437"/>
                </a:lnTo>
                <a:lnTo>
                  <a:pt x="191" y="440"/>
                </a:lnTo>
                <a:lnTo>
                  <a:pt x="178" y="444"/>
                </a:lnTo>
                <a:lnTo>
                  <a:pt x="166" y="448"/>
                </a:lnTo>
                <a:lnTo>
                  <a:pt x="152" y="451"/>
                </a:lnTo>
                <a:lnTo>
                  <a:pt x="152" y="451"/>
                </a:lnTo>
                <a:lnTo>
                  <a:pt x="149" y="441"/>
                </a:lnTo>
                <a:lnTo>
                  <a:pt x="149" y="441"/>
                </a:lnTo>
                <a:lnTo>
                  <a:pt x="150" y="441"/>
                </a:lnTo>
                <a:lnTo>
                  <a:pt x="152" y="441"/>
                </a:lnTo>
                <a:lnTo>
                  <a:pt x="152" y="441"/>
                </a:lnTo>
                <a:lnTo>
                  <a:pt x="158" y="437"/>
                </a:lnTo>
                <a:lnTo>
                  <a:pt x="166" y="434"/>
                </a:lnTo>
                <a:lnTo>
                  <a:pt x="179" y="430"/>
                </a:lnTo>
                <a:lnTo>
                  <a:pt x="179" y="430"/>
                </a:lnTo>
                <a:lnTo>
                  <a:pt x="210" y="417"/>
                </a:lnTo>
                <a:lnTo>
                  <a:pt x="210" y="417"/>
                </a:lnTo>
                <a:lnTo>
                  <a:pt x="211" y="416"/>
                </a:lnTo>
                <a:lnTo>
                  <a:pt x="212" y="415"/>
                </a:lnTo>
                <a:lnTo>
                  <a:pt x="212" y="412"/>
                </a:lnTo>
                <a:lnTo>
                  <a:pt x="210" y="409"/>
                </a:lnTo>
                <a:lnTo>
                  <a:pt x="209" y="409"/>
                </a:lnTo>
                <a:lnTo>
                  <a:pt x="207" y="409"/>
                </a:lnTo>
                <a:lnTo>
                  <a:pt x="207" y="409"/>
                </a:lnTo>
                <a:lnTo>
                  <a:pt x="176" y="422"/>
                </a:lnTo>
                <a:lnTo>
                  <a:pt x="176" y="422"/>
                </a:lnTo>
                <a:lnTo>
                  <a:pt x="162" y="427"/>
                </a:lnTo>
                <a:lnTo>
                  <a:pt x="154" y="430"/>
                </a:lnTo>
                <a:lnTo>
                  <a:pt x="147" y="434"/>
                </a:lnTo>
                <a:lnTo>
                  <a:pt x="147" y="434"/>
                </a:lnTo>
                <a:lnTo>
                  <a:pt x="146" y="434"/>
                </a:lnTo>
                <a:lnTo>
                  <a:pt x="146" y="434"/>
                </a:lnTo>
                <a:lnTo>
                  <a:pt x="140" y="416"/>
                </a:lnTo>
                <a:lnTo>
                  <a:pt x="140" y="416"/>
                </a:lnTo>
                <a:lnTo>
                  <a:pt x="187" y="401"/>
                </a:lnTo>
                <a:lnTo>
                  <a:pt x="187" y="401"/>
                </a:lnTo>
                <a:lnTo>
                  <a:pt x="188" y="400"/>
                </a:lnTo>
                <a:lnTo>
                  <a:pt x="189" y="398"/>
                </a:lnTo>
                <a:lnTo>
                  <a:pt x="189" y="395"/>
                </a:lnTo>
                <a:lnTo>
                  <a:pt x="187" y="393"/>
                </a:lnTo>
                <a:lnTo>
                  <a:pt x="186" y="392"/>
                </a:lnTo>
                <a:lnTo>
                  <a:pt x="184" y="393"/>
                </a:lnTo>
                <a:lnTo>
                  <a:pt x="184" y="393"/>
                </a:lnTo>
                <a:lnTo>
                  <a:pt x="137" y="408"/>
                </a:lnTo>
                <a:lnTo>
                  <a:pt x="137" y="408"/>
                </a:lnTo>
                <a:lnTo>
                  <a:pt x="131" y="393"/>
                </a:lnTo>
                <a:lnTo>
                  <a:pt x="131" y="393"/>
                </a:lnTo>
                <a:lnTo>
                  <a:pt x="138" y="390"/>
                </a:lnTo>
                <a:lnTo>
                  <a:pt x="144" y="389"/>
                </a:lnTo>
                <a:lnTo>
                  <a:pt x="158" y="386"/>
                </a:lnTo>
                <a:lnTo>
                  <a:pt x="158" y="386"/>
                </a:lnTo>
                <a:lnTo>
                  <a:pt x="166" y="384"/>
                </a:lnTo>
                <a:lnTo>
                  <a:pt x="174" y="381"/>
                </a:lnTo>
                <a:lnTo>
                  <a:pt x="188" y="374"/>
                </a:lnTo>
                <a:lnTo>
                  <a:pt x="188" y="374"/>
                </a:lnTo>
                <a:lnTo>
                  <a:pt x="190" y="373"/>
                </a:lnTo>
                <a:lnTo>
                  <a:pt x="190" y="372"/>
                </a:lnTo>
                <a:lnTo>
                  <a:pt x="190" y="369"/>
                </a:lnTo>
                <a:lnTo>
                  <a:pt x="188" y="366"/>
                </a:lnTo>
                <a:lnTo>
                  <a:pt x="187" y="366"/>
                </a:lnTo>
                <a:lnTo>
                  <a:pt x="185" y="366"/>
                </a:lnTo>
                <a:lnTo>
                  <a:pt x="185" y="366"/>
                </a:lnTo>
                <a:lnTo>
                  <a:pt x="159" y="377"/>
                </a:lnTo>
                <a:lnTo>
                  <a:pt x="159" y="377"/>
                </a:lnTo>
                <a:lnTo>
                  <a:pt x="151" y="379"/>
                </a:lnTo>
                <a:lnTo>
                  <a:pt x="144" y="380"/>
                </a:lnTo>
                <a:lnTo>
                  <a:pt x="136" y="382"/>
                </a:lnTo>
                <a:lnTo>
                  <a:pt x="128" y="384"/>
                </a:lnTo>
                <a:lnTo>
                  <a:pt x="128" y="384"/>
                </a:lnTo>
                <a:lnTo>
                  <a:pt x="118" y="355"/>
                </a:lnTo>
                <a:lnTo>
                  <a:pt x="118" y="355"/>
                </a:lnTo>
                <a:lnTo>
                  <a:pt x="120" y="355"/>
                </a:lnTo>
                <a:lnTo>
                  <a:pt x="122" y="355"/>
                </a:lnTo>
                <a:lnTo>
                  <a:pt x="122" y="355"/>
                </a:lnTo>
                <a:lnTo>
                  <a:pt x="133" y="351"/>
                </a:lnTo>
                <a:lnTo>
                  <a:pt x="145" y="349"/>
                </a:lnTo>
                <a:lnTo>
                  <a:pt x="170" y="344"/>
                </a:lnTo>
                <a:lnTo>
                  <a:pt x="170" y="344"/>
                </a:lnTo>
                <a:lnTo>
                  <a:pt x="172" y="343"/>
                </a:lnTo>
                <a:lnTo>
                  <a:pt x="173" y="342"/>
                </a:lnTo>
                <a:lnTo>
                  <a:pt x="174" y="339"/>
                </a:lnTo>
                <a:lnTo>
                  <a:pt x="173" y="337"/>
                </a:lnTo>
                <a:lnTo>
                  <a:pt x="173" y="336"/>
                </a:lnTo>
                <a:lnTo>
                  <a:pt x="171" y="335"/>
                </a:lnTo>
                <a:lnTo>
                  <a:pt x="169" y="335"/>
                </a:lnTo>
                <a:lnTo>
                  <a:pt x="169" y="335"/>
                </a:lnTo>
                <a:lnTo>
                  <a:pt x="143" y="340"/>
                </a:lnTo>
                <a:lnTo>
                  <a:pt x="131" y="343"/>
                </a:lnTo>
                <a:lnTo>
                  <a:pt x="119" y="347"/>
                </a:lnTo>
                <a:lnTo>
                  <a:pt x="119" y="347"/>
                </a:lnTo>
                <a:lnTo>
                  <a:pt x="117" y="348"/>
                </a:lnTo>
                <a:lnTo>
                  <a:pt x="116" y="349"/>
                </a:lnTo>
                <a:lnTo>
                  <a:pt x="116" y="349"/>
                </a:lnTo>
                <a:lnTo>
                  <a:pt x="110" y="333"/>
                </a:lnTo>
                <a:lnTo>
                  <a:pt x="110" y="333"/>
                </a:lnTo>
                <a:lnTo>
                  <a:pt x="112" y="332"/>
                </a:lnTo>
                <a:lnTo>
                  <a:pt x="112" y="332"/>
                </a:lnTo>
                <a:lnTo>
                  <a:pt x="142" y="322"/>
                </a:lnTo>
                <a:lnTo>
                  <a:pt x="157" y="318"/>
                </a:lnTo>
                <a:lnTo>
                  <a:pt x="173" y="314"/>
                </a:lnTo>
                <a:lnTo>
                  <a:pt x="173" y="314"/>
                </a:lnTo>
                <a:lnTo>
                  <a:pt x="174" y="313"/>
                </a:lnTo>
                <a:lnTo>
                  <a:pt x="175" y="312"/>
                </a:lnTo>
                <a:lnTo>
                  <a:pt x="176" y="310"/>
                </a:lnTo>
                <a:lnTo>
                  <a:pt x="175" y="309"/>
                </a:lnTo>
                <a:lnTo>
                  <a:pt x="173" y="306"/>
                </a:lnTo>
                <a:lnTo>
                  <a:pt x="172" y="306"/>
                </a:lnTo>
                <a:lnTo>
                  <a:pt x="170" y="306"/>
                </a:lnTo>
                <a:lnTo>
                  <a:pt x="170" y="306"/>
                </a:lnTo>
                <a:lnTo>
                  <a:pt x="154" y="309"/>
                </a:lnTo>
                <a:lnTo>
                  <a:pt x="139" y="314"/>
                </a:lnTo>
                <a:lnTo>
                  <a:pt x="109" y="324"/>
                </a:lnTo>
                <a:lnTo>
                  <a:pt x="109" y="324"/>
                </a:lnTo>
                <a:lnTo>
                  <a:pt x="107" y="325"/>
                </a:lnTo>
                <a:lnTo>
                  <a:pt x="107" y="325"/>
                </a:lnTo>
                <a:lnTo>
                  <a:pt x="102" y="311"/>
                </a:lnTo>
                <a:lnTo>
                  <a:pt x="102" y="311"/>
                </a:lnTo>
                <a:lnTo>
                  <a:pt x="103" y="311"/>
                </a:lnTo>
                <a:lnTo>
                  <a:pt x="103" y="311"/>
                </a:lnTo>
                <a:lnTo>
                  <a:pt x="128" y="303"/>
                </a:lnTo>
                <a:lnTo>
                  <a:pt x="140" y="298"/>
                </a:lnTo>
                <a:lnTo>
                  <a:pt x="151" y="292"/>
                </a:lnTo>
                <a:lnTo>
                  <a:pt x="151" y="292"/>
                </a:lnTo>
                <a:lnTo>
                  <a:pt x="152" y="290"/>
                </a:lnTo>
                <a:lnTo>
                  <a:pt x="153" y="289"/>
                </a:lnTo>
                <a:lnTo>
                  <a:pt x="152" y="286"/>
                </a:lnTo>
                <a:lnTo>
                  <a:pt x="149" y="284"/>
                </a:lnTo>
                <a:lnTo>
                  <a:pt x="148" y="284"/>
                </a:lnTo>
                <a:lnTo>
                  <a:pt x="146" y="285"/>
                </a:lnTo>
                <a:lnTo>
                  <a:pt x="146" y="285"/>
                </a:lnTo>
                <a:lnTo>
                  <a:pt x="135" y="291"/>
                </a:lnTo>
                <a:lnTo>
                  <a:pt x="124" y="295"/>
                </a:lnTo>
                <a:lnTo>
                  <a:pt x="100" y="303"/>
                </a:lnTo>
                <a:lnTo>
                  <a:pt x="100" y="303"/>
                </a:lnTo>
                <a:lnTo>
                  <a:pt x="100" y="303"/>
                </a:lnTo>
                <a:lnTo>
                  <a:pt x="100" y="303"/>
                </a:lnTo>
                <a:lnTo>
                  <a:pt x="92" y="280"/>
                </a:lnTo>
                <a:lnTo>
                  <a:pt x="92" y="280"/>
                </a:lnTo>
                <a:lnTo>
                  <a:pt x="93" y="279"/>
                </a:lnTo>
                <a:lnTo>
                  <a:pt x="93" y="279"/>
                </a:lnTo>
                <a:lnTo>
                  <a:pt x="120" y="271"/>
                </a:lnTo>
                <a:lnTo>
                  <a:pt x="133" y="267"/>
                </a:lnTo>
                <a:lnTo>
                  <a:pt x="147" y="265"/>
                </a:lnTo>
                <a:lnTo>
                  <a:pt x="147" y="265"/>
                </a:lnTo>
                <a:lnTo>
                  <a:pt x="149" y="264"/>
                </a:lnTo>
                <a:lnTo>
                  <a:pt x="150" y="263"/>
                </a:lnTo>
                <a:lnTo>
                  <a:pt x="151" y="259"/>
                </a:lnTo>
                <a:lnTo>
                  <a:pt x="150" y="258"/>
                </a:lnTo>
                <a:lnTo>
                  <a:pt x="149" y="257"/>
                </a:lnTo>
                <a:lnTo>
                  <a:pt x="148" y="256"/>
                </a:lnTo>
                <a:lnTo>
                  <a:pt x="146" y="256"/>
                </a:lnTo>
                <a:lnTo>
                  <a:pt x="146" y="256"/>
                </a:lnTo>
                <a:lnTo>
                  <a:pt x="132" y="259"/>
                </a:lnTo>
                <a:lnTo>
                  <a:pt x="118" y="262"/>
                </a:lnTo>
                <a:lnTo>
                  <a:pt x="90" y="271"/>
                </a:lnTo>
                <a:lnTo>
                  <a:pt x="90" y="271"/>
                </a:lnTo>
                <a:lnTo>
                  <a:pt x="89" y="272"/>
                </a:lnTo>
                <a:lnTo>
                  <a:pt x="89" y="272"/>
                </a:lnTo>
                <a:lnTo>
                  <a:pt x="84" y="259"/>
                </a:lnTo>
                <a:lnTo>
                  <a:pt x="84" y="259"/>
                </a:lnTo>
                <a:lnTo>
                  <a:pt x="86" y="259"/>
                </a:lnTo>
                <a:lnTo>
                  <a:pt x="86" y="259"/>
                </a:lnTo>
                <a:lnTo>
                  <a:pt x="134" y="243"/>
                </a:lnTo>
                <a:lnTo>
                  <a:pt x="134" y="243"/>
                </a:lnTo>
                <a:lnTo>
                  <a:pt x="136" y="242"/>
                </a:lnTo>
                <a:lnTo>
                  <a:pt x="137" y="241"/>
                </a:lnTo>
                <a:lnTo>
                  <a:pt x="137" y="238"/>
                </a:lnTo>
                <a:lnTo>
                  <a:pt x="135" y="235"/>
                </a:lnTo>
                <a:lnTo>
                  <a:pt x="133" y="235"/>
                </a:lnTo>
                <a:lnTo>
                  <a:pt x="131" y="235"/>
                </a:lnTo>
                <a:lnTo>
                  <a:pt x="131" y="235"/>
                </a:lnTo>
                <a:lnTo>
                  <a:pt x="83" y="251"/>
                </a:lnTo>
                <a:lnTo>
                  <a:pt x="83" y="251"/>
                </a:lnTo>
                <a:lnTo>
                  <a:pt x="82" y="252"/>
                </a:lnTo>
                <a:lnTo>
                  <a:pt x="82" y="252"/>
                </a:lnTo>
                <a:lnTo>
                  <a:pt x="73" y="230"/>
                </a:lnTo>
                <a:lnTo>
                  <a:pt x="73" y="230"/>
                </a:lnTo>
                <a:lnTo>
                  <a:pt x="75" y="230"/>
                </a:lnTo>
                <a:lnTo>
                  <a:pt x="75" y="230"/>
                </a:lnTo>
                <a:lnTo>
                  <a:pt x="88" y="227"/>
                </a:lnTo>
                <a:lnTo>
                  <a:pt x="100" y="223"/>
                </a:lnTo>
                <a:lnTo>
                  <a:pt x="124" y="214"/>
                </a:lnTo>
                <a:lnTo>
                  <a:pt x="124" y="214"/>
                </a:lnTo>
                <a:lnTo>
                  <a:pt x="125" y="213"/>
                </a:lnTo>
                <a:lnTo>
                  <a:pt x="126" y="212"/>
                </a:lnTo>
                <a:lnTo>
                  <a:pt x="126" y="209"/>
                </a:lnTo>
                <a:lnTo>
                  <a:pt x="124" y="206"/>
                </a:lnTo>
                <a:lnTo>
                  <a:pt x="123" y="206"/>
                </a:lnTo>
                <a:lnTo>
                  <a:pt x="121" y="206"/>
                </a:lnTo>
                <a:lnTo>
                  <a:pt x="121" y="206"/>
                </a:lnTo>
                <a:lnTo>
                  <a:pt x="98" y="215"/>
                </a:lnTo>
                <a:lnTo>
                  <a:pt x="87" y="218"/>
                </a:lnTo>
                <a:lnTo>
                  <a:pt x="74" y="221"/>
                </a:lnTo>
                <a:lnTo>
                  <a:pt x="74" y="221"/>
                </a:lnTo>
                <a:lnTo>
                  <a:pt x="72" y="222"/>
                </a:lnTo>
                <a:lnTo>
                  <a:pt x="71" y="224"/>
                </a:lnTo>
                <a:lnTo>
                  <a:pt x="71" y="224"/>
                </a:lnTo>
                <a:lnTo>
                  <a:pt x="66" y="210"/>
                </a:lnTo>
                <a:lnTo>
                  <a:pt x="66" y="210"/>
                </a:lnTo>
                <a:lnTo>
                  <a:pt x="63" y="203"/>
                </a:lnTo>
                <a:lnTo>
                  <a:pt x="63" y="203"/>
                </a:lnTo>
                <a:lnTo>
                  <a:pt x="80" y="198"/>
                </a:lnTo>
                <a:lnTo>
                  <a:pt x="95" y="193"/>
                </a:lnTo>
                <a:lnTo>
                  <a:pt x="110" y="189"/>
                </a:lnTo>
                <a:lnTo>
                  <a:pt x="125" y="184"/>
                </a:lnTo>
                <a:lnTo>
                  <a:pt x="125" y="184"/>
                </a:lnTo>
                <a:lnTo>
                  <a:pt x="127" y="182"/>
                </a:lnTo>
                <a:lnTo>
                  <a:pt x="128" y="181"/>
                </a:lnTo>
                <a:lnTo>
                  <a:pt x="128" y="178"/>
                </a:lnTo>
                <a:lnTo>
                  <a:pt x="126" y="175"/>
                </a:lnTo>
                <a:lnTo>
                  <a:pt x="124" y="175"/>
                </a:lnTo>
                <a:lnTo>
                  <a:pt x="122" y="175"/>
                </a:lnTo>
                <a:lnTo>
                  <a:pt x="122" y="175"/>
                </a:lnTo>
                <a:lnTo>
                  <a:pt x="107" y="181"/>
                </a:lnTo>
                <a:lnTo>
                  <a:pt x="92" y="185"/>
                </a:lnTo>
                <a:lnTo>
                  <a:pt x="76" y="190"/>
                </a:lnTo>
                <a:lnTo>
                  <a:pt x="61" y="194"/>
                </a:lnTo>
                <a:lnTo>
                  <a:pt x="61" y="194"/>
                </a:lnTo>
                <a:lnTo>
                  <a:pt x="53" y="174"/>
                </a:lnTo>
                <a:lnTo>
                  <a:pt x="53" y="174"/>
                </a:lnTo>
                <a:lnTo>
                  <a:pt x="66" y="170"/>
                </a:lnTo>
                <a:lnTo>
                  <a:pt x="80" y="167"/>
                </a:lnTo>
                <a:lnTo>
                  <a:pt x="93" y="162"/>
                </a:lnTo>
                <a:lnTo>
                  <a:pt x="99" y="159"/>
                </a:lnTo>
                <a:lnTo>
                  <a:pt x="104" y="156"/>
                </a:lnTo>
                <a:lnTo>
                  <a:pt x="104" y="156"/>
                </a:lnTo>
                <a:lnTo>
                  <a:pt x="105" y="154"/>
                </a:lnTo>
                <a:lnTo>
                  <a:pt x="106" y="152"/>
                </a:lnTo>
                <a:lnTo>
                  <a:pt x="105" y="149"/>
                </a:lnTo>
                <a:lnTo>
                  <a:pt x="102" y="148"/>
                </a:lnTo>
                <a:lnTo>
                  <a:pt x="101" y="148"/>
                </a:lnTo>
                <a:lnTo>
                  <a:pt x="99" y="148"/>
                </a:lnTo>
                <a:lnTo>
                  <a:pt x="99" y="148"/>
                </a:lnTo>
                <a:lnTo>
                  <a:pt x="94" y="152"/>
                </a:lnTo>
                <a:lnTo>
                  <a:pt x="88" y="155"/>
                </a:lnTo>
                <a:lnTo>
                  <a:pt x="75" y="159"/>
                </a:lnTo>
                <a:lnTo>
                  <a:pt x="63" y="162"/>
                </a:lnTo>
                <a:lnTo>
                  <a:pt x="50" y="166"/>
                </a:lnTo>
                <a:lnTo>
                  <a:pt x="50" y="166"/>
                </a:lnTo>
                <a:lnTo>
                  <a:pt x="42" y="142"/>
                </a:lnTo>
                <a:lnTo>
                  <a:pt x="42" y="142"/>
                </a:lnTo>
                <a:lnTo>
                  <a:pt x="43" y="142"/>
                </a:lnTo>
                <a:lnTo>
                  <a:pt x="43" y="142"/>
                </a:lnTo>
                <a:lnTo>
                  <a:pt x="54" y="136"/>
                </a:lnTo>
                <a:lnTo>
                  <a:pt x="66" y="132"/>
                </a:lnTo>
                <a:lnTo>
                  <a:pt x="80" y="128"/>
                </a:lnTo>
                <a:lnTo>
                  <a:pt x="92" y="126"/>
                </a:lnTo>
                <a:lnTo>
                  <a:pt x="92" y="126"/>
                </a:lnTo>
                <a:lnTo>
                  <a:pt x="94" y="125"/>
                </a:lnTo>
                <a:lnTo>
                  <a:pt x="95" y="124"/>
                </a:lnTo>
                <a:lnTo>
                  <a:pt x="96" y="120"/>
                </a:lnTo>
                <a:lnTo>
                  <a:pt x="96" y="118"/>
                </a:lnTo>
                <a:lnTo>
                  <a:pt x="95" y="117"/>
                </a:lnTo>
                <a:lnTo>
                  <a:pt x="94" y="116"/>
                </a:lnTo>
                <a:lnTo>
                  <a:pt x="92" y="116"/>
                </a:lnTo>
                <a:lnTo>
                  <a:pt x="92" y="116"/>
                </a:lnTo>
                <a:lnTo>
                  <a:pt x="77" y="119"/>
                </a:lnTo>
                <a:lnTo>
                  <a:pt x="64" y="124"/>
                </a:lnTo>
                <a:lnTo>
                  <a:pt x="51" y="128"/>
                </a:lnTo>
                <a:lnTo>
                  <a:pt x="39" y="134"/>
                </a:lnTo>
                <a:lnTo>
                  <a:pt x="39" y="134"/>
                </a:lnTo>
                <a:lnTo>
                  <a:pt x="32" y="114"/>
                </a:lnTo>
                <a:lnTo>
                  <a:pt x="32" y="114"/>
                </a:lnTo>
                <a:lnTo>
                  <a:pt x="78" y="96"/>
                </a:lnTo>
                <a:lnTo>
                  <a:pt x="78" y="96"/>
                </a:lnTo>
                <a:lnTo>
                  <a:pt x="80" y="95"/>
                </a:lnTo>
                <a:lnTo>
                  <a:pt x="81" y="94"/>
                </a:lnTo>
                <a:lnTo>
                  <a:pt x="81" y="90"/>
                </a:lnTo>
                <a:lnTo>
                  <a:pt x="78" y="88"/>
                </a:lnTo>
                <a:lnTo>
                  <a:pt x="77" y="88"/>
                </a:lnTo>
                <a:lnTo>
                  <a:pt x="75" y="88"/>
                </a:lnTo>
                <a:lnTo>
                  <a:pt x="75" y="88"/>
                </a:lnTo>
                <a:lnTo>
                  <a:pt x="29" y="106"/>
                </a:lnTo>
                <a:lnTo>
                  <a:pt x="29" y="106"/>
                </a:lnTo>
                <a:lnTo>
                  <a:pt x="22" y="85"/>
                </a:lnTo>
                <a:lnTo>
                  <a:pt x="22" y="8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08" name="Freeform 2520"/>
          <p:cNvSpPr>
            <a:spLocks/>
          </p:cNvSpPr>
          <p:nvPr/>
        </p:nvSpPr>
        <p:spPr bwMode="auto">
          <a:xfrm>
            <a:off x="619112" y="3651267"/>
            <a:ext cx="79375" cy="34925"/>
          </a:xfrm>
          <a:custGeom>
            <a:avLst/>
            <a:gdLst/>
            <a:ahLst/>
            <a:cxnLst>
              <a:cxn ang="0">
                <a:pos x="5" y="22"/>
              </a:cxn>
              <a:cxn ang="0">
                <a:pos x="5" y="22"/>
              </a:cxn>
              <a:cxn ang="0">
                <a:pos x="48" y="8"/>
              </a:cxn>
              <a:cxn ang="0">
                <a:pos x="48" y="8"/>
              </a:cxn>
              <a:cxn ang="0">
                <a:pos x="50" y="7"/>
              </a:cxn>
              <a:cxn ang="0">
                <a:pos x="50" y="6"/>
              </a:cxn>
              <a:cxn ang="0">
                <a:pos x="50" y="3"/>
              </a:cxn>
              <a:cxn ang="0">
                <a:pos x="48" y="0"/>
              </a:cxn>
              <a:cxn ang="0">
                <a:pos x="47" y="0"/>
              </a:cxn>
              <a:cxn ang="0">
                <a:pos x="45" y="0"/>
              </a:cxn>
              <a:cxn ang="0">
                <a:pos x="45" y="0"/>
              </a:cxn>
              <a:cxn ang="0">
                <a:pos x="2" y="14"/>
              </a:cxn>
              <a:cxn ang="0">
                <a:pos x="2" y="14"/>
              </a:cxn>
              <a:cxn ang="0">
                <a:pos x="1" y="15"/>
              </a:cxn>
              <a:cxn ang="0">
                <a:pos x="0" y="16"/>
              </a:cxn>
              <a:cxn ang="0">
                <a:pos x="0" y="19"/>
              </a:cxn>
              <a:cxn ang="0">
                <a:pos x="2" y="22"/>
              </a:cxn>
              <a:cxn ang="0">
                <a:pos x="3" y="22"/>
              </a:cxn>
              <a:cxn ang="0">
                <a:pos x="5" y="22"/>
              </a:cxn>
              <a:cxn ang="0">
                <a:pos x="5" y="22"/>
              </a:cxn>
            </a:cxnLst>
            <a:rect l="0" t="0" r="r" b="b"/>
            <a:pathLst>
              <a:path w="50" h="22">
                <a:moveTo>
                  <a:pt x="5" y="22"/>
                </a:moveTo>
                <a:lnTo>
                  <a:pt x="5" y="22"/>
                </a:lnTo>
                <a:lnTo>
                  <a:pt x="48" y="8"/>
                </a:lnTo>
                <a:lnTo>
                  <a:pt x="48" y="8"/>
                </a:lnTo>
                <a:lnTo>
                  <a:pt x="50" y="7"/>
                </a:lnTo>
                <a:lnTo>
                  <a:pt x="50" y="6"/>
                </a:lnTo>
                <a:lnTo>
                  <a:pt x="50" y="3"/>
                </a:lnTo>
                <a:lnTo>
                  <a:pt x="48" y="0"/>
                </a:lnTo>
                <a:lnTo>
                  <a:pt x="47" y="0"/>
                </a:lnTo>
                <a:lnTo>
                  <a:pt x="45" y="0"/>
                </a:lnTo>
                <a:lnTo>
                  <a:pt x="45" y="0"/>
                </a:lnTo>
                <a:lnTo>
                  <a:pt x="2" y="14"/>
                </a:lnTo>
                <a:lnTo>
                  <a:pt x="2" y="14"/>
                </a:lnTo>
                <a:lnTo>
                  <a:pt x="1" y="15"/>
                </a:lnTo>
                <a:lnTo>
                  <a:pt x="0" y="16"/>
                </a:lnTo>
                <a:lnTo>
                  <a:pt x="0" y="19"/>
                </a:lnTo>
                <a:lnTo>
                  <a:pt x="2" y="22"/>
                </a:lnTo>
                <a:lnTo>
                  <a:pt x="3" y="22"/>
                </a:lnTo>
                <a:lnTo>
                  <a:pt x="5" y="22"/>
                </a:lnTo>
                <a:lnTo>
                  <a:pt x="5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09" name="Freeform 2521"/>
          <p:cNvSpPr>
            <a:spLocks noEditPoints="1"/>
          </p:cNvSpPr>
          <p:nvPr/>
        </p:nvSpPr>
        <p:spPr bwMode="auto">
          <a:xfrm>
            <a:off x="407975" y="2281253"/>
            <a:ext cx="638175" cy="436563"/>
          </a:xfrm>
          <a:custGeom>
            <a:avLst/>
            <a:gdLst/>
            <a:ahLst/>
            <a:cxnLst>
              <a:cxn ang="0">
                <a:pos x="203" y="272"/>
              </a:cxn>
              <a:cxn ang="0">
                <a:pos x="397" y="275"/>
              </a:cxn>
              <a:cxn ang="0">
                <a:pos x="399" y="274"/>
              </a:cxn>
              <a:cxn ang="0">
                <a:pos x="400" y="271"/>
              </a:cxn>
              <a:cxn ang="0">
                <a:pos x="399" y="151"/>
              </a:cxn>
              <a:cxn ang="0">
                <a:pos x="401" y="75"/>
              </a:cxn>
              <a:cxn ang="0">
                <a:pos x="400" y="8"/>
              </a:cxn>
              <a:cxn ang="0">
                <a:pos x="397" y="3"/>
              </a:cxn>
              <a:cxn ang="0">
                <a:pos x="348" y="6"/>
              </a:cxn>
              <a:cxn ang="0">
                <a:pos x="249" y="4"/>
              </a:cxn>
              <a:cxn ang="0">
                <a:pos x="99" y="0"/>
              </a:cxn>
              <a:cxn ang="0">
                <a:pos x="17" y="2"/>
              </a:cxn>
              <a:cxn ang="0">
                <a:pos x="2" y="3"/>
              </a:cxn>
              <a:cxn ang="0">
                <a:pos x="0" y="13"/>
              </a:cxn>
              <a:cxn ang="0">
                <a:pos x="3" y="103"/>
              </a:cxn>
              <a:cxn ang="0">
                <a:pos x="13" y="259"/>
              </a:cxn>
              <a:cxn ang="0">
                <a:pos x="17" y="263"/>
              </a:cxn>
              <a:cxn ang="0">
                <a:pos x="20" y="264"/>
              </a:cxn>
              <a:cxn ang="0">
                <a:pos x="108" y="269"/>
              </a:cxn>
              <a:cxn ang="0">
                <a:pos x="36" y="256"/>
              </a:cxn>
              <a:cxn ang="0">
                <a:pos x="86" y="215"/>
              </a:cxn>
              <a:cxn ang="0">
                <a:pos x="146" y="162"/>
              </a:cxn>
              <a:cxn ang="0">
                <a:pos x="164" y="141"/>
              </a:cxn>
              <a:cxn ang="0">
                <a:pos x="203" y="174"/>
              </a:cxn>
              <a:cxn ang="0">
                <a:pos x="210" y="173"/>
              </a:cxn>
              <a:cxn ang="0">
                <a:pos x="214" y="171"/>
              </a:cxn>
              <a:cxn ang="0">
                <a:pos x="242" y="145"/>
              </a:cxn>
              <a:cxn ang="0">
                <a:pos x="292" y="163"/>
              </a:cxn>
              <a:cxn ang="0">
                <a:pos x="388" y="266"/>
              </a:cxn>
              <a:cxn ang="0">
                <a:pos x="209" y="264"/>
              </a:cxn>
              <a:cxn ang="0">
                <a:pos x="392" y="81"/>
              </a:cxn>
              <a:cxn ang="0">
                <a:pos x="390" y="203"/>
              </a:cxn>
              <a:cxn ang="0">
                <a:pos x="330" y="189"/>
              </a:cxn>
              <a:cxn ang="0">
                <a:pos x="263" y="126"/>
              </a:cxn>
              <a:cxn ang="0">
                <a:pos x="393" y="20"/>
              </a:cxn>
              <a:cxn ang="0">
                <a:pos x="392" y="81"/>
              </a:cxn>
              <a:cxn ang="0">
                <a:pos x="199" y="12"/>
              </a:cxn>
              <a:cxn ang="0">
                <a:pos x="305" y="14"/>
              </a:cxn>
              <a:cxn ang="0">
                <a:pos x="390" y="12"/>
              </a:cxn>
              <a:cxn ang="0">
                <a:pos x="238" y="137"/>
              </a:cxn>
              <a:cxn ang="0">
                <a:pos x="207" y="165"/>
              </a:cxn>
              <a:cxn ang="0">
                <a:pos x="179" y="143"/>
              </a:cxn>
              <a:cxn ang="0">
                <a:pos x="97" y="71"/>
              </a:cxn>
              <a:cxn ang="0">
                <a:pos x="58" y="9"/>
              </a:cxn>
              <a:cxn ang="0">
                <a:pos x="12" y="106"/>
              </a:cxn>
              <a:cxn ang="0">
                <a:pos x="8" y="29"/>
              </a:cxn>
              <a:cxn ang="0">
                <a:pos x="91" y="77"/>
              </a:cxn>
              <a:cxn ang="0">
                <a:pos x="158" y="135"/>
              </a:cxn>
              <a:cxn ang="0">
                <a:pos x="149" y="146"/>
              </a:cxn>
              <a:cxn ang="0">
                <a:pos x="82" y="206"/>
              </a:cxn>
              <a:cxn ang="0">
                <a:pos x="25" y="255"/>
              </a:cxn>
              <a:cxn ang="0">
                <a:pos x="18" y="218"/>
              </a:cxn>
            </a:cxnLst>
            <a:rect l="0" t="0" r="r" b="b"/>
            <a:pathLst>
              <a:path w="402" h="275">
                <a:moveTo>
                  <a:pt x="108" y="269"/>
                </a:moveTo>
                <a:lnTo>
                  <a:pt x="108" y="269"/>
                </a:lnTo>
                <a:lnTo>
                  <a:pt x="203" y="272"/>
                </a:lnTo>
                <a:lnTo>
                  <a:pt x="203" y="272"/>
                </a:lnTo>
                <a:lnTo>
                  <a:pt x="299" y="274"/>
                </a:lnTo>
                <a:lnTo>
                  <a:pt x="395" y="275"/>
                </a:lnTo>
                <a:lnTo>
                  <a:pt x="395" y="275"/>
                </a:lnTo>
                <a:lnTo>
                  <a:pt x="397" y="275"/>
                </a:lnTo>
                <a:lnTo>
                  <a:pt x="398" y="274"/>
                </a:lnTo>
                <a:lnTo>
                  <a:pt x="398" y="274"/>
                </a:lnTo>
                <a:lnTo>
                  <a:pt x="399" y="274"/>
                </a:lnTo>
                <a:lnTo>
                  <a:pt x="399" y="274"/>
                </a:lnTo>
                <a:lnTo>
                  <a:pt x="399" y="274"/>
                </a:lnTo>
                <a:lnTo>
                  <a:pt x="399" y="274"/>
                </a:lnTo>
                <a:lnTo>
                  <a:pt x="399" y="273"/>
                </a:lnTo>
                <a:lnTo>
                  <a:pt x="400" y="271"/>
                </a:lnTo>
                <a:lnTo>
                  <a:pt x="400" y="271"/>
                </a:lnTo>
                <a:lnTo>
                  <a:pt x="399" y="212"/>
                </a:lnTo>
                <a:lnTo>
                  <a:pt x="399" y="181"/>
                </a:lnTo>
                <a:lnTo>
                  <a:pt x="399" y="151"/>
                </a:lnTo>
                <a:lnTo>
                  <a:pt x="399" y="151"/>
                </a:lnTo>
                <a:lnTo>
                  <a:pt x="400" y="113"/>
                </a:lnTo>
                <a:lnTo>
                  <a:pt x="401" y="75"/>
                </a:lnTo>
                <a:lnTo>
                  <a:pt x="401" y="75"/>
                </a:lnTo>
                <a:lnTo>
                  <a:pt x="402" y="59"/>
                </a:lnTo>
                <a:lnTo>
                  <a:pt x="402" y="41"/>
                </a:lnTo>
                <a:lnTo>
                  <a:pt x="402" y="24"/>
                </a:lnTo>
                <a:lnTo>
                  <a:pt x="400" y="8"/>
                </a:lnTo>
                <a:lnTo>
                  <a:pt x="400" y="8"/>
                </a:lnTo>
                <a:lnTo>
                  <a:pt x="399" y="6"/>
                </a:lnTo>
                <a:lnTo>
                  <a:pt x="398" y="4"/>
                </a:lnTo>
                <a:lnTo>
                  <a:pt x="397" y="3"/>
                </a:lnTo>
                <a:lnTo>
                  <a:pt x="394" y="2"/>
                </a:lnTo>
                <a:lnTo>
                  <a:pt x="394" y="2"/>
                </a:lnTo>
                <a:lnTo>
                  <a:pt x="371" y="5"/>
                </a:lnTo>
                <a:lnTo>
                  <a:pt x="348" y="6"/>
                </a:lnTo>
                <a:lnTo>
                  <a:pt x="323" y="6"/>
                </a:lnTo>
                <a:lnTo>
                  <a:pt x="300" y="5"/>
                </a:lnTo>
                <a:lnTo>
                  <a:pt x="300" y="5"/>
                </a:lnTo>
                <a:lnTo>
                  <a:pt x="249" y="4"/>
                </a:lnTo>
                <a:lnTo>
                  <a:pt x="199" y="3"/>
                </a:lnTo>
                <a:lnTo>
                  <a:pt x="199" y="3"/>
                </a:lnTo>
                <a:lnTo>
                  <a:pt x="99" y="0"/>
                </a:lnTo>
                <a:lnTo>
                  <a:pt x="99" y="0"/>
                </a:lnTo>
                <a:lnTo>
                  <a:pt x="76" y="0"/>
                </a:lnTo>
                <a:lnTo>
                  <a:pt x="53" y="1"/>
                </a:lnTo>
                <a:lnTo>
                  <a:pt x="30" y="2"/>
                </a:lnTo>
                <a:lnTo>
                  <a:pt x="17" y="2"/>
                </a:lnTo>
                <a:lnTo>
                  <a:pt x="6" y="1"/>
                </a:lnTo>
                <a:lnTo>
                  <a:pt x="6" y="1"/>
                </a:lnTo>
                <a:lnTo>
                  <a:pt x="3" y="1"/>
                </a:lnTo>
                <a:lnTo>
                  <a:pt x="2" y="3"/>
                </a:lnTo>
                <a:lnTo>
                  <a:pt x="2" y="3"/>
                </a:lnTo>
                <a:lnTo>
                  <a:pt x="2" y="4"/>
                </a:lnTo>
                <a:lnTo>
                  <a:pt x="2" y="4"/>
                </a:lnTo>
                <a:lnTo>
                  <a:pt x="0" y="13"/>
                </a:lnTo>
                <a:lnTo>
                  <a:pt x="0" y="22"/>
                </a:lnTo>
                <a:lnTo>
                  <a:pt x="0" y="41"/>
                </a:lnTo>
                <a:lnTo>
                  <a:pt x="0" y="41"/>
                </a:lnTo>
                <a:lnTo>
                  <a:pt x="3" y="103"/>
                </a:lnTo>
                <a:lnTo>
                  <a:pt x="3" y="103"/>
                </a:lnTo>
                <a:lnTo>
                  <a:pt x="7" y="181"/>
                </a:lnTo>
                <a:lnTo>
                  <a:pt x="9" y="221"/>
                </a:lnTo>
                <a:lnTo>
                  <a:pt x="13" y="259"/>
                </a:lnTo>
                <a:lnTo>
                  <a:pt x="13" y="259"/>
                </a:lnTo>
                <a:lnTo>
                  <a:pt x="14" y="261"/>
                </a:lnTo>
                <a:lnTo>
                  <a:pt x="15" y="263"/>
                </a:lnTo>
                <a:lnTo>
                  <a:pt x="17" y="263"/>
                </a:lnTo>
                <a:lnTo>
                  <a:pt x="19" y="263"/>
                </a:lnTo>
                <a:lnTo>
                  <a:pt x="19" y="263"/>
                </a:lnTo>
                <a:lnTo>
                  <a:pt x="20" y="264"/>
                </a:lnTo>
                <a:lnTo>
                  <a:pt x="20" y="264"/>
                </a:lnTo>
                <a:lnTo>
                  <a:pt x="42" y="266"/>
                </a:lnTo>
                <a:lnTo>
                  <a:pt x="64" y="267"/>
                </a:lnTo>
                <a:lnTo>
                  <a:pt x="108" y="269"/>
                </a:lnTo>
                <a:lnTo>
                  <a:pt x="108" y="269"/>
                </a:lnTo>
                <a:close/>
                <a:moveTo>
                  <a:pt x="113" y="261"/>
                </a:moveTo>
                <a:lnTo>
                  <a:pt x="113" y="261"/>
                </a:lnTo>
                <a:lnTo>
                  <a:pt x="74" y="259"/>
                </a:lnTo>
                <a:lnTo>
                  <a:pt x="36" y="256"/>
                </a:lnTo>
                <a:lnTo>
                  <a:pt x="36" y="256"/>
                </a:lnTo>
                <a:lnTo>
                  <a:pt x="48" y="245"/>
                </a:lnTo>
                <a:lnTo>
                  <a:pt x="60" y="235"/>
                </a:lnTo>
                <a:lnTo>
                  <a:pt x="86" y="215"/>
                </a:lnTo>
                <a:lnTo>
                  <a:pt x="86" y="215"/>
                </a:lnTo>
                <a:lnTo>
                  <a:pt x="107" y="197"/>
                </a:lnTo>
                <a:lnTo>
                  <a:pt x="127" y="180"/>
                </a:lnTo>
                <a:lnTo>
                  <a:pt x="146" y="162"/>
                </a:lnTo>
                <a:lnTo>
                  <a:pt x="155" y="152"/>
                </a:lnTo>
                <a:lnTo>
                  <a:pt x="163" y="142"/>
                </a:lnTo>
                <a:lnTo>
                  <a:pt x="163" y="142"/>
                </a:lnTo>
                <a:lnTo>
                  <a:pt x="164" y="141"/>
                </a:lnTo>
                <a:lnTo>
                  <a:pt x="164" y="141"/>
                </a:lnTo>
                <a:lnTo>
                  <a:pt x="183" y="158"/>
                </a:lnTo>
                <a:lnTo>
                  <a:pt x="203" y="174"/>
                </a:lnTo>
                <a:lnTo>
                  <a:pt x="203" y="174"/>
                </a:lnTo>
                <a:lnTo>
                  <a:pt x="205" y="175"/>
                </a:lnTo>
                <a:lnTo>
                  <a:pt x="207" y="175"/>
                </a:lnTo>
                <a:lnTo>
                  <a:pt x="209" y="174"/>
                </a:lnTo>
                <a:lnTo>
                  <a:pt x="210" y="173"/>
                </a:lnTo>
                <a:lnTo>
                  <a:pt x="210" y="173"/>
                </a:lnTo>
                <a:lnTo>
                  <a:pt x="212" y="172"/>
                </a:lnTo>
                <a:lnTo>
                  <a:pt x="214" y="171"/>
                </a:lnTo>
                <a:lnTo>
                  <a:pt x="214" y="171"/>
                </a:lnTo>
                <a:lnTo>
                  <a:pt x="220" y="164"/>
                </a:lnTo>
                <a:lnTo>
                  <a:pt x="227" y="158"/>
                </a:lnTo>
                <a:lnTo>
                  <a:pt x="242" y="145"/>
                </a:lnTo>
                <a:lnTo>
                  <a:pt x="242" y="145"/>
                </a:lnTo>
                <a:lnTo>
                  <a:pt x="257" y="133"/>
                </a:lnTo>
                <a:lnTo>
                  <a:pt x="257" y="133"/>
                </a:lnTo>
                <a:lnTo>
                  <a:pt x="275" y="148"/>
                </a:lnTo>
                <a:lnTo>
                  <a:pt x="292" y="163"/>
                </a:lnTo>
                <a:lnTo>
                  <a:pt x="309" y="180"/>
                </a:lnTo>
                <a:lnTo>
                  <a:pt x="325" y="196"/>
                </a:lnTo>
                <a:lnTo>
                  <a:pt x="357" y="232"/>
                </a:lnTo>
                <a:lnTo>
                  <a:pt x="388" y="266"/>
                </a:lnTo>
                <a:lnTo>
                  <a:pt x="388" y="266"/>
                </a:lnTo>
                <a:lnTo>
                  <a:pt x="298" y="266"/>
                </a:lnTo>
                <a:lnTo>
                  <a:pt x="209" y="264"/>
                </a:lnTo>
                <a:lnTo>
                  <a:pt x="209" y="264"/>
                </a:lnTo>
                <a:lnTo>
                  <a:pt x="113" y="261"/>
                </a:lnTo>
                <a:lnTo>
                  <a:pt x="113" y="261"/>
                </a:lnTo>
                <a:close/>
                <a:moveTo>
                  <a:pt x="392" y="81"/>
                </a:moveTo>
                <a:lnTo>
                  <a:pt x="392" y="81"/>
                </a:lnTo>
                <a:lnTo>
                  <a:pt x="391" y="115"/>
                </a:lnTo>
                <a:lnTo>
                  <a:pt x="390" y="151"/>
                </a:lnTo>
                <a:lnTo>
                  <a:pt x="390" y="151"/>
                </a:lnTo>
                <a:lnTo>
                  <a:pt x="390" y="203"/>
                </a:lnTo>
                <a:lnTo>
                  <a:pt x="391" y="257"/>
                </a:lnTo>
                <a:lnTo>
                  <a:pt x="391" y="257"/>
                </a:lnTo>
                <a:lnTo>
                  <a:pt x="361" y="223"/>
                </a:lnTo>
                <a:lnTo>
                  <a:pt x="330" y="189"/>
                </a:lnTo>
                <a:lnTo>
                  <a:pt x="314" y="173"/>
                </a:lnTo>
                <a:lnTo>
                  <a:pt x="298" y="157"/>
                </a:lnTo>
                <a:lnTo>
                  <a:pt x="281" y="142"/>
                </a:lnTo>
                <a:lnTo>
                  <a:pt x="263" y="126"/>
                </a:lnTo>
                <a:lnTo>
                  <a:pt x="263" y="126"/>
                </a:lnTo>
                <a:lnTo>
                  <a:pt x="297" y="99"/>
                </a:lnTo>
                <a:lnTo>
                  <a:pt x="297" y="99"/>
                </a:lnTo>
                <a:lnTo>
                  <a:pt x="393" y="20"/>
                </a:lnTo>
                <a:lnTo>
                  <a:pt x="393" y="20"/>
                </a:lnTo>
                <a:lnTo>
                  <a:pt x="394" y="35"/>
                </a:lnTo>
                <a:lnTo>
                  <a:pt x="393" y="51"/>
                </a:lnTo>
                <a:lnTo>
                  <a:pt x="392" y="81"/>
                </a:lnTo>
                <a:lnTo>
                  <a:pt x="392" y="81"/>
                </a:lnTo>
                <a:close/>
                <a:moveTo>
                  <a:pt x="93" y="8"/>
                </a:moveTo>
                <a:lnTo>
                  <a:pt x="93" y="8"/>
                </a:lnTo>
                <a:lnTo>
                  <a:pt x="199" y="12"/>
                </a:lnTo>
                <a:lnTo>
                  <a:pt x="199" y="12"/>
                </a:lnTo>
                <a:lnTo>
                  <a:pt x="252" y="13"/>
                </a:lnTo>
                <a:lnTo>
                  <a:pt x="305" y="14"/>
                </a:lnTo>
                <a:lnTo>
                  <a:pt x="305" y="14"/>
                </a:lnTo>
                <a:lnTo>
                  <a:pt x="326" y="15"/>
                </a:lnTo>
                <a:lnTo>
                  <a:pt x="348" y="15"/>
                </a:lnTo>
                <a:lnTo>
                  <a:pt x="369" y="14"/>
                </a:lnTo>
                <a:lnTo>
                  <a:pt x="390" y="12"/>
                </a:lnTo>
                <a:lnTo>
                  <a:pt x="390" y="12"/>
                </a:lnTo>
                <a:lnTo>
                  <a:pt x="293" y="91"/>
                </a:lnTo>
                <a:lnTo>
                  <a:pt x="293" y="91"/>
                </a:lnTo>
                <a:lnTo>
                  <a:pt x="238" y="137"/>
                </a:lnTo>
                <a:lnTo>
                  <a:pt x="238" y="137"/>
                </a:lnTo>
                <a:lnTo>
                  <a:pt x="222" y="151"/>
                </a:lnTo>
                <a:lnTo>
                  <a:pt x="214" y="158"/>
                </a:lnTo>
                <a:lnTo>
                  <a:pt x="207" y="165"/>
                </a:lnTo>
                <a:lnTo>
                  <a:pt x="207" y="165"/>
                </a:lnTo>
                <a:lnTo>
                  <a:pt x="207" y="166"/>
                </a:lnTo>
                <a:lnTo>
                  <a:pt x="207" y="166"/>
                </a:lnTo>
                <a:lnTo>
                  <a:pt x="179" y="143"/>
                </a:lnTo>
                <a:lnTo>
                  <a:pt x="152" y="118"/>
                </a:lnTo>
                <a:lnTo>
                  <a:pt x="126" y="94"/>
                </a:lnTo>
                <a:lnTo>
                  <a:pt x="97" y="71"/>
                </a:lnTo>
                <a:lnTo>
                  <a:pt x="97" y="71"/>
                </a:lnTo>
                <a:lnTo>
                  <a:pt x="21" y="10"/>
                </a:lnTo>
                <a:lnTo>
                  <a:pt x="21" y="10"/>
                </a:lnTo>
                <a:lnTo>
                  <a:pt x="40" y="10"/>
                </a:lnTo>
                <a:lnTo>
                  <a:pt x="58" y="9"/>
                </a:lnTo>
                <a:lnTo>
                  <a:pt x="76" y="8"/>
                </a:lnTo>
                <a:lnTo>
                  <a:pt x="93" y="8"/>
                </a:lnTo>
                <a:lnTo>
                  <a:pt x="93" y="8"/>
                </a:lnTo>
                <a:close/>
                <a:moveTo>
                  <a:pt x="12" y="106"/>
                </a:moveTo>
                <a:lnTo>
                  <a:pt x="12" y="106"/>
                </a:lnTo>
                <a:lnTo>
                  <a:pt x="9" y="48"/>
                </a:lnTo>
                <a:lnTo>
                  <a:pt x="9" y="48"/>
                </a:lnTo>
                <a:lnTo>
                  <a:pt x="8" y="29"/>
                </a:lnTo>
                <a:lnTo>
                  <a:pt x="8" y="20"/>
                </a:lnTo>
                <a:lnTo>
                  <a:pt x="9" y="11"/>
                </a:lnTo>
                <a:lnTo>
                  <a:pt x="9" y="11"/>
                </a:lnTo>
                <a:lnTo>
                  <a:pt x="91" y="77"/>
                </a:lnTo>
                <a:lnTo>
                  <a:pt x="91" y="77"/>
                </a:lnTo>
                <a:lnTo>
                  <a:pt x="109" y="91"/>
                </a:lnTo>
                <a:lnTo>
                  <a:pt x="125" y="105"/>
                </a:lnTo>
                <a:lnTo>
                  <a:pt x="158" y="135"/>
                </a:lnTo>
                <a:lnTo>
                  <a:pt x="158" y="135"/>
                </a:lnTo>
                <a:lnTo>
                  <a:pt x="157" y="136"/>
                </a:lnTo>
                <a:lnTo>
                  <a:pt x="157" y="136"/>
                </a:lnTo>
                <a:lnTo>
                  <a:pt x="149" y="146"/>
                </a:lnTo>
                <a:lnTo>
                  <a:pt x="140" y="155"/>
                </a:lnTo>
                <a:lnTo>
                  <a:pt x="122" y="173"/>
                </a:lnTo>
                <a:lnTo>
                  <a:pt x="102" y="190"/>
                </a:lnTo>
                <a:lnTo>
                  <a:pt x="82" y="206"/>
                </a:lnTo>
                <a:lnTo>
                  <a:pt x="82" y="206"/>
                </a:lnTo>
                <a:lnTo>
                  <a:pt x="53" y="230"/>
                </a:lnTo>
                <a:lnTo>
                  <a:pt x="38" y="242"/>
                </a:lnTo>
                <a:lnTo>
                  <a:pt x="25" y="255"/>
                </a:lnTo>
                <a:lnTo>
                  <a:pt x="25" y="255"/>
                </a:lnTo>
                <a:lnTo>
                  <a:pt x="21" y="255"/>
                </a:lnTo>
                <a:lnTo>
                  <a:pt x="21" y="255"/>
                </a:lnTo>
                <a:lnTo>
                  <a:pt x="18" y="218"/>
                </a:lnTo>
                <a:lnTo>
                  <a:pt x="15" y="181"/>
                </a:lnTo>
                <a:lnTo>
                  <a:pt x="12" y="106"/>
                </a:lnTo>
                <a:lnTo>
                  <a:pt x="12" y="10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0" name="Freeform 2522"/>
          <p:cNvSpPr>
            <a:spLocks noEditPoints="1"/>
          </p:cNvSpPr>
          <p:nvPr/>
        </p:nvSpPr>
        <p:spPr bwMode="auto">
          <a:xfrm>
            <a:off x="7435859" y="219075"/>
            <a:ext cx="560388" cy="458788"/>
          </a:xfrm>
          <a:custGeom>
            <a:avLst/>
            <a:gdLst/>
            <a:ahLst/>
            <a:cxnLst>
              <a:cxn ang="0">
                <a:pos x="291" y="24"/>
              </a:cxn>
              <a:cxn ang="0">
                <a:pos x="247" y="7"/>
              </a:cxn>
              <a:cxn ang="0">
                <a:pos x="199" y="0"/>
              </a:cxn>
              <a:cxn ang="0">
                <a:pos x="127" y="6"/>
              </a:cxn>
              <a:cxn ang="0">
                <a:pos x="80" y="22"/>
              </a:cxn>
              <a:cxn ang="0">
                <a:pos x="41" y="53"/>
              </a:cxn>
              <a:cxn ang="0">
                <a:pos x="26" y="85"/>
              </a:cxn>
              <a:cxn ang="0">
                <a:pos x="18" y="133"/>
              </a:cxn>
              <a:cxn ang="0">
                <a:pos x="23" y="164"/>
              </a:cxn>
              <a:cxn ang="0">
                <a:pos x="42" y="197"/>
              </a:cxn>
              <a:cxn ang="0">
                <a:pos x="54" y="221"/>
              </a:cxn>
              <a:cxn ang="0">
                <a:pos x="31" y="259"/>
              </a:cxn>
              <a:cxn ang="0">
                <a:pos x="7" y="279"/>
              </a:cxn>
              <a:cxn ang="0">
                <a:pos x="4" y="280"/>
              </a:cxn>
              <a:cxn ang="0">
                <a:pos x="0" y="285"/>
              </a:cxn>
              <a:cxn ang="0">
                <a:pos x="6" y="289"/>
              </a:cxn>
              <a:cxn ang="0">
                <a:pos x="68" y="267"/>
              </a:cxn>
              <a:cxn ang="0">
                <a:pos x="113" y="229"/>
              </a:cxn>
              <a:cxn ang="0">
                <a:pos x="193" y="221"/>
              </a:cxn>
              <a:cxn ang="0">
                <a:pos x="256" y="213"/>
              </a:cxn>
              <a:cxn ang="0">
                <a:pos x="300" y="194"/>
              </a:cxn>
              <a:cxn ang="0">
                <a:pos x="329" y="171"/>
              </a:cxn>
              <a:cxn ang="0">
                <a:pos x="351" y="129"/>
              </a:cxn>
              <a:cxn ang="0">
                <a:pos x="352" y="95"/>
              </a:cxn>
              <a:cxn ang="0">
                <a:pos x="333" y="58"/>
              </a:cxn>
              <a:cxn ang="0">
                <a:pos x="311" y="37"/>
              </a:cxn>
              <a:cxn ang="0">
                <a:pos x="288" y="192"/>
              </a:cxn>
              <a:cxn ang="0">
                <a:pos x="241" y="208"/>
              </a:cxn>
              <a:cxn ang="0">
                <a:pos x="165" y="213"/>
              </a:cxn>
              <a:cxn ang="0">
                <a:pos x="114" y="213"/>
              </a:cxn>
              <a:cxn ang="0">
                <a:pos x="104" y="225"/>
              </a:cxn>
              <a:cxn ang="0">
                <a:pos x="63" y="260"/>
              </a:cxn>
              <a:cxn ang="0">
                <a:pos x="26" y="275"/>
              </a:cxn>
              <a:cxn ang="0">
                <a:pos x="57" y="238"/>
              </a:cxn>
              <a:cxn ang="0">
                <a:pos x="65" y="211"/>
              </a:cxn>
              <a:cxn ang="0">
                <a:pos x="63" y="206"/>
              </a:cxn>
              <a:cxn ang="0">
                <a:pos x="40" y="179"/>
              </a:cxn>
              <a:cxn ang="0">
                <a:pos x="27" y="133"/>
              </a:cxn>
              <a:cxn ang="0">
                <a:pos x="32" y="95"/>
              </a:cxn>
              <a:cxn ang="0">
                <a:pos x="57" y="50"/>
              </a:cxn>
              <a:cxn ang="0">
                <a:pos x="91" y="27"/>
              </a:cxn>
              <a:cxn ang="0">
                <a:pos x="144" y="12"/>
              </a:cxn>
              <a:cxn ang="0">
                <a:pos x="209" y="9"/>
              </a:cxn>
              <a:cxn ang="0">
                <a:pos x="255" y="18"/>
              </a:cxn>
              <a:cxn ang="0">
                <a:pos x="286" y="32"/>
              </a:cxn>
              <a:cxn ang="0">
                <a:pos x="321" y="58"/>
              </a:cxn>
              <a:cxn ang="0">
                <a:pos x="340" y="86"/>
              </a:cxn>
              <a:cxn ang="0">
                <a:pos x="344" y="112"/>
              </a:cxn>
              <a:cxn ang="0">
                <a:pos x="334" y="148"/>
              </a:cxn>
              <a:cxn ang="0">
                <a:pos x="308" y="178"/>
              </a:cxn>
            </a:cxnLst>
            <a:rect l="0" t="0" r="r" b="b"/>
            <a:pathLst>
              <a:path w="353" h="289">
                <a:moveTo>
                  <a:pt x="311" y="37"/>
                </a:moveTo>
                <a:lnTo>
                  <a:pt x="311" y="37"/>
                </a:lnTo>
                <a:lnTo>
                  <a:pt x="301" y="30"/>
                </a:lnTo>
                <a:lnTo>
                  <a:pt x="291" y="24"/>
                </a:lnTo>
                <a:lnTo>
                  <a:pt x="280" y="18"/>
                </a:lnTo>
                <a:lnTo>
                  <a:pt x="269" y="14"/>
                </a:lnTo>
                <a:lnTo>
                  <a:pt x="258" y="10"/>
                </a:lnTo>
                <a:lnTo>
                  <a:pt x="247" y="7"/>
                </a:lnTo>
                <a:lnTo>
                  <a:pt x="234" y="4"/>
                </a:lnTo>
                <a:lnTo>
                  <a:pt x="223" y="2"/>
                </a:lnTo>
                <a:lnTo>
                  <a:pt x="211" y="1"/>
                </a:lnTo>
                <a:lnTo>
                  <a:pt x="199" y="0"/>
                </a:lnTo>
                <a:lnTo>
                  <a:pt x="175" y="0"/>
                </a:lnTo>
                <a:lnTo>
                  <a:pt x="151" y="2"/>
                </a:lnTo>
                <a:lnTo>
                  <a:pt x="127" y="6"/>
                </a:lnTo>
                <a:lnTo>
                  <a:pt x="127" y="6"/>
                </a:lnTo>
                <a:lnTo>
                  <a:pt x="116" y="9"/>
                </a:lnTo>
                <a:lnTo>
                  <a:pt x="104" y="13"/>
                </a:lnTo>
                <a:lnTo>
                  <a:pt x="92" y="17"/>
                </a:lnTo>
                <a:lnTo>
                  <a:pt x="80" y="22"/>
                </a:lnTo>
                <a:lnTo>
                  <a:pt x="69" y="28"/>
                </a:lnTo>
                <a:lnTo>
                  <a:pt x="59" y="35"/>
                </a:lnTo>
                <a:lnTo>
                  <a:pt x="49" y="44"/>
                </a:lnTo>
                <a:lnTo>
                  <a:pt x="41" y="53"/>
                </a:lnTo>
                <a:lnTo>
                  <a:pt x="41" y="53"/>
                </a:lnTo>
                <a:lnTo>
                  <a:pt x="35" y="62"/>
                </a:lnTo>
                <a:lnTo>
                  <a:pt x="30" y="74"/>
                </a:lnTo>
                <a:lnTo>
                  <a:pt x="26" y="85"/>
                </a:lnTo>
                <a:lnTo>
                  <a:pt x="22" y="97"/>
                </a:lnTo>
                <a:lnTo>
                  <a:pt x="20" y="109"/>
                </a:lnTo>
                <a:lnTo>
                  <a:pt x="18" y="121"/>
                </a:lnTo>
                <a:lnTo>
                  <a:pt x="18" y="133"/>
                </a:lnTo>
                <a:lnTo>
                  <a:pt x="19" y="144"/>
                </a:lnTo>
                <a:lnTo>
                  <a:pt x="19" y="144"/>
                </a:lnTo>
                <a:lnTo>
                  <a:pt x="20" y="155"/>
                </a:lnTo>
                <a:lnTo>
                  <a:pt x="23" y="164"/>
                </a:lnTo>
                <a:lnTo>
                  <a:pt x="26" y="173"/>
                </a:lnTo>
                <a:lnTo>
                  <a:pt x="31" y="182"/>
                </a:lnTo>
                <a:lnTo>
                  <a:pt x="36" y="190"/>
                </a:lnTo>
                <a:lnTo>
                  <a:pt x="42" y="197"/>
                </a:lnTo>
                <a:lnTo>
                  <a:pt x="49" y="204"/>
                </a:lnTo>
                <a:lnTo>
                  <a:pt x="56" y="211"/>
                </a:lnTo>
                <a:lnTo>
                  <a:pt x="56" y="211"/>
                </a:lnTo>
                <a:lnTo>
                  <a:pt x="54" y="221"/>
                </a:lnTo>
                <a:lnTo>
                  <a:pt x="50" y="232"/>
                </a:lnTo>
                <a:lnTo>
                  <a:pt x="45" y="241"/>
                </a:lnTo>
                <a:lnTo>
                  <a:pt x="39" y="250"/>
                </a:lnTo>
                <a:lnTo>
                  <a:pt x="31" y="259"/>
                </a:lnTo>
                <a:lnTo>
                  <a:pt x="23" y="266"/>
                </a:lnTo>
                <a:lnTo>
                  <a:pt x="15" y="273"/>
                </a:lnTo>
                <a:lnTo>
                  <a:pt x="7" y="279"/>
                </a:lnTo>
                <a:lnTo>
                  <a:pt x="7" y="279"/>
                </a:lnTo>
                <a:lnTo>
                  <a:pt x="7" y="280"/>
                </a:lnTo>
                <a:lnTo>
                  <a:pt x="7" y="280"/>
                </a:lnTo>
                <a:lnTo>
                  <a:pt x="4" y="280"/>
                </a:lnTo>
                <a:lnTo>
                  <a:pt x="4" y="280"/>
                </a:lnTo>
                <a:lnTo>
                  <a:pt x="1" y="281"/>
                </a:lnTo>
                <a:lnTo>
                  <a:pt x="0" y="282"/>
                </a:lnTo>
                <a:lnTo>
                  <a:pt x="0" y="283"/>
                </a:lnTo>
                <a:lnTo>
                  <a:pt x="0" y="285"/>
                </a:lnTo>
                <a:lnTo>
                  <a:pt x="3" y="288"/>
                </a:lnTo>
                <a:lnTo>
                  <a:pt x="4" y="289"/>
                </a:lnTo>
                <a:lnTo>
                  <a:pt x="6" y="289"/>
                </a:lnTo>
                <a:lnTo>
                  <a:pt x="6" y="289"/>
                </a:lnTo>
                <a:lnTo>
                  <a:pt x="22" y="285"/>
                </a:lnTo>
                <a:lnTo>
                  <a:pt x="37" y="281"/>
                </a:lnTo>
                <a:lnTo>
                  <a:pt x="53" y="274"/>
                </a:lnTo>
                <a:lnTo>
                  <a:pt x="68" y="267"/>
                </a:lnTo>
                <a:lnTo>
                  <a:pt x="84" y="257"/>
                </a:lnTo>
                <a:lnTo>
                  <a:pt x="97" y="247"/>
                </a:lnTo>
                <a:lnTo>
                  <a:pt x="108" y="235"/>
                </a:lnTo>
                <a:lnTo>
                  <a:pt x="113" y="229"/>
                </a:lnTo>
                <a:lnTo>
                  <a:pt x="117" y="221"/>
                </a:lnTo>
                <a:lnTo>
                  <a:pt x="117" y="221"/>
                </a:lnTo>
                <a:lnTo>
                  <a:pt x="168" y="222"/>
                </a:lnTo>
                <a:lnTo>
                  <a:pt x="193" y="221"/>
                </a:lnTo>
                <a:lnTo>
                  <a:pt x="218" y="220"/>
                </a:lnTo>
                <a:lnTo>
                  <a:pt x="230" y="218"/>
                </a:lnTo>
                <a:lnTo>
                  <a:pt x="243" y="216"/>
                </a:lnTo>
                <a:lnTo>
                  <a:pt x="256" y="213"/>
                </a:lnTo>
                <a:lnTo>
                  <a:pt x="267" y="210"/>
                </a:lnTo>
                <a:lnTo>
                  <a:pt x="279" y="205"/>
                </a:lnTo>
                <a:lnTo>
                  <a:pt x="290" y="200"/>
                </a:lnTo>
                <a:lnTo>
                  <a:pt x="300" y="194"/>
                </a:lnTo>
                <a:lnTo>
                  <a:pt x="311" y="187"/>
                </a:lnTo>
                <a:lnTo>
                  <a:pt x="311" y="187"/>
                </a:lnTo>
                <a:lnTo>
                  <a:pt x="320" y="179"/>
                </a:lnTo>
                <a:lnTo>
                  <a:pt x="329" y="171"/>
                </a:lnTo>
                <a:lnTo>
                  <a:pt x="336" y="161"/>
                </a:lnTo>
                <a:lnTo>
                  <a:pt x="342" y="151"/>
                </a:lnTo>
                <a:lnTo>
                  <a:pt x="347" y="140"/>
                </a:lnTo>
                <a:lnTo>
                  <a:pt x="351" y="129"/>
                </a:lnTo>
                <a:lnTo>
                  <a:pt x="353" y="117"/>
                </a:lnTo>
                <a:lnTo>
                  <a:pt x="353" y="105"/>
                </a:lnTo>
                <a:lnTo>
                  <a:pt x="353" y="105"/>
                </a:lnTo>
                <a:lnTo>
                  <a:pt x="352" y="95"/>
                </a:lnTo>
                <a:lnTo>
                  <a:pt x="349" y="86"/>
                </a:lnTo>
                <a:lnTo>
                  <a:pt x="345" y="76"/>
                </a:lnTo>
                <a:lnTo>
                  <a:pt x="340" y="68"/>
                </a:lnTo>
                <a:lnTo>
                  <a:pt x="333" y="58"/>
                </a:lnTo>
                <a:lnTo>
                  <a:pt x="327" y="51"/>
                </a:lnTo>
                <a:lnTo>
                  <a:pt x="318" y="44"/>
                </a:lnTo>
                <a:lnTo>
                  <a:pt x="311" y="37"/>
                </a:lnTo>
                <a:lnTo>
                  <a:pt x="311" y="37"/>
                </a:lnTo>
                <a:close/>
                <a:moveTo>
                  <a:pt x="308" y="178"/>
                </a:moveTo>
                <a:lnTo>
                  <a:pt x="308" y="178"/>
                </a:lnTo>
                <a:lnTo>
                  <a:pt x="298" y="185"/>
                </a:lnTo>
                <a:lnTo>
                  <a:pt x="288" y="192"/>
                </a:lnTo>
                <a:lnTo>
                  <a:pt x="277" y="197"/>
                </a:lnTo>
                <a:lnTo>
                  <a:pt x="266" y="202"/>
                </a:lnTo>
                <a:lnTo>
                  <a:pt x="254" y="206"/>
                </a:lnTo>
                <a:lnTo>
                  <a:pt x="241" y="208"/>
                </a:lnTo>
                <a:lnTo>
                  <a:pt x="228" y="210"/>
                </a:lnTo>
                <a:lnTo>
                  <a:pt x="216" y="212"/>
                </a:lnTo>
                <a:lnTo>
                  <a:pt x="190" y="213"/>
                </a:lnTo>
                <a:lnTo>
                  <a:pt x="165" y="213"/>
                </a:lnTo>
                <a:lnTo>
                  <a:pt x="115" y="213"/>
                </a:lnTo>
                <a:lnTo>
                  <a:pt x="115" y="213"/>
                </a:lnTo>
                <a:lnTo>
                  <a:pt x="114" y="213"/>
                </a:lnTo>
                <a:lnTo>
                  <a:pt x="114" y="213"/>
                </a:lnTo>
                <a:lnTo>
                  <a:pt x="113" y="213"/>
                </a:lnTo>
                <a:lnTo>
                  <a:pt x="111" y="215"/>
                </a:lnTo>
                <a:lnTo>
                  <a:pt x="111" y="215"/>
                </a:lnTo>
                <a:lnTo>
                  <a:pt x="104" y="225"/>
                </a:lnTo>
                <a:lnTo>
                  <a:pt x="96" y="236"/>
                </a:lnTo>
                <a:lnTo>
                  <a:pt x="86" y="245"/>
                </a:lnTo>
                <a:lnTo>
                  <a:pt x="75" y="252"/>
                </a:lnTo>
                <a:lnTo>
                  <a:pt x="63" y="260"/>
                </a:lnTo>
                <a:lnTo>
                  <a:pt x="51" y="266"/>
                </a:lnTo>
                <a:lnTo>
                  <a:pt x="39" y="271"/>
                </a:lnTo>
                <a:lnTo>
                  <a:pt x="26" y="275"/>
                </a:lnTo>
                <a:lnTo>
                  <a:pt x="26" y="275"/>
                </a:lnTo>
                <a:lnTo>
                  <a:pt x="40" y="262"/>
                </a:lnTo>
                <a:lnTo>
                  <a:pt x="46" y="254"/>
                </a:lnTo>
                <a:lnTo>
                  <a:pt x="52" y="246"/>
                </a:lnTo>
                <a:lnTo>
                  <a:pt x="57" y="238"/>
                </a:lnTo>
                <a:lnTo>
                  <a:pt x="61" y="230"/>
                </a:lnTo>
                <a:lnTo>
                  <a:pt x="63" y="220"/>
                </a:lnTo>
                <a:lnTo>
                  <a:pt x="65" y="211"/>
                </a:lnTo>
                <a:lnTo>
                  <a:pt x="65" y="211"/>
                </a:lnTo>
                <a:lnTo>
                  <a:pt x="65" y="210"/>
                </a:lnTo>
                <a:lnTo>
                  <a:pt x="65" y="210"/>
                </a:lnTo>
                <a:lnTo>
                  <a:pt x="65" y="208"/>
                </a:lnTo>
                <a:lnTo>
                  <a:pt x="63" y="206"/>
                </a:lnTo>
                <a:lnTo>
                  <a:pt x="63" y="206"/>
                </a:lnTo>
                <a:lnTo>
                  <a:pt x="54" y="197"/>
                </a:lnTo>
                <a:lnTo>
                  <a:pt x="47" y="188"/>
                </a:lnTo>
                <a:lnTo>
                  <a:pt x="40" y="179"/>
                </a:lnTo>
                <a:lnTo>
                  <a:pt x="35" y="168"/>
                </a:lnTo>
                <a:lnTo>
                  <a:pt x="31" y="158"/>
                </a:lnTo>
                <a:lnTo>
                  <a:pt x="28" y="146"/>
                </a:lnTo>
                <a:lnTo>
                  <a:pt x="27" y="133"/>
                </a:lnTo>
                <a:lnTo>
                  <a:pt x="27" y="121"/>
                </a:lnTo>
                <a:lnTo>
                  <a:pt x="27" y="121"/>
                </a:lnTo>
                <a:lnTo>
                  <a:pt x="29" y="107"/>
                </a:lnTo>
                <a:lnTo>
                  <a:pt x="32" y="95"/>
                </a:lnTo>
                <a:lnTo>
                  <a:pt x="37" y="82"/>
                </a:lnTo>
                <a:lnTo>
                  <a:pt x="42" y="71"/>
                </a:lnTo>
                <a:lnTo>
                  <a:pt x="49" y="59"/>
                </a:lnTo>
                <a:lnTo>
                  <a:pt x="57" y="50"/>
                </a:lnTo>
                <a:lnTo>
                  <a:pt x="67" y="41"/>
                </a:lnTo>
                <a:lnTo>
                  <a:pt x="78" y="33"/>
                </a:lnTo>
                <a:lnTo>
                  <a:pt x="78" y="33"/>
                </a:lnTo>
                <a:lnTo>
                  <a:pt x="91" y="27"/>
                </a:lnTo>
                <a:lnTo>
                  <a:pt x="104" y="22"/>
                </a:lnTo>
                <a:lnTo>
                  <a:pt x="117" y="18"/>
                </a:lnTo>
                <a:lnTo>
                  <a:pt x="130" y="14"/>
                </a:lnTo>
                <a:lnTo>
                  <a:pt x="144" y="12"/>
                </a:lnTo>
                <a:lnTo>
                  <a:pt x="158" y="10"/>
                </a:lnTo>
                <a:lnTo>
                  <a:pt x="186" y="9"/>
                </a:lnTo>
                <a:lnTo>
                  <a:pt x="186" y="9"/>
                </a:lnTo>
                <a:lnTo>
                  <a:pt x="209" y="9"/>
                </a:lnTo>
                <a:lnTo>
                  <a:pt x="221" y="11"/>
                </a:lnTo>
                <a:lnTo>
                  <a:pt x="232" y="12"/>
                </a:lnTo>
                <a:lnTo>
                  <a:pt x="243" y="15"/>
                </a:lnTo>
                <a:lnTo>
                  <a:pt x="255" y="18"/>
                </a:lnTo>
                <a:lnTo>
                  <a:pt x="266" y="22"/>
                </a:lnTo>
                <a:lnTo>
                  <a:pt x="277" y="27"/>
                </a:lnTo>
                <a:lnTo>
                  <a:pt x="277" y="27"/>
                </a:lnTo>
                <a:lnTo>
                  <a:pt x="286" y="32"/>
                </a:lnTo>
                <a:lnTo>
                  <a:pt x="296" y="37"/>
                </a:lnTo>
                <a:lnTo>
                  <a:pt x="305" y="43"/>
                </a:lnTo>
                <a:lnTo>
                  <a:pt x="313" y="50"/>
                </a:lnTo>
                <a:lnTo>
                  <a:pt x="321" y="58"/>
                </a:lnTo>
                <a:lnTo>
                  <a:pt x="329" y="67"/>
                </a:lnTo>
                <a:lnTo>
                  <a:pt x="335" y="76"/>
                </a:lnTo>
                <a:lnTo>
                  <a:pt x="340" y="86"/>
                </a:lnTo>
                <a:lnTo>
                  <a:pt x="340" y="86"/>
                </a:lnTo>
                <a:lnTo>
                  <a:pt x="342" y="93"/>
                </a:lnTo>
                <a:lnTo>
                  <a:pt x="343" y="99"/>
                </a:lnTo>
                <a:lnTo>
                  <a:pt x="344" y="105"/>
                </a:lnTo>
                <a:lnTo>
                  <a:pt x="344" y="112"/>
                </a:lnTo>
                <a:lnTo>
                  <a:pt x="344" y="118"/>
                </a:lnTo>
                <a:lnTo>
                  <a:pt x="343" y="124"/>
                </a:lnTo>
                <a:lnTo>
                  <a:pt x="339" y="136"/>
                </a:lnTo>
                <a:lnTo>
                  <a:pt x="334" y="148"/>
                </a:lnTo>
                <a:lnTo>
                  <a:pt x="327" y="159"/>
                </a:lnTo>
                <a:lnTo>
                  <a:pt x="317" y="169"/>
                </a:lnTo>
                <a:lnTo>
                  <a:pt x="308" y="178"/>
                </a:lnTo>
                <a:lnTo>
                  <a:pt x="308" y="178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1" name="Freeform 2523"/>
          <p:cNvSpPr>
            <a:spLocks noEditPoints="1"/>
          </p:cNvSpPr>
          <p:nvPr/>
        </p:nvSpPr>
        <p:spPr bwMode="auto">
          <a:xfrm>
            <a:off x="8167702" y="2555890"/>
            <a:ext cx="474663" cy="846138"/>
          </a:xfrm>
          <a:custGeom>
            <a:avLst/>
            <a:gdLst/>
            <a:ahLst/>
            <a:cxnLst>
              <a:cxn ang="0">
                <a:pos x="176" y="1"/>
              </a:cxn>
              <a:cxn ang="0">
                <a:pos x="82" y="20"/>
              </a:cxn>
              <a:cxn ang="0">
                <a:pos x="13" y="102"/>
              </a:cxn>
              <a:cxn ang="0">
                <a:pos x="20" y="256"/>
              </a:cxn>
              <a:cxn ang="0">
                <a:pos x="105" y="379"/>
              </a:cxn>
              <a:cxn ang="0">
                <a:pos x="113" y="464"/>
              </a:cxn>
              <a:cxn ang="0">
                <a:pos x="147" y="532"/>
              </a:cxn>
              <a:cxn ang="0">
                <a:pos x="187" y="505"/>
              </a:cxn>
              <a:cxn ang="0">
                <a:pos x="208" y="367"/>
              </a:cxn>
              <a:cxn ang="0">
                <a:pos x="287" y="225"/>
              </a:cxn>
              <a:cxn ang="0">
                <a:pos x="295" y="112"/>
              </a:cxn>
              <a:cxn ang="0">
                <a:pos x="157" y="524"/>
              </a:cxn>
              <a:cxn ang="0">
                <a:pos x="141" y="506"/>
              </a:cxn>
              <a:cxn ang="0">
                <a:pos x="164" y="522"/>
              </a:cxn>
              <a:cxn ang="0">
                <a:pos x="142" y="497"/>
              </a:cxn>
              <a:cxn ang="0">
                <a:pos x="180" y="484"/>
              </a:cxn>
              <a:cxn ang="0">
                <a:pos x="180" y="475"/>
              </a:cxn>
              <a:cxn ang="0">
                <a:pos x="183" y="476"/>
              </a:cxn>
              <a:cxn ang="0">
                <a:pos x="111" y="212"/>
              </a:cxn>
              <a:cxn ang="0">
                <a:pos x="142" y="198"/>
              </a:cxn>
              <a:cxn ang="0">
                <a:pos x="186" y="202"/>
              </a:cxn>
              <a:cxn ang="0">
                <a:pos x="185" y="236"/>
              </a:cxn>
              <a:cxn ang="0">
                <a:pos x="169" y="412"/>
              </a:cxn>
              <a:cxn ang="0">
                <a:pos x="149" y="358"/>
              </a:cxn>
              <a:cxn ang="0">
                <a:pos x="115" y="157"/>
              </a:cxn>
              <a:cxn ang="0">
                <a:pos x="168" y="156"/>
              </a:cxn>
              <a:cxn ang="0">
                <a:pos x="168" y="171"/>
              </a:cxn>
              <a:cxn ang="0">
                <a:pos x="275" y="231"/>
              </a:cxn>
              <a:cxn ang="0">
                <a:pos x="206" y="346"/>
              </a:cxn>
              <a:cxn ang="0">
                <a:pos x="182" y="447"/>
              </a:cxn>
              <a:cxn ang="0">
                <a:pos x="190" y="255"/>
              </a:cxn>
              <a:cxn ang="0">
                <a:pos x="222" y="218"/>
              </a:cxn>
              <a:cxn ang="0">
                <a:pos x="214" y="201"/>
              </a:cxn>
              <a:cxn ang="0">
                <a:pos x="211" y="195"/>
              </a:cxn>
              <a:cxn ang="0">
                <a:pos x="220" y="162"/>
              </a:cxn>
              <a:cxn ang="0">
                <a:pos x="183" y="193"/>
              </a:cxn>
              <a:cxn ang="0">
                <a:pos x="181" y="151"/>
              </a:cxn>
              <a:cxn ang="0">
                <a:pos x="159" y="156"/>
              </a:cxn>
              <a:cxn ang="0">
                <a:pos x="151" y="190"/>
              </a:cxn>
              <a:cxn ang="0">
                <a:pos x="127" y="155"/>
              </a:cxn>
              <a:cxn ang="0">
                <a:pos x="103" y="153"/>
              </a:cxn>
              <a:cxn ang="0">
                <a:pos x="119" y="184"/>
              </a:cxn>
              <a:cxn ang="0">
                <a:pos x="79" y="169"/>
              </a:cxn>
              <a:cxn ang="0">
                <a:pos x="62" y="186"/>
              </a:cxn>
              <a:cxn ang="0">
                <a:pos x="100" y="210"/>
              </a:cxn>
              <a:cxn ang="0">
                <a:pos x="141" y="364"/>
              </a:cxn>
              <a:cxn ang="0">
                <a:pos x="125" y="448"/>
              </a:cxn>
              <a:cxn ang="0">
                <a:pos x="87" y="332"/>
              </a:cxn>
              <a:cxn ang="0">
                <a:pos x="13" y="212"/>
              </a:cxn>
              <a:cxn ang="0">
                <a:pos x="27" y="91"/>
              </a:cxn>
              <a:cxn ang="0">
                <a:pos x="108" y="19"/>
              </a:cxn>
              <a:cxn ang="0">
                <a:pos x="229" y="27"/>
              </a:cxn>
              <a:cxn ang="0">
                <a:pos x="289" y="133"/>
              </a:cxn>
              <a:cxn ang="0">
                <a:pos x="212" y="212"/>
              </a:cxn>
              <a:cxn ang="0">
                <a:pos x="200" y="187"/>
              </a:cxn>
              <a:cxn ang="0">
                <a:pos x="212" y="181"/>
              </a:cxn>
              <a:cxn ang="0">
                <a:pos x="83" y="192"/>
              </a:cxn>
              <a:cxn ang="0">
                <a:pos x="79" y="180"/>
              </a:cxn>
            </a:cxnLst>
            <a:rect l="0" t="0" r="r" b="b"/>
            <a:pathLst>
              <a:path w="299" h="533">
                <a:moveTo>
                  <a:pt x="254" y="35"/>
                </a:moveTo>
                <a:lnTo>
                  <a:pt x="254" y="35"/>
                </a:lnTo>
                <a:lnTo>
                  <a:pt x="246" y="28"/>
                </a:lnTo>
                <a:lnTo>
                  <a:pt x="237" y="22"/>
                </a:lnTo>
                <a:lnTo>
                  <a:pt x="228" y="17"/>
                </a:lnTo>
                <a:lnTo>
                  <a:pt x="219" y="11"/>
                </a:lnTo>
                <a:lnTo>
                  <a:pt x="209" y="8"/>
                </a:lnTo>
                <a:lnTo>
                  <a:pt x="198" y="5"/>
                </a:lnTo>
                <a:lnTo>
                  <a:pt x="187" y="2"/>
                </a:lnTo>
                <a:lnTo>
                  <a:pt x="176" y="1"/>
                </a:lnTo>
                <a:lnTo>
                  <a:pt x="166" y="0"/>
                </a:lnTo>
                <a:lnTo>
                  <a:pt x="155" y="0"/>
                </a:lnTo>
                <a:lnTo>
                  <a:pt x="144" y="1"/>
                </a:lnTo>
                <a:lnTo>
                  <a:pt x="133" y="2"/>
                </a:lnTo>
                <a:lnTo>
                  <a:pt x="123" y="4"/>
                </a:lnTo>
                <a:lnTo>
                  <a:pt x="111" y="7"/>
                </a:lnTo>
                <a:lnTo>
                  <a:pt x="101" y="10"/>
                </a:lnTo>
                <a:lnTo>
                  <a:pt x="92" y="14"/>
                </a:lnTo>
                <a:lnTo>
                  <a:pt x="92" y="14"/>
                </a:lnTo>
                <a:lnTo>
                  <a:pt x="82" y="20"/>
                </a:lnTo>
                <a:lnTo>
                  <a:pt x="73" y="26"/>
                </a:lnTo>
                <a:lnTo>
                  <a:pt x="64" y="32"/>
                </a:lnTo>
                <a:lnTo>
                  <a:pt x="56" y="39"/>
                </a:lnTo>
                <a:lnTo>
                  <a:pt x="48" y="47"/>
                </a:lnTo>
                <a:lnTo>
                  <a:pt x="41" y="55"/>
                </a:lnTo>
                <a:lnTo>
                  <a:pt x="35" y="63"/>
                </a:lnTo>
                <a:lnTo>
                  <a:pt x="28" y="72"/>
                </a:lnTo>
                <a:lnTo>
                  <a:pt x="22" y="82"/>
                </a:lnTo>
                <a:lnTo>
                  <a:pt x="18" y="91"/>
                </a:lnTo>
                <a:lnTo>
                  <a:pt x="13" y="102"/>
                </a:lnTo>
                <a:lnTo>
                  <a:pt x="10" y="112"/>
                </a:lnTo>
                <a:lnTo>
                  <a:pt x="4" y="133"/>
                </a:lnTo>
                <a:lnTo>
                  <a:pt x="1" y="154"/>
                </a:lnTo>
                <a:lnTo>
                  <a:pt x="1" y="154"/>
                </a:lnTo>
                <a:lnTo>
                  <a:pt x="0" y="172"/>
                </a:lnTo>
                <a:lnTo>
                  <a:pt x="1" y="190"/>
                </a:lnTo>
                <a:lnTo>
                  <a:pt x="4" y="207"/>
                </a:lnTo>
                <a:lnTo>
                  <a:pt x="8" y="224"/>
                </a:lnTo>
                <a:lnTo>
                  <a:pt x="13" y="240"/>
                </a:lnTo>
                <a:lnTo>
                  <a:pt x="20" y="256"/>
                </a:lnTo>
                <a:lnTo>
                  <a:pt x="28" y="272"/>
                </a:lnTo>
                <a:lnTo>
                  <a:pt x="39" y="286"/>
                </a:lnTo>
                <a:lnTo>
                  <a:pt x="39" y="286"/>
                </a:lnTo>
                <a:lnTo>
                  <a:pt x="53" y="304"/>
                </a:lnTo>
                <a:lnTo>
                  <a:pt x="67" y="321"/>
                </a:lnTo>
                <a:lnTo>
                  <a:pt x="81" y="340"/>
                </a:lnTo>
                <a:lnTo>
                  <a:pt x="94" y="358"/>
                </a:lnTo>
                <a:lnTo>
                  <a:pt x="94" y="358"/>
                </a:lnTo>
                <a:lnTo>
                  <a:pt x="100" y="368"/>
                </a:lnTo>
                <a:lnTo>
                  <a:pt x="105" y="379"/>
                </a:lnTo>
                <a:lnTo>
                  <a:pt x="109" y="390"/>
                </a:lnTo>
                <a:lnTo>
                  <a:pt x="111" y="401"/>
                </a:lnTo>
                <a:lnTo>
                  <a:pt x="113" y="413"/>
                </a:lnTo>
                <a:lnTo>
                  <a:pt x="115" y="425"/>
                </a:lnTo>
                <a:lnTo>
                  <a:pt x="116" y="449"/>
                </a:lnTo>
                <a:lnTo>
                  <a:pt x="116" y="449"/>
                </a:lnTo>
                <a:lnTo>
                  <a:pt x="115" y="450"/>
                </a:lnTo>
                <a:lnTo>
                  <a:pt x="113" y="453"/>
                </a:lnTo>
                <a:lnTo>
                  <a:pt x="113" y="453"/>
                </a:lnTo>
                <a:lnTo>
                  <a:pt x="113" y="464"/>
                </a:lnTo>
                <a:lnTo>
                  <a:pt x="115" y="477"/>
                </a:lnTo>
                <a:lnTo>
                  <a:pt x="116" y="490"/>
                </a:lnTo>
                <a:lnTo>
                  <a:pt x="119" y="504"/>
                </a:lnTo>
                <a:lnTo>
                  <a:pt x="122" y="510"/>
                </a:lnTo>
                <a:lnTo>
                  <a:pt x="124" y="515"/>
                </a:lnTo>
                <a:lnTo>
                  <a:pt x="128" y="520"/>
                </a:lnTo>
                <a:lnTo>
                  <a:pt x="131" y="524"/>
                </a:lnTo>
                <a:lnTo>
                  <a:pt x="136" y="528"/>
                </a:lnTo>
                <a:lnTo>
                  <a:pt x="141" y="531"/>
                </a:lnTo>
                <a:lnTo>
                  <a:pt x="147" y="532"/>
                </a:lnTo>
                <a:lnTo>
                  <a:pt x="154" y="533"/>
                </a:lnTo>
                <a:lnTo>
                  <a:pt x="154" y="533"/>
                </a:lnTo>
                <a:lnTo>
                  <a:pt x="161" y="533"/>
                </a:lnTo>
                <a:lnTo>
                  <a:pt x="166" y="531"/>
                </a:lnTo>
                <a:lnTo>
                  <a:pt x="172" y="529"/>
                </a:lnTo>
                <a:lnTo>
                  <a:pt x="176" y="525"/>
                </a:lnTo>
                <a:lnTo>
                  <a:pt x="180" y="521"/>
                </a:lnTo>
                <a:lnTo>
                  <a:pt x="183" y="516"/>
                </a:lnTo>
                <a:lnTo>
                  <a:pt x="185" y="511"/>
                </a:lnTo>
                <a:lnTo>
                  <a:pt x="187" y="505"/>
                </a:lnTo>
                <a:lnTo>
                  <a:pt x="190" y="491"/>
                </a:lnTo>
                <a:lnTo>
                  <a:pt x="191" y="477"/>
                </a:lnTo>
                <a:lnTo>
                  <a:pt x="191" y="453"/>
                </a:lnTo>
                <a:lnTo>
                  <a:pt x="191" y="453"/>
                </a:lnTo>
                <a:lnTo>
                  <a:pt x="192" y="450"/>
                </a:lnTo>
                <a:lnTo>
                  <a:pt x="192" y="450"/>
                </a:lnTo>
                <a:lnTo>
                  <a:pt x="197" y="416"/>
                </a:lnTo>
                <a:lnTo>
                  <a:pt x="200" y="399"/>
                </a:lnTo>
                <a:lnTo>
                  <a:pt x="204" y="383"/>
                </a:lnTo>
                <a:lnTo>
                  <a:pt x="208" y="367"/>
                </a:lnTo>
                <a:lnTo>
                  <a:pt x="214" y="352"/>
                </a:lnTo>
                <a:lnTo>
                  <a:pt x="221" y="336"/>
                </a:lnTo>
                <a:lnTo>
                  <a:pt x="230" y="321"/>
                </a:lnTo>
                <a:lnTo>
                  <a:pt x="230" y="321"/>
                </a:lnTo>
                <a:lnTo>
                  <a:pt x="245" y="298"/>
                </a:lnTo>
                <a:lnTo>
                  <a:pt x="261" y="275"/>
                </a:lnTo>
                <a:lnTo>
                  <a:pt x="268" y="264"/>
                </a:lnTo>
                <a:lnTo>
                  <a:pt x="275" y="251"/>
                </a:lnTo>
                <a:lnTo>
                  <a:pt x="282" y="238"/>
                </a:lnTo>
                <a:lnTo>
                  <a:pt x="287" y="225"/>
                </a:lnTo>
                <a:lnTo>
                  <a:pt x="287" y="225"/>
                </a:lnTo>
                <a:lnTo>
                  <a:pt x="291" y="214"/>
                </a:lnTo>
                <a:lnTo>
                  <a:pt x="293" y="202"/>
                </a:lnTo>
                <a:lnTo>
                  <a:pt x="296" y="189"/>
                </a:lnTo>
                <a:lnTo>
                  <a:pt x="297" y="176"/>
                </a:lnTo>
                <a:lnTo>
                  <a:pt x="298" y="163"/>
                </a:lnTo>
                <a:lnTo>
                  <a:pt x="299" y="150"/>
                </a:lnTo>
                <a:lnTo>
                  <a:pt x="298" y="138"/>
                </a:lnTo>
                <a:lnTo>
                  <a:pt x="297" y="125"/>
                </a:lnTo>
                <a:lnTo>
                  <a:pt x="295" y="112"/>
                </a:lnTo>
                <a:lnTo>
                  <a:pt x="292" y="100"/>
                </a:lnTo>
                <a:lnTo>
                  <a:pt x="288" y="87"/>
                </a:lnTo>
                <a:lnTo>
                  <a:pt x="284" y="76"/>
                </a:lnTo>
                <a:lnTo>
                  <a:pt x="278" y="65"/>
                </a:lnTo>
                <a:lnTo>
                  <a:pt x="270" y="54"/>
                </a:lnTo>
                <a:lnTo>
                  <a:pt x="263" y="44"/>
                </a:lnTo>
                <a:lnTo>
                  <a:pt x="254" y="35"/>
                </a:lnTo>
                <a:lnTo>
                  <a:pt x="254" y="35"/>
                </a:lnTo>
                <a:close/>
                <a:moveTo>
                  <a:pt x="157" y="524"/>
                </a:moveTo>
                <a:lnTo>
                  <a:pt x="157" y="524"/>
                </a:lnTo>
                <a:lnTo>
                  <a:pt x="152" y="524"/>
                </a:lnTo>
                <a:lnTo>
                  <a:pt x="147" y="524"/>
                </a:lnTo>
                <a:lnTo>
                  <a:pt x="143" y="522"/>
                </a:lnTo>
                <a:lnTo>
                  <a:pt x="140" y="520"/>
                </a:lnTo>
                <a:lnTo>
                  <a:pt x="136" y="517"/>
                </a:lnTo>
                <a:lnTo>
                  <a:pt x="134" y="514"/>
                </a:lnTo>
                <a:lnTo>
                  <a:pt x="129" y="506"/>
                </a:lnTo>
                <a:lnTo>
                  <a:pt x="129" y="506"/>
                </a:lnTo>
                <a:lnTo>
                  <a:pt x="135" y="506"/>
                </a:lnTo>
                <a:lnTo>
                  <a:pt x="141" y="506"/>
                </a:lnTo>
                <a:lnTo>
                  <a:pt x="153" y="506"/>
                </a:lnTo>
                <a:lnTo>
                  <a:pt x="165" y="505"/>
                </a:lnTo>
                <a:lnTo>
                  <a:pt x="171" y="506"/>
                </a:lnTo>
                <a:lnTo>
                  <a:pt x="177" y="507"/>
                </a:lnTo>
                <a:lnTo>
                  <a:pt x="177" y="507"/>
                </a:lnTo>
                <a:lnTo>
                  <a:pt x="178" y="507"/>
                </a:lnTo>
                <a:lnTo>
                  <a:pt x="178" y="507"/>
                </a:lnTo>
                <a:lnTo>
                  <a:pt x="174" y="513"/>
                </a:lnTo>
                <a:lnTo>
                  <a:pt x="170" y="519"/>
                </a:lnTo>
                <a:lnTo>
                  <a:pt x="164" y="522"/>
                </a:lnTo>
                <a:lnTo>
                  <a:pt x="157" y="524"/>
                </a:lnTo>
                <a:lnTo>
                  <a:pt x="157" y="524"/>
                </a:lnTo>
                <a:close/>
                <a:moveTo>
                  <a:pt x="180" y="498"/>
                </a:moveTo>
                <a:lnTo>
                  <a:pt x="180" y="498"/>
                </a:lnTo>
                <a:lnTo>
                  <a:pt x="179" y="498"/>
                </a:lnTo>
                <a:lnTo>
                  <a:pt x="179" y="498"/>
                </a:lnTo>
                <a:lnTo>
                  <a:pt x="173" y="496"/>
                </a:lnTo>
                <a:lnTo>
                  <a:pt x="167" y="496"/>
                </a:lnTo>
                <a:lnTo>
                  <a:pt x="154" y="496"/>
                </a:lnTo>
                <a:lnTo>
                  <a:pt x="142" y="497"/>
                </a:lnTo>
                <a:lnTo>
                  <a:pt x="136" y="497"/>
                </a:lnTo>
                <a:lnTo>
                  <a:pt x="130" y="496"/>
                </a:lnTo>
                <a:lnTo>
                  <a:pt x="130" y="496"/>
                </a:lnTo>
                <a:lnTo>
                  <a:pt x="128" y="496"/>
                </a:lnTo>
                <a:lnTo>
                  <a:pt x="127" y="497"/>
                </a:lnTo>
                <a:lnTo>
                  <a:pt x="127" y="497"/>
                </a:lnTo>
                <a:lnTo>
                  <a:pt x="124" y="482"/>
                </a:lnTo>
                <a:lnTo>
                  <a:pt x="124" y="482"/>
                </a:lnTo>
                <a:lnTo>
                  <a:pt x="152" y="483"/>
                </a:lnTo>
                <a:lnTo>
                  <a:pt x="180" y="484"/>
                </a:lnTo>
                <a:lnTo>
                  <a:pt x="180" y="484"/>
                </a:lnTo>
                <a:lnTo>
                  <a:pt x="182" y="484"/>
                </a:lnTo>
                <a:lnTo>
                  <a:pt x="182" y="484"/>
                </a:lnTo>
                <a:lnTo>
                  <a:pt x="181" y="491"/>
                </a:lnTo>
                <a:lnTo>
                  <a:pt x="180" y="498"/>
                </a:lnTo>
                <a:lnTo>
                  <a:pt x="180" y="498"/>
                </a:lnTo>
                <a:close/>
                <a:moveTo>
                  <a:pt x="183" y="476"/>
                </a:moveTo>
                <a:lnTo>
                  <a:pt x="183" y="476"/>
                </a:lnTo>
                <a:lnTo>
                  <a:pt x="180" y="475"/>
                </a:lnTo>
                <a:lnTo>
                  <a:pt x="180" y="475"/>
                </a:lnTo>
                <a:lnTo>
                  <a:pt x="152" y="474"/>
                </a:lnTo>
                <a:lnTo>
                  <a:pt x="123" y="473"/>
                </a:lnTo>
                <a:lnTo>
                  <a:pt x="123" y="473"/>
                </a:lnTo>
                <a:lnTo>
                  <a:pt x="123" y="457"/>
                </a:lnTo>
                <a:lnTo>
                  <a:pt x="123" y="457"/>
                </a:lnTo>
                <a:lnTo>
                  <a:pt x="138" y="457"/>
                </a:lnTo>
                <a:lnTo>
                  <a:pt x="153" y="457"/>
                </a:lnTo>
                <a:lnTo>
                  <a:pt x="183" y="456"/>
                </a:lnTo>
                <a:lnTo>
                  <a:pt x="183" y="456"/>
                </a:lnTo>
                <a:lnTo>
                  <a:pt x="183" y="476"/>
                </a:lnTo>
                <a:lnTo>
                  <a:pt x="183" y="476"/>
                </a:lnTo>
                <a:close/>
                <a:moveTo>
                  <a:pt x="146" y="327"/>
                </a:moveTo>
                <a:lnTo>
                  <a:pt x="146" y="327"/>
                </a:lnTo>
                <a:lnTo>
                  <a:pt x="141" y="298"/>
                </a:lnTo>
                <a:lnTo>
                  <a:pt x="134" y="269"/>
                </a:lnTo>
                <a:lnTo>
                  <a:pt x="130" y="253"/>
                </a:lnTo>
                <a:lnTo>
                  <a:pt x="125" y="239"/>
                </a:lnTo>
                <a:lnTo>
                  <a:pt x="119" y="225"/>
                </a:lnTo>
                <a:lnTo>
                  <a:pt x="111" y="212"/>
                </a:lnTo>
                <a:lnTo>
                  <a:pt x="111" y="212"/>
                </a:lnTo>
                <a:lnTo>
                  <a:pt x="107" y="204"/>
                </a:lnTo>
                <a:lnTo>
                  <a:pt x="107" y="204"/>
                </a:lnTo>
                <a:lnTo>
                  <a:pt x="112" y="202"/>
                </a:lnTo>
                <a:lnTo>
                  <a:pt x="118" y="198"/>
                </a:lnTo>
                <a:lnTo>
                  <a:pt x="123" y="194"/>
                </a:lnTo>
                <a:lnTo>
                  <a:pt x="126" y="189"/>
                </a:lnTo>
                <a:lnTo>
                  <a:pt x="126" y="189"/>
                </a:lnTo>
                <a:lnTo>
                  <a:pt x="134" y="195"/>
                </a:lnTo>
                <a:lnTo>
                  <a:pt x="138" y="197"/>
                </a:lnTo>
                <a:lnTo>
                  <a:pt x="142" y="198"/>
                </a:lnTo>
                <a:lnTo>
                  <a:pt x="142" y="198"/>
                </a:lnTo>
                <a:lnTo>
                  <a:pt x="148" y="199"/>
                </a:lnTo>
                <a:lnTo>
                  <a:pt x="154" y="197"/>
                </a:lnTo>
                <a:lnTo>
                  <a:pt x="160" y="195"/>
                </a:lnTo>
                <a:lnTo>
                  <a:pt x="165" y="191"/>
                </a:lnTo>
                <a:lnTo>
                  <a:pt x="165" y="191"/>
                </a:lnTo>
                <a:lnTo>
                  <a:pt x="169" y="195"/>
                </a:lnTo>
                <a:lnTo>
                  <a:pt x="174" y="199"/>
                </a:lnTo>
                <a:lnTo>
                  <a:pt x="180" y="201"/>
                </a:lnTo>
                <a:lnTo>
                  <a:pt x="186" y="202"/>
                </a:lnTo>
                <a:lnTo>
                  <a:pt x="186" y="202"/>
                </a:lnTo>
                <a:lnTo>
                  <a:pt x="186" y="208"/>
                </a:lnTo>
                <a:lnTo>
                  <a:pt x="186" y="208"/>
                </a:lnTo>
                <a:lnTo>
                  <a:pt x="187" y="210"/>
                </a:lnTo>
                <a:lnTo>
                  <a:pt x="189" y="213"/>
                </a:lnTo>
                <a:lnTo>
                  <a:pt x="193" y="217"/>
                </a:lnTo>
                <a:lnTo>
                  <a:pt x="193" y="217"/>
                </a:lnTo>
                <a:lnTo>
                  <a:pt x="190" y="223"/>
                </a:lnTo>
                <a:lnTo>
                  <a:pt x="187" y="229"/>
                </a:lnTo>
                <a:lnTo>
                  <a:pt x="185" y="236"/>
                </a:lnTo>
                <a:lnTo>
                  <a:pt x="183" y="243"/>
                </a:lnTo>
                <a:lnTo>
                  <a:pt x="183" y="243"/>
                </a:lnTo>
                <a:lnTo>
                  <a:pt x="180" y="260"/>
                </a:lnTo>
                <a:lnTo>
                  <a:pt x="178" y="276"/>
                </a:lnTo>
                <a:lnTo>
                  <a:pt x="177" y="292"/>
                </a:lnTo>
                <a:lnTo>
                  <a:pt x="176" y="308"/>
                </a:lnTo>
                <a:lnTo>
                  <a:pt x="176" y="308"/>
                </a:lnTo>
                <a:lnTo>
                  <a:pt x="174" y="343"/>
                </a:lnTo>
                <a:lnTo>
                  <a:pt x="172" y="378"/>
                </a:lnTo>
                <a:lnTo>
                  <a:pt x="169" y="412"/>
                </a:lnTo>
                <a:lnTo>
                  <a:pt x="168" y="447"/>
                </a:lnTo>
                <a:lnTo>
                  <a:pt x="168" y="447"/>
                </a:lnTo>
                <a:lnTo>
                  <a:pt x="142" y="448"/>
                </a:lnTo>
                <a:lnTo>
                  <a:pt x="142" y="448"/>
                </a:lnTo>
                <a:lnTo>
                  <a:pt x="145" y="434"/>
                </a:lnTo>
                <a:lnTo>
                  <a:pt x="147" y="418"/>
                </a:lnTo>
                <a:lnTo>
                  <a:pt x="149" y="403"/>
                </a:lnTo>
                <a:lnTo>
                  <a:pt x="150" y="388"/>
                </a:lnTo>
                <a:lnTo>
                  <a:pt x="150" y="373"/>
                </a:lnTo>
                <a:lnTo>
                  <a:pt x="149" y="358"/>
                </a:lnTo>
                <a:lnTo>
                  <a:pt x="148" y="343"/>
                </a:lnTo>
                <a:lnTo>
                  <a:pt x="146" y="327"/>
                </a:lnTo>
                <a:lnTo>
                  <a:pt x="146" y="327"/>
                </a:lnTo>
                <a:close/>
                <a:moveTo>
                  <a:pt x="117" y="167"/>
                </a:moveTo>
                <a:lnTo>
                  <a:pt x="117" y="167"/>
                </a:lnTo>
                <a:lnTo>
                  <a:pt x="113" y="163"/>
                </a:lnTo>
                <a:lnTo>
                  <a:pt x="113" y="163"/>
                </a:lnTo>
                <a:lnTo>
                  <a:pt x="112" y="161"/>
                </a:lnTo>
                <a:lnTo>
                  <a:pt x="112" y="159"/>
                </a:lnTo>
                <a:lnTo>
                  <a:pt x="115" y="157"/>
                </a:lnTo>
                <a:lnTo>
                  <a:pt x="118" y="156"/>
                </a:lnTo>
                <a:lnTo>
                  <a:pt x="118" y="156"/>
                </a:lnTo>
                <a:lnTo>
                  <a:pt x="120" y="160"/>
                </a:lnTo>
                <a:lnTo>
                  <a:pt x="121" y="164"/>
                </a:lnTo>
                <a:lnTo>
                  <a:pt x="121" y="164"/>
                </a:lnTo>
                <a:lnTo>
                  <a:pt x="122" y="172"/>
                </a:lnTo>
                <a:lnTo>
                  <a:pt x="122" y="172"/>
                </a:lnTo>
                <a:lnTo>
                  <a:pt x="117" y="167"/>
                </a:lnTo>
                <a:lnTo>
                  <a:pt x="117" y="167"/>
                </a:lnTo>
                <a:close/>
                <a:moveTo>
                  <a:pt x="168" y="156"/>
                </a:moveTo>
                <a:lnTo>
                  <a:pt x="168" y="156"/>
                </a:lnTo>
                <a:lnTo>
                  <a:pt x="169" y="154"/>
                </a:lnTo>
                <a:lnTo>
                  <a:pt x="170" y="153"/>
                </a:lnTo>
                <a:lnTo>
                  <a:pt x="171" y="153"/>
                </a:lnTo>
                <a:lnTo>
                  <a:pt x="171" y="154"/>
                </a:lnTo>
                <a:lnTo>
                  <a:pt x="172" y="157"/>
                </a:lnTo>
                <a:lnTo>
                  <a:pt x="172" y="160"/>
                </a:lnTo>
                <a:lnTo>
                  <a:pt x="172" y="160"/>
                </a:lnTo>
                <a:lnTo>
                  <a:pt x="170" y="165"/>
                </a:lnTo>
                <a:lnTo>
                  <a:pt x="168" y="171"/>
                </a:lnTo>
                <a:lnTo>
                  <a:pt x="168" y="171"/>
                </a:lnTo>
                <a:lnTo>
                  <a:pt x="166" y="175"/>
                </a:lnTo>
                <a:lnTo>
                  <a:pt x="166" y="175"/>
                </a:lnTo>
                <a:lnTo>
                  <a:pt x="165" y="171"/>
                </a:lnTo>
                <a:lnTo>
                  <a:pt x="165" y="171"/>
                </a:lnTo>
                <a:lnTo>
                  <a:pt x="165" y="167"/>
                </a:lnTo>
                <a:lnTo>
                  <a:pt x="166" y="163"/>
                </a:lnTo>
                <a:lnTo>
                  <a:pt x="168" y="156"/>
                </a:lnTo>
                <a:lnTo>
                  <a:pt x="168" y="156"/>
                </a:lnTo>
                <a:close/>
                <a:moveTo>
                  <a:pt x="275" y="231"/>
                </a:moveTo>
                <a:lnTo>
                  <a:pt x="275" y="231"/>
                </a:lnTo>
                <a:lnTo>
                  <a:pt x="269" y="245"/>
                </a:lnTo>
                <a:lnTo>
                  <a:pt x="262" y="259"/>
                </a:lnTo>
                <a:lnTo>
                  <a:pt x="254" y="271"/>
                </a:lnTo>
                <a:lnTo>
                  <a:pt x="246" y="284"/>
                </a:lnTo>
                <a:lnTo>
                  <a:pt x="228" y="308"/>
                </a:lnTo>
                <a:lnTo>
                  <a:pt x="220" y="320"/>
                </a:lnTo>
                <a:lnTo>
                  <a:pt x="212" y="333"/>
                </a:lnTo>
                <a:lnTo>
                  <a:pt x="212" y="333"/>
                </a:lnTo>
                <a:lnTo>
                  <a:pt x="206" y="346"/>
                </a:lnTo>
                <a:lnTo>
                  <a:pt x="201" y="359"/>
                </a:lnTo>
                <a:lnTo>
                  <a:pt x="197" y="372"/>
                </a:lnTo>
                <a:lnTo>
                  <a:pt x="192" y="386"/>
                </a:lnTo>
                <a:lnTo>
                  <a:pt x="188" y="414"/>
                </a:lnTo>
                <a:lnTo>
                  <a:pt x="185" y="442"/>
                </a:lnTo>
                <a:lnTo>
                  <a:pt x="185" y="442"/>
                </a:lnTo>
                <a:lnTo>
                  <a:pt x="183" y="444"/>
                </a:lnTo>
                <a:lnTo>
                  <a:pt x="182" y="446"/>
                </a:lnTo>
                <a:lnTo>
                  <a:pt x="182" y="446"/>
                </a:lnTo>
                <a:lnTo>
                  <a:pt x="182" y="447"/>
                </a:lnTo>
                <a:lnTo>
                  <a:pt x="182" y="447"/>
                </a:lnTo>
                <a:lnTo>
                  <a:pt x="177" y="447"/>
                </a:lnTo>
                <a:lnTo>
                  <a:pt x="177" y="447"/>
                </a:lnTo>
                <a:lnTo>
                  <a:pt x="178" y="415"/>
                </a:lnTo>
                <a:lnTo>
                  <a:pt x="180" y="383"/>
                </a:lnTo>
                <a:lnTo>
                  <a:pt x="184" y="319"/>
                </a:lnTo>
                <a:lnTo>
                  <a:pt x="184" y="319"/>
                </a:lnTo>
                <a:lnTo>
                  <a:pt x="186" y="287"/>
                </a:lnTo>
                <a:lnTo>
                  <a:pt x="188" y="271"/>
                </a:lnTo>
                <a:lnTo>
                  <a:pt x="190" y="255"/>
                </a:lnTo>
                <a:lnTo>
                  <a:pt x="190" y="255"/>
                </a:lnTo>
                <a:lnTo>
                  <a:pt x="192" y="245"/>
                </a:lnTo>
                <a:lnTo>
                  <a:pt x="194" y="236"/>
                </a:lnTo>
                <a:lnTo>
                  <a:pt x="198" y="228"/>
                </a:lnTo>
                <a:lnTo>
                  <a:pt x="203" y="221"/>
                </a:lnTo>
                <a:lnTo>
                  <a:pt x="203" y="221"/>
                </a:lnTo>
                <a:lnTo>
                  <a:pt x="210" y="221"/>
                </a:lnTo>
                <a:lnTo>
                  <a:pt x="217" y="221"/>
                </a:lnTo>
                <a:lnTo>
                  <a:pt x="220" y="219"/>
                </a:lnTo>
                <a:lnTo>
                  <a:pt x="222" y="218"/>
                </a:lnTo>
                <a:lnTo>
                  <a:pt x="224" y="215"/>
                </a:lnTo>
                <a:lnTo>
                  <a:pt x="225" y="212"/>
                </a:lnTo>
                <a:lnTo>
                  <a:pt x="225" y="212"/>
                </a:lnTo>
                <a:lnTo>
                  <a:pt x="225" y="208"/>
                </a:lnTo>
                <a:lnTo>
                  <a:pt x="225" y="204"/>
                </a:lnTo>
                <a:lnTo>
                  <a:pt x="223" y="201"/>
                </a:lnTo>
                <a:lnTo>
                  <a:pt x="221" y="200"/>
                </a:lnTo>
                <a:lnTo>
                  <a:pt x="219" y="200"/>
                </a:lnTo>
                <a:lnTo>
                  <a:pt x="219" y="200"/>
                </a:lnTo>
                <a:lnTo>
                  <a:pt x="214" y="201"/>
                </a:lnTo>
                <a:lnTo>
                  <a:pt x="209" y="203"/>
                </a:lnTo>
                <a:lnTo>
                  <a:pt x="204" y="207"/>
                </a:lnTo>
                <a:lnTo>
                  <a:pt x="200" y="210"/>
                </a:lnTo>
                <a:lnTo>
                  <a:pt x="200" y="210"/>
                </a:lnTo>
                <a:lnTo>
                  <a:pt x="198" y="209"/>
                </a:lnTo>
                <a:lnTo>
                  <a:pt x="197" y="207"/>
                </a:lnTo>
                <a:lnTo>
                  <a:pt x="196" y="202"/>
                </a:lnTo>
                <a:lnTo>
                  <a:pt x="196" y="202"/>
                </a:lnTo>
                <a:lnTo>
                  <a:pt x="204" y="199"/>
                </a:lnTo>
                <a:lnTo>
                  <a:pt x="211" y="195"/>
                </a:lnTo>
                <a:lnTo>
                  <a:pt x="217" y="189"/>
                </a:lnTo>
                <a:lnTo>
                  <a:pt x="221" y="182"/>
                </a:lnTo>
                <a:lnTo>
                  <a:pt x="221" y="182"/>
                </a:lnTo>
                <a:lnTo>
                  <a:pt x="223" y="176"/>
                </a:lnTo>
                <a:lnTo>
                  <a:pt x="224" y="171"/>
                </a:lnTo>
                <a:lnTo>
                  <a:pt x="224" y="168"/>
                </a:lnTo>
                <a:lnTo>
                  <a:pt x="224" y="165"/>
                </a:lnTo>
                <a:lnTo>
                  <a:pt x="222" y="163"/>
                </a:lnTo>
                <a:lnTo>
                  <a:pt x="220" y="162"/>
                </a:lnTo>
                <a:lnTo>
                  <a:pt x="220" y="162"/>
                </a:lnTo>
                <a:lnTo>
                  <a:pt x="214" y="161"/>
                </a:lnTo>
                <a:lnTo>
                  <a:pt x="209" y="162"/>
                </a:lnTo>
                <a:lnTo>
                  <a:pt x="205" y="165"/>
                </a:lnTo>
                <a:lnTo>
                  <a:pt x="200" y="169"/>
                </a:lnTo>
                <a:lnTo>
                  <a:pt x="197" y="174"/>
                </a:lnTo>
                <a:lnTo>
                  <a:pt x="192" y="181"/>
                </a:lnTo>
                <a:lnTo>
                  <a:pt x="190" y="187"/>
                </a:lnTo>
                <a:lnTo>
                  <a:pt x="188" y="194"/>
                </a:lnTo>
                <a:lnTo>
                  <a:pt x="188" y="194"/>
                </a:lnTo>
                <a:lnTo>
                  <a:pt x="183" y="193"/>
                </a:lnTo>
                <a:lnTo>
                  <a:pt x="179" y="191"/>
                </a:lnTo>
                <a:lnTo>
                  <a:pt x="174" y="189"/>
                </a:lnTo>
                <a:lnTo>
                  <a:pt x="171" y="185"/>
                </a:lnTo>
                <a:lnTo>
                  <a:pt x="171" y="185"/>
                </a:lnTo>
                <a:lnTo>
                  <a:pt x="175" y="179"/>
                </a:lnTo>
                <a:lnTo>
                  <a:pt x="179" y="170"/>
                </a:lnTo>
                <a:lnTo>
                  <a:pt x="181" y="163"/>
                </a:lnTo>
                <a:lnTo>
                  <a:pt x="182" y="156"/>
                </a:lnTo>
                <a:lnTo>
                  <a:pt x="182" y="156"/>
                </a:lnTo>
                <a:lnTo>
                  <a:pt x="181" y="151"/>
                </a:lnTo>
                <a:lnTo>
                  <a:pt x="179" y="147"/>
                </a:lnTo>
                <a:lnTo>
                  <a:pt x="178" y="145"/>
                </a:lnTo>
                <a:lnTo>
                  <a:pt x="176" y="143"/>
                </a:lnTo>
                <a:lnTo>
                  <a:pt x="174" y="142"/>
                </a:lnTo>
                <a:lnTo>
                  <a:pt x="172" y="142"/>
                </a:lnTo>
                <a:lnTo>
                  <a:pt x="172" y="142"/>
                </a:lnTo>
                <a:lnTo>
                  <a:pt x="167" y="144"/>
                </a:lnTo>
                <a:lnTo>
                  <a:pt x="163" y="147"/>
                </a:lnTo>
                <a:lnTo>
                  <a:pt x="160" y="151"/>
                </a:lnTo>
                <a:lnTo>
                  <a:pt x="159" y="156"/>
                </a:lnTo>
                <a:lnTo>
                  <a:pt x="159" y="156"/>
                </a:lnTo>
                <a:lnTo>
                  <a:pt x="157" y="163"/>
                </a:lnTo>
                <a:lnTo>
                  <a:pt x="157" y="170"/>
                </a:lnTo>
                <a:lnTo>
                  <a:pt x="158" y="178"/>
                </a:lnTo>
                <a:lnTo>
                  <a:pt x="160" y="184"/>
                </a:lnTo>
                <a:lnTo>
                  <a:pt x="160" y="184"/>
                </a:lnTo>
                <a:lnTo>
                  <a:pt x="158" y="186"/>
                </a:lnTo>
                <a:lnTo>
                  <a:pt x="158" y="186"/>
                </a:lnTo>
                <a:lnTo>
                  <a:pt x="155" y="189"/>
                </a:lnTo>
                <a:lnTo>
                  <a:pt x="151" y="190"/>
                </a:lnTo>
                <a:lnTo>
                  <a:pt x="148" y="190"/>
                </a:lnTo>
                <a:lnTo>
                  <a:pt x="144" y="189"/>
                </a:lnTo>
                <a:lnTo>
                  <a:pt x="137" y="186"/>
                </a:lnTo>
                <a:lnTo>
                  <a:pt x="129" y="180"/>
                </a:lnTo>
                <a:lnTo>
                  <a:pt x="129" y="180"/>
                </a:lnTo>
                <a:lnTo>
                  <a:pt x="130" y="173"/>
                </a:lnTo>
                <a:lnTo>
                  <a:pt x="130" y="167"/>
                </a:lnTo>
                <a:lnTo>
                  <a:pt x="130" y="167"/>
                </a:lnTo>
                <a:lnTo>
                  <a:pt x="129" y="161"/>
                </a:lnTo>
                <a:lnTo>
                  <a:pt x="127" y="155"/>
                </a:lnTo>
                <a:lnTo>
                  <a:pt x="124" y="150"/>
                </a:lnTo>
                <a:lnTo>
                  <a:pt x="120" y="146"/>
                </a:lnTo>
                <a:lnTo>
                  <a:pt x="120" y="146"/>
                </a:lnTo>
                <a:lnTo>
                  <a:pt x="118" y="145"/>
                </a:lnTo>
                <a:lnTo>
                  <a:pt x="115" y="144"/>
                </a:lnTo>
                <a:lnTo>
                  <a:pt x="109" y="146"/>
                </a:lnTo>
                <a:lnTo>
                  <a:pt x="105" y="149"/>
                </a:lnTo>
                <a:lnTo>
                  <a:pt x="103" y="151"/>
                </a:lnTo>
                <a:lnTo>
                  <a:pt x="103" y="153"/>
                </a:lnTo>
                <a:lnTo>
                  <a:pt x="103" y="153"/>
                </a:lnTo>
                <a:lnTo>
                  <a:pt x="102" y="156"/>
                </a:lnTo>
                <a:lnTo>
                  <a:pt x="103" y="159"/>
                </a:lnTo>
                <a:lnTo>
                  <a:pt x="105" y="165"/>
                </a:lnTo>
                <a:lnTo>
                  <a:pt x="108" y="171"/>
                </a:lnTo>
                <a:lnTo>
                  <a:pt x="112" y="176"/>
                </a:lnTo>
                <a:lnTo>
                  <a:pt x="112" y="176"/>
                </a:lnTo>
                <a:lnTo>
                  <a:pt x="120" y="184"/>
                </a:lnTo>
                <a:lnTo>
                  <a:pt x="120" y="184"/>
                </a:lnTo>
                <a:lnTo>
                  <a:pt x="119" y="184"/>
                </a:lnTo>
                <a:lnTo>
                  <a:pt x="119" y="184"/>
                </a:lnTo>
                <a:lnTo>
                  <a:pt x="116" y="189"/>
                </a:lnTo>
                <a:lnTo>
                  <a:pt x="112" y="192"/>
                </a:lnTo>
                <a:lnTo>
                  <a:pt x="107" y="195"/>
                </a:lnTo>
                <a:lnTo>
                  <a:pt x="102" y="196"/>
                </a:lnTo>
                <a:lnTo>
                  <a:pt x="102" y="196"/>
                </a:lnTo>
                <a:lnTo>
                  <a:pt x="96" y="185"/>
                </a:lnTo>
                <a:lnTo>
                  <a:pt x="92" y="180"/>
                </a:lnTo>
                <a:lnTo>
                  <a:pt x="88" y="175"/>
                </a:lnTo>
                <a:lnTo>
                  <a:pt x="83" y="171"/>
                </a:lnTo>
                <a:lnTo>
                  <a:pt x="79" y="169"/>
                </a:lnTo>
                <a:lnTo>
                  <a:pt x="74" y="168"/>
                </a:lnTo>
                <a:lnTo>
                  <a:pt x="69" y="168"/>
                </a:lnTo>
                <a:lnTo>
                  <a:pt x="69" y="168"/>
                </a:lnTo>
                <a:lnTo>
                  <a:pt x="67" y="169"/>
                </a:lnTo>
                <a:lnTo>
                  <a:pt x="65" y="171"/>
                </a:lnTo>
                <a:lnTo>
                  <a:pt x="62" y="175"/>
                </a:lnTo>
                <a:lnTo>
                  <a:pt x="61" y="181"/>
                </a:lnTo>
                <a:lnTo>
                  <a:pt x="61" y="183"/>
                </a:lnTo>
                <a:lnTo>
                  <a:pt x="62" y="186"/>
                </a:lnTo>
                <a:lnTo>
                  <a:pt x="62" y="186"/>
                </a:lnTo>
                <a:lnTo>
                  <a:pt x="64" y="190"/>
                </a:lnTo>
                <a:lnTo>
                  <a:pt x="67" y="193"/>
                </a:lnTo>
                <a:lnTo>
                  <a:pt x="74" y="198"/>
                </a:lnTo>
                <a:lnTo>
                  <a:pt x="82" y="201"/>
                </a:lnTo>
                <a:lnTo>
                  <a:pt x="90" y="204"/>
                </a:lnTo>
                <a:lnTo>
                  <a:pt x="90" y="204"/>
                </a:lnTo>
                <a:lnTo>
                  <a:pt x="97" y="205"/>
                </a:lnTo>
                <a:lnTo>
                  <a:pt x="97" y="205"/>
                </a:lnTo>
                <a:lnTo>
                  <a:pt x="100" y="210"/>
                </a:lnTo>
                <a:lnTo>
                  <a:pt x="100" y="210"/>
                </a:lnTo>
                <a:lnTo>
                  <a:pt x="106" y="222"/>
                </a:lnTo>
                <a:lnTo>
                  <a:pt x="112" y="235"/>
                </a:lnTo>
                <a:lnTo>
                  <a:pt x="118" y="247"/>
                </a:lnTo>
                <a:lnTo>
                  <a:pt x="122" y="262"/>
                </a:lnTo>
                <a:lnTo>
                  <a:pt x="129" y="288"/>
                </a:lnTo>
                <a:lnTo>
                  <a:pt x="135" y="315"/>
                </a:lnTo>
                <a:lnTo>
                  <a:pt x="135" y="315"/>
                </a:lnTo>
                <a:lnTo>
                  <a:pt x="138" y="331"/>
                </a:lnTo>
                <a:lnTo>
                  <a:pt x="140" y="348"/>
                </a:lnTo>
                <a:lnTo>
                  <a:pt x="141" y="364"/>
                </a:lnTo>
                <a:lnTo>
                  <a:pt x="141" y="381"/>
                </a:lnTo>
                <a:lnTo>
                  <a:pt x="140" y="397"/>
                </a:lnTo>
                <a:lnTo>
                  <a:pt x="139" y="413"/>
                </a:lnTo>
                <a:lnTo>
                  <a:pt x="137" y="430"/>
                </a:lnTo>
                <a:lnTo>
                  <a:pt x="133" y="446"/>
                </a:lnTo>
                <a:lnTo>
                  <a:pt x="133" y="446"/>
                </a:lnTo>
                <a:lnTo>
                  <a:pt x="133" y="448"/>
                </a:lnTo>
                <a:lnTo>
                  <a:pt x="133" y="448"/>
                </a:lnTo>
                <a:lnTo>
                  <a:pt x="125" y="448"/>
                </a:lnTo>
                <a:lnTo>
                  <a:pt x="125" y="448"/>
                </a:lnTo>
                <a:lnTo>
                  <a:pt x="125" y="434"/>
                </a:lnTo>
                <a:lnTo>
                  <a:pt x="124" y="421"/>
                </a:lnTo>
                <a:lnTo>
                  <a:pt x="122" y="407"/>
                </a:lnTo>
                <a:lnTo>
                  <a:pt x="119" y="394"/>
                </a:lnTo>
                <a:lnTo>
                  <a:pt x="115" y="381"/>
                </a:lnTo>
                <a:lnTo>
                  <a:pt x="109" y="369"/>
                </a:lnTo>
                <a:lnTo>
                  <a:pt x="103" y="357"/>
                </a:lnTo>
                <a:lnTo>
                  <a:pt x="96" y="345"/>
                </a:lnTo>
                <a:lnTo>
                  <a:pt x="96" y="345"/>
                </a:lnTo>
                <a:lnTo>
                  <a:pt x="87" y="332"/>
                </a:lnTo>
                <a:lnTo>
                  <a:pt x="78" y="320"/>
                </a:lnTo>
                <a:lnTo>
                  <a:pt x="59" y="297"/>
                </a:lnTo>
                <a:lnTo>
                  <a:pt x="49" y="285"/>
                </a:lnTo>
                <a:lnTo>
                  <a:pt x="41" y="273"/>
                </a:lnTo>
                <a:lnTo>
                  <a:pt x="32" y="260"/>
                </a:lnTo>
                <a:lnTo>
                  <a:pt x="25" y="246"/>
                </a:lnTo>
                <a:lnTo>
                  <a:pt x="25" y="246"/>
                </a:lnTo>
                <a:lnTo>
                  <a:pt x="20" y="235"/>
                </a:lnTo>
                <a:lnTo>
                  <a:pt x="16" y="223"/>
                </a:lnTo>
                <a:lnTo>
                  <a:pt x="13" y="212"/>
                </a:lnTo>
                <a:lnTo>
                  <a:pt x="11" y="200"/>
                </a:lnTo>
                <a:lnTo>
                  <a:pt x="9" y="188"/>
                </a:lnTo>
                <a:lnTo>
                  <a:pt x="9" y="174"/>
                </a:lnTo>
                <a:lnTo>
                  <a:pt x="9" y="162"/>
                </a:lnTo>
                <a:lnTo>
                  <a:pt x="10" y="150"/>
                </a:lnTo>
                <a:lnTo>
                  <a:pt x="12" y="138"/>
                </a:lnTo>
                <a:lnTo>
                  <a:pt x="15" y="126"/>
                </a:lnTo>
                <a:lnTo>
                  <a:pt x="18" y="114"/>
                </a:lnTo>
                <a:lnTo>
                  <a:pt x="22" y="103"/>
                </a:lnTo>
                <a:lnTo>
                  <a:pt x="27" y="91"/>
                </a:lnTo>
                <a:lnTo>
                  <a:pt x="34" y="80"/>
                </a:lnTo>
                <a:lnTo>
                  <a:pt x="41" y="70"/>
                </a:lnTo>
                <a:lnTo>
                  <a:pt x="48" y="60"/>
                </a:lnTo>
                <a:lnTo>
                  <a:pt x="48" y="60"/>
                </a:lnTo>
                <a:lnTo>
                  <a:pt x="56" y="51"/>
                </a:lnTo>
                <a:lnTo>
                  <a:pt x="65" y="43"/>
                </a:lnTo>
                <a:lnTo>
                  <a:pt x="75" y="35"/>
                </a:lnTo>
                <a:lnTo>
                  <a:pt x="85" y="29"/>
                </a:lnTo>
                <a:lnTo>
                  <a:pt x="96" y="23"/>
                </a:lnTo>
                <a:lnTo>
                  <a:pt x="108" y="19"/>
                </a:lnTo>
                <a:lnTo>
                  <a:pt x="120" y="14"/>
                </a:lnTo>
                <a:lnTo>
                  <a:pt x="132" y="11"/>
                </a:lnTo>
                <a:lnTo>
                  <a:pt x="144" y="10"/>
                </a:lnTo>
                <a:lnTo>
                  <a:pt x="156" y="9"/>
                </a:lnTo>
                <a:lnTo>
                  <a:pt x="169" y="9"/>
                </a:lnTo>
                <a:lnTo>
                  <a:pt x="181" y="11"/>
                </a:lnTo>
                <a:lnTo>
                  <a:pt x="193" y="13"/>
                </a:lnTo>
                <a:lnTo>
                  <a:pt x="206" y="17"/>
                </a:lnTo>
                <a:lnTo>
                  <a:pt x="217" y="22"/>
                </a:lnTo>
                <a:lnTo>
                  <a:pt x="229" y="27"/>
                </a:lnTo>
                <a:lnTo>
                  <a:pt x="229" y="27"/>
                </a:lnTo>
                <a:lnTo>
                  <a:pt x="241" y="35"/>
                </a:lnTo>
                <a:lnTo>
                  <a:pt x="251" y="44"/>
                </a:lnTo>
                <a:lnTo>
                  <a:pt x="260" y="54"/>
                </a:lnTo>
                <a:lnTo>
                  <a:pt x="268" y="66"/>
                </a:lnTo>
                <a:lnTo>
                  <a:pt x="274" y="78"/>
                </a:lnTo>
                <a:lnTo>
                  <a:pt x="280" y="91"/>
                </a:lnTo>
                <a:lnTo>
                  <a:pt x="284" y="105"/>
                </a:lnTo>
                <a:lnTo>
                  <a:pt x="287" y="119"/>
                </a:lnTo>
                <a:lnTo>
                  <a:pt x="289" y="133"/>
                </a:lnTo>
                <a:lnTo>
                  <a:pt x="290" y="148"/>
                </a:lnTo>
                <a:lnTo>
                  <a:pt x="289" y="162"/>
                </a:lnTo>
                <a:lnTo>
                  <a:pt x="288" y="176"/>
                </a:lnTo>
                <a:lnTo>
                  <a:pt x="286" y="192"/>
                </a:lnTo>
                <a:lnTo>
                  <a:pt x="283" y="205"/>
                </a:lnTo>
                <a:lnTo>
                  <a:pt x="280" y="219"/>
                </a:lnTo>
                <a:lnTo>
                  <a:pt x="275" y="231"/>
                </a:lnTo>
                <a:lnTo>
                  <a:pt x="275" y="231"/>
                </a:lnTo>
                <a:close/>
                <a:moveTo>
                  <a:pt x="212" y="212"/>
                </a:moveTo>
                <a:lnTo>
                  <a:pt x="212" y="212"/>
                </a:lnTo>
                <a:lnTo>
                  <a:pt x="213" y="211"/>
                </a:lnTo>
                <a:lnTo>
                  <a:pt x="213" y="211"/>
                </a:lnTo>
                <a:lnTo>
                  <a:pt x="215" y="210"/>
                </a:lnTo>
                <a:lnTo>
                  <a:pt x="216" y="210"/>
                </a:lnTo>
                <a:lnTo>
                  <a:pt x="215" y="211"/>
                </a:lnTo>
                <a:lnTo>
                  <a:pt x="212" y="212"/>
                </a:lnTo>
                <a:lnTo>
                  <a:pt x="212" y="212"/>
                </a:lnTo>
                <a:close/>
                <a:moveTo>
                  <a:pt x="197" y="192"/>
                </a:moveTo>
                <a:lnTo>
                  <a:pt x="197" y="192"/>
                </a:lnTo>
                <a:lnTo>
                  <a:pt x="200" y="187"/>
                </a:lnTo>
                <a:lnTo>
                  <a:pt x="203" y="182"/>
                </a:lnTo>
                <a:lnTo>
                  <a:pt x="210" y="173"/>
                </a:lnTo>
                <a:lnTo>
                  <a:pt x="210" y="173"/>
                </a:lnTo>
                <a:lnTo>
                  <a:pt x="212" y="172"/>
                </a:lnTo>
                <a:lnTo>
                  <a:pt x="214" y="171"/>
                </a:lnTo>
                <a:lnTo>
                  <a:pt x="214" y="172"/>
                </a:lnTo>
                <a:lnTo>
                  <a:pt x="214" y="173"/>
                </a:lnTo>
                <a:lnTo>
                  <a:pt x="213" y="178"/>
                </a:lnTo>
                <a:lnTo>
                  <a:pt x="212" y="181"/>
                </a:lnTo>
                <a:lnTo>
                  <a:pt x="212" y="181"/>
                </a:lnTo>
                <a:lnTo>
                  <a:pt x="209" y="185"/>
                </a:lnTo>
                <a:lnTo>
                  <a:pt x="206" y="188"/>
                </a:lnTo>
                <a:lnTo>
                  <a:pt x="202" y="190"/>
                </a:lnTo>
                <a:lnTo>
                  <a:pt x="197" y="192"/>
                </a:lnTo>
                <a:lnTo>
                  <a:pt x="197" y="192"/>
                </a:lnTo>
                <a:close/>
                <a:moveTo>
                  <a:pt x="92" y="195"/>
                </a:moveTo>
                <a:lnTo>
                  <a:pt x="92" y="195"/>
                </a:lnTo>
                <a:lnTo>
                  <a:pt x="89" y="195"/>
                </a:lnTo>
                <a:lnTo>
                  <a:pt x="89" y="195"/>
                </a:lnTo>
                <a:lnTo>
                  <a:pt x="83" y="192"/>
                </a:lnTo>
                <a:lnTo>
                  <a:pt x="78" y="190"/>
                </a:lnTo>
                <a:lnTo>
                  <a:pt x="78" y="190"/>
                </a:lnTo>
                <a:lnTo>
                  <a:pt x="75" y="188"/>
                </a:lnTo>
                <a:lnTo>
                  <a:pt x="75" y="188"/>
                </a:lnTo>
                <a:lnTo>
                  <a:pt x="72" y="186"/>
                </a:lnTo>
                <a:lnTo>
                  <a:pt x="71" y="184"/>
                </a:lnTo>
                <a:lnTo>
                  <a:pt x="71" y="181"/>
                </a:lnTo>
                <a:lnTo>
                  <a:pt x="73" y="178"/>
                </a:lnTo>
                <a:lnTo>
                  <a:pt x="73" y="178"/>
                </a:lnTo>
                <a:lnTo>
                  <a:pt x="79" y="180"/>
                </a:lnTo>
                <a:lnTo>
                  <a:pt x="84" y="184"/>
                </a:lnTo>
                <a:lnTo>
                  <a:pt x="88" y="189"/>
                </a:lnTo>
                <a:lnTo>
                  <a:pt x="92" y="195"/>
                </a:lnTo>
                <a:lnTo>
                  <a:pt x="92" y="19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2" name="Freeform 2524"/>
          <p:cNvSpPr>
            <a:spLocks noEditPoints="1"/>
          </p:cNvSpPr>
          <p:nvPr/>
        </p:nvSpPr>
        <p:spPr bwMode="auto">
          <a:xfrm>
            <a:off x="7996250" y="1401765"/>
            <a:ext cx="798513" cy="1022350"/>
          </a:xfrm>
          <a:custGeom>
            <a:avLst/>
            <a:gdLst/>
            <a:ahLst/>
            <a:cxnLst>
              <a:cxn ang="0">
                <a:pos x="314" y="1"/>
              </a:cxn>
              <a:cxn ang="0">
                <a:pos x="12" y="32"/>
              </a:cxn>
              <a:cxn ang="0">
                <a:pos x="17" y="65"/>
              </a:cxn>
              <a:cxn ang="0">
                <a:pos x="17" y="102"/>
              </a:cxn>
              <a:cxn ang="0">
                <a:pos x="17" y="131"/>
              </a:cxn>
              <a:cxn ang="0">
                <a:pos x="9" y="171"/>
              </a:cxn>
              <a:cxn ang="0">
                <a:pos x="11" y="196"/>
              </a:cxn>
              <a:cxn ang="0">
                <a:pos x="4" y="223"/>
              </a:cxn>
              <a:cxn ang="0">
                <a:pos x="0" y="246"/>
              </a:cxn>
              <a:cxn ang="0">
                <a:pos x="3" y="275"/>
              </a:cxn>
              <a:cxn ang="0">
                <a:pos x="4" y="302"/>
              </a:cxn>
              <a:cxn ang="0">
                <a:pos x="8" y="330"/>
              </a:cxn>
              <a:cxn ang="0">
                <a:pos x="11" y="353"/>
              </a:cxn>
              <a:cxn ang="0">
                <a:pos x="8" y="385"/>
              </a:cxn>
              <a:cxn ang="0">
                <a:pos x="10" y="414"/>
              </a:cxn>
              <a:cxn ang="0">
                <a:pos x="13" y="446"/>
              </a:cxn>
              <a:cxn ang="0">
                <a:pos x="17" y="476"/>
              </a:cxn>
              <a:cxn ang="0">
                <a:pos x="17" y="514"/>
              </a:cxn>
              <a:cxn ang="0">
                <a:pos x="17" y="549"/>
              </a:cxn>
              <a:cxn ang="0">
                <a:pos x="17" y="580"/>
              </a:cxn>
              <a:cxn ang="0">
                <a:pos x="20" y="621"/>
              </a:cxn>
              <a:cxn ang="0">
                <a:pos x="368" y="644"/>
              </a:cxn>
              <a:cxn ang="0">
                <a:pos x="502" y="173"/>
              </a:cxn>
              <a:cxn ang="0">
                <a:pos x="14" y="591"/>
              </a:cxn>
              <a:cxn ang="0">
                <a:pos x="15" y="558"/>
              </a:cxn>
              <a:cxn ang="0">
                <a:pos x="13" y="524"/>
              </a:cxn>
              <a:cxn ang="0">
                <a:pos x="17" y="485"/>
              </a:cxn>
              <a:cxn ang="0">
                <a:pos x="12" y="458"/>
              </a:cxn>
              <a:cxn ang="0">
                <a:pos x="11" y="424"/>
              </a:cxn>
              <a:cxn ang="0">
                <a:pos x="12" y="392"/>
              </a:cxn>
              <a:cxn ang="0">
                <a:pos x="17" y="361"/>
              </a:cxn>
              <a:cxn ang="0">
                <a:pos x="17" y="341"/>
              </a:cxn>
              <a:cxn ang="0">
                <a:pos x="17" y="280"/>
              </a:cxn>
              <a:cxn ang="0">
                <a:pos x="17" y="280"/>
              </a:cxn>
              <a:cxn ang="0">
                <a:pos x="17" y="249"/>
              </a:cxn>
              <a:cxn ang="0">
                <a:pos x="17" y="222"/>
              </a:cxn>
              <a:cxn ang="0">
                <a:pos x="11" y="161"/>
              </a:cxn>
              <a:cxn ang="0">
                <a:pos x="12" y="119"/>
              </a:cxn>
              <a:cxn ang="0">
                <a:pos x="11" y="82"/>
              </a:cxn>
              <a:cxn ang="0">
                <a:pos x="13" y="46"/>
              </a:cxn>
              <a:cxn ang="0">
                <a:pos x="493" y="617"/>
              </a:cxn>
              <a:cxn ang="0">
                <a:pos x="61" y="636"/>
              </a:cxn>
              <a:cxn ang="0">
                <a:pos x="31" y="593"/>
              </a:cxn>
              <a:cxn ang="0">
                <a:pos x="26" y="559"/>
              </a:cxn>
              <a:cxn ang="0">
                <a:pos x="32" y="527"/>
              </a:cxn>
              <a:cxn ang="0">
                <a:pos x="34" y="490"/>
              </a:cxn>
              <a:cxn ang="0">
                <a:pos x="32" y="458"/>
              </a:cxn>
              <a:cxn ang="0">
                <a:pos x="26" y="444"/>
              </a:cxn>
              <a:cxn ang="0">
                <a:pos x="26" y="414"/>
              </a:cxn>
              <a:cxn ang="0">
                <a:pos x="31" y="387"/>
              </a:cxn>
              <a:cxn ang="0">
                <a:pos x="35" y="359"/>
              </a:cxn>
              <a:cxn ang="0">
                <a:pos x="26" y="328"/>
              </a:cxn>
              <a:cxn ang="0">
                <a:pos x="26" y="297"/>
              </a:cxn>
              <a:cxn ang="0">
                <a:pos x="26" y="267"/>
              </a:cxn>
              <a:cxn ang="0">
                <a:pos x="26" y="237"/>
              </a:cxn>
              <a:cxn ang="0">
                <a:pos x="26" y="203"/>
              </a:cxn>
              <a:cxn ang="0">
                <a:pos x="26" y="176"/>
              </a:cxn>
              <a:cxn ang="0">
                <a:pos x="31" y="146"/>
              </a:cxn>
              <a:cxn ang="0">
                <a:pos x="32" y="104"/>
              </a:cxn>
              <a:cxn ang="0">
                <a:pos x="26" y="64"/>
              </a:cxn>
              <a:cxn ang="0">
                <a:pos x="38" y="32"/>
              </a:cxn>
              <a:cxn ang="0">
                <a:pos x="67" y="9"/>
              </a:cxn>
              <a:cxn ang="0">
                <a:pos x="493" y="35"/>
              </a:cxn>
            </a:cxnLst>
            <a:rect l="0" t="0" r="r" b="b"/>
            <a:pathLst>
              <a:path w="503" h="644">
                <a:moveTo>
                  <a:pt x="498" y="17"/>
                </a:moveTo>
                <a:lnTo>
                  <a:pt x="498" y="17"/>
                </a:lnTo>
                <a:lnTo>
                  <a:pt x="495" y="13"/>
                </a:lnTo>
                <a:lnTo>
                  <a:pt x="493" y="10"/>
                </a:lnTo>
                <a:lnTo>
                  <a:pt x="489" y="8"/>
                </a:lnTo>
                <a:lnTo>
                  <a:pt x="486" y="5"/>
                </a:lnTo>
                <a:lnTo>
                  <a:pt x="478" y="2"/>
                </a:lnTo>
                <a:lnTo>
                  <a:pt x="469" y="1"/>
                </a:lnTo>
                <a:lnTo>
                  <a:pt x="460" y="0"/>
                </a:lnTo>
                <a:lnTo>
                  <a:pt x="450" y="0"/>
                </a:lnTo>
                <a:lnTo>
                  <a:pt x="433" y="1"/>
                </a:lnTo>
                <a:lnTo>
                  <a:pt x="433" y="1"/>
                </a:lnTo>
                <a:lnTo>
                  <a:pt x="314" y="1"/>
                </a:lnTo>
                <a:lnTo>
                  <a:pt x="314" y="1"/>
                </a:lnTo>
                <a:lnTo>
                  <a:pt x="67" y="1"/>
                </a:lnTo>
                <a:lnTo>
                  <a:pt x="67" y="1"/>
                </a:lnTo>
                <a:lnTo>
                  <a:pt x="51" y="1"/>
                </a:lnTo>
                <a:lnTo>
                  <a:pt x="51" y="1"/>
                </a:lnTo>
                <a:lnTo>
                  <a:pt x="45" y="1"/>
                </a:lnTo>
                <a:lnTo>
                  <a:pt x="39" y="3"/>
                </a:lnTo>
                <a:lnTo>
                  <a:pt x="34" y="6"/>
                </a:lnTo>
                <a:lnTo>
                  <a:pt x="29" y="9"/>
                </a:lnTo>
                <a:lnTo>
                  <a:pt x="25" y="13"/>
                </a:lnTo>
                <a:lnTo>
                  <a:pt x="22" y="18"/>
                </a:lnTo>
                <a:lnTo>
                  <a:pt x="19" y="24"/>
                </a:lnTo>
                <a:lnTo>
                  <a:pt x="18" y="30"/>
                </a:lnTo>
                <a:lnTo>
                  <a:pt x="18" y="30"/>
                </a:lnTo>
                <a:lnTo>
                  <a:pt x="12" y="32"/>
                </a:lnTo>
                <a:lnTo>
                  <a:pt x="8" y="36"/>
                </a:lnTo>
                <a:lnTo>
                  <a:pt x="8" y="36"/>
                </a:lnTo>
                <a:lnTo>
                  <a:pt x="6" y="39"/>
                </a:lnTo>
                <a:lnTo>
                  <a:pt x="4" y="42"/>
                </a:lnTo>
                <a:lnTo>
                  <a:pt x="4" y="45"/>
                </a:lnTo>
                <a:lnTo>
                  <a:pt x="4" y="49"/>
                </a:lnTo>
                <a:lnTo>
                  <a:pt x="4" y="49"/>
                </a:lnTo>
                <a:lnTo>
                  <a:pt x="7" y="53"/>
                </a:lnTo>
                <a:lnTo>
                  <a:pt x="10" y="56"/>
                </a:lnTo>
                <a:lnTo>
                  <a:pt x="13" y="58"/>
                </a:lnTo>
                <a:lnTo>
                  <a:pt x="17" y="60"/>
                </a:lnTo>
                <a:lnTo>
                  <a:pt x="17" y="60"/>
                </a:lnTo>
                <a:lnTo>
                  <a:pt x="17" y="65"/>
                </a:lnTo>
                <a:lnTo>
                  <a:pt x="17" y="65"/>
                </a:lnTo>
                <a:lnTo>
                  <a:pt x="11" y="66"/>
                </a:lnTo>
                <a:lnTo>
                  <a:pt x="6" y="70"/>
                </a:lnTo>
                <a:lnTo>
                  <a:pt x="6" y="70"/>
                </a:lnTo>
                <a:lnTo>
                  <a:pt x="3" y="73"/>
                </a:lnTo>
                <a:lnTo>
                  <a:pt x="2" y="78"/>
                </a:lnTo>
                <a:lnTo>
                  <a:pt x="2" y="83"/>
                </a:lnTo>
                <a:lnTo>
                  <a:pt x="3" y="87"/>
                </a:lnTo>
                <a:lnTo>
                  <a:pt x="3" y="87"/>
                </a:lnTo>
                <a:lnTo>
                  <a:pt x="6" y="91"/>
                </a:lnTo>
                <a:lnTo>
                  <a:pt x="9" y="94"/>
                </a:lnTo>
                <a:lnTo>
                  <a:pt x="13" y="97"/>
                </a:lnTo>
                <a:lnTo>
                  <a:pt x="17" y="99"/>
                </a:lnTo>
                <a:lnTo>
                  <a:pt x="17" y="99"/>
                </a:lnTo>
                <a:lnTo>
                  <a:pt x="17" y="102"/>
                </a:lnTo>
                <a:lnTo>
                  <a:pt x="17" y="102"/>
                </a:lnTo>
                <a:lnTo>
                  <a:pt x="13" y="103"/>
                </a:lnTo>
                <a:lnTo>
                  <a:pt x="9" y="104"/>
                </a:lnTo>
                <a:lnTo>
                  <a:pt x="6" y="107"/>
                </a:lnTo>
                <a:lnTo>
                  <a:pt x="3" y="110"/>
                </a:lnTo>
                <a:lnTo>
                  <a:pt x="3" y="110"/>
                </a:lnTo>
                <a:lnTo>
                  <a:pt x="1" y="114"/>
                </a:lnTo>
                <a:lnTo>
                  <a:pt x="1" y="118"/>
                </a:lnTo>
                <a:lnTo>
                  <a:pt x="2" y="121"/>
                </a:lnTo>
                <a:lnTo>
                  <a:pt x="4" y="124"/>
                </a:lnTo>
                <a:lnTo>
                  <a:pt x="7" y="126"/>
                </a:lnTo>
                <a:lnTo>
                  <a:pt x="10" y="128"/>
                </a:lnTo>
                <a:lnTo>
                  <a:pt x="17" y="131"/>
                </a:lnTo>
                <a:lnTo>
                  <a:pt x="17" y="131"/>
                </a:lnTo>
                <a:lnTo>
                  <a:pt x="17" y="144"/>
                </a:lnTo>
                <a:lnTo>
                  <a:pt x="17" y="144"/>
                </a:lnTo>
                <a:lnTo>
                  <a:pt x="14" y="145"/>
                </a:lnTo>
                <a:lnTo>
                  <a:pt x="10" y="146"/>
                </a:lnTo>
                <a:lnTo>
                  <a:pt x="7" y="149"/>
                </a:lnTo>
                <a:lnTo>
                  <a:pt x="5" y="151"/>
                </a:lnTo>
                <a:lnTo>
                  <a:pt x="5" y="151"/>
                </a:lnTo>
                <a:lnTo>
                  <a:pt x="3" y="155"/>
                </a:lnTo>
                <a:lnTo>
                  <a:pt x="2" y="158"/>
                </a:lnTo>
                <a:lnTo>
                  <a:pt x="2" y="161"/>
                </a:lnTo>
                <a:lnTo>
                  <a:pt x="3" y="165"/>
                </a:lnTo>
                <a:lnTo>
                  <a:pt x="3" y="165"/>
                </a:lnTo>
                <a:lnTo>
                  <a:pt x="5" y="168"/>
                </a:lnTo>
                <a:lnTo>
                  <a:pt x="9" y="171"/>
                </a:lnTo>
                <a:lnTo>
                  <a:pt x="13" y="173"/>
                </a:lnTo>
                <a:lnTo>
                  <a:pt x="17" y="174"/>
                </a:lnTo>
                <a:lnTo>
                  <a:pt x="17" y="174"/>
                </a:lnTo>
                <a:lnTo>
                  <a:pt x="17" y="175"/>
                </a:lnTo>
                <a:lnTo>
                  <a:pt x="17" y="175"/>
                </a:lnTo>
                <a:lnTo>
                  <a:pt x="14" y="176"/>
                </a:lnTo>
                <a:lnTo>
                  <a:pt x="10" y="178"/>
                </a:lnTo>
                <a:lnTo>
                  <a:pt x="10" y="178"/>
                </a:lnTo>
                <a:lnTo>
                  <a:pt x="8" y="181"/>
                </a:lnTo>
                <a:lnTo>
                  <a:pt x="6" y="184"/>
                </a:lnTo>
                <a:lnTo>
                  <a:pt x="6" y="187"/>
                </a:lnTo>
                <a:lnTo>
                  <a:pt x="7" y="190"/>
                </a:lnTo>
                <a:lnTo>
                  <a:pt x="8" y="193"/>
                </a:lnTo>
                <a:lnTo>
                  <a:pt x="11" y="196"/>
                </a:lnTo>
                <a:lnTo>
                  <a:pt x="14" y="198"/>
                </a:lnTo>
                <a:lnTo>
                  <a:pt x="17" y="200"/>
                </a:lnTo>
                <a:lnTo>
                  <a:pt x="17" y="200"/>
                </a:lnTo>
                <a:lnTo>
                  <a:pt x="17" y="202"/>
                </a:lnTo>
                <a:lnTo>
                  <a:pt x="17" y="202"/>
                </a:lnTo>
                <a:lnTo>
                  <a:pt x="14" y="203"/>
                </a:lnTo>
                <a:lnTo>
                  <a:pt x="10" y="204"/>
                </a:lnTo>
                <a:lnTo>
                  <a:pt x="7" y="205"/>
                </a:lnTo>
                <a:lnTo>
                  <a:pt x="4" y="208"/>
                </a:lnTo>
                <a:lnTo>
                  <a:pt x="4" y="208"/>
                </a:lnTo>
                <a:lnTo>
                  <a:pt x="2" y="213"/>
                </a:lnTo>
                <a:lnTo>
                  <a:pt x="2" y="216"/>
                </a:lnTo>
                <a:lnTo>
                  <a:pt x="3" y="220"/>
                </a:lnTo>
                <a:lnTo>
                  <a:pt x="4" y="223"/>
                </a:lnTo>
                <a:lnTo>
                  <a:pt x="7" y="226"/>
                </a:lnTo>
                <a:lnTo>
                  <a:pt x="10" y="228"/>
                </a:lnTo>
                <a:lnTo>
                  <a:pt x="14" y="230"/>
                </a:lnTo>
                <a:lnTo>
                  <a:pt x="17" y="231"/>
                </a:lnTo>
                <a:lnTo>
                  <a:pt x="17" y="231"/>
                </a:lnTo>
                <a:lnTo>
                  <a:pt x="17" y="234"/>
                </a:lnTo>
                <a:lnTo>
                  <a:pt x="17" y="234"/>
                </a:lnTo>
                <a:lnTo>
                  <a:pt x="13" y="234"/>
                </a:lnTo>
                <a:lnTo>
                  <a:pt x="9" y="234"/>
                </a:lnTo>
                <a:lnTo>
                  <a:pt x="5" y="236"/>
                </a:lnTo>
                <a:lnTo>
                  <a:pt x="2" y="239"/>
                </a:lnTo>
                <a:lnTo>
                  <a:pt x="2" y="239"/>
                </a:lnTo>
                <a:lnTo>
                  <a:pt x="0" y="243"/>
                </a:lnTo>
                <a:lnTo>
                  <a:pt x="0" y="246"/>
                </a:lnTo>
                <a:lnTo>
                  <a:pt x="2" y="249"/>
                </a:lnTo>
                <a:lnTo>
                  <a:pt x="4" y="251"/>
                </a:lnTo>
                <a:lnTo>
                  <a:pt x="7" y="254"/>
                </a:lnTo>
                <a:lnTo>
                  <a:pt x="10" y="256"/>
                </a:lnTo>
                <a:lnTo>
                  <a:pt x="17" y="258"/>
                </a:lnTo>
                <a:lnTo>
                  <a:pt x="17" y="258"/>
                </a:lnTo>
                <a:lnTo>
                  <a:pt x="17" y="266"/>
                </a:lnTo>
                <a:lnTo>
                  <a:pt x="17" y="266"/>
                </a:lnTo>
                <a:lnTo>
                  <a:pt x="12" y="266"/>
                </a:lnTo>
                <a:lnTo>
                  <a:pt x="12" y="266"/>
                </a:lnTo>
                <a:lnTo>
                  <a:pt x="9" y="268"/>
                </a:lnTo>
                <a:lnTo>
                  <a:pt x="6" y="269"/>
                </a:lnTo>
                <a:lnTo>
                  <a:pt x="4" y="272"/>
                </a:lnTo>
                <a:lnTo>
                  <a:pt x="3" y="275"/>
                </a:lnTo>
                <a:lnTo>
                  <a:pt x="3" y="275"/>
                </a:lnTo>
                <a:lnTo>
                  <a:pt x="2" y="278"/>
                </a:lnTo>
                <a:lnTo>
                  <a:pt x="3" y="281"/>
                </a:lnTo>
                <a:lnTo>
                  <a:pt x="5" y="283"/>
                </a:lnTo>
                <a:lnTo>
                  <a:pt x="7" y="285"/>
                </a:lnTo>
                <a:lnTo>
                  <a:pt x="12" y="288"/>
                </a:lnTo>
                <a:lnTo>
                  <a:pt x="17" y="289"/>
                </a:lnTo>
                <a:lnTo>
                  <a:pt x="17" y="289"/>
                </a:lnTo>
                <a:lnTo>
                  <a:pt x="17" y="296"/>
                </a:lnTo>
                <a:lnTo>
                  <a:pt x="17" y="296"/>
                </a:lnTo>
                <a:lnTo>
                  <a:pt x="14" y="296"/>
                </a:lnTo>
                <a:lnTo>
                  <a:pt x="10" y="297"/>
                </a:lnTo>
                <a:lnTo>
                  <a:pt x="7" y="299"/>
                </a:lnTo>
                <a:lnTo>
                  <a:pt x="4" y="302"/>
                </a:lnTo>
                <a:lnTo>
                  <a:pt x="4" y="302"/>
                </a:lnTo>
                <a:lnTo>
                  <a:pt x="3" y="305"/>
                </a:lnTo>
                <a:lnTo>
                  <a:pt x="2" y="308"/>
                </a:lnTo>
                <a:lnTo>
                  <a:pt x="3" y="311"/>
                </a:lnTo>
                <a:lnTo>
                  <a:pt x="5" y="313"/>
                </a:lnTo>
                <a:lnTo>
                  <a:pt x="11" y="317"/>
                </a:lnTo>
                <a:lnTo>
                  <a:pt x="17" y="319"/>
                </a:lnTo>
                <a:lnTo>
                  <a:pt x="17" y="319"/>
                </a:lnTo>
                <a:lnTo>
                  <a:pt x="17" y="327"/>
                </a:lnTo>
                <a:lnTo>
                  <a:pt x="17" y="327"/>
                </a:lnTo>
                <a:lnTo>
                  <a:pt x="14" y="327"/>
                </a:lnTo>
                <a:lnTo>
                  <a:pt x="14" y="327"/>
                </a:lnTo>
                <a:lnTo>
                  <a:pt x="11" y="328"/>
                </a:lnTo>
                <a:lnTo>
                  <a:pt x="8" y="330"/>
                </a:lnTo>
                <a:lnTo>
                  <a:pt x="5" y="332"/>
                </a:lnTo>
                <a:lnTo>
                  <a:pt x="4" y="335"/>
                </a:lnTo>
                <a:lnTo>
                  <a:pt x="4" y="335"/>
                </a:lnTo>
                <a:lnTo>
                  <a:pt x="4" y="338"/>
                </a:lnTo>
                <a:lnTo>
                  <a:pt x="4" y="341"/>
                </a:lnTo>
                <a:lnTo>
                  <a:pt x="6" y="343"/>
                </a:lnTo>
                <a:lnTo>
                  <a:pt x="7" y="345"/>
                </a:lnTo>
                <a:lnTo>
                  <a:pt x="12" y="348"/>
                </a:lnTo>
                <a:lnTo>
                  <a:pt x="17" y="350"/>
                </a:lnTo>
                <a:lnTo>
                  <a:pt x="17" y="350"/>
                </a:lnTo>
                <a:lnTo>
                  <a:pt x="17" y="353"/>
                </a:lnTo>
                <a:lnTo>
                  <a:pt x="17" y="353"/>
                </a:lnTo>
                <a:lnTo>
                  <a:pt x="14" y="353"/>
                </a:lnTo>
                <a:lnTo>
                  <a:pt x="11" y="353"/>
                </a:lnTo>
                <a:lnTo>
                  <a:pt x="8" y="355"/>
                </a:lnTo>
                <a:lnTo>
                  <a:pt x="6" y="358"/>
                </a:lnTo>
                <a:lnTo>
                  <a:pt x="6" y="358"/>
                </a:lnTo>
                <a:lnTo>
                  <a:pt x="4" y="361"/>
                </a:lnTo>
                <a:lnTo>
                  <a:pt x="4" y="364"/>
                </a:lnTo>
                <a:lnTo>
                  <a:pt x="4" y="367"/>
                </a:lnTo>
                <a:lnTo>
                  <a:pt x="6" y="370"/>
                </a:lnTo>
                <a:lnTo>
                  <a:pt x="11" y="376"/>
                </a:lnTo>
                <a:lnTo>
                  <a:pt x="17" y="379"/>
                </a:lnTo>
                <a:lnTo>
                  <a:pt x="17" y="379"/>
                </a:lnTo>
                <a:lnTo>
                  <a:pt x="17" y="383"/>
                </a:lnTo>
                <a:lnTo>
                  <a:pt x="17" y="383"/>
                </a:lnTo>
                <a:lnTo>
                  <a:pt x="11" y="384"/>
                </a:lnTo>
                <a:lnTo>
                  <a:pt x="8" y="385"/>
                </a:lnTo>
                <a:lnTo>
                  <a:pt x="5" y="386"/>
                </a:lnTo>
                <a:lnTo>
                  <a:pt x="5" y="386"/>
                </a:lnTo>
                <a:lnTo>
                  <a:pt x="2" y="389"/>
                </a:lnTo>
                <a:lnTo>
                  <a:pt x="1" y="393"/>
                </a:lnTo>
                <a:lnTo>
                  <a:pt x="2" y="396"/>
                </a:lnTo>
                <a:lnTo>
                  <a:pt x="4" y="399"/>
                </a:lnTo>
                <a:lnTo>
                  <a:pt x="7" y="402"/>
                </a:lnTo>
                <a:lnTo>
                  <a:pt x="10" y="405"/>
                </a:lnTo>
                <a:lnTo>
                  <a:pt x="17" y="408"/>
                </a:lnTo>
                <a:lnTo>
                  <a:pt x="17" y="408"/>
                </a:lnTo>
                <a:lnTo>
                  <a:pt x="17" y="413"/>
                </a:lnTo>
                <a:lnTo>
                  <a:pt x="17" y="413"/>
                </a:lnTo>
                <a:lnTo>
                  <a:pt x="14" y="413"/>
                </a:lnTo>
                <a:lnTo>
                  <a:pt x="10" y="414"/>
                </a:lnTo>
                <a:lnTo>
                  <a:pt x="7" y="415"/>
                </a:lnTo>
                <a:lnTo>
                  <a:pt x="4" y="418"/>
                </a:lnTo>
                <a:lnTo>
                  <a:pt x="4" y="418"/>
                </a:lnTo>
                <a:lnTo>
                  <a:pt x="2" y="421"/>
                </a:lnTo>
                <a:lnTo>
                  <a:pt x="2" y="424"/>
                </a:lnTo>
                <a:lnTo>
                  <a:pt x="2" y="427"/>
                </a:lnTo>
                <a:lnTo>
                  <a:pt x="4" y="430"/>
                </a:lnTo>
                <a:lnTo>
                  <a:pt x="7" y="432"/>
                </a:lnTo>
                <a:lnTo>
                  <a:pt x="10" y="434"/>
                </a:lnTo>
                <a:lnTo>
                  <a:pt x="17" y="437"/>
                </a:lnTo>
                <a:lnTo>
                  <a:pt x="17" y="437"/>
                </a:lnTo>
                <a:lnTo>
                  <a:pt x="17" y="444"/>
                </a:lnTo>
                <a:lnTo>
                  <a:pt x="17" y="444"/>
                </a:lnTo>
                <a:lnTo>
                  <a:pt x="13" y="446"/>
                </a:lnTo>
                <a:lnTo>
                  <a:pt x="10" y="448"/>
                </a:lnTo>
                <a:lnTo>
                  <a:pt x="10" y="448"/>
                </a:lnTo>
                <a:lnTo>
                  <a:pt x="7" y="450"/>
                </a:lnTo>
                <a:lnTo>
                  <a:pt x="5" y="454"/>
                </a:lnTo>
                <a:lnTo>
                  <a:pt x="4" y="457"/>
                </a:lnTo>
                <a:lnTo>
                  <a:pt x="4" y="460"/>
                </a:lnTo>
                <a:lnTo>
                  <a:pt x="4" y="460"/>
                </a:lnTo>
                <a:lnTo>
                  <a:pt x="6" y="464"/>
                </a:lnTo>
                <a:lnTo>
                  <a:pt x="9" y="467"/>
                </a:lnTo>
                <a:lnTo>
                  <a:pt x="13" y="469"/>
                </a:lnTo>
                <a:lnTo>
                  <a:pt x="17" y="471"/>
                </a:lnTo>
                <a:lnTo>
                  <a:pt x="17" y="471"/>
                </a:lnTo>
                <a:lnTo>
                  <a:pt x="17" y="476"/>
                </a:lnTo>
                <a:lnTo>
                  <a:pt x="17" y="476"/>
                </a:lnTo>
                <a:lnTo>
                  <a:pt x="13" y="477"/>
                </a:lnTo>
                <a:lnTo>
                  <a:pt x="10" y="478"/>
                </a:lnTo>
                <a:lnTo>
                  <a:pt x="6" y="480"/>
                </a:lnTo>
                <a:lnTo>
                  <a:pt x="3" y="484"/>
                </a:lnTo>
                <a:lnTo>
                  <a:pt x="3" y="484"/>
                </a:lnTo>
                <a:lnTo>
                  <a:pt x="1" y="488"/>
                </a:lnTo>
                <a:lnTo>
                  <a:pt x="1" y="492"/>
                </a:lnTo>
                <a:lnTo>
                  <a:pt x="2" y="495"/>
                </a:lnTo>
                <a:lnTo>
                  <a:pt x="4" y="497"/>
                </a:lnTo>
                <a:lnTo>
                  <a:pt x="7" y="499"/>
                </a:lnTo>
                <a:lnTo>
                  <a:pt x="10" y="501"/>
                </a:lnTo>
                <a:lnTo>
                  <a:pt x="17" y="504"/>
                </a:lnTo>
                <a:lnTo>
                  <a:pt x="17" y="504"/>
                </a:lnTo>
                <a:lnTo>
                  <a:pt x="17" y="514"/>
                </a:lnTo>
                <a:lnTo>
                  <a:pt x="17" y="514"/>
                </a:lnTo>
                <a:lnTo>
                  <a:pt x="13" y="514"/>
                </a:lnTo>
                <a:lnTo>
                  <a:pt x="10" y="516"/>
                </a:lnTo>
                <a:lnTo>
                  <a:pt x="6" y="518"/>
                </a:lnTo>
                <a:lnTo>
                  <a:pt x="4" y="521"/>
                </a:lnTo>
                <a:lnTo>
                  <a:pt x="4" y="521"/>
                </a:lnTo>
                <a:lnTo>
                  <a:pt x="2" y="524"/>
                </a:lnTo>
                <a:lnTo>
                  <a:pt x="2" y="527"/>
                </a:lnTo>
                <a:lnTo>
                  <a:pt x="4" y="530"/>
                </a:lnTo>
                <a:lnTo>
                  <a:pt x="6" y="532"/>
                </a:lnTo>
                <a:lnTo>
                  <a:pt x="11" y="537"/>
                </a:lnTo>
                <a:lnTo>
                  <a:pt x="17" y="539"/>
                </a:lnTo>
                <a:lnTo>
                  <a:pt x="17" y="539"/>
                </a:lnTo>
                <a:lnTo>
                  <a:pt x="17" y="549"/>
                </a:lnTo>
                <a:lnTo>
                  <a:pt x="17" y="549"/>
                </a:lnTo>
                <a:lnTo>
                  <a:pt x="14" y="549"/>
                </a:lnTo>
                <a:lnTo>
                  <a:pt x="12" y="550"/>
                </a:lnTo>
                <a:lnTo>
                  <a:pt x="9" y="552"/>
                </a:lnTo>
                <a:lnTo>
                  <a:pt x="7" y="554"/>
                </a:lnTo>
                <a:lnTo>
                  <a:pt x="7" y="554"/>
                </a:lnTo>
                <a:lnTo>
                  <a:pt x="6" y="557"/>
                </a:lnTo>
                <a:lnTo>
                  <a:pt x="6" y="560"/>
                </a:lnTo>
                <a:lnTo>
                  <a:pt x="6" y="563"/>
                </a:lnTo>
                <a:lnTo>
                  <a:pt x="8" y="565"/>
                </a:lnTo>
                <a:lnTo>
                  <a:pt x="12" y="569"/>
                </a:lnTo>
                <a:lnTo>
                  <a:pt x="17" y="572"/>
                </a:lnTo>
                <a:lnTo>
                  <a:pt x="17" y="572"/>
                </a:lnTo>
                <a:lnTo>
                  <a:pt x="17" y="580"/>
                </a:lnTo>
                <a:lnTo>
                  <a:pt x="17" y="580"/>
                </a:lnTo>
                <a:lnTo>
                  <a:pt x="12" y="581"/>
                </a:lnTo>
                <a:lnTo>
                  <a:pt x="8" y="584"/>
                </a:lnTo>
                <a:lnTo>
                  <a:pt x="8" y="584"/>
                </a:lnTo>
                <a:lnTo>
                  <a:pt x="6" y="587"/>
                </a:lnTo>
                <a:lnTo>
                  <a:pt x="5" y="590"/>
                </a:lnTo>
                <a:lnTo>
                  <a:pt x="5" y="593"/>
                </a:lnTo>
                <a:lnTo>
                  <a:pt x="7" y="596"/>
                </a:lnTo>
                <a:lnTo>
                  <a:pt x="9" y="599"/>
                </a:lnTo>
                <a:lnTo>
                  <a:pt x="11" y="601"/>
                </a:lnTo>
                <a:lnTo>
                  <a:pt x="17" y="605"/>
                </a:lnTo>
                <a:lnTo>
                  <a:pt x="17" y="605"/>
                </a:lnTo>
                <a:lnTo>
                  <a:pt x="19" y="616"/>
                </a:lnTo>
                <a:lnTo>
                  <a:pt x="20" y="621"/>
                </a:lnTo>
                <a:lnTo>
                  <a:pt x="22" y="626"/>
                </a:lnTo>
                <a:lnTo>
                  <a:pt x="24" y="631"/>
                </a:lnTo>
                <a:lnTo>
                  <a:pt x="28" y="635"/>
                </a:lnTo>
                <a:lnTo>
                  <a:pt x="32" y="638"/>
                </a:lnTo>
                <a:lnTo>
                  <a:pt x="37" y="642"/>
                </a:lnTo>
                <a:lnTo>
                  <a:pt x="37" y="642"/>
                </a:lnTo>
                <a:lnTo>
                  <a:pt x="43" y="644"/>
                </a:lnTo>
                <a:lnTo>
                  <a:pt x="49" y="644"/>
                </a:lnTo>
                <a:lnTo>
                  <a:pt x="62" y="644"/>
                </a:lnTo>
                <a:lnTo>
                  <a:pt x="62" y="644"/>
                </a:lnTo>
                <a:lnTo>
                  <a:pt x="99" y="644"/>
                </a:lnTo>
                <a:lnTo>
                  <a:pt x="99" y="644"/>
                </a:lnTo>
                <a:lnTo>
                  <a:pt x="368" y="644"/>
                </a:lnTo>
                <a:lnTo>
                  <a:pt x="368" y="644"/>
                </a:lnTo>
                <a:lnTo>
                  <a:pt x="452" y="644"/>
                </a:lnTo>
                <a:lnTo>
                  <a:pt x="452" y="644"/>
                </a:lnTo>
                <a:lnTo>
                  <a:pt x="462" y="644"/>
                </a:lnTo>
                <a:lnTo>
                  <a:pt x="470" y="643"/>
                </a:lnTo>
                <a:lnTo>
                  <a:pt x="478" y="642"/>
                </a:lnTo>
                <a:lnTo>
                  <a:pt x="485" y="639"/>
                </a:lnTo>
                <a:lnTo>
                  <a:pt x="492" y="635"/>
                </a:lnTo>
                <a:lnTo>
                  <a:pt x="497" y="629"/>
                </a:lnTo>
                <a:lnTo>
                  <a:pt x="500" y="622"/>
                </a:lnTo>
                <a:lnTo>
                  <a:pt x="502" y="611"/>
                </a:lnTo>
                <a:lnTo>
                  <a:pt x="502" y="611"/>
                </a:lnTo>
                <a:lnTo>
                  <a:pt x="502" y="610"/>
                </a:lnTo>
                <a:lnTo>
                  <a:pt x="502" y="610"/>
                </a:lnTo>
                <a:lnTo>
                  <a:pt x="502" y="173"/>
                </a:lnTo>
                <a:lnTo>
                  <a:pt x="502" y="173"/>
                </a:lnTo>
                <a:lnTo>
                  <a:pt x="502" y="70"/>
                </a:lnTo>
                <a:lnTo>
                  <a:pt x="502" y="70"/>
                </a:lnTo>
                <a:lnTo>
                  <a:pt x="503" y="42"/>
                </a:lnTo>
                <a:lnTo>
                  <a:pt x="501" y="29"/>
                </a:lnTo>
                <a:lnTo>
                  <a:pt x="500" y="23"/>
                </a:lnTo>
                <a:lnTo>
                  <a:pt x="498" y="17"/>
                </a:lnTo>
                <a:lnTo>
                  <a:pt x="498" y="17"/>
                </a:lnTo>
                <a:close/>
                <a:moveTo>
                  <a:pt x="17" y="595"/>
                </a:moveTo>
                <a:lnTo>
                  <a:pt x="17" y="595"/>
                </a:lnTo>
                <a:lnTo>
                  <a:pt x="15" y="594"/>
                </a:lnTo>
                <a:lnTo>
                  <a:pt x="15" y="594"/>
                </a:lnTo>
                <a:lnTo>
                  <a:pt x="14" y="592"/>
                </a:lnTo>
                <a:lnTo>
                  <a:pt x="14" y="591"/>
                </a:lnTo>
                <a:lnTo>
                  <a:pt x="16" y="589"/>
                </a:lnTo>
                <a:lnTo>
                  <a:pt x="16" y="589"/>
                </a:lnTo>
                <a:lnTo>
                  <a:pt x="17" y="589"/>
                </a:lnTo>
                <a:lnTo>
                  <a:pt x="17" y="589"/>
                </a:lnTo>
                <a:lnTo>
                  <a:pt x="17" y="595"/>
                </a:lnTo>
                <a:lnTo>
                  <a:pt x="17" y="595"/>
                </a:lnTo>
                <a:close/>
                <a:moveTo>
                  <a:pt x="17" y="563"/>
                </a:moveTo>
                <a:lnTo>
                  <a:pt x="17" y="563"/>
                </a:lnTo>
                <a:lnTo>
                  <a:pt x="15" y="561"/>
                </a:lnTo>
                <a:lnTo>
                  <a:pt x="15" y="561"/>
                </a:lnTo>
                <a:lnTo>
                  <a:pt x="15" y="559"/>
                </a:lnTo>
                <a:lnTo>
                  <a:pt x="15" y="559"/>
                </a:lnTo>
                <a:lnTo>
                  <a:pt x="15" y="558"/>
                </a:lnTo>
                <a:lnTo>
                  <a:pt x="15" y="558"/>
                </a:lnTo>
                <a:lnTo>
                  <a:pt x="17" y="557"/>
                </a:lnTo>
                <a:lnTo>
                  <a:pt x="17" y="557"/>
                </a:lnTo>
                <a:lnTo>
                  <a:pt x="17" y="563"/>
                </a:lnTo>
                <a:lnTo>
                  <a:pt x="17" y="563"/>
                </a:lnTo>
                <a:close/>
                <a:moveTo>
                  <a:pt x="17" y="529"/>
                </a:moveTo>
                <a:lnTo>
                  <a:pt x="17" y="529"/>
                </a:lnTo>
                <a:lnTo>
                  <a:pt x="14" y="528"/>
                </a:lnTo>
                <a:lnTo>
                  <a:pt x="14" y="528"/>
                </a:lnTo>
                <a:lnTo>
                  <a:pt x="11" y="525"/>
                </a:lnTo>
                <a:lnTo>
                  <a:pt x="11" y="525"/>
                </a:lnTo>
                <a:lnTo>
                  <a:pt x="11" y="525"/>
                </a:lnTo>
                <a:lnTo>
                  <a:pt x="11" y="525"/>
                </a:lnTo>
                <a:lnTo>
                  <a:pt x="13" y="524"/>
                </a:lnTo>
                <a:lnTo>
                  <a:pt x="13" y="524"/>
                </a:lnTo>
                <a:lnTo>
                  <a:pt x="15" y="523"/>
                </a:lnTo>
                <a:lnTo>
                  <a:pt x="17" y="523"/>
                </a:lnTo>
                <a:lnTo>
                  <a:pt x="17" y="523"/>
                </a:lnTo>
                <a:lnTo>
                  <a:pt x="17" y="529"/>
                </a:lnTo>
                <a:lnTo>
                  <a:pt x="17" y="529"/>
                </a:lnTo>
                <a:close/>
                <a:moveTo>
                  <a:pt x="17" y="495"/>
                </a:moveTo>
                <a:lnTo>
                  <a:pt x="17" y="495"/>
                </a:lnTo>
                <a:lnTo>
                  <a:pt x="14" y="494"/>
                </a:lnTo>
                <a:lnTo>
                  <a:pt x="12" y="492"/>
                </a:lnTo>
                <a:lnTo>
                  <a:pt x="10" y="490"/>
                </a:lnTo>
                <a:lnTo>
                  <a:pt x="11" y="488"/>
                </a:lnTo>
                <a:lnTo>
                  <a:pt x="11" y="488"/>
                </a:lnTo>
                <a:lnTo>
                  <a:pt x="14" y="485"/>
                </a:lnTo>
                <a:lnTo>
                  <a:pt x="17" y="485"/>
                </a:lnTo>
                <a:lnTo>
                  <a:pt x="17" y="485"/>
                </a:lnTo>
                <a:lnTo>
                  <a:pt x="17" y="495"/>
                </a:lnTo>
                <a:lnTo>
                  <a:pt x="17" y="495"/>
                </a:lnTo>
                <a:close/>
                <a:moveTo>
                  <a:pt x="17" y="461"/>
                </a:moveTo>
                <a:lnTo>
                  <a:pt x="17" y="461"/>
                </a:lnTo>
                <a:lnTo>
                  <a:pt x="15" y="460"/>
                </a:lnTo>
                <a:lnTo>
                  <a:pt x="15" y="460"/>
                </a:lnTo>
                <a:lnTo>
                  <a:pt x="13" y="459"/>
                </a:lnTo>
                <a:lnTo>
                  <a:pt x="13" y="459"/>
                </a:lnTo>
                <a:lnTo>
                  <a:pt x="13" y="458"/>
                </a:lnTo>
                <a:lnTo>
                  <a:pt x="13" y="458"/>
                </a:lnTo>
                <a:lnTo>
                  <a:pt x="12" y="458"/>
                </a:lnTo>
                <a:lnTo>
                  <a:pt x="12" y="458"/>
                </a:lnTo>
                <a:lnTo>
                  <a:pt x="12" y="458"/>
                </a:lnTo>
                <a:lnTo>
                  <a:pt x="12" y="458"/>
                </a:lnTo>
                <a:lnTo>
                  <a:pt x="13" y="457"/>
                </a:lnTo>
                <a:lnTo>
                  <a:pt x="13" y="457"/>
                </a:lnTo>
                <a:lnTo>
                  <a:pt x="15" y="456"/>
                </a:lnTo>
                <a:lnTo>
                  <a:pt x="15" y="456"/>
                </a:lnTo>
                <a:lnTo>
                  <a:pt x="17" y="454"/>
                </a:lnTo>
                <a:lnTo>
                  <a:pt x="17" y="454"/>
                </a:lnTo>
                <a:lnTo>
                  <a:pt x="17" y="461"/>
                </a:lnTo>
                <a:lnTo>
                  <a:pt x="17" y="461"/>
                </a:lnTo>
                <a:close/>
                <a:moveTo>
                  <a:pt x="17" y="428"/>
                </a:moveTo>
                <a:lnTo>
                  <a:pt x="17" y="428"/>
                </a:lnTo>
                <a:lnTo>
                  <a:pt x="14" y="427"/>
                </a:lnTo>
                <a:lnTo>
                  <a:pt x="12" y="425"/>
                </a:lnTo>
                <a:lnTo>
                  <a:pt x="11" y="424"/>
                </a:lnTo>
                <a:lnTo>
                  <a:pt x="11" y="423"/>
                </a:lnTo>
                <a:lnTo>
                  <a:pt x="14" y="422"/>
                </a:lnTo>
                <a:lnTo>
                  <a:pt x="14" y="422"/>
                </a:lnTo>
                <a:lnTo>
                  <a:pt x="17" y="421"/>
                </a:lnTo>
                <a:lnTo>
                  <a:pt x="17" y="421"/>
                </a:lnTo>
                <a:lnTo>
                  <a:pt x="17" y="428"/>
                </a:lnTo>
                <a:lnTo>
                  <a:pt x="17" y="428"/>
                </a:lnTo>
                <a:close/>
                <a:moveTo>
                  <a:pt x="17" y="398"/>
                </a:moveTo>
                <a:lnTo>
                  <a:pt x="17" y="398"/>
                </a:lnTo>
                <a:lnTo>
                  <a:pt x="12" y="395"/>
                </a:lnTo>
                <a:lnTo>
                  <a:pt x="11" y="393"/>
                </a:lnTo>
                <a:lnTo>
                  <a:pt x="11" y="392"/>
                </a:lnTo>
                <a:lnTo>
                  <a:pt x="12" y="392"/>
                </a:lnTo>
                <a:lnTo>
                  <a:pt x="12" y="392"/>
                </a:lnTo>
                <a:lnTo>
                  <a:pt x="17" y="392"/>
                </a:lnTo>
                <a:lnTo>
                  <a:pt x="17" y="392"/>
                </a:lnTo>
                <a:lnTo>
                  <a:pt x="17" y="398"/>
                </a:lnTo>
                <a:lnTo>
                  <a:pt x="17" y="398"/>
                </a:lnTo>
                <a:close/>
                <a:moveTo>
                  <a:pt x="17" y="368"/>
                </a:moveTo>
                <a:lnTo>
                  <a:pt x="17" y="368"/>
                </a:lnTo>
                <a:lnTo>
                  <a:pt x="15" y="367"/>
                </a:lnTo>
                <a:lnTo>
                  <a:pt x="13" y="365"/>
                </a:lnTo>
                <a:lnTo>
                  <a:pt x="13" y="363"/>
                </a:lnTo>
                <a:lnTo>
                  <a:pt x="14" y="362"/>
                </a:lnTo>
                <a:lnTo>
                  <a:pt x="14" y="362"/>
                </a:lnTo>
                <a:lnTo>
                  <a:pt x="16" y="361"/>
                </a:lnTo>
                <a:lnTo>
                  <a:pt x="17" y="361"/>
                </a:lnTo>
                <a:lnTo>
                  <a:pt x="17" y="361"/>
                </a:lnTo>
                <a:lnTo>
                  <a:pt x="17" y="368"/>
                </a:lnTo>
                <a:lnTo>
                  <a:pt x="17" y="368"/>
                </a:lnTo>
                <a:close/>
                <a:moveTo>
                  <a:pt x="17" y="341"/>
                </a:moveTo>
                <a:lnTo>
                  <a:pt x="17" y="341"/>
                </a:lnTo>
                <a:lnTo>
                  <a:pt x="14" y="339"/>
                </a:lnTo>
                <a:lnTo>
                  <a:pt x="13" y="338"/>
                </a:lnTo>
                <a:lnTo>
                  <a:pt x="12" y="337"/>
                </a:lnTo>
                <a:lnTo>
                  <a:pt x="12" y="337"/>
                </a:lnTo>
                <a:lnTo>
                  <a:pt x="13" y="336"/>
                </a:lnTo>
                <a:lnTo>
                  <a:pt x="14" y="336"/>
                </a:lnTo>
                <a:lnTo>
                  <a:pt x="17" y="336"/>
                </a:lnTo>
                <a:lnTo>
                  <a:pt x="17" y="336"/>
                </a:lnTo>
                <a:lnTo>
                  <a:pt x="17" y="341"/>
                </a:lnTo>
                <a:lnTo>
                  <a:pt x="17" y="341"/>
                </a:lnTo>
                <a:close/>
                <a:moveTo>
                  <a:pt x="17" y="310"/>
                </a:moveTo>
                <a:lnTo>
                  <a:pt x="17" y="310"/>
                </a:lnTo>
                <a:lnTo>
                  <a:pt x="14" y="309"/>
                </a:lnTo>
                <a:lnTo>
                  <a:pt x="14" y="309"/>
                </a:lnTo>
                <a:lnTo>
                  <a:pt x="12" y="308"/>
                </a:lnTo>
                <a:lnTo>
                  <a:pt x="11" y="307"/>
                </a:lnTo>
                <a:lnTo>
                  <a:pt x="14" y="305"/>
                </a:lnTo>
                <a:lnTo>
                  <a:pt x="14" y="305"/>
                </a:lnTo>
                <a:lnTo>
                  <a:pt x="17" y="304"/>
                </a:lnTo>
                <a:lnTo>
                  <a:pt x="17" y="304"/>
                </a:lnTo>
                <a:lnTo>
                  <a:pt x="17" y="310"/>
                </a:lnTo>
                <a:lnTo>
                  <a:pt x="17" y="310"/>
                </a:lnTo>
                <a:close/>
                <a:moveTo>
                  <a:pt x="17" y="280"/>
                </a:moveTo>
                <a:lnTo>
                  <a:pt x="17" y="280"/>
                </a:lnTo>
                <a:lnTo>
                  <a:pt x="14" y="279"/>
                </a:lnTo>
                <a:lnTo>
                  <a:pt x="14" y="279"/>
                </a:lnTo>
                <a:lnTo>
                  <a:pt x="12" y="277"/>
                </a:lnTo>
                <a:lnTo>
                  <a:pt x="12" y="277"/>
                </a:lnTo>
                <a:lnTo>
                  <a:pt x="11" y="277"/>
                </a:lnTo>
                <a:lnTo>
                  <a:pt x="11" y="277"/>
                </a:lnTo>
                <a:lnTo>
                  <a:pt x="11" y="277"/>
                </a:lnTo>
                <a:lnTo>
                  <a:pt x="12" y="276"/>
                </a:lnTo>
                <a:lnTo>
                  <a:pt x="13" y="275"/>
                </a:lnTo>
                <a:lnTo>
                  <a:pt x="16" y="274"/>
                </a:lnTo>
                <a:lnTo>
                  <a:pt x="16" y="274"/>
                </a:lnTo>
                <a:lnTo>
                  <a:pt x="17" y="274"/>
                </a:lnTo>
                <a:lnTo>
                  <a:pt x="17" y="274"/>
                </a:lnTo>
                <a:lnTo>
                  <a:pt x="17" y="280"/>
                </a:lnTo>
                <a:lnTo>
                  <a:pt x="17" y="280"/>
                </a:lnTo>
                <a:close/>
                <a:moveTo>
                  <a:pt x="17" y="249"/>
                </a:moveTo>
                <a:lnTo>
                  <a:pt x="17" y="249"/>
                </a:lnTo>
                <a:lnTo>
                  <a:pt x="12" y="247"/>
                </a:lnTo>
                <a:lnTo>
                  <a:pt x="12" y="247"/>
                </a:lnTo>
                <a:lnTo>
                  <a:pt x="10" y="245"/>
                </a:lnTo>
                <a:lnTo>
                  <a:pt x="10" y="245"/>
                </a:lnTo>
                <a:lnTo>
                  <a:pt x="9" y="244"/>
                </a:lnTo>
                <a:lnTo>
                  <a:pt x="9" y="244"/>
                </a:lnTo>
                <a:lnTo>
                  <a:pt x="13" y="243"/>
                </a:lnTo>
                <a:lnTo>
                  <a:pt x="17" y="243"/>
                </a:lnTo>
                <a:lnTo>
                  <a:pt x="17" y="243"/>
                </a:lnTo>
                <a:lnTo>
                  <a:pt x="17" y="249"/>
                </a:lnTo>
                <a:lnTo>
                  <a:pt x="17" y="249"/>
                </a:lnTo>
                <a:close/>
                <a:moveTo>
                  <a:pt x="17" y="222"/>
                </a:moveTo>
                <a:lnTo>
                  <a:pt x="17" y="222"/>
                </a:lnTo>
                <a:lnTo>
                  <a:pt x="14" y="220"/>
                </a:lnTo>
                <a:lnTo>
                  <a:pt x="11" y="218"/>
                </a:lnTo>
                <a:lnTo>
                  <a:pt x="11" y="217"/>
                </a:lnTo>
                <a:lnTo>
                  <a:pt x="11" y="216"/>
                </a:lnTo>
                <a:lnTo>
                  <a:pt x="11" y="214"/>
                </a:lnTo>
                <a:lnTo>
                  <a:pt x="13" y="213"/>
                </a:lnTo>
                <a:lnTo>
                  <a:pt x="13" y="213"/>
                </a:lnTo>
                <a:lnTo>
                  <a:pt x="15" y="212"/>
                </a:lnTo>
                <a:lnTo>
                  <a:pt x="17" y="212"/>
                </a:lnTo>
                <a:lnTo>
                  <a:pt x="17" y="212"/>
                </a:lnTo>
                <a:lnTo>
                  <a:pt x="17" y="222"/>
                </a:lnTo>
                <a:lnTo>
                  <a:pt x="17" y="222"/>
                </a:lnTo>
                <a:close/>
                <a:moveTo>
                  <a:pt x="17" y="190"/>
                </a:moveTo>
                <a:lnTo>
                  <a:pt x="17" y="190"/>
                </a:lnTo>
                <a:lnTo>
                  <a:pt x="16" y="189"/>
                </a:lnTo>
                <a:lnTo>
                  <a:pt x="15" y="187"/>
                </a:lnTo>
                <a:lnTo>
                  <a:pt x="15" y="185"/>
                </a:lnTo>
                <a:lnTo>
                  <a:pt x="17" y="184"/>
                </a:lnTo>
                <a:lnTo>
                  <a:pt x="17" y="184"/>
                </a:lnTo>
                <a:lnTo>
                  <a:pt x="17" y="190"/>
                </a:lnTo>
                <a:lnTo>
                  <a:pt x="17" y="190"/>
                </a:lnTo>
                <a:close/>
                <a:moveTo>
                  <a:pt x="17" y="165"/>
                </a:moveTo>
                <a:lnTo>
                  <a:pt x="17" y="165"/>
                </a:lnTo>
                <a:lnTo>
                  <a:pt x="13" y="163"/>
                </a:lnTo>
                <a:lnTo>
                  <a:pt x="11" y="161"/>
                </a:lnTo>
                <a:lnTo>
                  <a:pt x="11" y="161"/>
                </a:lnTo>
                <a:lnTo>
                  <a:pt x="10" y="159"/>
                </a:lnTo>
                <a:lnTo>
                  <a:pt x="10" y="159"/>
                </a:lnTo>
                <a:lnTo>
                  <a:pt x="11" y="158"/>
                </a:lnTo>
                <a:lnTo>
                  <a:pt x="12" y="156"/>
                </a:lnTo>
                <a:lnTo>
                  <a:pt x="12" y="156"/>
                </a:lnTo>
                <a:lnTo>
                  <a:pt x="14" y="154"/>
                </a:lnTo>
                <a:lnTo>
                  <a:pt x="17" y="153"/>
                </a:lnTo>
                <a:lnTo>
                  <a:pt x="17" y="153"/>
                </a:lnTo>
                <a:lnTo>
                  <a:pt x="17" y="165"/>
                </a:lnTo>
                <a:lnTo>
                  <a:pt x="17" y="165"/>
                </a:lnTo>
                <a:close/>
                <a:moveTo>
                  <a:pt x="17" y="121"/>
                </a:moveTo>
                <a:lnTo>
                  <a:pt x="17" y="121"/>
                </a:lnTo>
                <a:lnTo>
                  <a:pt x="12" y="119"/>
                </a:lnTo>
                <a:lnTo>
                  <a:pt x="12" y="119"/>
                </a:lnTo>
                <a:lnTo>
                  <a:pt x="11" y="118"/>
                </a:lnTo>
                <a:lnTo>
                  <a:pt x="10" y="117"/>
                </a:lnTo>
                <a:lnTo>
                  <a:pt x="10" y="115"/>
                </a:lnTo>
                <a:lnTo>
                  <a:pt x="12" y="113"/>
                </a:lnTo>
                <a:lnTo>
                  <a:pt x="12" y="113"/>
                </a:lnTo>
                <a:lnTo>
                  <a:pt x="14" y="111"/>
                </a:lnTo>
                <a:lnTo>
                  <a:pt x="17" y="110"/>
                </a:lnTo>
                <a:lnTo>
                  <a:pt x="17" y="110"/>
                </a:lnTo>
                <a:lnTo>
                  <a:pt x="17" y="121"/>
                </a:lnTo>
                <a:lnTo>
                  <a:pt x="17" y="121"/>
                </a:lnTo>
                <a:close/>
                <a:moveTo>
                  <a:pt x="17" y="89"/>
                </a:moveTo>
                <a:lnTo>
                  <a:pt x="17" y="89"/>
                </a:lnTo>
                <a:lnTo>
                  <a:pt x="13" y="86"/>
                </a:lnTo>
                <a:lnTo>
                  <a:pt x="11" y="82"/>
                </a:lnTo>
                <a:lnTo>
                  <a:pt x="10" y="79"/>
                </a:lnTo>
                <a:lnTo>
                  <a:pt x="11" y="77"/>
                </a:lnTo>
                <a:lnTo>
                  <a:pt x="12" y="76"/>
                </a:lnTo>
                <a:lnTo>
                  <a:pt x="15" y="74"/>
                </a:lnTo>
                <a:lnTo>
                  <a:pt x="15" y="74"/>
                </a:lnTo>
                <a:lnTo>
                  <a:pt x="17" y="73"/>
                </a:lnTo>
                <a:lnTo>
                  <a:pt x="17" y="73"/>
                </a:lnTo>
                <a:lnTo>
                  <a:pt x="17" y="89"/>
                </a:lnTo>
                <a:lnTo>
                  <a:pt x="17" y="89"/>
                </a:lnTo>
                <a:close/>
                <a:moveTo>
                  <a:pt x="17" y="50"/>
                </a:moveTo>
                <a:lnTo>
                  <a:pt x="17" y="50"/>
                </a:lnTo>
                <a:lnTo>
                  <a:pt x="14" y="49"/>
                </a:lnTo>
                <a:lnTo>
                  <a:pt x="13" y="46"/>
                </a:lnTo>
                <a:lnTo>
                  <a:pt x="13" y="46"/>
                </a:lnTo>
                <a:lnTo>
                  <a:pt x="13" y="43"/>
                </a:lnTo>
                <a:lnTo>
                  <a:pt x="15" y="41"/>
                </a:lnTo>
                <a:lnTo>
                  <a:pt x="15" y="41"/>
                </a:lnTo>
                <a:lnTo>
                  <a:pt x="17" y="39"/>
                </a:lnTo>
                <a:lnTo>
                  <a:pt x="17" y="39"/>
                </a:lnTo>
                <a:lnTo>
                  <a:pt x="17" y="50"/>
                </a:lnTo>
                <a:lnTo>
                  <a:pt x="17" y="50"/>
                </a:lnTo>
                <a:close/>
                <a:moveTo>
                  <a:pt x="493" y="89"/>
                </a:moveTo>
                <a:lnTo>
                  <a:pt x="493" y="89"/>
                </a:lnTo>
                <a:lnTo>
                  <a:pt x="493" y="584"/>
                </a:lnTo>
                <a:lnTo>
                  <a:pt x="493" y="584"/>
                </a:lnTo>
                <a:lnTo>
                  <a:pt x="493" y="610"/>
                </a:lnTo>
                <a:lnTo>
                  <a:pt x="493" y="610"/>
                </a:lnTo>
                <a:lnTo>
                  <a:pt x="493" y="617"/>
                </a:lnTo>
                <a:lnTo>
                  <a:pt x="491" y="622"/>
                </a:lnTo>
                <a:lnTo>
                  <a:pt x="488" y="626"/>
                </a:lnTo>
                <a:lnTo>
                  <a:pt x="485" y="629"/>
                </a:lnTo>
                <a:lnTo>
                  <a:pt x="481" y="631"/>
                </a:lnTo>
                <a:lnTo>
                  <a:pt x="476" y="633"/>
                </a:lnTo>
                <a:lnTo>
                  <a:pt x="466" y="636"/>
                </a:lnTo>
                <a:lnTo>
                  <a:pt x="454" y="637"/>
                </a:lnTo>
                <a:lnTo>
                  <a:pt x="442" y="637"/>
                </a:lnTo>
                <a:lnTo>
                  <a:pt x="422" y="636"/>
                </a:lnTo>
                <a:lnTo>
                  <a:pt x="422" y="636"/>
                </a:lnTo>
                <a:lnTo>
                  <a:pt x="296" y="636"/>
                </a:lnTo>
                <a:lnTo>
                  <a:pt x="296" y="636"/>
                </a:lnTo>
                <a:lnTo>
                  <a:pt x="61" y="636"/>
                </a:lnTo>
                <a:lnTo>
                  <a:pt x="61" y="636"/>
                </a:lnTo>
                <a:lnTo>
                  <a:pt x="55" y="636"/>
                </a:lnTo>
                <a:lnTo>
                  <a:pt x="48" y="635"/>
                </a:lnTo>
                <a:lnTo>
                  <a:pt x="42" y="633"/>
                </a:lnTo>
                <a:lnTo>
                  <a:pt x="37" y="631"/>
                </a:lnTo>
                <a:lnTo>
                  <a:pt x="33" y="628"/>
                </a:lnTo>
                <a:lnTo>
                  <a:pt x="30" y="624"/>
                </a:lnTo>
                <a:lnTo>
                  <a:pt x="27" y="618"/>
                </a:lnTo>
                <a:lnTo>
                  <a:pt x="26" y="610"/>
                </a:lnTo>
                <a:lnTo>
                  <a:pt x="26" y="610"/>
                </a:lnTo>
                <a:lnTo>
                  <a:pt x="26" y="598"/>
                </a:lnTo>
                <a:lnTo>
                  <a:pt x="26" y="598"/>
                </a:lnTo>
                <a:lnTo>
                  <a:pt x="26" y="590"/>
                </a:lnTo>
                <a:lnTo>
                  <a:pt x="26" y="590"/>
                </a:lnTo>
                <a:lnTo>
                  <a:pt x="31" y="593"/>
                </a:lnTo>
                <a:lnTo>
                  <a:pt x="31" y="593"/>
                </a:lnTo>
                <a:lnTo>
                  <a:pt x="33" y="593"/>
                </a:lnTo>
                <a:lnTo>
                  <a:pt x="34" y="593"/>
                </a:lnTo>
                <a:lnTo>
                  <a:pt x="36" y="593"/>
                </a:lnTo>
                <a:lnTo>
                  <a:pt x="37" y="591"/>
                </a:lnTo>
                <a:lnTo>
                  <a:pt x="37" y="588"/>
                </a:lnTo>
                <a:lnTo>
                  <a:pt x="37" y="586"/>
                </a:lnTo>
                <a:lnTo>
                  <a:pt x="36" y="585"/>
                </a:lnTo>
                <a:lnTo>
                  <a:pt x="36" y="585"/>
                </a:lnTo>
                <a:lnTo>
                  <a:pt x="31" y="582"/>
                </a:lnTo>
                <a:lnTo>
                  <a:pt x="26" y="581"/>
                </a:lnTo>
                <a:lnTo>
                  <a:pt x="26" y="581"/>
                </a:lnTo>
                <a:lnTo>
                  <a:pt x="26" y="559"/>
                </a:lnTo>
                <a:lnTo>
                  <a:pt x="26" y="559"/>
                </a:lnTo>
                <a:lnTo>
                  <a:pt x="34" y="561"/>
                </a:lnTo>
                <a:lnTo>
                  <a:pt x="34" y="561"/>
                </a:lnTo>
                <a:lnTo>
                  <a:pt x="36" y="561"/>
                </a:lnTo>
                <a:lnTo>
                  <a:pt x="38" y="560"/>
                </a:lnTo>
                <a:lnTo>
                  <a:pt x="39" y="558"/>
                </a:lnTo>
                <a:lnTo>
                  <a:pt x="39" y="555"/>
                </a:lnTo>
                <a:lnTo>
                  <a:pt x="38" y="553"/>
                </a:lnTo>
                <a:lnTo>
                  <a:pt x="36" y="553"/>
                </a:lnTo>
                <a:lnTo>
                  <a:pt x="36" y="553"/>
                </a:lnTo>
                <a:lnTo>
                  <a:pt x="26" y="550"/>
                </a:lnTo>
                <a:lnTo>
                  <a:pt x="26" y="550"/>
                </a:lnTo>
                <a:lnTo>
                  <a:pt x="26" y="525"/>
                </a:lnTo>
                <a:lnTo>
                  <a:pt x="26" y="525"/>
                </a:lnTo>
                <a:lnTo>
                  <a:pt x="32" y="527"/>
                </a:lnTo>
                <a:lnTo>
                  <a:pt x="32" y="527"/>
                </a:lnTo>
                <a:lnTo>
                  <a:pt x="34" y="527"/>
                </a:lnTo>
                <a:lnTo>
                  <a:pt x="36" y="527"/>
                </a:lnTo>
                <a:lnTo>
                  <a:pt x="37" y="524"/>
                </a:lnTo>
                <a:lnTo>
                  <a:pt x="37" y="521"/>
                </a:lnTo>
                <a:lnTo>
                  <a:pt x="36" y="520"/>
                </a:lnTo>
                <a:lnTo>
                  <a:pt x="35" y="519"/>
                </a:lnTo>
                <a:lnTo>
                  <a:pt x="35" y="519"/>
                </a:lnTo>
                <a:lnTo>
                  <a:pt x="26" y="516"/>
                </a:lnTo>
                <a:lnTo>
                  <a:pt x="26" y="516"/>
                </a:lnTo>
                <a:lnTo>
                  <a:pt x="26" y="487"/>
                </a:lnTo>
                <a:lnTo>
                  <a:pt x="26" y="487"/>
                </a:lnTo>
                <a:lnTo>
                  <a:pt x="34" y="490"/>
                </a:lnTo>
                <a:lnTo>
                  <a:pt x="34" y="490"/>
                </a:lnTo>
                <a:lnTo>
                  <a:pt x="36" y="491"/>
                </a:lnTo>
                <a:lnTo>
                  <a:pt x="37" y="490"/>
                </a:lnTo>
                <a:lnTo>
                  <a:pt x="39" y="489"/>
                </a:lnTo>
                <a:lnTo>
                  <a:pt x="39" y="488"/>
                </a:lnTo>
                <a:lnTo>
                  <a:pt x="39" y="484"/>
                </a:lnTo>
                <a:lnTo>
                  <a:pt x="38" y="483"/>
                </a:lnTo>
                <a:lnTo>
                  <a:pt x="36" y="482"/>
                </a:lnTo>
                <a:lnTo>
                  <a:pt x="36" y="482"/>
                </a:lnTo>
                <a:lnTo>
                  <a:pt x="26" y="478"/>
                </a:lnTo>
                <a:lnTo>
                  <a:pt x="26" y="478"/>
                </a:lnTo>
                <a:lnTo>
                  <a:pt x="26" y="454"/>
                </a:lnTo>
                <a:lnTo>
                  <a:pt x="26" y="454"/>
                </a:lnTo>
                <a:lnTo>
                  <a:pt x="29" y="456"/>
                </a:lnTo>
                <a:lnTo>
                  <a:pt x="32" y="458"/>
                </a:lnTo>
                <a:lnTo>
                  <a:pt x="32" y="458"/>
                </a:lnTo>
                <a:lnTo>
                  <a:pt x="33" y="460"/>
                </a:lnTo>
                <a:lnTo>
                  <a:pt x="35" y="460"/>
                </a:lnTo>
                <a:lnTo>
                  <a:pt x="38" y="460"/>
                </a:lnTo>
                <a:lnTo>
                  <a:pt x="39" y="459"/>
                </a:lnTo>
                <a:lnTo>
                  <a:pt x="40" y="457"/>
                </a:lnTo>
                <a:lnTo>
                  <a:pt x="40" y="456"/>
                </a:lnTo>
                <a:lnTo>
                  <a:pt x="39" y="454"/>
                </a:lnTo>
                <a:lnTo>
                  <a:pt x="39" y="454"/>
                </a:lnTo>
                <a:lnTo>
                  <a:pt x="36" y="450"/>
                </a:lnTo>
                <a:lnTo>
                  <a:pt x="33" y="447"/>
                </a:lnTo>
                <a:lnTo>
                  <a:pt x="30" y="446"/>
                </a:lnTo>
                <a:lnTo>
                  <a:pt x="26" y="444"/>
                </a:lnTo>
                <a:lnTo>
                  <a:pt x="26" y="444"/>
                </a:lnTo>
                <a:lnTo>
                  <a:pt x="26" y="424"/>
                </a:lnTo>
                <a:lnTo>
                  <a:pt x="26" y="424"/>
                </a:lnTo>
                <a:lnTo>
                  <a:pt x="32" y="427"/>
                </a:lnTo>
                <a:lnTo>
                  <a:pt x="32" y="427"/>
                </a:lnTo>
                <a:lnTo>
                  <a:pt x="34" y="428"/>
                </a:lnTo>
                <a:lnTo>
                  <a:pt x="35" y="428"/>
                </a:lnTo>
                <a:lnTo>
                  <a:pt x="37" y="427"/>
                </a:lnTo>
                <a:lnTo>
                  <a:pt x="38" y="426"/>
                </a:lnTo>
                <a:lnTo>
                  <a:pt x="38" y="423"/>
                </a:lnTo>
                <a:lnTo>
                  <a:pt x="38" y="421"/>
                </a:lnTo>
                <a:lnTo>
                  <a:pt x="37" y="420"/>
                </a:lnTo>
                <a:lnTo>
                  <a:pt x="37" y="420"/>
                </a:lnTo>
                <a:lnTo>
                  <a:pt x="32" y="417"/>
                </a:lnTo>
                <a:lnTo>
                  <a:pt x="26" y="414"/>
                </a:lnTo>
                <a:lnTo>
                  <a:pt x="26" y="414"/>
                </a:lnTo>
                <a:lnTo>
                  <a:pt x="26" y="394"/>
                </a:lnTo>
                <a:lnTo>
                  <a:pt x="26" y="394"/>
                </a:lnTo>
                <a:lnTo>
                  <a:pt x="31" y="397"/>
                </a:lnTo>
                <a:lnTo>
                  <a:pt x="31" y="397"/>
                </a:lnTo>
                <a:lnTo>
                  <a:pt x="33" y="398"/>
                </a:lnTo>
                <a:lnTo>
                  <a:pt x="34" y="398"/>
                </a:lnTo>
                <a:lnTo>
                  <a:pt x="36" y="397"/>
                </a:lnTo>
                <a:lnTo>
                  <a:pt x="37" y="396"/>
                </a:lnTo>
                <a:lnTo>
                  <a:pt x="37" y="392"/>
                </a:lnTo>
                <a:lnTo>
                  <a:pt x="37" y="391"/>
                </a:lnTo>
                <a:lnTo>
                  <a:pt x="36" y="390"/>
                </a:lnTo>
                <a:lnTo>
                  <a:pt x="36" y="390"/>
                </a:lnTo>
                <a:lnTo>
                  <a:pt x="31" y="387"/>
                </a:lnTo>
                <a:lnTo>
                  <a:pt x="26" y="385"/>
                </a:lnTo>
                <a:lnTo>
                  <a:pt x="26" y="385"/>
                </a:lnTo>
                <a:lnTo>
                  <a:pt x="26" y="364"/>
                </a:lnTo>
                <a:lnTo>
                  <a:pt x="26" y="364"/>
                </a:lnTo>
                <a:lnTo>
                  <a:pt x="33" y="367"/>
                </a:lnTo>
                <a:lnTo>
                  <a:pt x="33" y="367"/>
                </a:lnTo>
                <a:lnTo>
                  <a:pt x="35" y="368"/>
                </a:lnTo>
                <a:lnTo>
                  <a:pt x="37" y="367"/>
                </a:lnTo>
                <a:lnTo>
                  <a:pt x="38" y="366"/>
                </a:lnTo>
                <a:lnTo>
                  <a:pt x="38" y="365"/>
                </a:lnTo>
                <a:lnTo>
                  <a:pt x="38" y="361"/>
                </a:lnTo>
                <a:lnTo>
                  <a:pt x="37" y="360"/>
                </a:lnTo>
                <a:lnTo>
                  <a:pt x="35" y="359"/>
                </a:lnTo>
                <a:lnTo>
                  <a:pt x="35" y="359"/>
                </a:lnTo>
                <a:lnTo>
                  <a:pt x="26" y="355"/>
                </a:lnTo>
                <a:lnTo>
                  <a:pt x="26" y="355"/>
                </a:lnTo>
                <a:lnTo>
                  <a:pt x="26" y="337"/>
                </a:lnTo>
                <a:lnTo>
                  <a:pt x="26" y="337"/>
                </a:lnTo>
                <a:lnTo>
                  <a:pt x="31" y="339"/>
                </a:lnTo>
                <a:lnTo>
                  <a:pt x="31" y="339"/>
                </a:lnTo>
                <a:lnTo>
                  <a:pt x="33" y="340"/>
                </a:lnTo>
                <a:lnTo>
                  <a:pt x="35" y="339"/>
                </a:lnTo>
                <a:lnTo>
                  <a:pt x="36" y="337"/>
                </a:lnTo>
                <a:lnTo>
                  <a:pt x="36" y="333"/>
                </a:lnTo>
                <a:lnTo>
                  <a:pt x="35" y="332"/>
                </a:lnTo>
                <a:lnTo>
                  <a:pt x="34" y="331"/>
                </a:lnTo>
                <a:lnTo>
                  <a:pt x="34" y="331"/>
                </a:lnTo>
                <a:lnTo>
                  <a:pt x="26" y="328"/>
                </a:lnTo>
                <a:lnTo>
                  <a:pt x="26" y="328"/>
                </a:lnTo>
                <a:lnTo>
                  <a:pt x="26" y="305"/>
                </a:lnTo>
                <a:lnTo>
                  <a:pt x="26" y="305"/>
                </a:lnTo>
                <a:lnTo>
                  <a:pt x="32" y="307"/>
                </a:lnTo>
                <a:lnTo>
                  <a:pt x="32" y="307"/>
                </a:lnTo>
                <a:lnTo>
                  <a:pt x="34" y="308"/>
                </a:lnTo>
                <a:lnTo>
                  <a:pt x="36" y="307"/>
                </a:lnTo>
                <a:lnTo>
                  <a:pt x="37" y="306"/>
                </a:lnTo>
                <a:lnTo>
                  <a:pt x="37" y="305"/>
                </a:lnTo>
                <a:lnTo>
                  <a:pt x="37" y="301"/>
                </a:lnTo>
                <a:lnTo>
                  <a:pt x="36" y="300"/>
                </a:lnTo>
                <a:lnTo>
                  <a:pt x="35" y="299"/>
                </a:lnTo>
                <a:lnTo>
                  <a:pt x="35" y="299"/>
                </a:lnTo>
                <a:lnTo>
                  <a:pt x="26" y="297"/>
                </a:lnTo>
                <a:lnTo>
                  <a:pt x="26" y="297"/>
                </a:lnTo>
                <a:lnTo>
                  <a:pt x="26" y="276"/>
                </a:lnTo>
                <a:lnTo>
                  <a:pt x="26" y="276"/>
                </a:lnTo>
                <a:lnTo>
                  <a:pt x="30" y="277"/>
                </a:lnTo>
                <a:lnTo>
                  <a:pt x="30" y="277"/>
                </a:lnTo>
                <a:lnTo>
                  <a:pt x="32" y="278"/>
                </a:lnTo>
                <a:lnTo>
                  <a:pt x="34" y="277"/>
                </a:lnTo>
                <a:lnTo>
                  <a:pt x="35" y="275"/>
                </a:lnTo>
                <a:lnTo>
                  <a:pt x="35" y="271"/>
                </a:lnTo>
                <a:lnTo>
                  <a:pt x="34" y="270"/>
                </a:lnTo>
                <a:lnTo>
                  <a:pt x="33" y="269"/>
                </a:lnTo>
                <a:lnTo>
                  <a:pt x="33" y="269"/>
                </a:lnTo>
                <a:lnTo>
                  <a:pt x="26" y="267"/>
                </a:lnTo>
                <a:lnTo>
                  <a:pt x="26" y="267"/>
                </a:lnTo>
                <a:lnTo>
                  <a:pt x="26" y="246"/>
                </a:lnTo>
                <a:lnTo>
                  <a:pt x="26" y="246"/>
                </a:lnTo>
                <a:lnTo>
                  <a:pt x="28" y="248"/>
                </a:lnTo>
                <a:lnTo>
                  <a:pt x="28" y="248"/>
                </a:lnTo>
                <a:lnTo>
                  <a:pt x="30" y="249"/>
                </a:lnTo>
                <a:lnTo>
                  <a:pt x="32" y="249"/>
                </a:lnTo>
                <a:lnTo>
                  <a:pt x="34" y="248"/>
                </a:lnTo>
                <a:lnTo>
                  <a:pt x="36" y="245"/>
                </a:lnTo>
                <a:lnTo>
                  <a:pt x="36" y="244"/>
                </a:lnTo>
                <a:lnTo>
                  <a:pt x="35" y="242"/>
                </a:lnTo>
                <a:lnTo>
                  <a:pt x="35" y="242"/>
                </a:lnTo>
                <a:lnTo>
                  <a:pt x="31" y="239"/>
                </a:lnTo>
                <a:lnTo>
                  <a:pt x="26" y="237"/>
                </a:lnTo>
                <a:lnTo>
                  <a:pt x="26" y="237"/>
                </a:lnTo>
                <a:lnTo>
                  <a:pt x="26" y="213"/>
                </a:lnTo>
                <a:lnTo>
                  <a:pt x="26" y="213"/>
                </a:lnTo>
                <a:lnTo>
                  <a:pt x="31" y="215"/>
                </a:lnTo>
                <a:lnTo>
                  <a:pt x="31" y="215"/>
                </a:lnTo>
                <a:lnTo>
                  <a:pt x="33" y="216"/>
                </a:lnTo>
                <a:lnTo>
                  <a:pt x="35" y="215"/>
                </a:lnTo>
                <a:lnTo>
                  <a:pt x="37" y="213"/>
                </a:lnTo>
                <a:lnTo>
                  <a:pt x="38" y="212"/>
                </a:lnTo>
                <a:lnTo>
                  <a:pt x="38" y="209"/>
                </a:lnTo>
                <a:lnTo>
                  <a:pt x="37" y="208"/>
                </a:lnTo>
                <a:lnTo>
                  <a:pt x="36" y="207"/>
                </a:lnTo>
                <a:lnTo>
                  <a:pt x="36" y="207"/>
                </a:lnTo>
                <a:lnTo>
                  <a:pt x="26" y="203"/>
                </a:lnTo>
                <a:lnTo>
                  <a:pt x="26" y="203"/>
                </a:lnTo>
                <a:lnTo>
                  <a:pt x="26" y="185"/>
                </a:lnTo>
                <a:lnTo>
                  <a:pt x="26" y="185"/>
                </a:lnTo>
                <a:lnTo>
                  <a:pt x="30" y="187"/>
                </a:lnTo>
                <a:lnTo>
                  <a:pt x="30" y="187"/>
                </a:lnTo>
                <a:lnTo>
                  <a:pt x="32" y="188"/>
                </a:lnTo>
                <a:lnTo>
                  <a:pt x="33" y="188"/>
                </a:lnTo>
                <a:lnTo>
                  <a:pt x="35" y="187"/>
                </a:lnTo>
                <a:lnTo>
                  <a:pt x="36" y="186"/>
                </a:lnTo>
                <a:lnTo>
                  <a:pt x="36" y="182"/>
                </a:lnTo>
                <a:lnTo>
                  <a:pt x="36" y="181"/>
                </a:lnTo>
                <a:lnTo>
                  <a:pt x="35" y="179"/>
                </a:lnTo>
                <a:lnTo>
                  <a:pt x="35" y="179"/>
                </a:lnTo>
                <a:lnTo>
                  <a:pt x="31" y="177"/>
                </a:lnTo>
                <a:lnTo>
                  <a:pt x="26" y="176"/>
                </a:lnTo>
                <a:lnTo>
                  <a:pt x="26" y="176"/>
                </a:lnTo>
                <a:lnTo>
                  <a:pt x="26" y="153"/>
                </a:lnTo>
                <a:lnTo>
                  <a:pt x="26" y="153"/>
                </a:lnTo>
                <a:lnTo>
                  <a:pt x="31" y="156"/>
                </a:lnTo>
                <a:lnTo>
                  <a:pt x="31" y="156"/>
                </a:lnTo>
                <a:lnTo>
                  <a:pt x="33" y="157"/>
                </a:lnTo>
                <a:lnTo>
                  <a:pt x="34" y="157"/>
                </a:lnTo>
                <a:lnTo>
                  <a:pt x="36" y="156"/>
                </a:lnTo>
                <a:lnTo>
                  <a:pt x="37" y="155"/>
                </a:lnTo>
                <a:lnTo>
                  <a:pt x="37" y="152"/>
                </a:lnTo>
                <a:lnTo>
                  <a:pt x="37" y="150"/>
                </a:lnTo>
                <a:lnTo>
                  <a:pt x="36" y="148"/>
                </a:lnTo>
                <a:lnTo>
                  <a:pt x="36" y="148"/>
                </a:lnTo>
                <a:lnTo>
                  <a:pt x="31" y="146"/>
                </a:lnTo>
                <a:lnTo>
                  <a:pt x="26" y="144"/>
                </a:lnTo>
                <a:lnTo>
                  <a:pt x="26" y="144"/>
                </a:lnTo>
                <a:lnTo>
                  <a:pt x="26" y="111"/>
                </a:lnTo>
                <a:lnTo>
                  <a:pt x="26" y="111"/>
                </a:lnTo>
                <a:lnTo>
                  <a:pt x="33" y="114"/>
                </a:lnTo>
                <a:lnTo>
                  <a:pt x="33" y="114"/>
                </a:lnTo>
                <a:lnTo>
                  <a:pt x="34" y="115"/>
                </a:lnTo>
                <a:lnTo>
                  <a:pt x="36" y="115"/>
                </a:lnTo>
                <a:lnTo>
                  <a:pt x="38" y="113"/>
                </a:lnTo>
                <a:lnTo>
                  <a:pt x="39" y="110"/>
                </a:lnTo>
                <a:lnTo>
                  <a:pt x="38" y="108"/>
                </a:lnTo>
                <a:lnTo>
                  <a:pt x="37" y="107"/>
                </a:lnTo>
                <a:lnTo>
                  <a:pt x="37" y="107"/>
                </a:lnTo>
                <a:lnTo>
                  <a:pt x="32" y="104"/>
                </a:lnTo>
                <a:lnTo>
                  <a:pt x="26" y="103"/>
                </a:lnTo>
                <a:lnTo>
                  <a:pt x="26" y="103"/>
                </a:lnTo>
                <a:lnTo>
                  <a:pt x="26" y="73"/>
                </a:lnTo>
                <a:lnTo>
                  <a:pt x="26" y="73"/>
                </a:lnTo>
                <a:lnTo>
                  <a:pt x="34" y="74"/>
                </a:lnTo>
                <a:lnTo>
                  <a:pt x="34" y="74"/>
                </a:lnTo>
                <a:lnTo>
                  <a:pt x="36" y="74"/>
                </a:lnTo>
                <a:lnTo>
                  <a:pt x="37" y="74"/>
                </a:lnTo>
                <a:lnTo>
                  <a:pt x="39" y="71"/>
                </a:lnTo>
                <a:lnTo>
                  <a:pt x="39" y="68"/>
                </a:lnTo>
                <a:lnTo>
                  <a:pt x="38" y="67"/>
                </a:lnTo>
                <a:lnTo>
                  <a:pt x="36" y="66"/>
                </a:lnTo>
                <a:lnTo>
                  <a:pt x="36" y="66"/>
                </a:lnTo>
                <a:lnTo>
                  <a:pt x="26" y="64"/>
                </a:lnTo>
                <a:lnTo>
                  <a:pt x="26" y="64"/>
                </a:lnTo>
                <a:lnTo>
                  <a:pt x="26" y="41"/>
                </a:lnTo>
                <a:lnTo>
                  <a:pt x="26" y="41"/>
                </a:lnTo>
                <a:lnTo>
                  <a:pt x="26" y="37"/>
                </a:lnTo>
                <a:lnTo>
                  <a:pt x="26" y="37"/>
                </a:lnTo>
                <a:lnTo>
                  <a:pt x="30" y="38"/>
                </a:lnTo>
                <a:lnTo>
                  <a:pt x="34" y="39"/>
                </a:lnTo>
                <a:lnTo>
                  <a:pt x="34" y="39"/>
                </a:lnTo>
                <a:lnTo>
                  <a:pt x="36" y="40"/>
                </a:lnTo>
                <a:lnTo>
                  <a:pt x="38" y="40"/>
                </a:lnTo>
                <a:lnTo>
                  <a:pt x="40" y="37"/>
                </a:lnTo>
                <a:lnTo>
                  <a:pt x="41" y="34"/>
                </a:lnTo>
                <a:lnTo>
                  <a:pt x="40" y="33"/>
                </a:lnTo>
                <a:lnTo>
                  <a:pt x="38" y="32"/>
                </a:lnTo>
                <a:lnTo>
                  <a:pt x="38" y="32"/>
                </a:lnTo>
                <a:lnTo>
                  <a:pt x="33" y="30"/>
                </a:lnTo>
                <a:lnTo>
                  <a:pt x="28" y="29"/>
                </a:lnTo>
                <a:lnTo>
                  <a:pt x="28" y="29"/>
                </a:lnTo>
                <a:lnTo>
                  <a:pt x="30" y="22"/>
                </a:lnTo>
                <a:lnTo>
                  <a:pt x="33" y="18"/>
                </a:lnTo>
                <a:lnTo>
                  <a:pt x="35" y="16"/>
                </a:lnTo>
                <a:lnTo>
                  <a:pt x="38" y="13"/>
                </a:lnTo>
                <a:lnTo>
                  <a:pt x="42" y="11"/>
                </a:lnTo>
                <a:lnTo>
                  <a:pt x="46" y="10"/>
                </a:lnTo>
                <a:lnTo>
                  <a:pt x="51" y="9"/>
                </a:lnTo>
                <a:lnTo>
                  <a:pt x="51" y="9"/>
                </a:lnTo>
                <a:lnTo>
                  <a:pt x="67" y="9"/>
                </a:lnTo>
                <a:lnTo>
                  <a:pt x="67" y="9"/>
                </a:lnTo>
                <a:lnTo>
                  <a:pt x="170" y="9"/>
                </a:lnTo>
                <a:lnTo>
                  <a:pt x="170" y="9"/>
                </a:lnTo>
                <a:lnTo>
                  <a:pt x="433" y="9"/>
                </a:lnTo>
                <a:lnTo>
                  <a:pt x="433" y="9"/>
                </a:lnTo>
                <a:lnTo>
                  <a:pt x="451" y="9"/>
                </a:lnTo>
                <a:lnTo>
                  <a:pt x="462" y="9"/>
                </a:lnTo>
                <a:lnTo>
                  <a:pt x="472" y="10"/>
                </a:lnTo>
                <a:lnTo>
                  <a:pt x="480" y="13"/>
                </a:lnTo>
                <a:lnTo>
                  <a:pt x="484" y="15"/>
                </a:lnTo>
                <a:lnTo>
                  <a:pt x="487" y="18"/>
                </a:lnTo>
                <a:lnTo>
                  <a:pt x="490" y="21"/>
                </a:lnTo>
                <a:lnTo>
                  <a:pt x="492" y="25"/>
                </a:lnTo>
                <a:lnTo>
                  <a:pt x="493" y="29"/>
                </a:lnTo>
                <a:lnTo>
                  <a:pt x="493" y="35"/>
                </a:lnTo>
                <a:lnTo>
                  <a:pt x="493" y="35"/>
                </a:lnTo>
                <a:lnTo>
                  <a:pt x="493" y="89"/>
                </a:lnTo>
                <a:lnTo>
                  <a:pt x="493" y="8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3" name="Freeform 2525"/>
          <p:cNvSpPr>
            <a:spLocks noEditPoints="1"/>
          </p:cNvSpPr>
          <p:nvPr/>
        </p:nvSpPr>
        <p:spPr bwMode="auto">
          <a:xfrm>
            <a:off x="8204213" y="1585914"/>
            <a:ext cx="403225" cy="134938"/>
          </a:xfrm>
          <a:custGeom>
            <a:avLst/>
            <a:gdLst/>
            <a:ahLst/>
            <a:cxnLst>
              <a:cxn ang="0">
                <a:pos x="229" y="39"/>
              </a:cxn>
              <a:cxn ang="0">
                <a:pos x="236" y="22"/>
              </a:cxn>
              <a:cxn ang="0">
                <a:pos x="219" y="32"/>
              </a:cxn>
              <a:cxn ang="0">
                <a:pos x="218" y="41"/>
              </a:cxn>
              <a:cxn ang="0">
                <a:pos x="192" y="60"/>
              </a:cxn>
              <a:cxn ang="0">
                <a:pos x="192" y="51"/>
              </a:cxn>
              <a:cxn ang="0">
                <a:pos x="194" y="30"/>
              </a:cxn>
              <a:cxn ang="0">
                <a:pos x="182" y="37"/>
              </a:cxn>
              <a:cxn ang="0">
                <a:pos x="177" y="58"/>
              </a:cxn>
              <a:cxn ang="0">
                <a:pos x="145" y="63"/>
              </a:cxn>
              <a:cxn ang="0">
                <a:pos x="148" y="29"/>
              </a:cxn>
              <a:cxn ang="0">
                <a:pos x="183" y="21"/>
              </a:cxn>
              <a:cxn ang="0">
                <a:pos x="180" y="15"/>
              </a:cxn>
              <a:cxn ang="0">
                <a:pos x="160" y="8"/>
              </a:cxn>
              <a:cxn ang="0">
                <a:pos x="146" y="14"/>
              </a:cxn>
              <a:cxn ang="0">
                <a:pos x="128" y="22"/>
              </a:cxn>
              <a:cxn ang="0">
                <a:pos x="130" y="28"/>
              </a:cxn>
              <a:cxn ang="0">
                <a:pos x="126" y="35"/>
              </a:cxn>
              <a:cxn ang="0">
                <a:pos x="111" y="29"/>
              </a:cxn>
              <a:cxn ang="0">
                <a:pos x="101" y="34"/>
              </a:cxn>
              <a:cxn ang="0">
                <a:pos x="82" y="59"/>
              </a:cxn>
              <a:cxn ang="0">
                <a:pos x="63" y="68"/>
              </a:cxn>
              <a:cxn ang="0">
                <a:pos x="73" y="28"/>
              </a:cxn>
              <a:cxn ang="0">
                <a:pos x="70" y="2"/>
              </a:cxn>
              <a:cxn ang="0">
                <a:pos x="41" y="29"/>
              </a:cxn>
              <a:cxn ang="0">
                <a:pos x="36" y="6"/>
              </a:cxn>
              <a:cxn ang="0">
                <a:pos x="15" y="14"/>
              </a:cxn>
              <a:cxn ang="0">
                <a:pos x="2" y="40"/>
              </a:cxn>
              <a:cxn ang="0">
                <a:pos x="19" y="21"/>
              </a:cxn>
              <a:cxn ang="0">
                <a:pos x="33" y="15"/>
              </a:cxn>
              <a:cxn ang="0">
                <a:pos x="31" y="44"/>
              </a:cxn>
              <a:cxn ang="0">
                <a:pos x="18" y="84"/>
              </a:cxn>
              <a:cxn ang="0">
                <a:pos x="27" y="81"/>
              </a:cxn>
              <a:cxn ang="0">
                <a:pos x="38" y="46"/>
              </a:cxn>
              <a:cxn ang="0">
                <a:pos x="62" y="11"/>
              </a:cxn>
              <a:cxn ang="0">
                <a:pos x="66" y="22"/>
              </a:cxn>
              <a:cxn ang="0">
                <a:pos x="56" y="71"/>
              </a:cxn>
              <a:cxn ang="0">
                <a:pos x="67" y="78"/>
              </a:cxn>
              <a:cxn ang="0">
                <a:pos x="89" y="66"/>
              </a:cxn>
              <a:cxn ang="0">
                <a:pos x="100" y="73"/>
              </a:cxn>
              <a:cxn ang="0">
                <a:pos x="124" y="49"/>
              </a:cxn>
              <a:cxn ang="0">
                <a:pos x="137" y="46"/>
              </a:cxn>
              <a:cxn ang="0">
                <a:pos x="145" y="73"/>
              </a:cxn>
              <a:cxn ang="0">
                <a:pos x="168" y="71"/>
              </a:cxn>
              <a:cxn ang="0">
                <a:pos x="183" y="67"/>
              </a:cxn>
              <a:cxn ang="0">
                <a:pos x="219" y="50"/>
              </a:cxn>
              <a:cxn ang="0">
                <a:pos x="240" y="52"/>
              </a:cxn>
              <a:cxn ang="0">
                <a:pos x="245" y="68"/>
              </a:cxn>
              <a:cxn ang="0">
                <a:pos x="229" y="71"/>
              </a:cxn>
              <a:cxn ang="0">
                <a:pos x="210" y="66"/>
              </a:cxn>
              <a:cxn ang="0">
                <a:pos x="220" y="75"/>
              </a:cxn>
              <a:cxn ang="0">
                <a:pos x="248" y="76"/>
              </a:cxn>
              <a:cxn ang="0">
                <a:pos x="252" y="54"/>
              </a:cxn>
              <a:cxn ang="0">
                <a:pos x="27" y="66"/>
              </a:cxn>
              <a:cxn ang="0">
                <a:pos x="115" y="53"/>
              </a:cxn>
              <a:cxn ang="0">
                <a:pos x="96" y="65"/>
              </a:cxn>
              <a:cxn ang="0">
                <a:pos x="103" y="47"/>
              </a:cxn>
              <a:cxn ang="0">
                <a:pos x="112" y="45"/>
              </a:cxn>
              <a:cxn ang="0">
                <a:pos x="184" y="52"/>
              </a:cxn>
              <a:cxn ang="0">
                <a:pos x="186" y="41"/>
              </a:cxn>
              <a:cxn ang="0">
                <a:pos x="184" y="51"/>
              </a:cxn>
            </a:cxnLst>
            <a:rect l="0" t="0" r="r" b="b"/>
            <a:pathLst>
              <a:path w="254" h="85">
                <a:moveTo>
                  <a:pt x="246" y="48"/>
                </a:moveTo>
                <a:lnTo>
                  <a:pt x="246" y="48"/>
                </a:lnTo>
                <a:lnTo>
                  <a:pt x="237" y="44"/>
                </a:lnTo>
                <a:lnTo>
                  <a:pt x="233" y="42"/>
                </a:lnTo>
                <a:lnTo>
                  <a:pt x="229" y="39"/>
                </a:lnTo>
                <a:lnTo>
                  <a:pt x="229" y="39"/>
                </a:lnTo>
                <a:lnTo>
                  <a:pt x="233" y="33"/>
                </a:lnTo>
                <a:lnTo>
                  <a:pt x="237" y="27"/>
                </a:lnTo>
                <a:lnTo>
                  <a:pt x="237" y="27"/>
                </a:lnTo>
                <a:lnTo>
                  <a:pt x="237" y="24"/>
                </a:lnTo>
                <a:lnTo>
                  <a:pt x="237" y="23"/>
                </a:lnTo>
                <a:lnTo>
                  <a:pt x="236" y="22"/>
                </a:lnTo>
                <a:lnTo>
                  <a:pt x="235" y="21"/>
                </a:lnTo>
                <a:lnTo>
                  <a:pt x="232" y="20"/>
                </a:lnTo>
                <a:lnTo>
                  <a:pt x="228" y="22"/>
                </a:lnTo>
                <a:lnTo>
                  <a:pt x="224" y="24"/>
                </a:lnTo>
                <a:lnTo>
                  <a:pt x="221" y="27"/>
                </a:lnTo>
                <a:lnTo>
                  <a:pt x="219" y="32"/>
                </a:lnTo>
                <a:lnTo>
                  <a:pt x="219" y="34"/>
                </a:lnTo>
                <a:lnTo>
                  <a:pt x="219" y="36"/>
                </a:lnTo>
                <a:lnTo>
                  <a:pt x="219" y="36"/>
                </a:lnTo>
                <a:lnTo>
                  <a:pt x="220" y="39"/>
                </a:lnTo>
                <a:lnTo>
                  <a:pt x="220" y="39"/>
                </a:lnTo>
                <a:lnTo>
                  <a:pt x="218" y="41"/>
                </a:lnTo>
                <a:lnTo>
                  <a:pt x="218" y="41"/>
                </a:lnTo>
                <a:lnTo>
                  <a:pt x="210" y="48"/>
                </a:lnTo>
                <a:lnTo>
                  <a:pt x="201" y="54"/>
                </a:lnTo>
                <a:lnTo>
                  <a:pt x="201" y="54"/>
                </a:lnTo>
                <a:lnTo>
                  <a:pt x="197" y="57"/>
                </a:lnTo>
                <a:lnTo>
                  <a:pt x="192" y="60"/>
                </a:lnTo>
                <a:lnTo>
                  <a:pt x="188" y="61"/>
                </a:lnTo>
                <a:lnTo>
                  <a:pt x="186" y="60"/>
                </a:lnTo>
                <a:lnTo>
                  <a:pt x="185" y="59"/>
                </a:lnTo>
                <a:lnTo>
                  <a:pt x="185" y="59"/>
                </a:lnTo>
                <a:lnTo>
                  <a:pt x="189" y="55"/>
                </a:lnTo>
                <a:lnTo>
                  <a:pt x="192" y="51"/>
                </a:lnTo>
                <a:lnTo>
                  <a:pt x="197" y="41"/>
                </a:lnTo>
                <a:lnTo>
                  <a:pt x="197" y="41"/>
                </a:lnTo>
                <a:lnTo>
                  <a:pt x="199" y="37"/>
                </a:lnTo>
                <a:lnTo>
                  <a:pt x="198" y="33"/>
                </a:lnTo>
                <a:lnTo>
                  <a:pt x="196" y="31"/>
                </a:lnTo>
                <a:lnTo>
                  <a:pt x="194" y="30"/>
                </a:lnTo>
                <a:lnTo>
                  <a:pt x="191" y="30"/>
                </a:lnTo>
                <a:lnTo>
                  <a:pt x="191" y="30"/>
                </a:lnTo>
                <a:lnTo>
                  <a:pt x="188" y="30"/>
                </a:lnTo>
                <a:lnTo>
                  <a:pt x="186" y="32"/>
                </a:lnTo>
                <a:lnTo>
                  <a:pt x="183" y="34"/>
                </a:lnTo>
                <a:lnTo>
                  <a:pt x="182" y="37"/>
                </a:lnTo>
                <a:lnTo>
                  <a:pt x="179" y="44"/>
                </a:lnTo>
                <a:lnTo>
                  <a:pt x="178" y="50"/>
                </a:lnTo>
                <a:lnTo>
                  <a:pt x="178" y="50"/>
                </a:lnTo>
                <a:lnTo>
                  <a:pt x="177" y="54"/>
                </a:lnTo>
                <a:lnTo>
                  <a:pt x="177" y="58"/>
                </a:lnTo>
                <a:lnTo>
                  <a:pt x="177" y="58"/>
                </a:lnTo>
                <a:lnTo>
                  <a:pt x="168" y="63"/>
                </a:lnTo>
                <a:lnTo>
                  <a:pt x="158" y="67"/>
                </a:lnTo>
                <a:lnTo>
                  <a:pt x="154" y="68"/>
                </a:lnTo>
                <a:lnTo>
                  <a:pt x="150" y="68"/>
                </a:lnTo>
                <a:lnTo>
                  <a:pt x="147" y="66"/>
                </a:lnTo>
                <a:lnTo>
                  <a:pt x="145" y="63"/>
                </a:lnTo>
                <a:lnTo>
                  <a:pt x="145" y="63"/>
                </a:lnTo>
                <a:lnTo>
                  <a:pt x="143" y="56"/>
                </a:lnTo>
                <a:lnTo>
                  <a:pt x="144" y="47"/>
                </a:lnTo>
                <a:lnTo>
                  <a:pt x="145" y="38"/>
                </a:lnTo>
                <a:lnTo>
                  <a:pt x="148" y="29"/>
                </a:lnTo>
                <a:lnTo>
                  <a:pt x="148" y="29"/>
                </a:lnTo>
                <a:lnTo>
                  <a:pt x="152" y="26"/>
                </a:lnTo>
                <a:lnTo>
                  <a:pt x="152" y="26"/>
                </a:lnTo>
                <a:lnTo>
                  <a:pt x="167" y="24"/>
                </a:lnTo>
                <a:lnTo>
                  <a:pt x="182" y="22"/>
                </a:lnTo>
                <a:lnTo>
                  <a:pt x="182" y="22"/>
                </a:lnTo>
                <a:lnTo>
                  <a:pt x="183" y="21"/>
                </a:lnTo>
                <a:lnTo>
                  <a:pt x="184" y="20"/>
                </a:lnTo>
                <a:lnTo>
                  <a:pt x="184" y="18"/>
                </a:lnTo>
                <a:lnTo>
                  <a:pt x="183" y="16"/>
                </a:lnTo>
                <a:lnTo>
                  <a:pt x="182" y="15"/>
                </a:lnTo>
                <a:lnTo>
                  <a:pt x="180" y="15"/>
                </a:lnTo>
                <a:lnTo>
                  <a:pt x="180" y="15"/>
                </a:lnTo>
                <a:lnTo>
                  <a:pt x="170" y="17"/>
                </a:lnTo>
                <a:lnTo>
                  <a:pt x="159" y="19"/>
                </a:lnTo>
                <a:lnTo>
                  <a:pt x="159" y="19"/>
                </a:lnTo>
                <a:lnTo>
                  <a:pt x="160" y="16"/>
                </a:lnTo>
                <a:lnTo>
                  <a:pt x="160" y="11"/>
                </a:lnTo>
                <a:lnTo>
                  <a:pt x="160" y="8"/>
                </a:lnTo>
                <a:lnTo>
                  <a:pt x="157" y="6"/>
                </a:lnTo>
                <a:lnTo>
                  <a:pt x="157" y="6"/>
                </a:lnTo>
                <a:lnTo>
                  <a:pt x="155" y="5"/>
                </a:lnTo>
                <a:lnTo>
                  <a:pt x="153" y="6"/>
                </a:lnTo>
                <a:lnTo>
                  <a:pt x="149" y="9"/>
                </a:lnTo>
                <a:lnTo>
                  <a:pt x="146" y="14"/>
                </a:lnTo>
                <a:lnTo>
                  <a:pt x="145" y="18"/>
                </a:lnTo>
                <a:lnTo>
                  <a:pt x="145" y="18"/>
                </a:lnTo>
                <a:lnTo>
                  <a:pt x="144" y="20"/>
                </a:lnTo>
                <a:lnTo>
                  <a:pt x="144" y="20"/>
                </a:lnTo>
                <a:lnTo>
                  <a:pt x="128" y="22"/>
                </a:lnTo>
                <a:lnTo>
                  <a:pt x="128" y="22"/>
                </a:lnTo>
                <a:lnTo>
                  <a:pt x="127" y="22"/>
                </a:lnTo>
                <a:lnTo>
                  <a:pt x="126" y="23"/>
                </a:lnTo>
                <a:lnTo>
                  <a:pt x="126" y="25"/>
                </a:lnTo>
                <a:lnTo>
                  <a:pt x="127" y="27"/>
                </a:lnTo>
                <a:lnTo>
                  <a:pt x="130" y="28"/>
                </a:lnTo>
                <a:lnTo>
                  <a:pt x="130" y="28"/>
                </a:lnTo>
                <a:lnTo>
                  <a:pt x="140" y="27"/>
                </a:lnTo>
                <a:lnTo>
                  <a:pt x="140" y="27"/>
                </a:lnTo>
                <a:lnTo>
                  <a:pt x="133" y="31"/>
                </a:lnTo>
                <a:lnTo>
                  <a:pt x="133" y="31"/>
                </a:lnTo>
                <a:lnTo>
                  <a:pt x="126" y="35"/>
                </a:lnTo>
                <a:lnTo>
                  <a:pt x="126" y="35"/>
                </a:lnTo>
                <a:lnTo>
                  <a:pt x="125" y="33"/>
                </a:lnTo>
                <a:lnTo>
                  <a:pt x="123" y="31"/>
                </a:lnTo>
                <a:lnTo>
                  <a:pt x="121" y="29"/>
                </a:lnTo>
                <a:lnTo>
                  <a:pt x="118" y="29"/>
                </a:lnTo>
                <a:lnTo>
                  <a:pt x="113" y="29"/>
                </a:lnTo>
                <a:lnTo>
                  <a:pt x="111" y="29"/>
                </a:lnTo>
                <a:lnTo>
                  <a:pt x="109" y="31"/>
                </a:lnTo>
                <a:lnTo>
                  <a:pt x="109" y="31"/>
                </a:lnTo>
                <a:lnTo>
                  <a:pt x="107" y="30"/>
                </a:lnTo>
                <a:lnTo>
                  <a:pt x="104" y="31"/>
                </a:lnTo>
                <a:lnTo>
                  <a:pt x="104" y="31"/>
                </a:lnTo>
                <a:lnTo>
                  <a:pt x="101" y="34"/>
                </a:lnTo>
                <a:lnTo>
                  <a:pt x="98" y="39"/>
                </a:lnTo>
                <a:lnTo>
                  <a:pt x="94" y="45"/>
                </a:lnTo>
                <a:lnTo>
                  <a:pt x="91" y="51"/>
                </a:lnTo>
                <a:lnTo>
                  <a:pt x="91" y="51"/>
                </a:lnTo>
                <a:lnTo>
                  <a:pt x="82" y="59"/>
                </a:lnTo>
                <a:lnTo>
                  <a:pt x="82" y="59"/>
                </a:lnTo>
                <a:lnTo>
                  <a:pt x="75" y="65"/>
                </a:lnTo>
                <a:lnTo>
                  <a:pt x="67" y="70"/>
                </a:lnTo>
                <a:lnTo>
                  <a:pt x="67" y="70"/>
                </a:lnTo>
                <a:lnTo>
                  <a:pt x="65" y="71"/>
                </a:lnTo>
                <a:lnTo>
                  <a:pt x="63" y="70"/>
                </a:lnTo>
                <a:lnTo>
                  <a:pt x="63" y="68"/>
                </a:lnTo>
                <a:lnTo>
                  <a:pt x="62" y="65"/>
                </a:lnTo>
                <a:lnTo>
                  <a:pt x="63" y="59"/>
                </a:lnTo>
                <a:lnTo>
                  <a:pt x="64" y="55"/>
                </a:lnTo>
                <a:lnTo>
                  <a:pt x="64" y="55"/>
                </a:lnTo>
                <a:lnTo>
                  <a:pt x="68" y="43"/>
                </a:lnTo>
                <a:lnTo>
                  <a:pt x="73" y="28"/>
                </a:lnTo>
                <a:lnTo>
                  <a:pt x="74" y="21"/>
                </a:lnTo>
                <a:lnTo>
                  <a:pt x="74" y="14"/>
                </a:lnTo>
                <a:lnTo>
                  <a:pt x="73" y="7"/>
                </a:lnTo>
                <a:lnTo>
                  <a:pt x="72" y="4"/>
                </a:lnTo>
                <a:lnTo>
                  <a:pt x="70" y="2"/>
                </a:lnTo>
                <a:lnTo>
                  <a:pt x="70" y="2"/>
                </a:lnTo>
                <a:lnTo>
                  <a:pt x="67" y="0"/>
                </a:lnTo>
                <a:lnTo>
                  <a:pt x="63" y="1"/>
                </a:lnTo>
                <a:lnTo>
                  <a:pt x="60" y="3"/>
                </a:lnTo>
                <a:lnTo>
                  <a:pt x="56" y="7"/>
                </a:lnTo>
                <a:lnTo>
                  <a:pt x="48" y="18"/>
                </a:lnTo>
                <a:lnTo>
                  <a:pt x="41" y="29"/>
                </a:lnTo>
                <a:lnTo>
                  <a:pt x="41" y="29"/>
                </a:lnTo>
                <a:lnTo>
                  <a:pt x="41" y="22"/>
                </a:lnTo>
                <a:lnTo>
                  <a:pt x="41" y="17"/>
                </a:lnTo>
                <a:lnTo>
                  <a:pt x="39" y="10"/>
                </a:lnTo>
                <a:lnTo>
                  <a:pt x="36" y="6"/>
                </a:lnTo>
                <a:lnTo>
                  <a:pt x="36" y="6"/>
                </a:lnTo>
                <a:lnTo>
                  <a:pt x="34" y="4"/>
                </a:lnTo>
                <a:lnTo>
                  <a:pt x="31" y="4"/>
                </a:lnTo>
                <a:lnTo>
                  <a:pt x="29" y="4"/>
                </a:lnTo>
                <a:lnTo>
                  <a:pt x="26" y="5"/>
                </a:lnTo>
                <a:lnTo>
                  <a:pt x="21" y="8"/>
                </a:lnTo>
                <a:lnTo>
                  <a:pt x="15" y="14"/>
                </a:lnTo>
                <a:lnTo>
                  <a:pt x="11" y="20"/>
                </a:lnTo>
                <a:lnTo>
                  <a:pt x="6" y="26"/>
                </a:lnTo>
                <a:lnTo>
                  <a:pt x="0" y="36"/>
                </a:lnTo>
                <a:lnTo>
                  <a:pt x="0" y="36"/>
                </a:lnTo>
                <a:lnTo>
                  <a:pt x="0" y="38"/>
                </a:lnTo>
                <a:lnTo>
                  <a:pt x="2" y="40"/>
                </a:lnTo>
                <a:lnTo>
                  <a:pt x="5" y="41"/>
                </a:lnTo>
                <a:lnTo>
                  <a:pt x="6" y="40"/>
                </a:lnTo>
                <a:lnTo>
                  <a:pt x="7" y="39"/>
                </a:lnTo>
                <a:lnTo>
                  <a:pt x="7" y="39"/>
                </a:lnTo>
                <a:lnTo>
                  <a:pt x="11" y="32"/>
                </a:lnTo>
                <a:lnTo>
                  <a:pt x="19" y="21"/>
                </a:lnTo>
                <a:lnTo>
                  <a:pt x="24" y="16"/>
                </a:lnTo>
                <a:lnTo>
                  <a:pt x="28" y="12"/>
                </a:lnTo>
                <a:lnTo>
                  <a:pt x="30" y="12"/>
                </a:lnTo>
                <a:lnTo>
                  <a:pt x="31" y="12"/>
                </a:lnTo>
                <a:lnTo>
                  <a:pt x="32" y="14"/>
                </a:lnTo>
                <a:lnTo>
                  <a:pt x="33" y="15"/>
                </a:lnTo>
                <a:lnTo>
                  <a:pt x="33" y="15"/>
                </a:lnTo>
                <a:lnTo>
                  <a:pt x="34" y="22"/>
                </a:lnTo>
                <a:lnTo>
                  <a:pt x="34" y="29"/>
                </a:lnTo>
                <a:lnTo>
                  <a:pt x="33" y="37"/>
                </a:lnTo>
                <a:lnTo>
                  <a:pt x="31" y="44"/>
                </a:lnTo>
                <a:lnTo>
                  <a:pt x="31" y="44"/>
                </a:lnTo>
                <a:lnTo>
                  <a:pt x="26" y="54"/>
                </a:lnTo>
                <a:lnTo>
                  <a:pt x="19" y="66"/>
                </a:lnTo>
                <a:lnTo>
                  <a:pt x="17" y="72"/>
                </a:lnTo>
                <a:lnTo>
                  <a:pt x="16" y="78"/>
                </a:lnTo>
                <a:lnTo>
                  <a:pt x="17" y="82"/>
                </a:lnTo>
                <a:lnTo>
                  <a:pt x="18" y="84"/>
                </a:lnTo>
                <a:lnTo>
                  <a:pt x="20" y="85"/>
                </a:lnTo>
                <a:lnTo>
                  <a:pt x="20" y="85"/>
                </a:lnTo>
                <a:lnTo>
                  <a:pt x="22" y="85"/>
                </a:lnTo>
                <a:lnTo>
                  <a:pt x="24" y="84"/>
                </a:lnTo>
                <a:lnTo>
                  <a:pt x="24" y="84"/>
                </a:lnTo>
                <a:lnTo>
                  <a:pt x="27" y="81"/>
                </a:lnTo>
                <a:lnTo>
                  <a:pt x="30" y="77"/>
                </a:lnTo>
                <a:lnTo>
                  <a:pt x="32" y="72"/>
                </a:lnTo>
                <a:lnTo>
                  <a:pt x="34" y="67"/>
                </a:lnTo>
                <a:lnTo>
                  <a:pt x="36" y="57"/>
                </a:lnTo>
                <a:lnTo>
                  <a:pt x="38" y="46"/>
                </a:lnTo>
                <a:lnTo>
                  <a:pt x="38" y="46"/>
                </a:lnTo>
                <a:lnTo>
                  <a:pt x="44" y="36"/>
                </a:lnTo>
                <a:lnTo>
                  <a:pt x="44" y="36"/>
                </a:lnTo>
                <a:lnTo>
                  <a:pt x="56" y="19"/>
                </a:lnTo>
                <a:lnTo>
                  <a:pt x="56" y="19"/>
                </a:lnTo>
                <a:lnTo>
                  <a:pt x="58" y="16"/>
                </a:lnTo>
                <a:lnTo>
                  <a:pt x="62" y="11"/>
                </a:lnTo>
                <a:lnTo>
                  <a:pt x="64" y="10"/>
                </a:lnTo>
                <a:lnTo>
                  <a:pt x="65" y="10"/>
                </a:lnTo>
                <a:lnTo>
                  <a:pt x="66" y="11"/>
                </a:lnTo>
                <a:lnTo>
                  <a:pt x="67" y="15"/>
                </a:lnTo>
                <a:lnTo>
                  <a:pt x="67" y="15"/>
                </a:lnTo>
                <a:lnTo>
                  <a:pt x="66" y="22"/>
                </a:lnTo>
                <a:lnTo>
                  <a:pt x="65" y="29"/>
                </a:lnTo>
                <a:lnTo>
                  <a:pt x="65" y="29"/>
                </a:lnTo>
                <a:lnTo>
                  <a:pt x="61" y="40"/>
                </a:lnTo>
                <a:lnTo>
                  <a:pt x="57" y="56"/>
                </a:lnTo>
                <a:lnTo>
                  <a:pt x="55" y="64"/>
                </a:lnTo>
                <a:lnTo>
                  <a:pt x="56" y="71"/>
                </a:lnTo>
                <a:lnTo>
                  <a:pt x="57" y="73"/>
                </a:lnTo>
                <a:lnTo>
                  <a:pt x="58" y="76"/>
                </a:lnTo>
                <a:lnTo>
                  <a:pt x="61" y="77"/>
                </a:lnTo>
                <a:lnTo>
                  <a:pt x="64" y="78"/>
                </a:lnTo>
                <a:lnTo>
                  <a:pt x="64" y="78"/>
                </a:lnTo>
                <a:lnTo>
                  <a:pt x="67" y="78"/>
                </a:lnTo>
                <a:lnTo>
                  <a:pt x="70" y="77"/>
                </a:lnTo>
                <a:lnTo>
                  <a:pt x="77" y="73"/>
                </a:lnTo>
                <a:lnTo>
                  <a:pt x="83" y="68"/>
                </a:lnTo>
                <a:lnTo>
                  <a:pt x="88" y="63"/>
                </a:lnTo>
                <a:lnTo>
                  <a:pt x="88" y="63"/>
                </a:lnTo>
                <a:lnTo>
                  <a:pt x="89" y="66"/>
                </a:lnTo>
                <a:lnTo>
                  <a:pt x="90" y="68"/>
                </a:lnTo>
                <a:lnTo>
                  <a:pt x="92" y="71"/>
                </a:lnTo>
                <a:lnTo>
                  <a:pt x="95" y="72"/>
                </a:lnTo>
                <a:lnTo>
                  <a:pt x="95" y="72"/>
                </a:lnTo>
                <a:lnTo>
                  <a:pt x="98" y="73"/>
                </a:lnTo>
                <a:lnTo>
                  <a:pt x="100" y="73"/>
                </a:lnTo>
                <a:lnTo>
                  <a:pt x="106" y="72"/>
                </a:lnTo>
                <a:lnTo>
                  <a:pt x="110" y="69"/>
                </a:lnTo>
                <a:lnTo>
                  <a:pt x="115" y="65"/>
                </a:lnTo>
                <a:lnTo>
                  <a:pt x="119" y="60"/>
                </a:lnTo>
                <a:lnTo>
                  <a:pt x="122" y="54"/>
                </a:lnTo>
                <a:lnTo>
                  <a:pt x="124" y="49"/>
                </a:lnTo>
                <a:lnTo>
                  <a:pt x="126" y="43"/>
                </a:lnTo>
                <a:lnTo>
                  <a:pt x="126" y="43"/>
                </a:lnTo>
                <a:lnTo>
                  <a:pt x="133" y="40"/>
                </a:lnTo>
                <a:lnTo>
                  <a:pt x="140" y="35"/>
                </a:lnTo>
                <a:lnTo>
                  <a:pt x="140" y="35"/>
                </a:lnTo>
                <a:lnTo>
                  <a:pt x="137" y="46"/>
                </a:lnTo>
                <a:lnTo>
                  <a:pt x="137" y="52"/>
                </a:lnTo>
                <a:lnTo>
                  <a:pt x="137" y="57"/>
                </a:lnTo>
                <a:lnTo>
                  <a:pt x="137" y="62"/>
                </a:lnTo>
                <a:lnTo>
                  <a:pt x="139" y="66"/>
                </a:lnTo>
                <a:lnTo>
                  <a:pt x="141" y="70"/>
                </a:lnTo>
                <a:lnTo>
                  <a:pt x="145" y="73"/>
                </a:lnTo>
                <a:lnTo>
                  <a:pt x="145" y="73"/>
                </a:lnTo>
                <a:lnTo>
                  <a:pt x="148" y="75"/>
                </a:lnTo>
                <a:lnTo>
                  <a:pt x="152" y="75"/>
                </a:lnTo>
                <a:lnTo>
                  <a:pt x="156" y="75"/>
                </a:lnTo>
                <a:lnTo>
                  <a:pt x="159" y="74"/>
                </a:lnTo>
                <a:lnTo>
                  <a:pt x="168" y="71"/>
                </a:lnTo>
                <a:lnTo>
                  <a:pt x="174" y="67"/>
                </a:lnTo>
                <a:lnTo>
                  <a:pt x="174" y="67"/>
                </a:lnTo>
                <a:lnTo>
                  <a:pt x="179" y="64"/>
                </a:lnTo>
                <a:lnTo>
                  <a:pt x="179" y="64"/>
                </a:lnTo>
                <a:lnTo>
                  <a:pt x="181" y="65"/>
                </a:lnTo>
                <a:lnTo>
                  <a:pt x="183" y="67"/>
                </a:lnTo>
                <a:lnTo>
                  <a:pt x="188" y="67"/>
                </a:lnTo>
                <a:lnTo>
                  <a:pt x="194" y="66"/>
                </a:lnTo>
                <a:lnTo>
                  <a:pt x="200" y="63"/>
                </a:lnTo>
                <a:lnTo>
                  <a:pt x="200" y="63"/>
                </a:lnTo>
                <a:lnTo>
                  <a:pt x="213" y="55"/>
                </a:lnTo>
                <a:lnTo>
                  <a:pt x="219" y="50"/>
                </a:lnTo>
                <a:lnTo>
                  <a:pt x="225" y="44"/>
                </a:lnTo>
                <a:lnTo>
                  <a:pt x="225" y="44"/>
                </a:lnTo>
                <a:lnTo>
                  <a:pt x="228" y="46"/>
                </a:lnTo>
                <a:lnTo>
                  <a:pt x="232" y="48"/>
                </a:lnTo>
                <a:lnTo>
                  <a:pt x="240" y="52"/>
                </a:lnTo>
                <a:lnTo>
                  <a:pt x="240" y="52"/>
                </a:lnTo>
                <a:lnTo>
                  <a:pt x="243" y="54"/>
                </a:lnTo>
                <a:lnTo>
                  <a:pt x="245" y="56"/>
                </a:lnTo>
                <a:lnTo>
                  <a:pt x="246" y="59"/>
                </a:lnTo>
                <a:lnTo>
                  <a:pt x="246" y="62"/>
                </a:lnTo>
                <a:lnTo>
                  <a:pt x="246" y="65"/>
                </a:lnTo>
                <a:lnTo>
                  <a:pt x="245" y="68"/>
                </a:lnTo>
                <a:lnTo>
                  <a:pt x="243" y="70"/>
                </a:lnTo>
                <a:lnTo>
                  <a:pt x="240" y="72"/>
                </a:lnTo>
                <a:lnTo>
                  <a:pt x="240" y="72"/>
                </a:lnTo>
                <a:lnTo>
                  <a:pt x="237" y="72"/>
                </a:lnTo>
                <a:lnTo>
                  <a:pt x="234" y="72"/>
                </a:lnTo>
                <a:lnTo>
                  <a:pt x="229" y="71"/>
                </a:lnTo>
                <a:lnTo>
                  <a:pt x="229" y="71"/>
                </a:lnTo>
                <a:lnTo>
                  <a:pt x="221" y="68"/>
                </a:lnTo>
                <a:lnTo>
                  <a:pt x="213" y="65"/>
                </a:lnTo>
                <a:lnTo>
                  <a:pt x="213" y="65"/>
                </a:lnTo>
                <a:lnTo>
                  <a:pt x="211" y="65"/>
                </a:lnTo>
                <a:lnTo>
                  <a:pt x="210" y="66"/>
                </a:lnTo>
                <a:lnTo>
                  <a:pt x="209" y="68"/>
                </a:lnTo>
                <a:lnTo>
                  <a:pt x="209" y="70"/>
                </a:lnTo>
                <a:lnTo>
                  <a:pt x="210" y="71"/>
                </a:lnTo>
                <a:lnTo>
                  <a:pt x="211" y="72"/>
                </a:lnTo>
                <a:lnTo>
                  <a:pt x="211" y="72"/>
                </a:lnTo>
                <a:lnTo>
                  <a:pt x="220" y="75"/>
                </a:lnTo>
                <a:lnTo>
                  <a:pt x="229" y="78"/>
                </a:lnTo>
                <a:lnTo>
                  <a:pt x="233" y="79"/>
                </a:lnTo>
                <a:lnTo>
                  <a:pt x="238" y="79"/>
                </a:lnTo>
                <a:lnTo>
                  <a:pt x="242" y="78"/>
                </a:lnTo>
                <a:lnTo>
                  <a:pt x="248" y="76"/>
                </a:lnTo>
                <a:lnTo>
                  <a:pt x="248" y="76"/>
                </a:lnTo>
                <a:lnTo>
                  <a:pt x="251" y="73"/>
                </a:lnTo>
                <a:lnTo>
                  <a:pt x="253" y="70"/>
                </a:lnTo>
                <a:lnTo>
                  <a:pt x="254" y="66"/>
                </a:lnTo>
                <a:lnTo>
                  <a:pt x="254" y="62"/>
                </a:lnTo>
                <a:lnTo>
                  <a:pt x="254" y="58"/>
                </a:lnTo>
                <a:lnTo>
                  <a:pt x="252" y="54"/>
                </a:lnTo>
                <a:lnTo>
                  <a:pt x="250" y="51"/>
                </a:lnTo>
                <a:lnTo>
                  <a:pt x="246" y="48"/>
                </a:lnTo>
                <a:lnTo>
                  <a:pt x="246" y="48"/>
                </a:lnTo>
                <a:close/>
                <a:moveTo>
                  <a:pt x="24" y="76"/>
                </a:moveTo>
                <a:lnTo>
                  <a:pt x="24" y="76"/>
                </a:lnTo>
                <a:lnTo>
                  <a:pt x="27" y="66"/>
                </a:lnTo>
                <a:lnTo>
                  <a:pt x="27" y="66"/>
                </a:lnTo>
                <a:lnTo>
                  <a:pt x="24" y="75"/>
                </a:lnTo>
                <a:lnTo>
                  <a:pt x="23" y="78"/>
                </a:lnTo>
                <a:lnTo>
                  <a:pt x="24" y="76"/>
                </a:lnTo>
                <a:lnTo>
                  <a:pt x="24" y="76"/>
                </a:lnTo>
                <a:close/>
                <a:moveTo>
                  <a:pt x="115" y="53"/>
                </a:moveTo>
                <a:lnTo>
                  <a:pt x="115" y="53"/>
                </a:lnTo>
                <a:lnTo>
                  <a:pt x="110" y="59"/>
                </a:lnTo>
                <a:lnTo>
                  <a:pt x="103" y="65"/>
                </a:lnTo>
                <a:lnTo>
                  <a:pt x="99" y="66"/>
                </a:lnTo>
                <a:lnTo>
                  <a:pt x="97" y="66"/>
                </a:lnTo>
                <a:lnTo>
                  <a:pt x="96" y="65"/>
                </a:lnTo>
                <a:lnTo>
                  <a:pt x="96" y="63"/>
                </a:lnTo>
                <a:lnTo>
                  <a:pt x="96" y="58"/>
                </a:lnTo>
                <a:lnTo>
                  <a:pt x="96" y="58"/>
                </a:lnTo>
                <a:lnTo>
                  <a:pt x="97" y="54"/>
                </a:lnTo>
                <a:lnTo>
                  <a:pt x="97" y="54"/>
                </a:lnTo>
                <a:lnTo>
                  <a:pt x="103" y="47"/>
                </a:lnTo>
                <a:lnTo>
                  <a:pt x="107" y="40"/>
                </a:lnTo>
                <a:lnTo>
                  <a:pt x="107" y="40"/>
                </a:lnTo>
                <a:lnTo>
                  <a:pt x="107" y="40"/>
                </a:lnTo>
                <a:lnTo>
                  <a:pt x="107" y="40"/>
                </a:lnTo>
                <a:lnTo>
                  <a:pt x="109" y="43"/>
                </a:lnTo>
                <a:lnTo>
                  <a:pt x="112" y="45"/>
                </a:lnTo>
                <a:lnTo>
                  <a:pt x="114" y="45"/>
                </a:lnTo>
                <a:lnTo>
                  <a:pt x="118" y="45"/>
                </a:lnTo>
                <a:lnTo>
                  <a:pt x="118" y="45"/>
                </a:lnTo>
                <a:lnTo>
                  <a:pt x="115" y="53"/>
                </a:lnTo>
                <a:lnTo>
                  <a:pt x="115" y="53"/>
                </a:lnTo>
                <a:close/>
                <a:moveTo>
                  <a:pt x="184" y="52"/>
                </a:moveTo>
                <a:lnTo>
                  <a:pt x="184" y="52"/>
                </a:lnTo>
                <a:lnTo>
                  <a:pt x="184" y="50"/>
                </a:lnTo>
                <a:lnTo>
                  <a:pt x="184" y="50"/>
                </a:lnTo>
                <a:lnTo>
                  <a:pt x="186" y="44"/>
                </a:lnTo>
                <a:lnTo>
                  <a:pt x="186" y="44"/>
                </a:lnTo>
                <a:lnTo>
                  <a:pt x="186" y="41"/>
                </a:lnTo>
                <a:lnTo>
                  <a:pt x="187" y="40"/>
                </a:lnTo>
                <a:lnTo>
                  <a:pt x="188" y="39"/>
                </a:lnTo>
                <a:lnTo>
                  <a:pt x="190" y="40"/>
                </a:lnTo>
                <a:lnTo>
                  <a:pt x="190" y="40"/>
                </a:lnTo>
                <a:lnTo>
                  <a:pt x="184" y="51"/>
                </a:lnTo>
                <a:lnTo>
                  <a:pt x="184" y="51"/>
                </a:lnTo>
                <a:lnTo>
                  <a:pt x="184" y="52"/>
                </a:lnTo>
                <a:lnTo>
                  <a:pt x="184" y="5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4" name="Freeform 2526"/>
          <p:cNvSpPr>
            <a:spLocks noEditPoints="1"/>
          </p:cNvSpPr>
          <p:nvPr/>
        </p:nvSpPr>
        <p:spPr bwMode="auto">
          <a:xfrm>
            <a:off x="6688150" y="544513"/>
            <a:ext cx="842963" cy="398463"/>
          </a:xfrm>
          <a:custGeom>
            <a:avLst/>
            <a:gdLst/>
            <a:ahLst/>
            <a:cxnLst>
              <a:cxn ang="0">
                <a:pos x="29" y="29"/>
              </a:cxn>
              <a:cxn ang="0">
                <a:pos x="13" y="54"/>
              </a:cxn>
              <a:cxn ang="0">
                <a:pos x="209" y="112"/>
              </a:cxn>
              <a:cxn ang="0">
                <a:pos x="531" y="229"/>
              </a:cxn>
              <a:cxn ang="0">
                <a:pos x="291" y="63"/>
              </a:cxn>
              <a:cxn ang="0">
                <a:pos x="457" y="201"/>
              </a:cxn>
              <a:cxn ang="0">
                <a:pos x="452" y="217"/>
              </a:cxn>
              <a:cxn ang="0">
                <a:pos x="445" y="215"/>
              </a:cxn>
              <a:cxn ang="0">
                <a:pos x="427" y="172"/>
              </a:cxn>
              <a:cxn ang="0">
                <a:pos x="410" y="159"/>
              </a:cxn>
              <a:cxn ang="0">
                <a:pos x="393" y="131"/>
              </a:cxn>
              <a:cxn ang="0">
                <a:pos x="386" y="148"/>
              </a:cxn>
              <a:cxn ang="0">
                <a:pos x="391" y="193"/>
              </a:cxn>
              <a:cxn ang="0">
                <a:pos x="374" y="187"/>
              </a:cxn>
              <a:cxn ang="0">
                <a:pos x="365" y="180"/>
              </a:cxn>
              <a:cxn ang="0">
                <a:pos x="338" y="122"/>
              </a:cxn>
              <a:cxn ang="0">
                <a:pos x="318" y="93"/>
              </a:cxn>
              <a:cxn ang="0">
                <a:pos x="302" y="88"/>
              </a:cxn>
              <a:cxn ang="0">
                <a:pos x="289" y="83"/>
              </a:cxn>
              <a:cxn ang="0">
                <a:pos x="288" y="126"/>
              </a:cxn>
              <a:cxn ang="0">
                <a:pos x="270" y="117"/>
              </a:cxn>
              <a:cxn ang="0">
                <a:pos x="253" y="105"/>
              </a:cxn>
              <a:cxn ang="0">
                <a:pos x="224" y="67"/>
              </a:cxn>
              <a:cxn ang="0">
                <a:pos x="223" y="103"/>
              </a:cxn>
              <a:cxn ang="0">
                <a:pos x="197" y="63"/>
              </a:cxn>
              <a:cxn ang="0">
                <a:pos x="183" y="62"/>
              </a:cxn>
              <a:cxn ang="0">
                <a:pos x="171" y="67"/>
              </a:cxn>
              <a:cxn ang="0">
                <a:pos x="518" y="208"/>
              </a:cxn>
              <a:cxn ang="0">
                <a:pos x="505" y="191"/>
              </a:cxn>
              <a:cxn ang="0">
                <a:pos x="502" y="198"/>
              </a:cxn>
              <a:cxn ang="0">
                <a:pos x="490" y="180"/>
              </a:cxn>
              <a:cxn ang="0">
                <a:pos x="481" y="173"/>
              </a:cxn>
              <a:cxn ang="0">
                <a:pos x="469" y="159"/>
              </a:cxn>
              <a:cxn ang="0">
                <a:pos x="457" y="150"/>
              </a:cxn>
              <a:cxn ang="0">
                <a:pos x="435" y="160"/>
              </a:cxn>
              <a:cxn ang="0">
                <a:pos x="358" y="142"/>
              </a:cxn>
              <a:cxn ang="0">
                <a:pos x="170" y="72"/>
              </a:cxn>
              <a:cxn ang="0">
                <a:pos x="183" y="81"/>
              </a:cxn>
              <a:cxn ang="0">
                <a:pos x="193" y="75"/>
              </a:cxn>
              <a:cxn ang="0">
                <a:pos x="99" y="41"/>
              </a:cxn>
              <a:cxn ang="0">
                <a:pos x="99" y="65"/>
              </a:cxn>
              <a:cxn ang="0">
                <a:pos x="58" y="30"/>
              </a:cxn>
              <a:cxn ang="0">
                <a:pos x="117" y="81"/>
              </a:cxn>
              <a:cxn ang="0">
                <a:pos x="152" y="57"/>
              </a:cxn>
              <a:cxn ang="0">
                <a:pos x="76" y="15"/>
              </a:cxn>
              <a:cxn ang="0">
                <a:pos x="110" y="19"/>
              </a:cxn>
              <a:cxn ang="0">
                <a:pos x="412" y="213"/>
              </a:cxn>
              <a:cxn ang="0">
                <a:pos x="228" y="112"/>
              </a:cxn>
              <a:cxn ang="0">
                <a:pos x="243" y="111"/>
              </a:cxn>
              <a:cxn ang="0">
                <a:pos x="256" y="96"/>
              </a:cxn>
              <a:cxn ang="0">
                <a:pos x="273" y="106"/>
              </a:cxn>
              <a:cxn ang="0">
                <a:pos x="289" y="118"/>
              </a:cxn>
              <a:cxn ang="0">
                <a:pos x="319" y="147"/>
              </a:cxn>
              <a:cxn ang="0">
                <a:pos x="332" y="137"/>
              </a:cxn>
              <a:cxn ang="0">
                <a:pos x="368" y="185"/>
              </a:cxn>
              <a:cxn ang="0">
                <a:pos x="365" y="127"/>
              </a:cxn>
              <a:cxn ang="0">
                <a:pos x="407" y="200"/>
              </a:cxn>
              <a:cxn ang="0">
                <a:pos x="433" y="192"/>
              </a:cxn>
              <a:cxn ang="0">
                <a:pos x="463" y="218"/>
              </a:cxn>
              <a:cxn ang="0">
                <a:pos x="487" y="222"/>
              </a:cxn>
              <a:cxn ang="0">
                <a:pos x="508" y="229"/>
              </a:cxn>
              <a:cxn ang="0">
                <a:pos x="508" y="243"/>
              </a:cxn>
            </a:cxnLst>
            <a:rect l="0" t="0" r="r" b="b"/>
            <a:pathLst>
              <a:path w="531" h="251">
                <a:moveTo>
                  <a:pt x="176" y="47"/>
                </a:moveTo>
                <a:lnTo>
                  <a:pt x="176" y="47"/>
                </a:lnTo>
                <a:lnTo>
                  <a:pt x="163" y="47"/>
                </a:lnTo>
                <a:lnTo>
                  <a:pt x="148" y="48"/>
                </a:lnTo>
                <a:lnTo>
                  <a:pt x="148" y="48"/>
                </a:lnTo>
                <a:lnTo>
                  <a:pt x="141" y="39"/>
                </a:lnTo>
                <a:lnTo>
                  <a:pt x="134" y="30"/>
                </a:lnTo>
                <a:lnTo>
                  <a:pt x="126" y="22"/>
                </a:lnTo>
                <a:lnTo>
                  <a:pt x="118" y="14"/>
                </a:lnTo>
                <a:lnTo>
                  <a:pt x="109" y="8"/>
                </a:lnTo>
                <a:lnTo>
                  <a:pt x="99" y="4"/>
                </a:lnTo>
                <a:lnTo>
                  <a:pt x="89" y="1"/>
                </a:lnTo>
                <a:lnTo>
                  <a:pt x="77" y="0"/>
                </a:lnTo>
                <a:lnTo>
                  <a:pt x="77" y="0"/>
                </a:lnTo>
                <a:lnTo>
                  <a:pt x="72" y="0"/>
                </a:lnTo>
                <a:lnTo>
                  <a:pt x="66" y="1"/>
                </a:lnTo>
                <a:lnTo>
                  <a:pt x="58" y="4"/>
                </a:lnTo>
                <a:lnTo>
                  <a:pt x="50" y="9"/>
                </a:lnTo>
                <a:lnTo>
                  <a:pt x="43" y="15"/>
                </a:lnTo>
                <a:lnTo>
                  <a:pt x="29" y="29"/>
                </a:lnTo>
                <a:lnTo>
                  <a:pt x="21" y="34"/>
                </a:lnTo>
                <a:lnTo>
                  <a:pt x="13" y="38"/>
                </a:lnTo>
                <a:lnTo>
                  <a:pt x="13" y="38"/>
                </a:lnTo>
                <a:lnTo>
                  <a:pt x="12" y="38"/>
                </a:lnTo>
                <a:lnTo>
                  <a:pt x="12" y="38"/>
                </a:lnTo>
                <a:lnTo>
                  <a:pt x="10" y="38"/>
                </a:lnTo>
                <a:lnTo>
                  <a:pt x="8" y="39"/>
                </a:lnTo>
                <a:lnTo>
                  <a:pt x="8" y="39"/>
                </a:lnTo>
                <a:lnTo>
                  <a:pt x="5" y="39"/>
                </a:lnTo>
                <a:lnTo>
                  <a:pt x="5" y="39"/>
                </a:lnTo>
                <a:lnTo>
                  <a:pt x="3" y="39"/>
                </a:lnTo>
                <a:lnTo>
                  <a:pt x="3" y="39"/>
                </a:lnTo>
                <a:lnTo>
                  <a:pt x="2" y="40"/>
                </a:lnTo>
                <a:lnTo>
                  <a:pt x="1" y="41"/>
                </a:lnTo>
                <a:lnTo>
                  <a:pt x="0" y="44"/>
                </a:lnTo>
                <a:lnTo>
                  <a:pt x="0" y="44"/>
                </a:lnTo>
                <a:lnTo>
                  <a:pt x="1" y="46"/>
                </a:lnTo>
                <a:lnTo>
                  <a:pt x="3" y="48"/>
                </a:lnTo>
                <a:lnTo>
                  <a:pt x="3" y="48"/>
                </a:lnTo>
                <a:lnTo>
                  <a:pt x="13" y="54"/>
                </a:lnTo>
                <a:lnTo>
                  <a:pt x="23" y="62"/>
                </a:lnTo>
                <a:lnTo>
                  <a:pt x="41" y="79"/>
                </a:lnTo>
                <a:lnTo>
                  <a:pt x="50" y="87"/>
                </a:lnTo>
                <a:lnTo>
                  <a:pt x="59" y="95"/>
                </a:lnTo>
                <a:lnTo>
                  <a:pt x="71" y="101"/>
                </a:lnTo>
                <a:lnTo>
                  <a:pt x="77" y="104"/>
                </a:lnTo>
                <a:lnTo>
                  <a:pt x="83" y="106"/>
                </a:lnTo>
                <a:lnTo>
                  <a:pt x="83" y="106"/>
                </a:lnTo>
                <a:lnTo>
                  <a:pt x="91" y="107"/>
                </a:lnTo>
                <a:lnTo>
                  <a:pt x="101" y="107"/>
                </a:lnTo>
                <a:lnTo>
                  <a:pt x="110" y="105"/>
                </a:lnTo>
                <a:lnTo>
                  <a:pt x="120" y="101"/>
                </a:lnTo>
                <a:lnTo>
                  <a:pt x="128" y="97"/>
                </a:lnTo>
                <a:lnTo>
                  <a:pt x="136" y="91"/>
                </a:lnTo>
                <a:lnTo>
                  <a:pt x="143" y="85"/>
                </a:lnTo>
                <a:lnTo>
                  <a:pt x="147" y="78"/>
                </a:lnTo>
                <a:lnTo>
                  <a:pt x="147" y="78"/>
                </a:lnTo>
                <a:lnTo>
                  <a:pt x="147" y="78"/>
                </a:lnTo>
                <a:lnTo>
                  <a:pt x="147" y="78"/>
                </a:lnTo>
                <a:lnTo>
                  <a:pt x="209" y="112"/>
                </a:lnTo>
                <a:lnTo>
                  <a:pt x="270" y="147"/>
                </a:lnTo>
                <a:lnTo>
                  <a:pt x="332" y="181"/>
                </a:lnTo>
                <a:lnTo>
                  <a:pt x="362" y="198"/>
                </a:lnTo>
                <a:lnTo>
                  <a:pt x="395" y="213"/>
                </a:lnTo>
                <a:lnTo>
                  <a:pt x="395" y="213"/>
                </a:lnTo>
                <a:lnTo>
                  <a:pt x="432" y="232"/>
                </a:lnTo>
                <a:lnTo>
                  <a:pt x="451" y="240"/>
                </a:lnTo>
                <a:lnTo>
                  <a:pt x="470" y="247"/>
                </a:lnTo>
                <a:lnTo>
                  <a:pt x="470" y="247"/>
                </a:lnTo>
                <a:lnTo>
                  <a:pt x="486" y="250"/>
                </a:lnTo>
                <a:lnTo>
                  <a:pt x="494" y="251"/>
                </a:lnTo>
                <a:lnTo>
                  <a:pt x="502" y="251"/>
                </a:lnTo>
                <a:lnTo>
                  <a:pt x="510" y="250"/>
                </a:lnTo>
                <a:lnTo>
                  <a:pt x="517" y="248"/>
                </a:lnTo>
                <a:lnTo>
                  <a:pt x="523" y="244"/>
                </a:lnTo>
                <a:lnTo>
                  <a:pt x="526" y="241"/>
                </a:lnTo>
                <a:lnTo>
                  <a:pt x="528" y="237"/>
                </a:lnTo>
                <a:lnTo>
                  <a:pt x="528" y="237"/>
                </a:lnTo>
                <a:lnTo>
                  <a:pt x="530" y="233"/>
                </a:lnTo>
                <a:lnTo>
                  <a:pt x="531" y="229"/>
                </a:lnTo>
                <a:lnTo>
                  <a:pt x="531" y="225"/>
                </a:lnTo>
                <a:lnTo>
                  <a:pt x="531" y="221"/>
                </a:lnTo>
                <a:lnTo>
                  <a:pt x="529" y="213"/>
                </a:lnTo>
                <a:lnTo>
                  <a:pt x="526" y="205"/>
                </a:lnTo>
                <a:lnTo>
                  <a:pt x="521" y="198"/>
                </a:lnTo>
                <a:lnTo>
                  <a:pt x="516" y="191"/>
                </a:lnTo>
                <a:lnTo>
                  <a:pt x="505" y="177"/>
                </a:lnTo>
                <a:lnTo>
                  <a:pt x="505" y="177"/>
                </a:lnTo>
                <a:lnTo>
                  <a:pt x="494" y="166"/>
                </a:lnTo>
                <a:lnTo>
                  <a:pt x="482" y="156"/>
                </a:lnTo>
                <a:lnTo>
                  <a:pt x="468" y="146"/>
                </a:lnTo>
                <a:lnTo>
                  <a:pt x="455" y="137"/>
                </a:lnTo>
                <a:lnTo>
                  <a:pt x="441" y="129"/>
                </a:lnTo>
                <a:lnTo>
                  <a:pt x="427" y="121"/>
                </a:lnTo>
                <a:lnTo>
                  <a:pt x="399" y="106"/>
                </a:lnTo>
                <a:lnTo>
                  <a:pt x="399" y="106"/>
                </a:lnTo>
                <a:lnTo>
                  <a:pt x="372" y="93"/>
                </a:lnTo>
                <a:lnTo>
                  <a:pt x="346" y="82"/>
                </a:lnTo>
                <a:lnTo>
                  <a:pt x="319" y="72"/>
                </a:lnTo>
                <a:lnTo>
                  <a:pt x="291" y="63"/>
                </a:lnTo>
                <a:lnTo>
                  <a:pt x="263" y="56"/>
                </a:lnTo>
                <a:lnTo>
                  <a:pt x="235" y="51"/>
                </a:lnTo>
                <a:lnTo>
                  <a:pt x="205" y="48"/>
                </a:lnTo>
                <a:lnTo>
                  <a:pt x="176" y="47"/>
                </a:lnTo>
                <a:lnTo>
                  <a:pt x="176" y="47"/>
                </a:lnTo>
                <a:close/>
                <a:moveTo>
                  <a:pt x="359" y="97"/>
                </a:moveTo>
                <a:lnTo>
                  <a:pt x="359" y="97"/>
                </a:lnTo>
                <a:lnTo>
                  <a:pt x="383" y="109"/>
                </a:lnTo>
                <a:lnTo>
                  <a:pt x="408" y="121"/>
                </a:lnTo>
                <a:lnTo>
                  <a:pt x="432" y="134"/>
                </a:lnTo>
                <a:lnTo>
                  <a:pt x="455" y="149"/>
                </a:lnTo>
                <a:lnTo>
                  <a:pt x="455" y="149"/>
                </a:lnTo>
                <a:lnTo>
                  <a:pt x="460" y="178"/>
                </a:lnTo>
                <a:lnTo>
                  <a:pt x="462" y="193"/>
                </a:lnTo>
                <a:lnTo>
                  <a:pt x="463" y="208"/>
                </a:lnTo>
                <a:lnTo>
                  <a:pt x="463" y="208"/>
                </a:lnTo>
                <a:lnTo>
                  <a:pt x="463" y="210"/>
                </a:lnTo>
                <a:lnTo>
                  <a:pt x="462" y="210"/>
                </a:lnTo>
                <a:lnTo>
                  <a:pt x="460" y="207"/>
                </a:lnTo>
                <a:lnTo>
                  <a:pt x="457" y="201"/>
                </a:lnTo>
                <a:lnTo>
                  <a:pt x="457" y="201"/>
                </a:lnTo>
                <a:lnTo>
                  <a:pt x="454" y="192"/>
                </a:lnTo>
                <a:lnTo>
                  <a:pt x="452" y="182"/>
                </a:lnTo>
                <a:lnTo>
                  <a:pt x="452" y="182"/>
                </a:lnTo>
                <a:lnTo>
                  <a:pt x="446" y="154"/>
                </a:lnTo>
                <a:lnTo>
                  <a:pt x="446" y="154"/>
                </a:lnTo>
                <a:lnTo>
                  <a:pt x="446" y="153"/>
                </a:lnTo>
                <a:lnTo>
                  <a:pt x="445" y="153"/>
                </a:lnTo>
                <a:lnTo>
                  <a:pt x="444" y="154"/>
                </a:lnTo>
                <a:lnTo>
                  <a:pt x="444" y="154"/>
                </a:lnTo>
                <a:lnTo>
                  <a:pt x="444" y="154"/>
                </a:lnTo>
                <a:lnTo>
                  <a:pt x="450" y="188"/>
                </a:lnTo>
                <a:lnTo>
                  <a:pt x="450" y="188"/>
                </a:lnTo>
                <a:lnTo>
                  <a:pt x="453" y="208"/>
                </a:lnTo>
                <a:lnTo>
                  <a:pt x="453" y="208"/>
                </a:lnTo>
                <a:lnTo>
                  <a:pt x="454" y="217"/>
                </a:lnTo>
                <a:lnTo>
                  <a:pt x="454" y="220"/>
                </a:lnTo>
                <a:lnTo>
                  <a:pt x="453" y="220"/>
                </a:lnTo>
                <a:lnTo>
                  <a:pt x="452" y="217"/>
                </a:lnTo>
                <a:lnTo>
                  <a:pt x="452" y="217"/>
                </a:lnTo>
                <a:lnTo>
                  <a:pt x="446" y="204"/>
                </a:lnTo>
                <a:lnTo>
                  <a:pt x="446" y="204"/>
                </a:lnTo>
                <a:lnTo>
                  <a:pt x="446" y="190"/>
                </a:lnTo>
                <a:lnTo>
                  <a:pt x="443" y="176"/>
                </a:lnTo>
                <a:lnTo>
                  <a:pt x="439" y="162"/>
                </a:lnTo>
                <a:lnTo>
                  <a:pt x="437" y="156"/>
                </a:lnTo>
                <a:lnTo>
                  <a:pt x="433" y="151"/>
                </a:lnTo>
                <a:lnTo>
                  <a:pt x="433" y="151"/>
                </a:lnTo>
                <a:lnTo>
                  <a:pt x="432" y="150"/>
                </a:lnTo>
                <a:lnTo>
                  <a:pt x="431" y="152"/>
                </a:lnTo>
                <a:lnTo>
                  <a:pt x="431" y="152"/>
                </a:lnTo>
                <a:lnTo>
                  <a:pt x="434" y="164"/>
                </a:lnTo>
                <a:lnTo>
                  <a:pt x="436" y="177"/>
                </a:lnTo>
                <a:lnTo>
                  <a:pt x="440" y="191"/>
                </a:lnTo>
                <a:lnTo>
                  <a:pt x="444" y="203"/>
                </a:lnTo>
                <a:lnTo>
                  <a:pt x="444" y="203"/>
                </a:lnTo>
                <a:lnTo>
                  <a:pt x="444" y="208"/>
                </a:lnTo>
                <a:lnTo>
                  <a:pt x="444" y="208"/>
                </a:lnTo>
                <a:lnTo>
                  <a:pt x="445" y="215"/>
                </a:lnTo>
                <a:lnTo>
                  <a:pt x="445" y="215"/>
                </a:lnTo>
                <a:lnTo>
                  <a:pt x="444" y="215"/>
                </a:lnTo>
                <a:lnTo>
                  <a:pt x="442" y="210"/>
                </a:lnTo>
                <a:lnTo>
                  <a:pt x="442" y="210"/>
                </a:lnTo>
                <a:lnTo>
                  <a:pt x="435" y="194"/>
                </a:lnTo>
                <a:lnTo>
                  <a:pt x="430" y="176"/>
                </a:lnTo>
                <a:lnTo>
                  <a:pt x="430" y="176"/>
                </a:lnTo>
                <a:lnTo>
                  <a:pt x="427" y="164"/>
                </a:lnTo>
                <a:lnTo>
                  <a:pt x="427" y="164"/>
                </a:lnTo>
                <a:lnTo>
                  <a:pt x="420" y="140"/>
                </a:lnTo>
                <a:lnTo>
                  <a:pt x="420" y="140"/>
                </a:lnTo>
                <a:lnTo>
                  <a:pt x="420" y="139"/>
                </a:lnTo>
                <a:lnTo>
                  <a:pt x="419" y="139"/>
                </a:lnTo>
                <a:lnTo>
                  <a:pt x="418" y="140"/>
                </a:lnTo>
                <a:lnTo>
                  <a:pt x="418" y="140"/>
                </a:lnTo>
                <a:lnTo>
                  <a:pt x="418" y="140"/>
                </a:lnTo>
                <a:lnTo>
                  <a:pt x="419" y="146"/>
                </a:lnTo>
                <a:lnTo>
                  <a:pt x="419" y="146"/>
                </a:lnTo>
                <a:lnTo>
                  <a:pt x="420" y="147"/>
                </a:lnTo>
                <a:lnTo>
                  <a:pt x="420" y="147"/>
                </a:lnTo>
                <a:lnTo>
                  <a:pt x="427" y="172"/>
                </a:lnTo>
                <a:lnTo>
                  <a:pt x="429" y="186"/>
                </a:lnTo>
                <a:lnTo>
                  <a:pt x="431" y="199"/>
                </a:lnTo>
                <a:lnTo>
                  <a:pt x="431" y="199"/>
                </a:lnTo>
                <a:lnTo>
                  <a:pt x="431" y="201"/>
                </a:lnTo>
                <a:lnTo>
                  <a:pt x="430" y="201"/>
                </a:lnTo>
                <a:lnTo>
                  <a:pt x="427" y="198"/>
                </a:lnTo>
                <a:lnTo>
                  <a:pt x="422" y="190"/>
                </a:lnTo>
                <a:lnTo>
                  <a:pt x="422" y="190"/>
                </a:lnTo>
                <a:lnTo>
                  <a:pt x="420" y="185"/>
                </a:lnTo>
                <a:lnTo>
                  <a:pt x="420" y="185"/>
                </a:lnTo>
                <a:lnTo>
                  <a:pt x="417" y="171"/>
                </a:lnTo>
                <a:lnTo>
                  <a:pt x="414" y="157"/>
                </a:lnTo>
                <a:lnTo>
                  <a:pt x="407" y="131"/>
                </a:lnTo>
                <a:lnTo>
                  <a:pt x="407" y="131"/>
                </a:lnTo>
                <a:lnTo>
                  <a:pt x="406" y="130"/>
                </a:lnTo>
                <a:lnTo>
                  <a:pt x="406" y="130"/>
                </a:lnTo>
                <a:lnTo>
                  <a:pt x="405" y="131"/>
                </a:lnTo>
                <a:lnTo>
                  <a:pt x="405" y="132"/>
                </a:lnTo>
                <a:lnTo>
                  <a:pt x="405" y="132"/>
                </a:lnTo>
                <a:lnTo>
                  <a:pt x="410" y="159"/>
                </a:lnTo>
                <a:lnTo>
                  <a:pt x="413" y="172"/>
                </a:lnTo>
                <a:lnTo>
                  <a:pt x="418" y="186"/>
                </a:lnTo>
                <a:lnTo>
                  <a:pt x="418" y="186"/>
                </a:lnTo>
                <a:lnTo>
                  <a:pt x="418" y="196"/>
                </a:lnTo>
                <a:lnTo>
                  <a:pt x="418" y="196"/>
                </a:lnTo>
                <a:lnTo>
                  <a:pt x="418" y="196"/>
                </a:lnTo>
                <a:lnTo>
                  <a:pt x="418" y="196"/>
                </a:lnTo>
                <a:lnTo>
                  <a:pt x="416" y="193"/>
                </a:lnTo>
                <a:lnTo>
                  <a:pt x="412" y="185"/>
                </a:lnTo>
                <a:lnTo>
                  <a:pt x="412" y="185"/>
                </a:lnTo>
                <a:lnTo>
                  <a:pt x="408" y="175"/>
                </a:lnTo>
                <a:lnTo>
                  <a:pt x="405" y="166"/>
                </a:lnTo>
                <a:lnTo>
                  <a:pt x="405" y="166"/>
                </a:lnTo>
                <a:lnTo>
                  <a:pt x="405" y="165"/>
                </a:lnTo>
                <a:lnTo>
                  <a:pt x="405" y="165"/>
                </a:lnTo>
                <a:lnTo>
                  <a:pt x="399" y="146"/>
                </a:lnTo>
                <a:lnTo>
                  <a:pt x="399" y="146"/>
                </a:lnTo>
                <a:lnTo>
                  <a:pt x="393" y="131"/>
                </a:lnTo>
                <a:lnTo>
                  <a:pt x="393" y="131"/>
                </a:lnTo>
                <a:lnTo>
                  <a:pt x="393" y="131"/>
                </a:lnTo>
                <a:lnTo>
                  <a:pt x="391" y="131"/>
                </a:lnTo>
                <a:lnTo>
                  <a:pt x="390" y="131"/>
                </a:lnTo>
                <a:lnTo>
                  <a:pt x="390" y="132"/>
                </a:lnTo>
                <a:lnTo>
                  <a:pt x="390" y="132"/>
                </a:lnTo>
                <a:lnTo>
                  <a:pt x="397" y="148"/>
                </a:lnTo>
                <a:lnTo>
                  <a:pt x="402" y="164"/>
                </a:lnTo>
                <a:lnTo>
                  <a:pt x="402" y="164"/>
                </a:lnTo>
                <a:lnTo>
                  <a:pt x="404" y="174"/>
                </a:lnTo>
                <a:lnTo>
                  <a:pt x="406" y="186"/>
                </a:lnTo>
                <a:lnTo>
                  <a:pt x="406" y="186"/>
                </a:lnTo>
                <a:lnTo>
                  <a:pt x="406" y="192"/>
                </a:lnTo>
                <a:lnTo>
                  <a:pt x="406" y="195"/>
                </a:lnTo>
                <a:lnTo>
                  <a:pt x="406" y="196"/>
                </a:lnTo>
                <a:lnTo>
                  <a:pt x="405" y="195"/>
                </a:lnTo>
                <a:lnTo>
                  <a:pt x="401" y="188"/>
                </a:lnTo>
                <a:lnTo>
                  <a:pt x="401" y="188"/>
                </a:lnTo>
                <a:lnTo>
                  <a:pt x="396" y="177"/>
                </a:lnTo>
                <a:lnTo>
                  <a:pt x="391" y="167"/>
                </a:lnTo>
                <a:lnTo>
                  <a:pt x="391" y="167"/>
                </a:lnTo>
                <a:lnTo>
                  <a:pt x="386" y="148"/>
                </a:lnTo>
                <a:lnTo>
                  <a:pt x="380" y="131"/>
                </a:lnTo>
                <a:lnTo>
                  <a:pt x="380" y="131"/>
                </a:lnTo>
                <a:lnTo>
                  <a:pt x="380" y="128"/>
                </a:lnTo>
                <a:lnTo>
                  <a:pt x="379" y="127"/>
                </a:lnTo>
                <a:lnTo>
                  <a:pt x="379" y="127"/>
                </a:lnTo>
                <a:lnTo>
                  <a:pt x="377" y="122"/>
                </a:lnTo>
                <a:lnTo>
                  <a:pt x="377" y="122"/>
                </a:lnTo>
                <a:lnTo>
                  <a:pt x="377" y="122"/>
                </a:lnTo>
                <a:lnTo>
                  <a:pt x="376" y="122"/>
                </a:lnTo>
                <a:lnTo>
                  <a:pt x="375" y="122"/>
                </a:lnTo>
                <a:lnTo>
                  <a:pt x="375" y="123"/>
                </a:lnTo>
                <a:lnTo>
                  <a:pt x="375" y="123"/>
                </a:lnTo>
                <a:lnTo>
                  <a:pt x="381" y="144"/>
                </a:lnTo>
                <a:lnTo>
                  <a:pt x="388" y="164"/>
                </a:lnTo>
                <a:lnTo>
                  <a:pt x="388" y="164"/>
                </a:lnTo>
                <a:lnTo>
                  <a:pt x="390" y="173"/>
                </a:lnTo>
                <a:lnTo>
                  <a:pt x="390" y="173"/>
                </a:lnTo>
                <a:lnTo>
                  <a:pt x="391" y="182"/>
                </a:lnTo>
                <a:lnTo>
                  <a:pt x="391" y="193"/>
                </a:lnTo>
                <a:lnTo>
                  <a:pt x="391" y="193"/>
                </a:lnTo>
                <a:lnTo>
                  <a:pt x="390" y="190"/>
                </a:lnTo>
                <a:lnTo>
                  <a:pt x="388" y="186"/>
                </a:lnTo>
                <a:lnTo>
                  <a:pt x="385" y="177"/>
                </a:lnTo>
                <a:lnTo>
                  <a:pt x="385" y="177"/>
                </a:lnTo>
                <a:lnTo>
                  <a:pt x="378" y="159"/>
                </a:lnTo>
                <a:lnTo>
                  <a:pt x="372" y="140"/>
                </a:lnTo>
                <a:lnTo>
                  <a:pt x="365" y="122"/>
                </a:lnTo>
                <a:lnTo>
                  <a:pt x="361" y="113"/>
                </a:lnTo>
                <a:lnTo>
                  <a:pt x="356" y="104"/>
                </a:lnTo>
                <a:lnTo>
                  <a:pt x="356" y="104"/>
                </a:lnTo>
                <a:lnTo>
                  <a:pt x="355" y="104"/>
                </a:lnTo>
                <a:lnTo>
                  <a:pt x="354" y="105"/>
                </a:lnTo>
                <a:lnTo>
                  <a:pt x="354" y="105"/>
                </a:lnTo>
                <a:lnTo>
                  <a:pt x="356" y="115"/>
                </a:lnTo>
                <a:lnTo>
                  <a:pt x="359" y="125"/>
                </a:lnTo>
                <a:lnTo>
                  <a:pt x="365" y="145"/>
                </a:lnTo>
                <a:lnTo>
                  <a:pt x="371" y="165"/>
                </a:lnTo>
                <a:lnTo>
                  <a:pt x="373" y="175"/>
                </a:lnTo>
                <a:lnTo>
                  <a:pt x="374" y="187"/>
                </a:lnTo>
                <a:lnTo>
                  <a:pt x="374" y="187"/>
                </a:lnTo>
                <a:lnTo>
                  <a:pt x="373" y="181"/>
                </a:lnTo>
                <a:lnTo>
                  <a:pt x="371" y="176"/>
                </a:lnTo>
                <a:lnTo>
                  <a:pt x="367" y="166"/>
                </a:lnTo>
                <a:lnTo>
                  <a:pt x="367" y="166"/>
                </a:lnTo>
                <a:lnTo>
                  <a:pt x="361" y="144"/>
                </a:lnTo>
                <a:lnTo>
                  <a:pt x="361" y="144"/>
                </a:lnTo>
                <a:lnTo>
                  <a:pt x="355" y="125"/>
                </a:lnTo>
                <a:lnTo>
                  <a:pt x="351" y="116"/>
                </a:lnTo>
                <a:lnTo>
                  <a:pt x="346" y="107"/>
                </a:lnTo>
                <a:lnTo>
                  <a:pt x="346" y="107"/>
                </a:lnTo>
                <a:lnTo>
                  <a:pt x="345" y="107"/>
                </a:lnTo>
                <a:lnTo>
                  <a:pt x="344" y="107"/>
                </a:lnTo>
                <a:lnTo>
                  <a:pt x="344" y="108"/>
                </a:lnTo>
                <a:lnTo>
                  <a:pt x="344" y="108"/>
                </a:lnTo>
                <a:lnTo>
                  <a:pt x="356" y="142"/>
                </a:lnTo>
                <a:lnTo>
                  <a:pt x="361" y="159"/>
                </a:lnTo>
                <a:lnTo>
                  <a:pt x="365" y="176"/>
                </a:lnTo>
                <a:lnTo>
                  <a:pt x="365" y="176"/>
                </a:lnTo>
                <a:lnTo>
                  <a:pt x="365" y="179"/>
                </a:lnTo>
                <a:lnTo>
                  <a:pt x="365" y="180"/>
                </a:lnTo>
                <a:lnTo>
                  <a:pt x="364" y="180"/>
                </a:lnTo>
                <a:lnTo>
                  <a:pt x="363" y="178"/>
                </a:lnTo>
                <a:lnTo>
                  <a:pt x="359" y="172"/>
                </a:lnTo>
                <a:lnTo>
                  <a:pt x="359" y="172"/>
                </a:lnTo>
                <a:lnTo>
                  <a:pt x="356" y="164"/>
                </a:lnTo>
                <a:lnTo>
                  <a:pt x="353" y="156"/>
                </a:lnTo>
                <a:lnTo>
                  <a:pt x="353" y="156"/>
                </a:lnTo>
                <a:lnTo>
                  <a:pt x="347" y="139"/>
                </a:lnTo>
                <a:lnTo>
                  <a:pt x="340" y="122"/>
                </a:lnTo>
                <a:lnTo>
                  <a:pt x="340" y="122"/>
                </a:lnTo>
                <a:lnTo>
                  <a:pt x="336" y="113"/>
                </a:lnTo>
                <a:lnTo>
                  <a:pt x="332" y="104"/>
                </a:lnTo>
                <a:lnTo>
                  <a:pt x="332" y="104"/>
                </a:lnTo>
                <a:lnTo>
                  <a:pt x="331" y="103"/>
                </a:lnTo>
                <a:lnTo>
                  <a:pt x="331" y="103"/>
                </a:lnTo>
                <a:lnTo>
                  <a:pt x="330" y="104"/>
                </a:lnTo>
                <a:lnTo>
                  <a:pt x="330" y="105"/>
                </a:lnTo>
                <a:lnTo>
                  <a:pt x="330" y="105"/>
                </a:lnTo>
                <a:lnTo>
                  <a:pt x="338" y="122"/>
                </a:lnTo>
                <a:lnTo>
                  <a:pt x="338" y="122"/>
                </a:lnTo>
                <a:lnTo>
                  <a:pt x="339" y="126"/>
                </a:lnTo>
                <a:lnTo>
                  <a:pt x="339" y="126"/>
                </a:lnTo>
                <a:lnTo>
                  <a:pt x="343" y="138"/>
                </a:lnTo>
                <a:lnTo>
                  <a:pt x="345" y="150"/>
                </a:lnTo>
                <a:lnTo>
                  <a:pt x="345" y="150"/>
                </a:lnTo>
                <a:lnTo>
                  <a:pt x="346" y="158"/>
                </a:lnTo>
                <a:lnTo>
                  <a:pt x="346" y="163"/>
                </a:lnTo>
                <a:lnTo>
                  <a:pt x="347" y="166"/>
                </a:lnTo>
                <a:lnTo>
                  <a:pt x="347" y="166"/>
                </a:lnTo>
                <a:lnTo>
                  <a:pt x="342" y="158"/>
                </a:lnTo>
                <a:lnTo>
                  <a:pt x="338" y="149"/>
                </a:lnTo>
                <a:lnTo>
                  <a:pt x="332" y="131"/>
                </a:lnTo>
                <a:lnTo>
                  <a:pt x="326" y="112"/>
                </a:lnTo>
                <a:lnTo>
                  <a:pt x="320" y="93"/>
                </a:lnTo>
                <a:lnTo>
                  <a:pt x="320" y="93"/>
                </a:lnTo>
                <a:lnTo>
                  <a:pt x="319" y="92"/>
                </a:lnTo>
                <a:lnTo>
                  <a:pt x="319" y="92"/>
                </a:lnTo>
                <a:lnTo>
                  <a:pt x="318" y="92"/>
                </a:lnTo>
                <a:lnTo>
                  <a:pt x="318" y="93"/>
                </a:lnTo>
                <a:lnTo>
                  <a:pt x="318" y="93"/>
                </a:lnTo>
                <a:lnTo>
                  <a:pt x="322" y="110"/>
                </a:lnTo>
                <a:lnTo>
                  <a:pt x="327" y="126"/>
                </a:lnTo>
                <a:lnTo>
                  <a:pt x="327" y="126"/>
                </a:lnTo>
                <a:lnTo>
                  <a:pt x="333" y="149"/>
                </a:lnTo>
                <a:lnTo>
                  <a:pt x="333" y="149"/>
                </a:lnTo>
                <a:lnTo>
                  <a:pt x="334" y="153"/>
                </a:lnTo>
                <a:lnTo>
                  <a:pt x="334" y="157"/>
                </a:lnTo>
                <a:lnTo>
                  <a:pt x="333" y="157"/>
                </a:lnTo>
                <a:lnTo>
                  <a:pt x="332" y="157"/>
                </a:lnTo>
                <a:lnTo>
                  <a:pt x="329" y="154"/>
                </a:lnTo>
                <a:lnTo>
                  <a:pt x="329" y="154"/>
                </a:lnTo>
                <a:lnTo>
                  <a:pt x="325" y="146"/>
                </a:lnTo>
                <a:lnTo>
                  <a:pt x="321" y="139"/>
                </a:lnTo>
                <a:lnTo>
                  <a:pt x="316" y="122"/>
                </a:lnTo>
                <a:lnTo>
                  <a:pt x="310" y="105"/>
                </a:lnTo>
                <a:lnTo>
                  <a:pt x="307" y="96"/>
                </a:lnTo>
                <a:lnTo>
                  <a:pt x="303" y="89"/>
                </a:lnTo>
                <a:lnTo>
                  <a:pt x="303" y="89"/>
                </a:lnTo>
                <a:lnTo>
                  <a:pt x="302" y="88"/>
                </a:lnTo>
                <a:lnTo>
                  <a:pt x="302" y="88"/>
                </a:lnTo>
                <a:lnTo>
                  <a:pt x="301" y="90"/>
                </a:lnTo>
                <a:lnTo>
                  <a:pt x="301" y="90"/>
                </a:lnTo>
                <a:lnTo>
                  <a:pt x="309" y="122"/>
                </a:lnTo>
                <a:lnTo>
                  <a:pt x="309" y="122"/>
                </a:lnTo>
                <a:lnTo>
                  <a:pt x="314" y="138"/>
                </a:lnTo>
                <a:lnTo>
                  <a:pt x="314" y="138"/>
                </a:lnTo>
                <a:lnTo>
                  <a:pt x="316" y="143"/>
                </a:lnTo>
                <a:lnTo>
                  <a:pt x="314" y="140"/>
                </a:lnTo>
                <a:lnTo>
                  <a:pt x="314" y="140"/>
                </a:lnTo>
                <a:lnTo>
                  <a:pt x="309" y="133"/>
                </a:lnTo>
                <a:lnTo>
                  <a:pt x="306" y="127"/>
                </a:lnTo>
                <a:lnTo>
                  <a:pt x="300" y="113"/>
                </a:lnTo>
                <a:lnTo>
                  <a:pt x="296" y="97"/>
                </a:lnTo>
                <a:lnTo>
                  <a:pt x="291" y="83"/>
                </a:lnTo>
                <a:lnTo>
                  <a:pt x="291" y="83"/>
                </a:lnTo>
                <a:lnTo>
                  <a:pt x="291" y="82"/>
                </a:lnTo>
                <a:lnTo>
                  <a:pt x="290" y="82"/>
                </a:lnTo>
                <a:lnTo>
                  <a:pt x="289" y="83"/>
                </a:lnTo>
                <a:lnTo>
                  <a:pt x="289" y="83"/>
                </a:lnTo>
                <a:lnTo>
                  <a:pt x="289" y="83"/>
                </a:lnTo>
                <a:lnTo>
                  <a:pt x="293" y="98"/>
                </a:lnTo>
                <a:lnTo>
                  <a:pt x="297" y="114"/>
                </a:lnTo>
                <a:lnTo>
                  <a:pt x="300" y="129"/>
                </a:lnTo>
                <a:lnTo>
                  <a:pt x="302" y="144"/>
                </a:lnTo>
                <a:lnTo>
                  <a:pt x="302" y="144"/>
                </a:lnTo>
                <a:lnTo>
                  <a:pt x="300" y="138"/>
                </a:lnTo>
                <a:lnTo>
                  <a:pt x="296" y="131"/>
                </a:lnTo>
                <a:lnTo>
                  <a:pt x="296" y="131"/>
                </a:lnTo>
                <a:lnTo>
                  <a:pt x="289" y="113"/>
                </a:lnTo>
                <a:lnTo>
                  <a:pt x="289" y="113"/>
                </a:lnTo>
                <a:lnTo>
                  <a:pt x="284" y="98"/>
                </a:lnTo>
                <a:lnTo>
                  <a:pt x="278" y="85"/>
                </a:lnTo>
                <a:lnTo>
                  <a:pt x="278" y="85"/>
                </a:lnTo>
                <a:lnTo>
                  <a:pt x="277" y="85"/>
                </a:lnTo>
                <a:lnTo>
                  <a:pt x="276" y="86"/>
                </a:lnTo>
                <a:lnTo>
                  <a:pt x="276" y="86"/>
                </a:lnTo>
                <a:lnTo>
                  <a:pt x="277" y="93"/>
                </a:lnTo>
                <a:lnTo>
                  <a:pt x="278" y="99"/>
                </a:lnTo>
                <a:lnTo>
                  <a:pt x="283" y="113"/>
                </a:lnTo>
                <a:lnTo>
                  <a:pt x="288" y="126"/>
                </a:lnTo>
                <a:lnTo>
                  <a:pt x="291" y="139"/>
                </a:lnTo>
                <a:lnTo>
                  <a:pt x="291" y="139"/>
                </a:lnTo>
                <a:lnTo>
                  <a:pt x="292" y="143"/>
                </a:lnTo>
                <a:lnTo>
                  <a:pt x="292" y="143"/>
                </a:lnTo>
                <a:lnTo>
                  <a:pt x="291" y="143"/>
                </a:lnTo>
                <a:lnTo>
                  <a:pt x="289" y="138"/>
                </a:lnTo>
                <a:lnTo>
                  <a:pt x="289" y="138"/>
                </a:lnTo>
                <a:lnTo>
                  <a:pt x="284" y="128"/>
                </a:lnTo>
                <a:lnTo>
                  <a:pt x="279" y="117"/>
                </a:lnTo>
                <a:lnTo>
                  <a:pt x="279" y="117"/>
                </a:lnTo>
                <a:lnTo>
                  <a:pt x="273" y="98"/>
                </a:lnTo>
                <a:lnTo>
                  <a:pt x="266" y="81"/>
                </a:lnTo>
                <a:lnTo>
                  <a:pt x="266" y="81"/>
                </a:lnTo>
                <a:lnTo>
                  <a:pt x="265" y="81"/>
                </a:lnTo>
                <a:lnTo>
                  <a:pt x="264" y="82"/>
                </a:lnTo>
                <a:lnTo>
                  <a:pt x="264" y="82"/>
                </a:lnTo>
                <a:lnTo>
                  <a:pt x="265" y="92"/>
                </a:lnTo>
                <a:lnTo>
                  <a:pt x="268" y="104"/>
                </a:lnTo>
                <a:lnTo>
                  <a:pt x="268" y="104"/>
                </a:lnTo>
                <a:lnTo>
                  <a:pt x="270" y="117"/>
                </a:lnTo>
                <a:lnTo>
                  <a:pt x="272" y="125"/>
                </a:lnTo>
                <a:lnTo>
                  <a:pt x="274" y="129"/>
                </a:lnTo>
                <a:lnTo>
                  <a:pt x="274" y="129"/>
                </a:lnTo>
                <a:lnTo>
                  <a:pt x="270" y="123"/>
                </a:lnTo>
                <a:lnTo>
                  <a:pt x="266" y="117"/>
                </a:lnTo>
                <a:lnTo>
                  <a:pt x="260" y="103"/>
                </a:lnTo>
                <a:lnTo>
                  <a:pt x="254" y="87"/>
                </a:lnTo>
                <a:lnTo>
                  <a:pt x="248" y="73"/>
                </a:lnTo>
                <a:lnTo>
                  <a:pt x="248" y="73"/>
                </a:lnTo>
                <a:lnTo>
                  <a:pt x="247" y="73"/>
                </a:lnTo>
                <a:lnTo>
                  <a:pt x="247" y="73"/>
                </a:lnTo>
                <a:lnTo>
                  <a:pt x="246" y="74"/>
                </a:lnTo>
                <a:lnTo>
                  <a:pt x="246" y="74"/>
                </a:lnTo>
                <a:lnTo>
                  <a:pt x="254" y="97"/>
                </a:lnTo>
                <a:lnTo>
                  <a:pt x="254" y="97"/>
                </a:lnTo>
                <a:lnTo>
                  <a:pt x="256" y="108"/>
                </a:lnTo>
                <a:lnTo>
                  <a:pt x="258" y="113"/>
                </a:lnTo>
                <a:lnTo>
                  <a:pt x="260" y="117"/>
                </a:lnTo>
                <a:lnTo>
                  <a:pt x="260" y="117"/>
                </a:lnTo>
                <a:lnTo>
                  <a:pt x="253" y="105"/>
                </a:lnTo>
                <a:lnTo>
                  <a:pt x="247" y="91"/>
                </a:lnTo>
                <a:lnTo>
                  <a:pt x="236" y="66"/>
                </a:lnTo>
                <a:lnTo>
                  <a:pt x="236" y="66"/>
                </a:lnTo>
                <a:lnTo>
                  <a:pt x="235" y="65"/>
                </a:lnTo>
                <a:lnTo>
                  <a:pt x="234" y="65"/>
                </a:lnTo>
                <a:lnTo>
                  <a:pt x="234" y="65"/>
                </a:lnTo>
                <a:lnTo>
                  <a:pt x="234" y="66"/>
                </a:lnTo>
                <a:lnTo>
                  <a:pt x="234" y="66"/>
                </a:lnTo>
                <a:lnTo>
                  <a:pt x="242" y="92"/>
                </a:lnTo>
                <a:lnTo>
                  <a:pt x="246" y="106"/>
                </a:lnTo>
                <a:lnTo>
                  <a:pt x="250" y="119"/>
                </a:lnTo>
                <a:lnTo>
                  <a:pt x="250" y="119"/>
                </a:lnTo>
                <a:lnTo>
                  <a:pt x="248" y="114"/>
                </a:lnTo>
                <a:lnTo>
                  <a:pt x="245" y="108"/>
                </a:lnTo>
                <a:lnTo>
                  <a:pt x="239" y="96"/>
                </a:lnTo>
                <a:lnTo>
                  <a:pt x="239" y="96"/>
                </a:lnTo>
                <a:lnTo>
                  <a:pt x="226" y="67"/>
                </a:lnTo>
                <a:lnTo>
                  <a:pt x="226" y="67"/>
                </a:lnTo>
                <a:lnTo>
                  <a:pt x="225" y="67"/>
                </a:lnTo>
                <a:lnTo>
                  <a:pt x="224" y="67"/>
                </a:lnTo>
                <a:lnTo>
                  <a:pt x="224" y="67"/>
                </a:lnTo>
                <a:lnTo>
                  <a:pt x="224" y="68"/>
                </a:lnTo>
                <a:lnTo>
                  <a:pt x="224" y="68"/>
                </a:lnTo>
                <a:lnTo>
                  <a:pt x="232" y="89"/>
                </a:lnTo>
                <a:lnTo>
                  <a:pt x="238" y="110"/>
                </a:lnTo>
                <a:lnTo>
                  <a:pt x="238" y="110"/>
                </a:lnTo>
                <a:lnTo>
                  <a:pt x="235" y="100"/>
                </a:lnTo>
                <a:lnTo>
                  <a:pt x="231" y="90"/>
                </a:lnTo>
                <a:lnTo>
                  <a:pt x="224" y="80"/>
                </a:lnTo>
                <a:lnTo>
                  <a:pt x="219" y="71"/>
                </a:lnTo>
                <a:lnTo>
                  <a:pt x="219" y="71"/>
                </a:lnTo>
                <a:lnTo>
                  <a:pt x="217" y="71"/>
                </a:lnTo>
                <a:lnTo>
                  <a:pt x="217" y="72"/>
                </a:lnTo>
                <a:lnTo>
                  <a:pt x="217" y="72"/>
                </a:lnTo>
                <a:lnTo>
                  <a:pt x="220" y="90"/>
                </a:lnTo>
                <a:lnTo>
                  <a:pt x="222" y="99"/>
                </a:lnTo>
                <a:lnTo>
                  <a:pt x="224" y="104"/>
                </a:lnTo>
                <a:lnTo>
                  <a:pt x="226" y="107"/>
                </a:lnTo>
                <a:lnTo>
                  <a:pt x="226" y="107"/>
                </a:lnTo>
                <a:lnTo>
                  <a:pt x="223" y="103"/>
                </a:lnTo>
                <a:lnTo>
                  <a:pt x="220" y="97"/>
                </a:lnTo>
                <a:lnTo>
                  <a:pt x="216" y="87"/>
                </a:lnTo>
                <a:lnTo>
                  <a:pt x="212" y="77"/>
                </a:lnTo>
                <a:lnTo>
                  <a:pt x="209" y="72"/>
                </a:lnTo>
                <a:lnTo>
                  <a:pt x="206" y="68"/>
                </a:lnTo>
                <a:lnTo>
                  <a:pt x="206" y="68"/>
                </a:lnTo>
                <a:lnTo>
                  <a:pt x="205" y="68"/>
                </a:lnTo>
                <a:lnTo>
                  <a:pt x="205" y="68"/>
                </a:lnTo>
                <a:lnTo>
                  <a:pt x="204" y="69"/>
                </a:lnTo>
                <a:lnTo>
                  <a:pt x="204" y="69"/>
                </a:lnTo>
                <a:lnTo>
                  <a:pt x="210" y="87"/>
                </a:lnTo>
                <a:lnTo>
                  <a:pt x="210" y="87"/>
                </a:lnTo>
                <a:lnTo>
                  <a:pt x="214" y="97"/>
                </a:lnTo>
                <a:lnTo>
                  <a:pt x="215" y="101"/>
                </a:lnTo>
                <a:lnTo>
                  <a:pt x="213" y="97"/>
                </a:lnTo>
                <a:lnTo>
                  <a:pt x="213" y="97"/>
                </a:lnTo>
                <a:lnTo>
                  <a:pt x="206" y="79"/>
                </a:lnTo>
                <a:lnTo>
                  <a:pt x="202" y="71"/>
                </a:lnTo>
                <a:lnTo>
                  <a:pt x="197" y="63"/>
                </a:lnTo>
                <a:lnTo>
                  <a:pt x="197" y="63"/>
                </a:lnTo>
                <a:lnTo>
                  <a:pt x="196" y="62"/>
                </a:lnTo>
                <a:lnTo>
                  <a:pt x="195" y="63"/>
                </a:lnTo>
                <a:lnTo>
                  <a:pt x="195" y="63"/>
                </a:lnTo>
                <a:lnTo>
                  <a:pt x="198" y="75"/>
                </a:lnTo>
                <a:lnTo>
                  <a:pt x="202" y="86"/>
                </a:lnTo>
                <a:lnTo>
                  <a:pt x="202" y="86"/>
                </a:lnTo>
                <a:lnTo>
                  <a:pt x="197" y="74"/>
                </a:lnTo>
                <a:lnTo>
                  <a:pt x="191" y="63"/>
                </a:lnTo>
                <a:lnTo>
                  <a:pt x="191" y="63"/>
                </a:lnTo>
                <a:lnTo>
                  <a:pt x="190" y="63"/>
                </a:lnTo>
                <a:lnTo>
                  <a:pt x="189" y="64"/>
                </a:lnTo>
                <a:lnTo>
                  <a:pt x="189" y="64"/>
                </a:lnTo>
                <a:lnTo>
                  <a:pt x="191" y="74"/>
                </a:lnTo>
                <a:lnTo>
                  <a:pt x="192" y="84"/>
                </a:lnTo>
                <a:lnTo>
                  <a:pt x="192" y="84"/>
                </a:lnTo>
                <a:lnTo>
                  <a:pt x="191" y="79"/>
                </a:lnTo>
                <a:lnTo>
                  <a:pt x="189" y="73"/>
                </a:lnTo>
                <a:lnTo>
                  <a:pt x="184" y="63"/>
                </a:lnTo>
                <a:lnTo>
                  <a:pt x="184" y="63"/>
                </a:lnTo>
                <a:lnTo>
                  <a:pt x="183" y="62"/>
                </a:lnTo>
                <a:lnTo>
                  <a:pt x="182" y="63"/>
                </a:lnTo>
                <a:lnTo>
                  <a:pt x="182" y="63"/>
                </a:lnTo>
                <a:lnTo>
                  <a:pt x="182" y="68"/>
                </a:lnTo>
                <a:lnTo>
                  <a:pt x="182" y="68"/>
                </a:lnTo>
                <a:lnTo>
                  <a:pt x="181" y="65"/>
                </a:lnTo>
                <a:lnTo>
                  <a:pt x="181" y="65"/>
                </a:lnTo>
                <a:lnTo>
                  <a:pt x="180" y="64"/>
                </a:lnTo>
                <a:lnTo>
                  <a:pt x="179" y="64"/>
                </a:lnTo>
                <a:lnTo>
                  <a:pt x="179" y="64"/>
                </a:lnTo>
                <a:lnTo>
                  <a:pt x="177" y="69"/>
                </a:lnTo>
                <a:lnTo>
                  <a:pt x="177" y="69"/>
                </a:lnTo>
                <a:lnTo>
                  <a:pt x="176" y="68"/>
                </a:lnTo>
                <a:lnTo>
                  <a:pt x="175" y="69"/>
                </a:lnTo>
                <a:lnTo>
                  <a:pt x="175" y="69"/>
                </a:lnTo>
                <a:lnTo>
                  <a:pt x="174" y="72"/>
                </a:lnTo>
                <a:lnTo>
                  <a:pt x="173" y="73"/>
                </a:lnTo>
                <a:lnTo>
                  <a:pt x="172" y="71"/>
                </a:lnTo>
                <a:lnTo>
                  <a:pt x="171" y="68"/>
                </a:lnTo>
                <a:lnTo>
                  <a:pt x="171" y="68"/>
                </a:lnTo>
                <a:lnTo>
                  <a:pt x="171" y="67"/>
                </a:lnTo>
                <a:lnTo>
                  <a:pt x="171" y="67"/>
                </a:lnTo>
                <a:lnTo>
                  <a:pt x="172" y="62"/>
                </a:lnTo>
                <a:lnTo>
                  <a:pt x="171" y="56"/>
                </a:lnTo>
                <a:lnTo>
                  <a:pt x="171" y="56"/>
                </a:lnTo>
                <a:lnTo>
                  <a:pt x="195" y="56"/>
                </a:lnTo>
                <a:lnTo>
                  <a:pt x="219" y="58"/>
                </a:lnTo>
                <a:lnTo>
                  <a:pt x="243" y="61"/>
                </a:lnTo>
                <a:lnTo>
                  <a:pt x="267" y="66"/>
                </a:lnTo>
                <a:lnTo>
                  <a:pt x="290" y="72"/>
                </a:lnTo>
                <a:lnTo>
                  <a:pt x="314" y="79"/>
                </a:lnTo>
                <a:lnTo>
                  <a:pt x="336" y="87"/>
                </a:lnTo>
                <a:lnTo>
                  <a:pt x="359" y="97"/>
                </a:lnTo>
                <a:lnTo>
                  <a:pt x="359" y="97"/>
                </a:lnTo>
                <a:close/>
                <a:moveTo>
                  <a:pt x="522" y="222"/>
                </a:moveTo>
                <a:lnTo>
                  <a:pt x="522" y="222"/>
                </a:lnTo>
                <a:lnTo>
                  <a:pt x="522" y="226"/>
                </a:lnTo>
                <a:lnTo>
                  <a:pt x="521" y="231"/>
                </a:lnTo>
                <a:lnTo>
                  <a:pt x="521" y="231"/>
                </a:lnTo>
                <a:lnTo>
                  <a:pt x="520" y="219"/>
                </a:lnTo>
                <a:lnTo>
                  <a:pt x="518" y="208"/>
                </a:lnTo>
                <a:lnTo>
                  <a:pt x="518" y="208"/>
                </a:lnTo>
                <a:lnTo>
                  <a:pt x="520" y="213"/>
                </a:lnTo>
                <a:lnTo>
                  <a:pt x="520" y="213"/>
                </a:lnTo>
                <a:lnTo>
                  <a:pt x="522" y="222"/>
                </a:lnTo>
                <a:lnTo>
                  <a:pt x="522" y="222"/>
                </a:lnTo>
                <a:close/>
                <a:moveTo>
                  <a:pt x="515" y="205"/>
                </a:moveTo>
                <a:lnTo>
                  <a:pt x="515" y="205"/>
                </a:lnTo>
                <a:lnTo>
                  <a:pt x="515" y="205"/>
                </a:lnTo>
                <a:lnTo>
                  <a:pt x="515" y="205"/>
                </a:lnTo>
                <a:lnTo>
                  <a:pt x="514" y="203"/>
                </a:lnTo>
                <a:lnTo>
                  <a:pt x="514" y="203"/>
                </a:lnTo>
                <a:lnTo>
                  <a:pt x="515" y="205"/>
                </a:lnTo>
                <a:lnTo>
                  <a:pt x="515" y="205"/>
                </a:lnTo>
                <a:close/>
                <a:moveTo>
                  <a:pt x="464" y="155"/>
                </a:moveTo>
                <a:lnTo>
                  <a:pt x="464" y="155"/>
                </a:lnTo>
                <a:lnTo>
                  <a:pt x="476" y="163"/>
                </a:lnTo>
                <a:lnTo>
                  <a:pt x="486" y="172"/>
                </a:lnTo>
                <a:lnTo>
                  <a:pt x="496" y="181"/>
                </a:lnTo>
                <a:lnTo>
                  <a:pt x="505" y="191"/>
                </a:lnTo>
                <a:lnTo>
                  <a:pt x="505" y="191"/>
                </a:lnTo>
                <a:lnTo>
                  <a:pt x="509" y="197"/>
                </a:lnTo>
                <a:lnTo>
                  <a:pt x="509" y="197"/>
                </a:lnTo>
                <a:lnTo>
                  <a:pt x="513" y="213"/>
                </a:lnTo>
                <a:lnTo>
                  <a:pt x="513" y="213"/>
                </a:lnTo>
                <a:lnTo>
                  <a:pt x="512" y="222"/>
                </a:lnTo>
                <a:lnTo>
                  <a:pt x="513" y="230"/>
                </a:lnTo>
                <a:lnTo>
                  <a:pt x="513" y="230"/>
                </a:lnTo>
                <a:lnTo>
                  <a:pt x="509" y="221"/>
                </a:lnTo>
                <a:lnTo>
                  <a:pt x="507" y="211"/>
                </a:lnTo>
                <a:lnTo>
                  <a:pt x="504" y="191"/>
                </a:lnTo>
                <a:lnTo>
                  <a:pt x="504" y="191"/>
                </a:lnTo>
                <a:lnTo>
                  <a:pt x="504" y="190"/>
                </a:lnTo>
                <a:lnTo>
                  <a:pt x="503" y="190"/>
                </a:lnTo>
                <a:lnTo>
                  <a:pt x="502" y="191"/>
                </a:lnTo>
                <a:lnTo>
                  <a:pt x="502" y="191"/>
                </a:lnTo>
                <a:lnTo>
                  <a:pt x="502" y="191"/>
                </a:lnTo>
                <a:lnTo>
                  <a:pt x="502" y="196"/>
                </a:lnTo>
                <a:lnTo>
                  <a:pt x="502" y="196"/>
                </a:lnTo>
                <a:lnTo>
                  <a:pt x="502" y="198"/>
                </a:lnTo>
                <a:lnTo>
                  <a:pt x="502" y="198"/>
                </a:lnTo>
                <a:lnTo>
                  <a:pt x="504" y="212"/>
                </a:lnTo>
                <a:lnTo>
                  <a:pt x="504" y="212"/>
                </a:lnTo>
                <a:lnTo>
                  <a:pt x="505" y="219"/>
                </a:lnTo>
                <a:lnTo>
                  <a:pt x="506" y="228"/>
                </a:lnTo>
                <a:lnTo>
                  <a:pt x="506" y="231"/>
                </a:lnTo>
                <a:lnTo>
                  <a:pt x="505" y="232"/>
                </a:lnTo>
                <a:lnTo>
                  <a:pt x="504" y="231"/>
                </a:lnTo>
                <a:lnTo>
                  <a:pt x="502" y="227"/>
                </a:lnTo>
                <a:lnTo>
                  <a:pt x="502" y="227"/>
                </a:lnTo>
                <a:lnTo>
                  <a:pt x="500" y="223"/>
                </a:lnTo>
                <a:lnTo>
                  <a:pt x="500" y="223"/>
                </a:lnTo>
                <a:lnTo>
                  <a:pt x="500" y="212"/>
                </a:lnTo>
                <a:lnTo>
                  <a:pt x="499" y="201"/>
                </a:lnTo>
                <a:lnTo>
                  <a:pt x="496" y="191"/>
                </a:lnTo>
                <a:lnTo>
                  <a:pt x="492" y="180"/>
                </a:lnTo>
                <a:lnTo>
                  <a:pt x="492" y="180"/>
                </a:lnTo>
                <a:lnTo>
                  <a:pt x="491" y="179"/>
                </a:lnTo>
                <a:lnTo>
                  <a:pt x="490" y="179"/>
                </a:lnTo>
                <a:lnTo>
                  <a:pt x="490" y="180"/>
                </a:lnTo>
                <a:lnTo>
                  <a:pt x="490" y="180"/>
                </a:lnTo>
                <a:lnTo>
                  <a:pt x="490" y="180"/>
                </a:lnTo>
                <a:lnTo>
                  <a:pt x="492" y="192"/>
                </a:lnTo>
                <a:lnTo>
                  <a:pt x="493" y="202"/>
                </a:lnTo>
                <a:lnTo>
                  <a:pt x="495" y="213"/>
                </a:lnTo>
                <a:lnTo>
                  <a:pt x="498" y="223"/>
                </a:lnTo>
                <a:lnTo>
                  <a:pt x="498" y="223"/>
                </a:lnTo>
                <a:lnTo>
                  <a:pt x="497" y="230"/>
                </a:lnTo>
                <a:lnTo>
                  <a:pt x="497" y="230"/>
                </a:lnTo>
                <a:lnTo>
                  <a:pt x="497" y="230"/>
                </a:lnTo>
                <a:lnTo>
                  <a:pt x="497" y="230"/>
                </a:lnTo>
                <a:lnTo>
                  <a:pt x="495" y="226"/>
                </a:lnTo>
                <a:lnTo>
                  <a:pt x="492" y="220"/>
                </a:lnTo>
                <a:lnTo>
                  <a:pt x="492" y="220"/>
                </a:lnTo>
                <a:lnTo>
                  <a:pt x="489" y="208"/>
                </a:lnTo>
                <a:lnTo>
                  <a:pt x="486" y="196"/>
                </a:lnTo>
                <a:lnTo>
                  <a:pt x="486" y="196"/>
                </a:lnTo>
                <a:lnTo>
                  <a:pt x="485" y="185"/>
                </a:lnTo>
                <a:lnTo>
                  <a:pt x="482" y="173"/>
                </a:lnTo>
                <a:lnTo>
                  <a:pt x="482" y="173"/>
                </a:lnTo>
                <a:lnTo>
                  <a:pt x="481" y="173"/>
                </a:lnTo>
                <a:lnTo>
                  <a:pt x="481" y="173"/>
                </a:lnTo>
                <a:lnTo>
                  <a:pt x="480" y="173"/>
                </a:lnTo>
                <a:lnTo>
                  <a:pt x="480" y="174"/>
                </a:lnTo>
                <a:lnTo>
                  <a:pt x="480" y="174"/>
                </a:lnTo>
                <a:lnTo>
                  <a:pt x="482" y="187"/>
                </a:lnTo>
                <a:lnTo>
                  <a:pt x="485" y="198"/>
                </a:lnTo>
                <a:lnTo>
                  <a:pt x="485" y="198"/>
                </a:lnTo>
                <a:lnTo>
                  <a:pt x="485" y="212"/>
                </a:lnTo>
                <a:lnTo>
                  <a:pt x="485" y="212"/>
                </a:lnTo>
                <a:lnTo>
                  <a:pt x="485" y="215"/>
                </a:lnTo>
                <a:lnTo>
                  <a:pt x="485" y="215"/>
                </a:lnTo>
                <a:lnTo>
                  <a:pt x="483" y="211"/>
                </a:lnTo>
                <a:lnTo>
                  <a:pt x="479" y="199"/>
                </a:lnTo>
                <a:lnTo>
                  <a:pt x="479" y="199"/>
                </a:lnTo>
                <a:lnTo>
                  <a:pt x="477" y="191"/>
                </a:lnTo>
                <a:lnTo>
                  <a:pt x="477" y="191"/>
                </a:lnTo>
                <a:lnTo>
                  <a:pt x="474" y="175"/>
                </a:lnTo>
                <a:lnTo>
                  <a:pt x="469" y="160"/>
                </a:lnTo>
                <a:lnTo>
                  <a:pt x="469" y="160"/>
                </a:lnTo>
                <a:lnTo>
                  <a:pt x="469" y="159"/>
                </a:lnTo>
                <a:lnTo>
                  <a:pt x="468" y="159"/>
                </a:lnTo>
                <a:lnTo>
                  <a:pt x="467" y="160"/>
                </a:lnTo>
                <a:lnTo>
                  <a:pt x="467" y="161"/>
                </a:lnTo>
                <a:lnTo>
                  <a:pt x="467" y="161"/>
                </a:lnTo>
                <a:lnTo>
                  <a:pt x="470" y="176"/>
                </a:lnTo>
                <a:lnTo>
                  <a:pt x="475" y="192"/>
                </a:lnTo>
                <a:lnTo>
                  <a:pt x="475" y="192"/>
                </a:lnTo>
                <a:lnTo>
                  <a:pt x="475" y="194"/>
                </a:lnTo>
                <a:lnTo>
                  <a:pt x="475" y="194"/>
                </a:lnTo>
                <a:lnTo>
                  <a:pt x="475" y="205"/>
                </a:lnTo>
                <a:lnTo>
                  <a:pt x="475" y="210"/>
                </a:lnTo>
                <a:lnTo>
                  <a:pt x="474" y="212"/>
                </a:lnTo>
                <a:lnTo>
                  <a:pt x="474" y="212"/>
                </a:lnTo>
                <a:lnTo>
                  <a:pt x="470" y="207"/>
                </a:lnTo>
                <a:lnTo>
                  <a:pt x="468" y="202"/>
                </a:lnTo>
                <a:lnTo>
                  <a:pt x="465" y="191"/>
                </a:lnTo>
                <a:lnTo>
                  <a:pt x="465" y="191"/>
                </a:lnTo>
                <a:lnTo>
                  <a:pt x="461" y="170"/>
                </a:lnTo>
                <a:lnTo>
                  <a:pt x="457" y="150"/>
                </a:lnTo>
                <a:lnTo>
                  <a:pt x="457" y="150"/>
                </a:lnTo>
                <a:lnTo>
                  <a:pt x="464" y="155"/>
                </a:lnTo>
                <a:lnTo>
                  <a:pt x="464" y="155"/>
                </a:lnTo>
                <a:close/>
                <a:moveTo>
                  <a:pt x="498" y="214"/>
                </a:moveTo>
                <a:lnTo>
                  <a:pt x="498" y="214"/>
                </a:lnTo>
                <a:lnTo>
                  <a:pt x="495" y="197"/>
                </a:lnTo>
                <a:lnTo>
                  <a:pt x="495" y="197"/>
                </a:lnTo>
                <a:lnTo>
                  <a:pt x="494" y="192"/>
                </a:lnTo>
                <a:lnTo>
                  <a:pt x="494" y="192"/>
                </a:lnTo>
                <a:lnTo>
                  <a:pt x="497" y="203"/>
                </a:lnTo>
                <a:lnTo>
                  <a:pt x="498" y="214"/>
                </a:lnTo>
                <a:lnTo>
                  <a:pt x="498" y="214"/>
                </a:lnTo>
                <a:lnTo>
                  <a:pt x="498" y="214"/>
                </a:lnTo>
                <a:lnTo>
                  <a:pt x="498" y="214"/>
                </a:lnTo>
                <a:close/>
                <a:moveTo>
                  <a:pt x="443" y="194"/>
                </a:moveTo>
                <a:lnTo>
                  <a:pt x="443" y="194"/>
                </a:lnTo>
                <a:lnTo>
                  <a:pt x="440" y="185"/>
                </a:lnTo>
                <a:lnTo>
                  <a:pt x="440" y="185"/>
                </a:lnTo>
                <a:lnTo>
                  <a:pt x="437" y="172"/>
                </a:lnTo>
                <a:lnTo>
                  <a:pt x="435" y="160"/>
                </a:lnTo>
                <a:lnTo>
                  <a:pt x="435" y="160"/>
                </a:lnTo>
                <a:lnTo>
                  <a:pt x="434" y="156"/>
                </a:lnTo>
                <a:lnTo>
                  <a:pt x="435" y="157"/>
                </a:lnTo>
                <a:lnTo>
                  <a:pt x="437" y="162"/>
                </a:lnTo>
                <a:lnTo>
                  <a:pt x="437" y="162"/>
                </a:lnTo>
                <a:lnTo>
                  <a:pt x="439" y="170"/>
                </a:lnTo>
                <a:lnTo>
                  <a:pt x="441" y="177"/>
                </a:lnTo>
                <a:lnTo>
                  <a:pt x="443" y="193"/>
                </a:lnTo>
                <a:lnTo>
                  <a:pt x="443" y="193"/>
                </a:lnTo>
                <a:lnTo>
                  <a:pt x="443" y="194"/>
                </a:lnTo>
                <a:lnTo>
                  <a:pt x="443" y="194"/>
                </a:lnTo>
                <a:close/>
                <a:moveTo>
                  <a:pt x="358" y="142"/>
                </a:moveTo>
                <a:lnTo>
                  <a:pt x="358" y="142"/>
                </a:lnTo>
                <a:lnTo>
                  <a:pt x="352" y="126"/>
                </a:lnTo>
                <a:lnTo>
                  <a:pt x="349" y="118"/>
                </a:lnTo>
                <a:lnTo>
                  <a:pt x="346" y="112"/>
                </a:lnTo>
                <a:lnTo>
                  <a:pt x="346" y="112"/>
                </a:lnTo>
                <a:lnTo>
                  <a:pt x="350" y="119"/>
                </a:lnTo>
                <a:lnTo>
                  <a:pt x="353" y="127"/>
                </a:lnTo>
                <a:lnTo>
                  <a:pt x="358" y="142"/>
                </a:lnTo>
                <a:lnTo>
                  <a:pt x="358" y="142"/>
                </a:lnTo>
                <a:close/>
                <a:moveTo>
                  <a:pt x="206" y="100"/>
                </a:moveTo>
                <a:lnTo>
                  <a:pt x="206" y="100"/>
                </a:lnTo>
                <a:lnTo>
                  <a:pt x="205" y="92"/>
                </a:lnTo>
                <a:lnTo>
                  <a:pt x="204" y="85"/>
                </a:lnTo>
                <a:lnTo>
                  <a:pt x="199" y="70"/>
                </a:lnTo>
                <a:lnTo>
                  <a:pt x="199" y="70"/>
                </a:lnTo>
                <a:lnTo>
                  <a:pt x="198" y="68"/>
                </a:lnTo>
                <a:lnTo>
                  <a:pt x="199" y="68"/>
                </a:lnTo>
                <a:lnTo>
                  <a:pt x="201" y="73"/>
                </a:lnTo>
                <a:lnTo>
                  <a:pt x="206" y="84"/>
                </a:lnTo>
                <a:lnTo>
                  <a:pt x="206" y="84"/>
                </a:lnTo>
                <a:lnTo>
                  <a:pt x="210" y="95"/>
                </a:lnTo>
                <a:lnTo>
                  <a:pt x="214" y="106"/>
                </a:lnTo>
                <a:lnTo>
                  <a:pt x="214" y="106"/>
                </a:lnTo>
                <a:lnTo>
                  <a:pt x="206" y="100"/>
                </a:lnTo>
                <a:lnTo>
                  <a:pt x="206" y="100"/>
                </a:lnTo>
                <a:close/>
                <a:moveTo>
                  <a:pt x="167" y="78"/>
                </a:moveTo>
                <a:lnTo>
                  <a:pt x="167" y="78"/>
                </a:lnTo>
                <a:lnTo>
                  <a:pt x="170" y="72"/>
                </a:lnTo>
                <a:lnTo>
                  <a:pt x="170" y="72"/>
                </a:lnTo>
                <a:lnTo>
                  <a:pt x="171" y="74"/>
                </a:lnTo>
                <a:lnTo>
                  <a:pt x="172" y="76"/>
                </a:lnTo>
                <a:lnTo>
                  <a:pt x="172" y="76"/>
                </a:lnTo>
                <a:lnTo>
                  <a:pt x="173" y="77"/>
                </a:lnTo>
                <a:lnTo>
                  <a:pt x="174" y="76"/>
                </a:lnTo>
                <a:lnTo>
                  <a:pt x="174" y="76"/>
                </a:lnTo>
                <a:lnTo>
                  <a:pt x="176" y="74"/>
                </a:lnTo>
                <a:lnTo>
                  <a:pt x="176" y="75"/>
                </a:lnTo>
                <a:lnTo>
                  <a:pt x="177" y="82"/>
                </a:lnTo>
                <a:lnTo>
                  <a:pt x="177" y="82"/>
                </a:lnTo>
                <a:lnTo>
                  <a:pt x="178" y="83"/>
                </a:lnTo>
                <a:lnTo>
                  <a:pt x="178" y="82"/>
                </a:lnTo>
                <a:lnTo>
                  <a:pt x="179" y="82"/>
                </a:lnTo>
                <a:lnTo>
                  <a:pt x="179" y="82"/>
                </a:lnTo>
                <a:lnTo>
                  <a:pt x="180" y="75"/>
                </a:lnTo>
                <a:lnTo>
                  <a:pt x="180" y="69"/>
                </a:lnTo>
                <a:lnTo>
                  <a:pt x="180" y="69"/>
                </a:lnTo>
                <a:lnTo>
                  <a:pt x="183" y="79"/>
                </a:lnTo>
                <a:lnTo>
                  <a:pt x="183" y="79"/>
                </a:lnTo>
                <a:lnTo>
                  <a:pt x="183" y="81"/>
                </a:lnTo>
                <a:lnTo>
                  <a:pt x="183" y="81"/>
                </a:lnTo>
                <a:lnTo>
                  <a:pt x="185" y="85"/>
                </a:lnTo>
                <a:lnTo>
                  <a:pt x="185" y="85"/>
                </a:lnTo>
                <a:lnTo>
                  <a:pt x="186" y="86"/>
                </a:lnTo>
                <a:lnTo>
                  <a:pt x="187" y="86"/>
                </a:lnTo>
                <a:lnTo>
                  <a:pt x="187" y="85"/>
                </a:lnTo>
                <a:lnTo>
                  <a:pt x="187" y="84"/>
                </a:lnTo>
                <a:lnTo>
                  <a:pt x="187" y="84"/>
                </a:lnTo>
                <a:lnTo>
                  <a:pt x="184" y="73"/>
                </a:lnTo>
                <a:lnTo>
                  <a:pt x="184" y="69"/>
                </a:lnTo>
                <a:lnTo>
                  <a:pt x="185" y="72"/>
                </a:lnTo>
                <a:lnTo>
                  <a:pt x="185" y="72"/>
                </a:lnTo>
                <a:lnTo>
                  <a:pt x="188" y="80"/>
                </a:lnTo>
                <a:lnTo>
                  <a:pt x="193" y="88"/>
                </a:lnTo>
                <a:lnTo>
                  <a:pt x="193" y="88"/>
                </a:lnTo>
                <a:lnTo>
                  <a:pt x="194" y="88"/>
                </a:lnTo>
                <a:lnTo>
                  <a:pt x="195" y="87"/>
                </a:lnTo>
                <a:lnTo>
                  <a:pt x="195" y="87"/>
                </a:lnTo>
                <a:lnTo>
                  <a:pt x="193" y="75"/>
                </a:lnTo>
                <a:lnTo>
                  <a:pt x="193" y="75"/>
                </a:lnTo>
                <a:lnTo>
                  <a:pt x="191" y="69"/>
                </a:lnTo>
                <a:lnTo>
                  <a:pt x="191" y="68"/>
                </a:lnTo>
                <a:lnTo>
                  <a:pt x="191" y="68"/>
                </a:lnTo>
                <a:lnTo>
                  <a:pt x="194" y="72"/>
                </a:lnTo>
                <a:lnTo>
                  <a:pt x="194" y="72"/>
                </a:lnTo>
                <a:lnTo>
                  <a:pt x="197" y="79"/>
                </a:lnTo>
                <a:lnTo>
                  <a:pt x="199" y="85"/>
                </a:lnTo>
                <a:lnTo>
                  <a:pt x="203" y="98"/>
                </a:lnTo>
                <a:lnTo>
                  <a:pt x="203" y="98"/>
                </a:lnTo>
                <a:lnTo>
                  <a:pt x="167" y="78"/>
                </a:lnTo>
                <a:lnTo>
                  <a:pt x="167" y="78"/>
                </a:lnTo>
                <a:close/>
                <a:moveTo>
                  <a:pt x="30" y="46"/>
                </a:moveTo>
                <a:lnTo>
                  <a:pt x="30" y="46"/>
                </a:lnTo>
                <a:lnTo>
                  <a:pt x="42" y="44"/>
                </a:lnTo>
                <a:lnTo>
                  <a:pt x="54" y="42"/>
                </a:lnTo>
                <a:lnTo>
                  <a:pt x="67" y="40"/>
                </a:lnTo>
                <a:lnTo>
                  <a:pt x="80" y="39"/>
                </a:lnTo>
                <a:lnTo>
                  <a:pt x="80" y="39"/>
                </a:lnTo>
                <a:lnTo>
                  <a:pt x="90" y="40"/>
                </a:lnTo>
                <a:lnTo>
                  <a:pt x="99" y="41"/>
                </a:lnTo>
                <a:lnTo>
                  <a:pt x="108" y="44"/>
                </a:lnTo>
                <a:lnTo>
                  <a:pt x="116" y="48"/>
                </a:lnTo>
                <a:lnTo>
                  <a:pt x="116" y="48"/>
                </a:lnTo>
                <a:lnTo>
                  <a:pt x="129" y="58"/>
                </a:lnTo>
                <a:lnTo>
                  <a:pt x="135" y="62"/>
                </a:lnTo>
                <a:lnTo>
                  <a:pt x="142" y="65"/>
                </a:lnTo>
                <a:lnTo>
                  <a:pt x="142" y="65"/>
                </a:lnTo>
                <a:lnTo>
                  <a:pt x="142" y="65"/>
                </a:lnTo>
                <a:lnTo>
                  <a:pt x="142" y="65"/>
                </a:lnTo>
                <a:lnTo>
                  <a:pt x="140" y="66"/>
                </a:lnTo>
                <a:lnTo>
                  <a:pt x="139" y="67"/>
                </a:lnTo>
                <a:lnTo>
                  <a:pt x="139" y="67"/>
                </a:lnTo>
                <a:lnTo>
                  <a:pt x="136" y="69"/>
                </a:lnTo>
                <a:lnTo>
                  <a:pt x="133" y="71"/>
                </a:lnTo>
                <a:lnTo>
                  <a:pt x="130" y="72"/>
                </a:lnTo>
                <a:lnTo>
                  <a:pt x="127" y="73"/>
                </a:lnTo>
                <a:lnTo>
                  <a:pt x="120" y="73"/>
                </a:lnTo>
                <a:lnTo>
                  <a:pt x="113" y="71"/>
                </a:lnTo>
                <a:lnTo>
                  <a:pt x="106" y="68"/>
                </a:lnTo>
                <a:lnTo>
                  <a:pt x="99" y="65"/>
                </a:lnTo>
                <a:lnTo>
                  <a:pt x="87" y="59"/>
                </a:lnTo>
                <a:lnTo>
                  <a:pt x="87" y="59"/>
                </a:lnTo>
                <a:lnTo>
                  <a:pt x="72" y="55"/>
                </a:lnTo>
                <a:lnTo>
                  <a:pt x="57" y="53"/>
                </a:lnTo>
                <a:lnTo>
                  <a:pt x="43" y="50"/>
                </a:lnTo>
                <a:lnTo>
                  <a:pt x="28" y="47"/>
                </a:lnTo>
                <a:lnTo>
                  <a:pt x="28" y="47"/>
                </a:lnTo>
                <a:lnTo>
                  <a:pt x="30" y="46"/>
                </a:lnTo>
                <a:lnTo>
                  <a:pt x="30" y="46"/>
                </a:lnTo>
                <a:close/>
                <a:moveTo>
                  <a:pt x="114" y="37"/>
                </a:moveTo>
                <a:lnTo>
                  <a:pt x="114" y="37"/>
                </a:lnTo>
                <a:lnTo>
                  <a:pt x="106" y="33"/>
                </a:lnTo>
                <a:lnTo>
                  <a:pt x="98" y="32"/>
                </a:lnTo>
                <a:lnTo>
                  <a:pt x="82" y="31"/>
                </a:lnTo>
                <a:lnTo>
                  <a:pt x="82" y="31"/>
                </a:lnTo>
                <a:lnTo>
                  <a:pt x="74" y="30"/>
                </a:lnTo>
                <a:lnTo>
                  <a:pt x="66" y="31"/>
                </a:lnTo>
                <a:lnTo>
                  <a:pt x="52" y="34"/>
                </a:lnTo>
                <a:lnTo>
                  <a:pt x="52" y="34"/>
                </a:lnTo>
                <a:lnTo>
                  <a:pt x="58" y="30"/>
                </a:lnTo>
                <a:lnTo>
                  <a:pt x="65" y="27"/>
                </a:lnTo>
                <a:lnTo>
                  <a:pt x="65" y="27"/>
                </a:lnTo>
                <a:lnTo>
                  <a:pt x="73" y="25"/>
                </a:lnTo>
                <a:lnTo>
                  <a:pt x="79" y="24"/>
                </a:lnTo>
                <a:lnTo>
                  <a:pt x="86" y="25"/>
                </a:lnTo>
                <a:lnTo>
                  <a:pt x="93" y="26"/>
                </a:lnTo>
                <a:lnTo>
                  <a:pt x="99" y="28"/>
                </a:lnTo>
                <a:lnTo>
                  <a:pt x="105" y="31"/>
                </a:lnTo>
                <a:lnTo>
                  <a:pt x="117" y="39"/>
                </a:lnTo>
                <a:lnTo>
                  <a:pt x="117" y="39"/>
                </a:lnTo>
                <a:lnTo>
                  <a:pt x="114" y="37"/>
                </a:lnTo>
                <a:lnTo>
                  <a:pt x="114" y="37"/>
                </a:lnTo>
                <a:close/>
                <a:moveTo>
                  <a:pt x="38" y="58"/>
                </a:moveTo>
                <a:lnTo>
                  <a:pt x="38" y="58"/>
                </a:lnTo>
                <a:lnTo>
                  <a:pt x="67" y="64"/>
                </a:lnTo>
                <a:lnTo>
                  <a:pt x="82" y="68"/>
                </a:lnTo>
                <a:lnTo>
                  <a:pt x="96" y="73"/>
                </a:lnTo>
                <a:lnTo>
                  <a:pt x="96" y="73"/>
                </a:lnTo>
                <a:lnTo>
                  <a:pt x="110" y="79"/>
                </a:lnTo>
                <a:lnTo>
                  <a:pt x="117" y="81"/>
                </a:lnTo>
                <a:lnTo>
                  <a:pt x="125" y="82"/>
                </a:lnTo>
                <a:lnTo>
                  <a:pt x="125" y="82"/>
                </a:lnTo>
                <a:lnTo>
                  <a:pt x="119" y="84"/>
                </a:lnTo>
                <a:lnTo>
                  <a:pt x="114" y="86"/>
                </a:lnTo>
                <a:lnTo>
                  <a:pt x="108" y="88"/>
                </a:lnTo>
                <a:lnTo>
                  <a:pt x="102" y="88"/>
                </a:lnTo>
                <a:lnTo>
                  <a:pt x="96" y="88"/>
                </a:lnTo>
                <a:lnTo>
                  <a:pt x="90" y="88"/>
                </a:lnTo>
                <a:lnTo>
                  <a:pt x="84" y="87"/>
                </a:lnTo>
                <a:lnTo>
                  <a:pt x="78" y="85"/>
                </a:lnTo>
                <a:lnTo>
                  <a:pt x="78" y="85"/>
                </a:lnTo>
                <a:lnTo>
                  <a:pt x="66" y="80"/>
                </a:lnTo>
                <a:lnTo>
                  <a:pt x="56" y="74"/>
                </a:lnTo>
                <a:lnTo>
                  <a:pt x="38" y="58"/>
                </a:lnTo>
                <a:lnTo>
                  <a:pt x="38" y="58"/>
                </a:lnTo>
                <a:close/>
                <a:moveTo>
                  <a:pt x="152" y="70"/>
                </a:moveTo>
                <a:lnTo>
                  <a:pt x="152" y="70"/>
                </a:lnTo>
                <a:lnTo>
                  <a:pt x="152" y="70"/>
                </a:lnTo>
                <a:lnTo>
                  <a:pt x="152" y="70"/>
                </a:lnTo>
                <a:lnTo>
                  <a:pt x="152" y="57"/>
                </a:lnTo>
                <a:lnTo>
                  <a:pt x="152" y="57"/>
                </a:lnTo>
                <a:lnTo>
                  <a:pt x="162" y="56"/>
                </a:lnTo>
                <a:lnTo>
                  <a:pt x="162" y="56"/>
                </a:lnTo>
                <a:lnTo>
                  <a:pt x="162" y="57"/>
                </a:lnTo>
                <a:lnTo>
                  <a:pt x="162" y="57"/>
                </a:lnTo>
                <a:lnTo>
                  <a:pt x="163" y="62"/>
                </a:lnTo>
                <a:lnTo>
                  <a:pt x="163" y="66"/>
                </a:lnTo>
                <a:lnTo>
                  <a:pt x="161" y="70"/>
                </a:lnTo>
                <a:lnTo>
                  <a:pt x="159" y="74"/>
                </a:lnTo>
                <a:lnTo>
                  <a:pt x="159" y="74"/>
                </a:lnTo>
                <a:lnTo>
                  <a:pt x="152" y="70"/>
                </a:lnTo>
                <a:lnTo>
                  <a:pt x="152" y="70"/>
                </a:lnTo>
                <a:close/>
                <a:moveTo>
                  <a:pt x="125" y="34"/>
                </a:moveTo>
                <a:lnTo>
                  <a:pt x="125" y="34"/>
                </a:lnTo>
                <a:lnTo>
                  <a:pt x="116" y="28"/>
                </a:lnTo>
                <a:lnTo>
                  <a:pt x="106" y="23"/>
                </a:lnTo>
                <a:lnTo>
                  <a:pt x="95" y="18"/>
                </a:lnTo>
                <a:lnTo>
                  <a:pt x="84" y="16"/>
                </a:lnTo>
                <a:lnTo>
                  <a:pt x="84" y="16"/>
                </a:lnTo>
                <a:lnTo>
                  <a:pt x="76" y="15"/>
                </a:lnTo>
                <a:lnTo>
                  <a:pt x="69" y="16"/>
                </a:lnTo>
                <a:lnTo>
                  <a:pt x="61" y="18"/>
                </a:lnTo>
                <a:lnTo>
                  <a:pt x="54" y="20"/>
                </a:lnTo>
                <a:lnTo>
                  <a:pt x="54" y="20"/>
                </a:lnTo>
                <a:lnTo>
                  <a:pt x="50" y="24"/>
                </a:lnTo>
                <a:lnTo>
                  <a:pt x="46" y="27"/>
                </a:lnTo>
                <a:lnTo>
                  <a:pt x="37" y="34"/>
                </a:lnTo>
                <a:lnTo>
                  <a:pt x="37" y="34"/>
                </a:lnTo>
                <a:lnTo>
                  <a:pt x="47" y="25"/>
                </a:lnTo>
                <a:lnTo>
                  <a:pt x="56" y="16"/>
                </a:lnTo>
                <a:lnTo>
                  <a:pt x="56" y="16"/>
                </a:lnTo>
                <a:lnTo>
                  <a:pt x="61" y="13"/>
                </a:lnTo>
                <a:lnTo>
                  <a:pt x="66" y="10"/>
                </a:lnTo>
                <a:lnTo>
                  <a:pt x="71" y="9"/>
                </a:lnTo>
                <a:lnTo>
                  <a:pt x="76" y="8"/>
                </a:lnTo>
                <a:lnTo>
                  <a:pt x="80" y="8"/>
                </a:lnTo>
                <a:lnTo>
                  <a:pt x="85" y="8"/>
                </a:lnTo>
                <a:lnTo>
                  <a:pt x="94" y="10"/>
                </a:lnTo>
                <a:lnTo>
                  <a:pt x="102" y="14"/>
                </a:lnTo>
                <a:lnTo>
                  <a:pt x="110" y="19"/>
                </a:lnTo>
                <a:lnTo>
                  <a:pt x="118" y="27"/>
                </a:lnTo>
                <a:lnTo>
                  <a:pt x="125" y="34"/>
                </a:lnTo>
                <a:lnTo>
                  <a:pt x="125" y="34"/>
                </a:lnTo>
                <a:close/>
                <a:moveTo>
                  <a:pt x="50" y="78"/>
                </a:moveTo>
                <a:lnTo>
                  <a:pt x="50" y="78"/>
                </a:lnTo>
                <a:lnTo>
                  <a:pt x="57" y="83"/>
                </a:lnTo>
                <a:lnTo>
                  <a:pt x="64" y="88"/>
                </a:lnTo>
                <a:lnTo>
                  <a:pt x="73" y="92"/>
                </a:lnTo>
                <a:lnTo>
                  <a:pt x="81" y="95"/>
                </a:lnTo>
                <a:lnTo>
                  <a:pt x="81" y="95"/>
                </a:lnTo>
                <a:lnTo>
                  <a:pt x="75" y="93"/>
                </a:lnTo>
                <a:lnTo>
                  <a:pt x="70" y="91"/>
                </a:lnTo>
                <a:lnTo>
                  <a:pt x="70" y="91"/>
                </a:lnTo>
                <a:lnTo>
                  <a:pt x="59" y="85"/>
                </a:lnTo>
                <a:lnTo>
                  <a:pt x="50" y="78"/>
                </a:lnTo>
                <a:lnTo>
                  <a:pt x="50" y="78"/>
                </a:lnTo>
                <a:close/>
                <a:moveTo>
                  <a:pt x="452" y="231"/>
                </a:moveTo>
                <a:lnTo>
                  <a:pt x="452" y="231"/>
                </a:lnTo>
                <a:lnTo>
                  <a:pt x="432" y="222"/>
                </a:lnTo>
                <a:lnTo>
                  <a:pt x="412" y="213"/>
                </a:lnTo>
                <a:lnTo>
                  <a:pt x="372" y="193"/>
                </a:lnTo>
                <a:lnTo>
                  <a:pt x="372" y="193"/>
                </a:lnTo>
                <a:lnTo>
                  <a:pt x="333" y="173"/>
                </a:lnTo>
                <a:lnTo>
                  <a:pt x="294" y="151"/>
                </a:lnTo>
                <a:lnTo>
                  <a:pt x="217" y="107"/>
                </a:lnTo>
                <a:lnTo>
                  <a:pt x="217" y="107"/>
                </a:lnTo>
                <a:lnTo>
                  <a:pt x="217" y="107"/>
                </a:lnTo>
                <a:lnTo>
                  <a:pt x="217" y="107"/>
                </a:lnTo>
                <a:lnTo>
                  <a:pt x="213" y="88"/>
                </a:lnTo>
                <a:lnTo>
                  <a:pt x="211" y="80"/>
                </a:lnTo>
                <a:lnTo>
                  <a:pt x="207" y="73"/>
                </a:lnTo>
                <a:lnTo>
                  <a:pt x="207" y="73"/>
                </a:lnTo>
                <a:lnTo>
                  <a:pt x="210" y="77"/>
                </a:lnTo>
                <a:lnTo>
                  <a:pt x="212" y="82"/>
                </a:lnTo>
                <a:lnTo>
                  <a:pt x="217" y="92"/>
                </a:lnTo>
                <a:lnTo>
                  <a:pt x="221" y="101"/>
                </a:lnTo>
                <a:lnTo>
                  <a:pt x="224" y="107"/>
                </a:lnTo>
                <a:lnTo>
                  <a:pt x="227" y="111"/>
                </a:lnTo>
                <a:lnTo>
                  <a:pt x="227" y="111"/>
                </a:lnTo>
                <a:lnTo>
                  <a:pt x="228" y="112"/>
                </a:lnTo>
                <a:lnTo>
                  <a:pt x="229" y="110"/>
                </a:lnTo>
                <a:lnTo>
                  <a:pt x="229" y="110"/>
                </a:lnTo>
                <a:lnTo>
                  <a:pt x="223" y="91"/>
                </a:lnTo>
                <a:lnTo>
                  <a:pt x="223" y="91"/>
                </a:lnTo>
                <a:lnTo>
                  <a:pt x="220" y="78"/>
                </a:lnTo>
                <a:lnTo>
                  <a:pt x="219" y="77"/>
                </a:lnTo>
                <a:lnTo>
                  <a:pt x="220" y="77"/>
                </a:lnTo>
                <a:lnTo>
                  <a:pt x="224" y="85"/>
                </a:lnTo>
                <a:lnTo>
                  <a:pt x="224" y="85"/>
                </a:lnTo>
                <a:lnTo>
                  <a:pt x="232" y="100"/>
                </a:lnTo>
                <a:lnTo>
                  <a:pt x="236" y="108"/>
                </a:lnTo>
                <a:lnTo>
                  <a:pt x="240" y="115"/>
                </a:lnTo>
                <a:lnTo>
                  <a:pt x="240" y="115"/>
                </a:lnTo>
                <a:lnTo>
                  <a:pt x="240" y="116"/>
                </a:lnTo>
                <a:lnTo>
                  <a:pt x="241" y="116"/>
                </a:lnTo>
                <a:lnTo>
                  <a:pt x="241" y="114"/>
                </a:lnTo>
                <a:lnTo>
                  <a:pt x="241" y="114"/>
                </a:lnTo>
                <a:lnTo>
                  <a:pt x="236" y="95"/>
                </a:lnTo>
                <a:lnTo>
                  <a:pt x="236" y="95"/>
                </a:lnTo>
                <a:lnTo>
                  <a:pt x="243" y="111"/>
                </a:lnTo>
                <a:lnTo>
                  <a:pt x="251" y="125"/>
                </a:lnTo>
                <a:lnTo>
                  <a:pt x="251" y="125"/>
                </a:lnTo>
                <a:lnTo>
                  <a:pt x="252" y="125"/>
                </a:lnTo>
                <a:lnTo>
                  <a:pt x="253" y="124"/>
                </a:lnTo>
                <a:lnTo>
                  <a:pt x="253" y="124"/>
                </a:lnTo>
                <a:lnTo>
                  <a:pt x="250" y="111"/>
                </a:lnTo>
                <a:lnTo>
                  <a:pt x="246" y="96"/>
                </a:lnTo>
                <a:lnTo>
                  <a:pt x="237" y="70"/>
                </a:lnTo>
                <a:lnTo>
                  <a:pt x="237" y="70"/>
                </a:lnTo>
                <a:lnTo>
                  <a:pt x="241" y="83"/>
                </a:lnTo>
                <a:lnTo>
                  <a:pt x="247" y="96"/>
                </a:lnTo>
                <a:lnTo>
                  <a:pt x="253" y="110"/>
                </a:lnTo>
                <a:lnTo>
                  <a:pt x="261" y="122"/>
                </a:lnTo>
                <a:lnTo>
                  <a:pt x="261" y="122"/>
                </a:lnTo>
                <a:lnTo>
                  <a:pt x="261" y="122"/>
                </a:lnTo>
                <a:lnTo>
                  <a:pt x="262" y="122"/>
                </a:lnTo>
                <a:lnTo>
                  <a:pt x="263" y="121"/>
                </a:lnTo>
                <a:lnTo>
                  <a:pt x="263" y="121"/>
                </a:lnTo>
                <a:lnTo>
                  <a:pt x="259" y="109"/>
                </a:lnTo>
                <a:lnTo>
                  <a:pt x="256" y="96"/>
                </a:lnTo>
                <a:lnTo>
                  <a:pt x="256" y="96"/>
                </a:lnTo>
                <a:lnTo>
                  <a:pt x="254" y="93"/>
                </a:lnTo>
                <a:lnTo>
                  <a:pt x="254" y="93"/>
                </a:lnTo>
                <a:lnTo>
                  <a:pt x="263" y="114"/>
                </a:lnTo>
                <a:lnTo>
                  <a:pt x="269" y="124"/>
                </a:lnTo>
                <a:lnTo>
                  <a:pt x="275" y="134"/>
                </a:lnTo>
                <a:lnTo>
                  <a:pt x="275" y="134"/>
                </a:lnTo>
                <a:lnTo>
                  <a:pt x="277" y="134"/>
                </a:lnTo>
                <a:lnTo>
                  <a:pt x="277" y="133"/>
                </a:lnTo>
                <a:lnTo>
                  <a:pt x="277" y="133"/>
                </a:lnTo>
                <a:lnTo>
                  <a:pt x="275" y="122"/>
                </a:lnTo>
                <a:lnTo>
                  <a:pt x="272" y="112"/>
                </a:lnTo>
                <a:lnTo>
                  <a:pt x="272" y="112"/>
                </a:lnTo>
                <a:lnTo>
                  <a:pt x="269" y="98"/>
                </a:lnTo>
                <a:lnTo>
                  <a:pt x="269" y="98"/>
                </a:lnTo>
                <a:lnTo>
                  <a:pt x="266" y="89"/>
                </a:lnTo>
                <a:lnTo>
                  <a:pt x="266" y="86"/>
                </a:lnTo>
                <a:lnTo>
                  <a:pt x="268" y="90"/>
                </a:lnTo>
                <a:lnTo>
                  <a:pt x="268" y="90"/>
                </a:lnTo>
                <a:lnTo>
                  <a:pt x="273" y="106"/>
                </a:lnTo>
                <a:lnTo>
                  <a:pt x="279" y="120"/>
                </a:lnTo>
                <a:lnTo>
                  <a:pt x="284" y="134"/>
                </a:lnTo>
                <a:lnTo>
                  <a:pt x="288" y="141"/>
                </a:lnTo>
                <a:lnTo>
                  <a:pt x="292" y="148"/>
                </a:lnTo>
                <a:lnTo>
                  <a:pt x="292" y="148"/>
                </a:lnTo>
                <a:lnTo>
                  <a:pt x="293" y="148"/>
                </a:lnTo>
                <a:lnTo>
                  <a:pt x="294" y="147"/>
                </a:lnTo>
                <a:lnTo>
                  <a:pt x="294" y="147"/>
                </a:lnTo>
                <a:lnTo>
                  <a:pt x="293" y="140"/>
                </a:lnTo>
                <a:lnTo>
                  <a:pt x="292" y="134"/>
                </a:lnTo>
                <a:lnTo>
                  <a:pt x="288" y="122"/>
                </a:lnTo>
                <a:lnTo>
                  <a:pt x="284" y="110"/>
                </a:lnTo>
                <a:lnTo>
                  <a:pt x="280" y="96"/>
                </a:lnTo>
                <a:lnTo>
                  <a:pt x="280" y="96"/>
                </a:lnTo>
                <a:lnTo>
                  <a:pt x="278" y="89"/>
                </a:lnTo>
                <a:lnTo>
                  <a:pt x="278" y="89"/>
                </a:lnTo>
                <a:lnTo>
                  <a:pt x="279" y="90"/>
                </a:lnTo>
                <a:lnTo>
                  <a:pt x="282" y="99"/>
                </a:lnTo>
                <a:lnTo>
                  <a:pt x="282" y="99"/>
                </a:lnTo>
                <a:lnTo>
                  <a:pt x="289" y="118"/>
                </a:lnTo>
                <a:lnTo>
                  <a:pt x="289" y="118"/>
                </a:lnTo>
                <a:lnTo>
                  <a:pt x="295" y="134"/>
                </a:lnTo>
                <a:lnTo>
                  <a:pt x="298" y="141"/>
                </a:lnTo>
                <a:lnTo>
                  <a:pt x="302" y="149"/>
                </a:lnTo>
                <a:lnTo>
                  <a:pt x="302" y="149"/>
                </a:lnTo>
                <a:lnTo>
                  <a:pt x="304" y="149"/>
                </a:lnTo>
                <a:lnTo>
                  <a:pt x="304" y="148"/>
                </a:lnTo>
                <a:lnTo>
                  <a:pt x="304" y="148"/>
                </a:lnTo>
                <a:lnTo>
                  <a:pt x="304" y="140"/>
                </a:lnTo>
                <a:lnTo>
                  <a:pt x="303" y="132"/>
                </a:lnTo>
                <a:lnTo>
                  <a:pt x="300" y="116"/>
                </a:lnTo>
                <a:lnTo>
                  <a:pt x="300" y="116"/>
                </a:lnTo>
                <a:lnTo>
                  <a:pt x="307" y="133"/>
                </a:lnTo>
                <a:lnTo>
                  <a:pt x="312" y="141"/>
                </a:lnTo>
                <a:lnTo>
                  <a:pt x="317" y="148"/>
                </a:lnTo>
                <a:lnTo>
                  <a:pt x="317" y="148"/>
                </a:lnTo>
                <a:lnTo>
                  <a:pt x="318" y="149"/>
                </a:lnTo>
                <a:lnTo>
                  <a:pt x="318" y="149"/>
                </a:lnTo>
                <a:lnTo>
                  <a:pt x="319" y="147"/>
                </a:lnTo>
                <a:lnTo>
                  <a:pt x="319" y="147"/>
                </a:lnTo>
                <a:lnTo>
                  <a:pt x="308" y="111"/>
                </a:lnTo>
                <a:lnTo>
                  <a:pt x="308" y="111"/>
                </a:lnTo>
                <a:lnTo>
                  <a:pt x="306" y="99"/>
                </a:lnTo>
                <a:lnTo>
                  <a:pt x="306" y="99"/>
                </a:lnTo>
                <a:lnTo>
                  <a:pt x="305" y="98"/>
                </a:lnTo>
                <a:lnTo>
                  <a:pt x="305" y="98"/>
                </a:lnTo>
                <a:lnTo>
                  <a:pt x="310" y="112"/>
                </a:lnTo>
                <a:lnTo>
                  <a:pt x="310" y="112"/>
                </a:lnTo>
                <a:lnTo>
                  <a:pt x="315" y="126"/>
                </a:lnTo>
                <a:lnTo>
                  <a:pt x="320" y="140"/>
                </a:lnTo>
                <a:lnTo>
                  <a:pt x="323" y="146"/>
                </a:lnTo>
                <a:lnTo>
                  <a:pt x="326" y="152"/>
                </a:lnTo>
                <a:lnTo>
                  <a:pt x="330" y="158"/>
                </a:lnTo>
                <a:lnTo>
                  <a:pt x="335" y="163"/>
                </a:lnTo>
                <a:lnTo>
                  <a:pt x="335" y="163"/>
                </a:lnTo>
                <a:lnTo>
                  <a:pt x="336" y="164"/>
                </a:lnTo>
                <a:lnTo>
                  <a:pt x="337" y="163"/>
                </a:lnTo>
                <a:lnTo>
                  <a:pt x="337" y="163"/>
                </a:lnTo>
                <a:lnTo>
                  <a:pt x="335" y="149"/>
                </a:lnTo>
                <a:lnTo>
                  <a:pt x="332" y="137"/>
                </a:lnTo>
                <a:lnTo>
                  <a:pt x="332" y="137"/>
                </a:lnTo>
                <a:lnTo>
                  <a:pt x="339" y="154"/>
                </a:lnTo>
                <a:lnTo>
                  <a:pt x="343" y="162"/>
                </a:lnTo>
                <a:lnTo>
                  <a:pt x="348" y="170"/>
                </a:lnTo>
                <a:lnTo>
                  <a:pt x="348" y="170"/>
                </a:lnTo>
                <a:lnTo>
                  <a:pt x="349" y="171"/>
                </a:lnTo>
                <a:lnTo>
                  <a:pt x="350" y="170"/>
                </a:lnTo>
                <a:lnTo>
                  <a:pt x="350" y="170"/>
                </a:lnTo>
                <a:lnTo>
                  <a:pt x="348" y="155"/>
                </a:lnTo>
                <a:lnTo>
                  <a:pt x="346" y="141"/>
                </a:lnTo>
                <a:lnTo>
                  <a:pt x="346" y="141"/>
                </a:lnTo>
                <a:lnTo>
                  <a:pt x="350" y="153"/>
                </a:lnTo>
                <a:lnTo>
                  <a:pt x="350" y="153"/>
                </a:lnTo>
                <a:lnTo>
                  <a:pt x="353" y="161"/>
                </a:lnTo>
                <a:lnTo>
                  <a:pt x="356" y="170"/>
                </a:lnTo>
                <a:lnTo>
                  <a:pt x="360" y="178"/>
                </a:lnTo>
                <a:lnTo>
                  <a:pt x="366" y="186"/>
                </a:lnTo>
                <a:lnTo>
                  <a:pt x="366" y="186"/>
                </a:lnTo>
                <a:lnTo>
                  <a:pt x="367" y="186"/>
                </a:lnTo>
                <a:lnTo>
                  <a:pt x="368" y="185"/>
                </a:lnTo>
                <a:lnTo>
                  <a:pt x="368" y="185"/>
                </a:lnTo>
                <a:lnTo>
                  <a:pt x="367" y="176"/>
                </a:lnTo>
                <a:lnTo>
                  <a:pt x="366" y="168"/>
                </a:lnTo>
                <a:lnTo>
                  <a:pt x="366" y="168"/>
                </a:lnTo>
                <a:lnTo>
                  <a:pt x="370" y="179"/>
                </a:lnTo>
                <a:lnTo>
                  <a:pt x="374" y="191"/>
                </a:lnTo>
                <a:lnTo>
                  <a:pt x="374" y="191"/>
                </a:lnTo>
                <a:lnTo>
                  <a:pt x="375" y="192"/>
                </a:lnTo>
                <a:lnTo>
                  <a:pt x="376" y="192"/>
                </a:lnTo>
                <a:lnTo>
                  <a:pt x="376" y="191"/>
                </a:lnTo>
                <a:lnTo>
                  <a:pt x="376" y="191"/>
                </a:lnTo>
                <a:lnTo>
                  <a:pt x="376" y="179"/>
                </a:lnTo>
                <a:lnTo>
                  <a:pt x="374" y="169"/>
                </a:lnTo>
                <a:lnTo>
                  <a:pt x="369" y="149"/>
                </a:lnTo>
                <a:lnTo>
                  <a:pt x="362" y="129"/>
                </a:lnTo>
                <a:lnTo>
                  <a:pt x="357" y="109"/>
                </a:lnTo>
                <a:lnTo>
                  <a:pt x="357" y="109"/>
                </a:lnTo>
                <a:lnTo>
                  <a:pt x="358" y="113"/>
                </a:lnTo>
                <a:lnTo>
                  <a:pt x="360" y="118"/>
                </a:lnTo>
                <a:lnTo>
                  <a:pt x="365" y="127"/>
                </a:lnTo>
                <a:lnTo>
                  <a:pt x="365" y="127"/>
                </a:lnTo>
                <a:lnTo>
                  <a:pt x="369" y="139"/>
                </a:lnTo>
                <a:lnTo>
                  <a:pt x="373" y="150"/>
                </a:lnTo>
                <a:lnTo>
                  <a:pt x="373" y="150"/>
                </a:lnTo>
                <a:lnTo>
                  <a:pt x="381" y="173"/>
                </a:lnTo>
                <a:lnTo>
                  <a:pt x="385" y="186"/>
                </a:lnTo>
                <a:lnTo>
                  <a:pt x="390" y="197"/>
                </a:lnTo>
                <a:lnTo>
                  <a:pt x="390" y="197"/>
                </a:lnTo>
                <a:lnTo>
                  <a:pt x="391" y="198"/>
                </a:lnTo>
                <a:lnTo>
                  <a:pt x="393" y="197"/>
                </a:lnTo>
                <a:lnTo>
                  <a:pt x="393" y="197"/>
                </a:lnTo>
                <a:lnTo>
                  <a:pt x="394" y="187"/>
                </a:lnTo>
                <a:lnTo>
                  <a:pt x="394" y="177"/>
                </a:lnTo>
                <a:lnTo>
                  <a:pt x="394" y="177"/>
                </a:lnTo>
                <a:lnTo>
                  <a:pt x="399" y="190"/>
                </a:lnTo>
                <a:lnTo>
                  <a:pt x="405" y="201"/>
                </a:lnTo>
                <a:lnTo>
                  <a:pt x="405" y="201"/>
                </a:lnTo>
                <a:lnTo>
                  <a:pt x="406" y="201"/>
                </a:lnTo>
                <a:lnTo>
                  <a:pt x="407" y="200"/>
                </a:lnTo>
                <a:lnTo>
                  <a:pt x="407" y="200"/>
                </a:lnTo>
                <a:lnTo>
                  <a:pt x="408" y="191"/>
                </a:lnTo>
                <a:lnTo>
                  <a:pt x="408" y="180"/>
                </a:lnTo>
                <a:lnTo>
                  <a:pt x="408" y="180"/>
                </a:lnTo>
                <a:lnTo>
                  <a:pt x="412" y="191"/>
                </a:lnTo>
                <a:lnTo>
                  <a:pt x="419" y="201"/>
                </a:lnTo>
                <a:lnTo>
                  <a:pt x="419" y="201"/>
                </a:lnTo>
                <a:lnTo>
                  <a:pt x="420" y="201"/>
                </a:lnTo>
                <a:lnTo>
                  <a:pt x="421" y="200"/>
                </a:lnTo>
                <a:lnTo>
                  <a:pt x="421" y="200"/>
                </a:lnTo>
                <a:lnTo>
                  <a:pt x="420" y="192"/>
                </a:lnTo>
                <a:lnTo>
                  <a:pt x="420" y="192"/>
                </a:lnTo>
                <a:lnTo>
                  <a:pt x="425" y="200"/>
                </a:lnTo>
                <a:lnTo>
                  <a:pt x="431" y="207"/>
                </a:lnTo>
                <a:lnTo>
                  <a:pt x="431" y="207"/>
                </a:lnTo>
                <a:lnTo>
                  <a:pt x="432" y="207"/>
                </a:lnTo>
                <a:lnTo>
                  <a:pt x="432" y="206"/>
                </a:lnTo>
                <a:lnTo>
                  <a:pt x="432" y="206"/>
                </a:lnTo>
                <a:lnTo>
                  <a:pt x="433" y="199"/>
                </a:lnTo>
                <a:lnTo>
                  <a:pt x="433" y="192"/>
                </a:lnTo>
                <a:lnTo>
                  <a:pt x="433" y="192"/>
                </a:lnTo>
                <a:lnTo>
                  <a:pt x="438" y="206"/>
                </a:lnTo>
                <a:lnTo>
                  <a:pt x="444" y="220"/>
                </a:lnTo>
                <a:lnTo>
                  <a:pt x="444" y="220"/>
                </a:lnTo>
                <a:lnTo>
                  <a:pt x="445" y="220"/>
                </a:lnTo>
                <a:lnTo>
                  <a:pt x="446" y="220"/>
                </a:lnTo>
                <a:lnTo>
                  <a:pt x="446" y="219"/>
                </a:lnTo>
                <a:lnTo>
                  <a:pt x="446" y="219"/>
                </a:lnTo>
                <a:lnTo>
                  <a:pt x="447" y="210"/>
                </a:lnTo>
                <a:lnTo>
                  <a:pt x="447" y="210"/>
                </a:lnTo>
                <a:lnTo>
                  <a:pt x="454" y="226"/>
                </a:lnTo>
                <a:lnTo>
                  <a:pt x="454" y="226"/>
                </a:lnTo>
                <a:lnTo>
                  <a:pt x="455" y="227"/>
                </a:lnTo>
                <a:lnTo>
                  <a:pt x="455" y="227"/>
                </a:lnTo>
                <a:lnTo>
                  <a:pt x="456" y="225"/>
                </a:lnTo>
                <a:lnTo>
                  <a:pt x="456" y="225"/>
                </a:lnTo>
                <a:lnTo>
                  <a:pt x="456" y="213"/>
                </a:lnTo>
                <a:lnTo>
                  <a:pt x="454" y="200"/>
                </a:lnTo>
                <a:lnTo>
                  <a:pt x="454" y="200"/>
                </a:lnTo>
                <a:lnTo>
                  <a:pt x="458" y="209"/>
                </a:lnTo>
                <a:lnTo>
                  <a:pt x="463" y="218"/>
                </a:lnTo>
                <a:lnTo>
                  <a:pt x="463" y="218"/>
                </a:lnTo>
                <a:lnTo>
                  <a:pt x="464" y="219"/>
                </a:lnTo>
                <a:lnTo>
                  <a:pt x="464" y="218"/>
                </a:lnTo>
                <a:lnTo>
                  <a:pt x="464" y="218"/>
                </a:lnTo>
                <a:lnTo>
                  <a:pt x="465" y="208"/>
                </a:lnTo>
                <a:lnTo>
                  <a:pt x="464" y="199"/>
                </a:lnTo>
                <a:lnTo>
                  <a:pt x="464" y="199"/>
                </a:lnTo>
                <a:lnTo>
                  <a:pt x="469" y="209"/>
                </a:lnTo>
                <a:lnTo>
                  <a:pt x="472" y="213"/>
                </a:lnTo>
                <a:lnTo>
                  <a:pt x="476" y="217"/>
                </a:lnTo>
                <a:lnTo>
                  <a:pt x="476" y="217"/>
                </a:lnTo>
                <a:lnTo>
                  <a:pt x="477" y="217"/>
                </a:lnTo>
                <a:lnTo>
                  <a:pt x="478" y="216"/>
                </a:lnTo>
                <a:lnTo>
                  <a:pt x="478" y="216"/>
                </a:lnTo>
                <a:lnTo>
                  <a:pt x="477" y="202"/>
                </a:lnTo>
                <a:lnTo>
                  <a:pt x="477" y="202"/>
                </a:lnTo>
                <a:lnTo>
                  <a:pt x="481" y="211"/>
                </a:lnTo>
                <a:lnTo>
                  <a:pt x="485" y="221"/>
                </a:lnTo>
                <a:lnTo>
                  <a:pt x="485" y="221"/>
                </a:lnTo>
                <a:lnTo>
                  <a:pt x="487" y="222"/>
                </a:lnTo>
                <a:lnTo>
                  <a:pt x="487" y="221"/>
                </a:lnTo>
                <a:lnTo>
                  <a:pt x="487" y="221"/>
                </a:lnTo>
                <a:lnTo>
                  <a:pt x="487" y="212"/>
                </a:lnTo>
                <a:lnTo>
                  <a:pt x="487" y="212"/>
                </a:lnTo>
                <a:lnTo>
                  <a:pt x="491" y="224"/>
                </a:lnTo>
                <a:lnTo>
                  <a:pt x="494" y="229"/>
                </a:lnTo>
                <a:lnTo>
                  <a:pt x="497" y="235"/>
                </a:lnTo>
                <a:lnTo>
                  <a:pt x="497" y="235"/>
                </a:lnTo>
                <a:lnTo>
                  <a:pt x="498" y="235"/>
                </a:lnTo>
                <a:lnTo>
                  <a:pt x="499" y="234"/>
                </a:lnTo>
                <a:lnTo>
                  <a:pt x="499" y="234"/>
                </a:lnTo>
                <a:lnTo>
                  <a:pt x="500" y="228"/>
                </a:lnTo>
                <a:lnTo>
                  <a:pt x="500" y="228"/>
                </a:lnTo>
                <a:lnTo>
                  <a:pt x="502" y="233"/>
                </a:lnTo>
                <a:lnTo>
                  <a:pt x="506" y="238"/>
                </a:lnTo>
                <a:lnTo>
                  <a:pt x="506" y="238"/>
                </a:lnTo>
                <a:lnTo>
                  <a:pt x="507" y="238"/>
                </a:lnTo>
                <a:lnTo>
                  <a:pt x="508" y="237"/>
                </a:lnTo>
                <a:lnTo>
                  <a:pt x="508" y="237"/>
                </a:lnTo>
                <a:lnTo>
                  <a:pt x="508" y="229"/>
                </a:lnTo>
                <a:lnTo>
                  <a:pt x="508" y="221"/>
                </a:lnTo>
                <a:lnTo>
                  <a:pt x="508" y="221"/>
                </a:lnTo>
                <a:lnTo>
                  <a:pt x="510" y="228"/>
                </a:lnTo>
                <a:lnTo>
                  <a:pt x="512" y="234"/>
                </a:lnTo>
                <a:lnTo>
                  <a:pt x="512" y="234"/>
                </a:lnTo>
                <a:lnTo>
                  <a:pt x="513" y="235"/>
                </a:lnTo>
                <a:lnTo>
                  <a:pt x="514" y="234"/>
                </a:lnTo>
                <a:lnTo>
                  <a:pt x="514" y="234"/>
                </a:lnTo>
                <a:lnTo>
                  <a:pt x="515" y="223"/>
                </a:lnTo>
                <a:lnTo>
                  <a:pt x="515" y="212"/>
                </a:lnTo>
                <a:lnTo>
                  <a:pt x="515" y="212"/>
                </a:lnTo>
                <a:lnTo>
                  <a:pt x="519" y="232"/>
                </a:lnTo>
                <a:lnTo>
                  <a:pt x="519" y="232"/>
                </a:lnTo>
                <a:lnTo>
                  <a:pt x="520" y="233"/>
                </a:lnTo>
                <a:lnTo>
                  <a:pt x="521" y="233"/>
                </a:lnTo>
                <a:lnTo>
                  <a:pt x="521" y="233"/>
                </a:lnTo>
                <a:lnTo>
                  <a:pt x="518" y="237"/>
                </a:lnTo>
                <a:lnTo>
                  <a:pt x="515" y="239"/>
                </a:lnTo>
                <a:lnTo>
                  <a:pt x="512" y="241"/>
                </a:lnTo>
                <a:lnTo>
                  <a:pt x="508" y="243"/>
                </a:lnTo>
                <a:lnTo>
                  <a:pt x="503" y="243"/>
                </a:lnTo>
                <a:lnTo>
                  <a:pt x="498" y="243"/>
                </a:lnTo>
                <a:lnTo>
                  <a:pt x="488" y="242"/>
                </a:lnTo>
                <a:lnTo>
                  <a:pt x="478" y="240"/>
                </a:lnTo>
                <a:lnTo>
                  <a:pt x="467" y="237"/>
                </a:lnTo>
                <a:lnTo>
                  <a:pt x="452" y="231"/>
                </a:lnTo>
                <a:lnTo>
                  <a:pt x="452" y="23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5" name="Freeform 2527"/>
          <p:cNvSpPr>
            <a:spLocks noEditPoints="1"/>
          </p:cNvSpPr>
          <p:nvPr/>
        </p:nvSpPr>
        <p:spPr bwMode="auto">
          <a:xfrm>
            <a:off x="7797811" y="2338404"/>
            <a:ext cx="374650" cy="896938"/>
          </a:xfrm>
          <a:custGeom>
            <a:avLst/>
            <a:gdLst/>
            <a:ahLst/>
            <a:cxnLst>
              <a:cxn ang="0">
                <a:pos x="155" y="198"/>
              </a:cxn>
              <a:cxn ang="0">
                <a:pos x="79" y="0"/>
              </a:cxn>
              <a:cxn ang="0">
                <a:pos x="0" y="36"/>
              </a:cxn>
              <a:cxn ang="0">
                <a:pos x="148" y="471"/>
              </a:cxn>
              <a:cxn ang="0">
                <a:pos x="231" y="562"/>
              </a:cxn>
              <a:cxn ang="0">
                <a:pos x="95" y="42"/>
              </a:cxn>
              <a:cxn ang="0">
                <a:pos x="218" y="420"/>
              </a:cxn>
              <a:cxn ang="0">
                <a:pos x="67" y="12"/>
              </a:cxn>
              <a:cxn ang="0">
                <a:pos x="200" y="428"/>
              </a:cxn>
              <a:cxn ang="0">
                <a:pos x="149" y="346"/>
              </a:cxn>
              <a:cxn ang="0">
                <a:pos x="159" y="372"/>
              </a:cxn>
              <a:cxn ang="0">
                <a:pos x="166" y="394"/>
              </a:cxn>
              <a:cxn ang="0">
                <a:pos x="171" y="413"/>
              </a:cxn>
              <a:cxn ang="0">
                <a:pos x="176" y="425"/>
              </a:cxn>
              <a:cxn ang="0">
                <a:pos x="191" y="416"/>
              </a:cxn>
              <a:cxn ang="0">
                <a:pos x="182" y="405"/>
              </a:cxn>
              <a:cxn ang="0">
                <a:pos x="178" y="383"/>
              </a:cxn>
              <a:cxn ang="0">
                <a:pos x="171" y="360"/>
              </a:cxn>
              <a:cxn ang="0">
                <a:pos x="162" y="338"/>
              </a:cxn>
              <a:cxn ang="0">
                <a:pos x="154" y="306"/>
              </a:cxn>
              <a:cxn ang="0">
                <a:pos x="147" y="282"/>
              </a:cxn>
              <a:cxn ang="0">
                <a:pos x="133" y="275"/>
              </a:cxn>
              <a:cxn ang="0">
                <a:pos x="128" y="246"/>
              </a:cxn>
              <a:cxn ang="0">
                <a:pos x="124" y="214"/>
              </a:cxn>
              <a:cxn ang="0">
                <a:pos x="116" y="195"/>
              </a:cxn>
              <a:cxn ang="0">
                <a:pos x="103" y="185"/>
              </a:cxn>
              <a:cxn ang="0">
                <a:pos x="94" y="166"/>
              </a:cxn>
              <a:cxn ang="0">
                <a:pos x="90" y="137"/>
              </a:cxn>
              <a:cxn ang="0">
                <a:pos x="88" y="109"/>
              </a:cxn>
              <a:cxn ang="0">
                <a:pos x="71" y="104"/>
              </a:cxn>
              <a:cxn ang="0">
                <a:pos x="64" y="89"/>
              </a:cxn>
              <a:cxn ang="0">
                <a:pos x="62" y="64"/>
              </a:cxn>
              <a:cxn ang="0">
                <a:pos x="56" y="44"/>
              </a:cxn>
              <a:cxn ang="0">
                <a:pos x="54" y="21"/>
              </a:cxn>
              <a:cxn ang="0">
                <a:pos x="37" y="28"/>
              </a:cxn>
              <a:cxn ang="0">
                <a:pos x="52" y="25"/>
              </a:cxn>
              <a:cxn ang="0">
                <a:pos x="51" y="49"/>
              </a:cxn>
              <a:cxn ang="0">
                <a:pos x="61" y="57"/>
              </a:cxn>
              <a:cxn ang="0">
                <a:pos x="60" y="94"/>
              </a:cxn>
              <a:cxn ang="0">
                <a:pos x="67" y="103"/>
              </a:cxn>
              <a:cxn ang="0">
                <a:pos x="75" y="124"/>
              </a:cxn>
              <a:cxn ang="0">
                <a:pos x="90" y="130"/>
              </a:cxn>
              <a:cxn ang="0">
                <a:pos x="96" y="147"/>
              </a:cxn>
              <a:cxn ang="0">
                <a:pos x="102" y="168"/>
              </a:cxn>
              <a:cxn ang="0">
                <a:pos x="107" y="198"/>
              </a:cxn>
              <a:cxn ang="0">
                <a:pos x="114" y="226"/>
              </a:cxn>
              <a:cxn ang="0">
                <a:pos x="126" y="236"/>
              </a:cxn>
              <a:cxn ang="0">
                <a:pos x="130" y="264"/>
              </a:cxn>
              <a:cxn ang="0">
                <a:pos x="135" y="299"/>
              </a:cxn>
              <a:cxn ang="0">
                <a:pos x="110" y="235"/>
              </a:cxn>
              <a:cxn ang="0">
                <a:pos x="148" y="343"/>
              </a:cxn>
              <a:cxn ang="0">
                <a:pos x="148" y="343"/>
              </a:cxn>
              <a:cxn ang="0">
                <a:pos x="29" y="36"/>
              </a:cxn>
              <a:cxn ang="0">
                <a:pos x="165" y="436"/>
              </a:cxn>
              <a:cxn ang="0">
                <a:pos x="152" y="461"/>
              </a:cxn>
              <a:cxn ang="0">
                <a:pos x="170" y="453"/>
              </a:cxn>
              <a:cxn ang="0">
                <a:pos x="181" y="472"/>
              </a:cxn>
              <a:cxn ang="0">
                <a:pos x="196" y="435"/>
              </a:cxn>
              <a:cxn ang="0">
                <a:pos x="215" y="444"/>
              </a:cxn>
              <a:cxn ang="0">
                <a:pos x="203" y="522"/>
              </a:cxn>
            </a:cxnLst>
            <a:rect l="0" t="0" r="r" b="b"/>
            <a:pathLst>
              <a:path w="236" h="565">
                <a:moveTo>
                  <a:pt x="234" y="432"/>
                </a:moveTo>
                <a:lnTo>
                  <a:pt x="234" y="432"/>
                </a:lnTo>
                <a:lnTo>
                  <a:pt x="234" y="430"/>
                </a:lnTo>
                <a:lnTo>
                  <a:pt x="234" y="430"/>
                </a:lnTo>
                <a:lnTo>
                  <a:pt x="233" y="427"/>
                </a:lnTo>
                <a:lnTo>
                  <a:pt x="233" y="427"/>
                </a:lnTo>
                <a:lnTo>
                  <a:pt x="233" y="426"/>
                </a:lnTo>
                <a:lnTo>
                  <a:pt x="233" y="426"/>
                </a:lnTo>
                <a:lnTo>
                  <a:pt x="216" y="370"/>
                </a:lnTo>
                <a:lnTo>
                  <a:pt x="208" y="342"/>
                </a:lnTo>
                <a:lnTo>
                  <a:pt x="199" y="313"/>
                </a:lnTo>
                <a:lnTo>
                  <a:pt x="199" y="313"/>
                </a:lnTo>
                <a:lnTo>
                  <a:pt x="176" y="256"/>
                </a:lnTo>
                <a:lnTo>
                  <a:pt x="155" y="198"/>
                </a:lnTo>
                <a:lnTo>
                  <a:pt x="155" y="198"/>
                </a:lnTo>
                <a:lnTo>
                  <a:pt x="117" y="87"/>
                </a:lnTo>
                <a:lnTo>
                  <a:pt x="117" y="87"/>
                </a:lnTo>
                <a:lnTo>
                  <a:pt x="111" y="65"/>
                </a:lnTo>
                <a:lnTo>
                  <a:pt x="105" y="44"/>
                </a:lnTo>
                <a:lnTo>
                  <a:pt x="100" y="34"/>
                </a:lnTo>
                <a:lnTo>
                  <a:pt x="96" y="24"/>
                </a:lnTo>
                <a:lnTo>
                  <a:pt x="91" y="14"/>
                </a:lnTo>
                <a:lnTo>
                  <a:pt x="85" y="5"/>
                </a:lnTo>
                <a:lnTo>
                  <a:pt x="85" y="5"/>
                </a:lnTo>
                <a:lnTo>
                  <a:pt x="85" y="3"/>
                </a:lnTo>
                <a:lnTo>
                  <a:pt x="84" y="1"/>
                </a:lnTo>
                <a:lnTo>
                  <a:pt x="82" y="0"/>
                </a:lnTo>
                <a:lnTo>
                  <a:pt x="79" y="0"/>
                </a:lnTo>
                <a:lnTo>
                  <a:pt x="79" y="0"/>
                </a:lnTo>
                <a:lnTo>
                  <a:pt x="79" y="0"/>
                </a:lnTo>
                <a:lnTo>
                  <a:pt x="79" y="0"/>
                </a:lnTo>
                <a:lnTo>
                  <a:pt x="77" y="1"/>
                </a:lnTo>
                <a:lnTo>
                  <a:pt x="77" y="1"/>
                </a:lnTo>
                <a:lnTo>
                  <a:pt x="58" y="6"/>
                </a:lnTo>
                <a:lnTo>
                  <a:pt x="39" y="10"/>
                </a:lnTo>
                <a:lnTo>
                  <a:pt x="29" y="13"/>
                </a:lnTo>
                <a:lnTo>
                  <a:pt x="19" y="17"/>
                </a:lnTo>
                <a:lnTo>
                  <a:pt x="10" y="21"/>
                </a:lnTo>
                <a:lnTo>
                  <a:pt x="2" y="27"/>
                </a:lnTo>
                <a:lnTo>
                  <a:pt x="2" y="27"/>
                </a:lnTo>
                <a:lnTo>
                  <a:pt x="1" y="30"/>
                </a:lnTo>
                <a:lnTo>
                  <a:pt x="1" y="32"/>
                </a:lnTo>
                <a:lnTo>
                  <a:pt x="1" y="32"/>
                </a:lnTo>
                <a:lnTo>
                  <a:pt x="0" y="34"/>
                </a:lnTo>
                <a:lnTo>
                  <a:pt x="0" y="36"/>
                </a:lnTo>
                <a:lnTo>
                  <a:pt x="0" y="36"/>
                </a:lnTo>
                <a:lnTo>
                  <a:pt x="69" y="251"/>
                </a:lnTo>
                <a:lnTo>
                  <a:pt x="69" y="251"/>
                </a:lnTo>
                <a:lnTo>
                  <a:pt x="105" y="360"/>
                </a:lnTo>
                <a:lnTo>
                  <a:pt x="105" y="360"/>
                </a:lnTo>
                <a:lnTo>
                  <a:pt x="115" y="385"/>
                </a:lnTo>
                <a:lnTo>
                  <a:pt x="124" y="411"/>
                </a:lnTo>
                <a:lnTo>
                  <a:pt x="134" y="436"/>
                </a:lnTo>
                <a:lnTo>
                  <a:pt x="143" y="462"/>
                </a:lnTo>
                <a:lnTo>
                  <a:pt x="143" y="462"/>
                </a:lnTo>
                <a:lnTo>
                  <a:pt x="143" y="463"/>
                </a:lnTo>
                <a:lnTo>
                  <a:pt x="143" y="463"/>
                </a:lnTo>
                <a:lnTo>
                  <a:pt x="144" y="464"/>
                </a:lnTo>
                <a:lnTo>
                  <a:pt x="144" y="464"/>
                </a:lnTo>
                <a:lnTo>
                  <a:pt x="148" y="471"/>
                </a:lnTo>
                <a:lnTo>
                  <a:pt x="153" y="477"/>
                </a:lnTo>
                <a:lnTo>
                  <a:pt x="163" y="488"/>
                </a:lnTo>
                <a:lnTo>
                  <a:pt x="173" y="499"/>
                </a:lnTo>
                <a:lnTo>
                  <a:pt x="183" y="510"/>
                </a:lnTo>
                <a:lnTo>
                  <a:pt x="183" y="510"/>
                </a:lnTo>
                <a:lnTo>
                  <a:pt x="194" y="523"/>
                </a:lnTo>
                <a:lnTo>
                  <a:pt x="203" y="537"/>
                </a:lnTo>
                <a:lnTo>
                  <a:pt x="213" y="550"/>
                </a:lnTo>
                <a:lnTo>
                  <a:pt x="224" y="564"/>
                </a:lnTo>
                <a:lnTo>
                  <a:pt x="224" y="564"/>
                </a:lnTo>
                <a:lnTo>
                  <a:pt x="226" y="565"/>
                </a:lnTo>
                <a:lnTo>
                  <a:pt x="228" y="565"/>
                </a:lnTo>
                <a:lnTo>
                  <a:pt x="230" y="564"/>
                </a:lnTo>
                <a:lnTo>
                  <a:pt x="231" y="562"/>
                </a:lnTo>
                <a:lnTo>
                  <a:pt x="231" y="562"/>
                </a:lnTo>
                <a:lnTo>
                  <a:pt x="232" y="559"/>
                </a:lnTo>
                <a:lnTo>
                  <a:pt x="232" y="559"/>
                </a:lnTo>
                <a:lnTo>
                  <a:pt x="235" y="543"/>
                </a:lnTo>
                <a:lnTo>
                  <a:pt x="236" y="527"/>
                </a:lnTo>
                <a:lnTo>
                  <a:pt x="236" y="511"/>
                </a:lnTo>
                <a:lnTo>
                  <a:pt x="235" y="496"/>
                </a:lnTo>
                <a:lnTo>
                  <a:pt x="233" y="464"/>
                </a:lnTo>
                <a:lnTo>
                  <a:pt x="233" y="448"/>
                </a:lnTo>
                <a:lnTo>
                  <a:pt x="234" y="432"/>
                </a:lnTo>
                <a:lnTo>
                  <a:pt x="234" y="432"/>
                </a:lnTo>
                <a:close/>
                <a:moveTo>
                  <a:pt x="77" y="10"/>
                </a:moveTo>
                <a:lnTo>
                  <a:pt x="77" y="10"/>
                </a:lnTo>
                <a:lnTo>
                  <a:pt x="84" y="20"/>
                </a:lnTo>
                <a:lnTo>
                  <a:pt x="90" y="31"/>
                </a:lnTo>
                <a:lnTo>
                  <a:pt x="95" y="42"/>
                </a:lnTo>
                <a:lnTo>
                  <a:pt x="99" y="55"/>
                </a:lnTo>
                <a:lnTo>
                  <a:pt x="107" y="81"/>
                </a:lnTo>
                <a:lnTo>
                  <a:pt x="113" y="104"/>
                </a:lnTo>
                <a:lnTo>
                  <a:pt x="113" y="104"/>
                </a:lnTo>
                <a:lnTo>
                  <a:pt x="132" y="158"/>
                </a:lnTo>
                <a:lnTo>
                  <a:pt x="151" y="211"/>
                </a:lnTo>
                <a:lnTo>
                  <a:pt x="151" y="211"/>
                </a:lnTo>
                <a:lnTo>
                  <a:pt x="171" y="267"/>
                </a:lnTo>
                <a:lnTo>
                  <a:pt x="192" y="322"/>
                </a:lnTo>
                <a:lnTo>
                  <a:pt x="192" y="322"/>
                </a:lnTo>
                <a:lnTo>
                  <a:pt x="200" y="346"/>
                </a:lnTo>
                <a:lnTo>
                  <a:pt x="207" y="370"/>
                </a:lnTo>
                <a:lnTo>
                  <a:pt x="222" y="419"/>
                </a:lnTo>
                <a:lnTo>
                  <a:pt x="222" y="419"/>
                </a:lnTo>
                <a:lnTo>
                  <a:pt x="218" y="420"/>
                </a:lnTo>
                <a:lnTo>
                  <a:pt x="214" y="423"/>
                </a:lnTo>
                <a:lnTo>
                  <a:pt x="214" y="423"/>
                </a:lnTo>
                <a:lnTo>
                  <a:pt x="210" y="429"/>
                </a:lnTo>
                <a:lnTo>
                  <a:pt x="210" y="429"/>
                </a:lnTo>
                <a:lnTo>
                  <a:pt x="201" y="407"/>
                </a:lnTo>
                <a:lnTo>
                  <a:pt x="192" y="384"/>
                </a:lnTo>
                <a:lnTo>
                  <a:pt x="182" y="362"/>
                </a:lnTo>
                <a:lnTo>
                  <a:pt x="178" y="350"/>
                </a:lnTo>
                <a:lnTo>
                  <a:pt x="174" y="339"/>
                </a:lnTo>
                <a:lnTo>
                  <a:pt x="174" y="339"/>
                </a:lnTo>
                <a:lnTo>
                  <a:pt x="158" y="283"/>
                </a:lnTo>
                <a:lnTo>
                  <a:pt x="141" y="228"/>
                </a:lnTo>
                <a:lnTo>
                  <a:pt x="141" y="228"/>
                </a:lnTo>
                <a:lnTo>
                  <a:pt x="103" y="120"/>
                </a:lnTo>
                <a:lnTo>
                  <a:pt x="67" y="12"/>
                </a:lnTo>
                <a:lnTo>
                  <a:pt x="67" y="12"/>
                </a:lnTo>
                <a:lnTo>
                  <a:pt x="77" y="10"/>
                </a:lnTo>
                <a:lnTo>
                  <a:pt x="77" y="10"/>
                </a:lnTo>
                <a:close/>
                <a:moveTo>
                  <a:pt x="59" y="14"/>
                </a:moveTo>
                <a:lnTo>
                  <a:pt x="59" y="14"/>
                </a:lnTo>
                <a:lnTo>
                  <a:pt x="95" y="122"/>
                </a:lnTo>
                <a:lnTo>
                  <a:pt x="132" y="230"/>
                </a:lnTo>
                <a:lnTo>
                  <a:pt x="132" y="230"/>
                </a:lnTo>
                <a:lnTo>
                  <a:pt x="150" y="286"/>
                </a:lnTo>
                <a:lnTo>
                  <a:pt x="166" y="341"/>
                </a:lnTo>
                <a:lnTo>
                  <a:pt x="166" y="341"/>
                </a:lnTo>
                <a:lnTo>
                  <a:pt x="173" y="363"/>
                </a:lnTo>
                <a:lnTo>
                  <a:pt x="182" y="384"/>
                </a:lnTo>
                <a:lnTo>
                  <a:pt x="192" y="406"/>
                </a:lnTo>
                <a:lnTo>
                  <a:pt x="200" y="428"/>
                </a:lnTo>
                <a:lnTo>
                  <a:pt x="200" y="428"/>
                </a:lnTo>
                <a:lnTo>
                  <a:pt x="197" y="426"/>
                </a:lnTo>
                <a:lnTo>
                  <a:pt x="193" y="425"/>
                </a:lnTo>
                <a:lnTo>
                  <a:pt x="189" y="424"/>
                </a:lnTo>
                <a:lnTo>
                  <a:pt x="184" y="425"/>
                </a:lnTo>
                <a:lnTo>
                  <a:pt x="184" y="425"/>
                </a:lnTo>
                <a:lnTo>
                  <a:pt x="180" y="427"/>
                </a:lnTo>
                <a:lnTo>
                  <a:pt x="178" y="429"/>
                </a:lnTo>
                <a:lnTo>
                  <a:pt x="176" y="432"/>
                </a:lnTo>
                <a:lnTo>
                  <a:pt x="174" y="435"/>
                </a:lnTo>
                <a:lnTo>
                  <a:pt x="174" y="435"/>
                </a:lnTo>
                <a:lnTo>
                  <a:pt x="162" y="390"/>
                </a:lnTo>
                <a:lnTo>
                  <a:pt x="156" y="368"/>
                </a:lnTo>
                <a:lnTo>
                  <a:pt x="149" y="346"/>
                </a:lnTo>
                <a:lnTo>
                  <a:pt x="149" y="346"/>
                </a:lnTo>
                <a:lnTo>
                  <a:pt x="150" y="345"/>
                </a:lnTo>
                <a:lnTo>
                  <a:pt x="150" y="345"/>
                </a:lnTo>
                <a:lnTo>
                  <a:pt x="157" y="334"/>
                </a:lnTo>
                <a:lnTo>
                  <a:pt x="157" y="334"/>
                </a:lnTo>
                <a:lnTo>
                  <a:pt x="159" y="336"/>
                </a:lnTo>
                <a:lnTo>
                  <a:pt x="160" y="338"/>
                </a:lnTo>
                <a:lnTo>
                  <a:pt x="160" y="340"/>
                </a:lnTo>
                <a:lnTo>
                  <a:pt x="160" y="343"/>
                </a:lnTo>
                <a:lnTo>
                  <a:pt x="160" y="343"/>
                </a:lnTo>
                <a:lnTo>
                  <a:pt x="159" y="354"/>
                </a:lnTo>
                <a:lnTo>
                  <a:pt x="159" y="354"/>
                </a:lnTo>
                <a:lnTo>
                  <a:pt x="158" y="363"/>
                </a:lnTo>
                <a:lnTo>
                  <a:pt x="158" y="368"/>
                </a:lnTo>
                <a:lnTo>
                  <a:pt x="159" y="372"/>
                </a:lnTo>
                <a:lnTo>
                  <a:pt x="159" y="372"/>
                </a:lnTo>
                <a:lnTo>
                  <a:pt x="160" y="373"/>
                </a:lnTo>
                <a:lnTo>
                  <a:pt x="161" y="373"/>
                </a:lnTo>
                <a:lnTo>
                  <a:pt x="161" y="373"/>
                </a:lnTo>
                <a:lnTo>
                  <a:pt x="165" y="366"/>
                </a:lnTo>
                <a:lnTo>
                  <a:pt x="165" y="366"/>
                </a:lnTo>
                <a:lnTo>
                  <a:pt x="168" y="363"/>
                </a:lnTo>
                <a:lnTo>
                  <a:pt x="168" y="364"/>
                </a:lnTo>
                <a:lnTo>
                  <a:pt x="168" y="365"/>
                </a:lnTo>
                <a:lnTo>
                  <a:pt x="167" y="371"/>
                </a:lnTo>
                <a:lnTo>
                  <a:pt x="167" y="371"/>
                </a:lnTo>
                <a:lnTo>
                  <a:pt x="165" y="382"/>
                </a:lnTo>
                <a:lnTo>
                  <a:pt x="164" y="393"/>
                </a:lnTo>
                <a:lnTo>
                  <a:pt x="164" y="393"/>
                </a:lnTo>
                <a:lnTo>
                  <a:pt x="165" y="394"/>
                </a:lnTo>
                <a:lnTo>
                  <a:pt x="166" y="394"/>
                </a:lnTo>
                <a:lnTo>
                  <a:pt x="166" y="394"/>
                </a:lnTo>
                <a:lnTo>
                  <a:pt x="169" y="391"/>
                </a:lnTo>
                <a:lnTo>
                  <a:pt x="171" y="388"/>
                </a:lnTo>
                <a:lnTo>
                  <a:pt x="171" y="388"/>
                </a:lnTo>
                <a:lnTo>
                  <a:pt x="174" y="381"/>
                </a:lnTo>
                <a:lnTo>
                  <a:pt x="175" y="379"/>
                </a:lnTo>
                <a:lnTo>
                  <a:pt x="176" y="379"/>
                </a:lnTo>
                <a:lnTo>
                  <a:pt x="176" y="381"/>
                </a:lnTo>
                <a:lnTo>
                  <a:pt x="176" y="381"/>
                </a:lnTo>
                <a:lnTo>
                  <a:pt x="176" y="389"/>
                </a:lnTo>
                <a:lnTo>
                  <a:pt x="174" y="397"/>
                </a:lnTo>
                <a:lnTo>
                  <a:pt x="171" y="405"/>
                </a:lnTo>
                <a:lnTo>
                  <a:pt x="170" y="412"/>
                </a:lnTo>
                <a:lnTo>
                  <a:pt x="170" y="412"/>
                </a:lnTo>
                <a:lnTo>
                  <a:pt x="171" y="413"/>
                </a:lnTo>
                <a:lnTo>
                  <a:pt x="172" y="413"/>
                </a:lnTo>
                <a:lnTo>
                  <a:pt x="172" y="413"/>
                </a:lnTo>
                <a:lnTo>
                  <a:pt x="178" y="405"/>
                </a:lnTo>
                <a:lnTo>
                  <a:pt x="178" y="405"/>
                </a:lnTo>
                <a:lnTo>
                  <a:pt x="180" y="401"/>
                </a:lnTo>
                <a:lnTo>
                  <a:pt x="181" y="401"/>
                </a:lnTo>
                <a:lnTo>
                  <a:pt x="181" y="401"/>
                </a:lnTo>
                <a:lnTo>
                  <a:pt x="180" y="404"/>
                </a:lnTo>
                <a:lnTo>
                  <a:pt x="180" y="404"/>
                </a:lnTo>
                <a:lnTo>
                  <a:pt x="177" y="414"/>
                </a:lnTo>
                <a:lnTo>
                  <a:pt x="174" y="424"/>
                </a:lnTo>
                <a:lnTo>
                  <a:pt x="174" y="424"/>
                </a:lnTo>
                <a:lnTo>
                  <a:pt x="174" y="425"/>
                </a:lnTo>
                <a:lnTo>
                  <a:pt x="176" y="425"/>
                </a:lnTo>
                <a:lnTo>
                  <a:pt x="176" y="425"/>
                </a:lnTo>
                <a:lnTo>
                  <a:pt x="179" y="423"/>
                </a:lnTo>
                <a:lnTo>
                  <a:pt x="181" y="420"/>
                </a:lnTo>
                <a:lnTo>
                  <a:pt x="181" y="420"/>
                </a:lnTo>
                <a:lnTo>
                  <a:pt x="186" y="414"/>
                </a:lnTo>
                <a:lnTo>
                  <a:pt x="182" y="420"/>
                </a:lnTo>
                <a:lnTo>
                  <a:pt x="182" y="420"/>
                </a:lnTo>
                <a:lnTo>
                  <a:pt x="182" y="421"/>
                </a:lnTo>
                <a:lnTo>
                  <a:pt x="183" y="421"/>
                </a:lnTo>
                <a:lnTo>
                  <a:pt x="183" y="421"/>
                </a:lnTo>
                <a:lnTo>
                  <a:pt x="188" y="420"/>
                </a:lnTo>
                <a:lnTo>
                  <a:pt x="191" y="418"/>
                </a:lnTo>
                <a:lnTo>
                  <a:pt x="191" y="418"/>
                </a:lnTo>
                <a:lnTo>
                  <a:pt x="191" y="417"/>
                </a:lnTo>
                <a:lnTo>
                  <a:pt x="191" y="416"/>
                </a:lnTo>
                <a:lnTo>
                  <a:pt x="191" y="416"/>
                </a:lnTo>
                <a:lnTo>
                  <a:pt x="190" y="416"/>
                </a:lnTo>
                <a:lnTo>
                  <a:pt x="190" y="416"/>
                </a:lnTo>
                <a:lnTo>
                  <a:pt x="187" y="417"/>
                </a:lnTo>
                <a:lnTo>
                  <a:pt x="187" y="415"/>
                </a:lnTo>
                <a:lnTo>
                  <a:pt x="190" y="408"/>
                </a:lnTo>
                <a:lnTo>
                  <a:pt x="190" y="408"/>
                </a:lnTo>
                <a:lnTo>
                  <a:pt x="190" y="407"/>
                </a:lnTo>
                <a:lnTo>
                  <a:pt x="188" y="407"/>
                </a:lnTo>
                <a:lnTo>
                  <a:pt x="188" y="407"/>
                </a:lnTo>
                <a:lnTo>
                  <a:pt x="180" y="418"/>
                </a:lnTo>
                <a:lnTo>
                  <a:pt x="178" y="420"/>
                </a:lnTo>
                <a:lnTo>
                  <a:pt x="178" y="420"/>
                </a:lnTo>
                <a:lnTo>
                  <a:pt x="180" y="413"/>
                </a:lnTo>
                <a:lnTo>
                  <a:pt x="180" y="413"/>
                </a:lnTo>
                <a:lnTo>
                  <a:pt x="182" y="405"/>
                </a:lnTo>
                <a:lnTo>
                  <a:pt x="184" y="396"/>
                </a:lnTo>
                <a:lnTo>
                  <a:pt x="184" y="396"/>
                </a:lnTo>
                <a:lnTo>
                  <a:pt x="183" y="394"/>
                </a:lnTo>
                <a:lnTo>
                  <a:pt x="183" y="394"/>
                </a:lnTo>
                <a:lnTo>
                  <a:pt x="182" y="396"/>
                </a:lnTo>
                <a:lnTo>
                  <a:pt x="182" y="396"/>
                </a:lnTo>
                <a:lnTo>
                  <a:pt x="176" y="404"/>
                </a:lnTo>
                <a:lnTo>
                  <a:pt x="173" y="408"/>
                </a:lnTo>
                <a:lnTo>
                  <a:pt x="173" y="407"/>
                </a:lnTo>
                <a:lnTo>
                  <a:pt x="173" y="405"/>
                </a:lnTo>
                <a:lnTo>
                  <a:pt x="173" y="405"/>
                </a:lnTo>
                <a:lnTo>
                  <a:pt x="176" y="393"/>
                </a:lnTo>
                <a:lnTo>
                  <a:pt x="176" y="393"/>
                </a:lnTo>
                <a:lnTo>
                  <a:pt x="177" y="388"/>
                </a:lnTo>
                <a:lnTo>
                  <a:pt x="178" y="383"/>
                </a:lnTo>
                <a:lnTo>
                  <a:pt x="178" y="379"/>
                </a:lnTo>
                <a:lnTo>
                  <a:pt x="177" y="374"/>
                </a:lnTo>
                <a:lnTo>
                  <a:pt x="177" y="374"/>
                </a:lnTo>
                <a:lnTo>
                  <a:pt x="176" y="373"/>
                </a:lnTo>
                <a:lnTo>
                  <a:pt x="175" y="374"/>
                </a:lnTo>
                <a:lnTo>
                  <a:pt x="175" y="374"/>
                </a:lnTo>
                <a:lnTo>
                  <a:pt x="170" y="384"/>
                </a:lnTo>
                <a:lnTo>
                  <a:pt x="170" y="384"/>
                </a:lnTo>
                <a:lnTo>
                  <a:pt x="167" y="390"/>
                </a:lnTo>
                <a:lnTo>
                  <a:pt x="166" y="390"/>
                </a:lnTo>
                <a:lnTo>
                  <a:pt x="166" y="389"/>
                </a:lnTo>
                <a:lnTo>
                  <a:pt x="167" y="380"/>
                </a:lnTo>
                <a:lnTo>
                  <a:pt x="167" y="380"/>
                </a:lnTo>
                <a:lnTo>
                  <a:pt x="169" y="370"/>
                </a:lnTo>
                <a:lnTo>
                  <a:pt x="171" y="360"/>
                </a:lnTo>
                <a:lnTo>
                  <a:pt x="171" y="360"/>
                </a:lnTo>
                <a:lnTo>
                  <a:pt x="170" y="359"/>
                </a:lnTo>
                <a:lnTo>
                  <a:pt x="169" y="359"/>
                </a:lnTo>
                <a:lnTo>
                  <a:pt x="169" y="359"/>
                </a:lnTo>
                <a:lnTo>
                  <a:pt x="164" y="365"/>
                </a:lnTo>
                <a:lnTo>
                  <a:pt x="161" y="367"/>
                </a:lnTo>
                <a:lnTo>
                  <a:pt x="160" y="367"/>
                </a:lnTo>
                <a:lnTo>
                  <a:pt x="160" y="365"/>
                </a:lnTo>
                <a:lnTo>
                  <a:pt x="160" y="365"/>
                </a:lnTo>
                <a:lnTo>
                  <a:pt x="160" y="361"/>
                </a:lnTo>
                <a:lnTo>
                  <a:pt x="161" y="356"/>
                </a:lnTo>
                <a:lnTo>
                  <a:pt x="162" y="347"/>
                </a:lnTo>
                <a:lnTo>
                  <a:pt x="162" y="347"/>
                </a:lnTo>
                <a:lnTo>
                  <a:pt x="163" y="342"/>
                </a:lnTo>
                <a:lnTo>
                  <a:pt x="162" y="338"/>
                </a:lnTo>
                <a:lnTo>
                  <a:pt x="161" y="333"/>
                </a:lnTo>
                <a:lnTo>
                  <a:pt x="159" y="329"/>
                </a:lnTo>
                <a:lnTo>
                  <a:pt x="159" y="329"/>
                </a:lnTo>
                <a:lnTo>
                  <a:pt x="158" y="329"/>
                </a:lnTo>
                <a:lnTo>
                  <a:pt x="157" y="329"/>
                </a:lnTo>
                <a:lnTo>
                  <a:pt x="157" y="329"/>
                </a:lnTo>
                <a:lnTo>
                  <a:pt x="151" y="339"/>
                </a:lnTo>
                <a:lnTo>
                  <a:pt x="150" y="339"/>
                </a:lnTo>
                <a:lnTo>
                  <a:pt x="150" y="338"/>
                </a:lnTo>
                <a:lnTo>
                  <a:pt x="151" y="329"/>
                </a:lnTo>
                <a:lnTo>
                  <a:pt x="151" y="329"/>
                </a:lnTo>
                <a:lnTo>
                  <a:pt x="153" y="318"/>
                </a:lnTo>
                <a:lnTo>
                  <a:pt x="154" y="312"/>
                </a:lnTo>
                <a:lnTo>
                  <a:pt x="154" y="306"/>
                </a:lnTo>
                <a:lnTo>
                  <a:pt x="154" y="306"/>
                </a:lnTo>
                <a:lnTo>
                  <a:pt x="153" y="305"/>
                </a:lnTo>
                <a:lnTo>
                  <a:pt x="152" y="305"/>
                </a:lnTo>
                <a:lnTo>
                  <a:pt x="152" y="305"/>
                </a:lnTo>
                <a:lnTo>
                  <a:pt x="147" y="312"/>
                </a:lnTo>
                <a:lnTo>
                  <a:pt x="147" y="312"/>
                </a:lnTo>
                <a:lnTo>
                  <a:pt x="145" y="316"/>
                </a:lnTo>
                <a:lnTo>
                  <a:pt x="144" y="316"/>
                </a:lnTo>
                <a:lnTo>
                  <a:pt x="143" y="315"/>
                </a:lnTo>
                <a:lnTo>
                  <a:pt x="143" y="313"/>
                </a:lnTo>
                <a:lnTo>
                  <a:pt x="145" y="305"/>
                </a:lnTo>
                <a:lnTo>
                  <a:pt x="145" y="305"/>
                </a:lnTo>
                <a:lnTo>
                  <a:pt x="147" y="294"/>
                </a:lnTo>
                <a:lnTo>
                  <a:pt x="147" y="288"/>
                </a:lnTo>
                <a:lnTo>
                  <a:pt x="147" y="282"/>
                </a:lnTo>
                <a:lnTo>
                  <a:pt x="147" y="282"/>
                </a:lnTo>
                <a:lnTo>
                  <a:pt x="146" y="281"/>
                </a:lnTo>
                <a:lnTo>
                  <a:pt x="145" y="282"/>
                </a:lnTo>
                <a:lnTo>
                  <a:pt x="145" y="282"/>
                </a:lnTo>
                <a:lnTo>
                  <a:pt x="140" y="290"/>
                </a:lnTo>
                <a:lnTo>
                  <a:pt x="139" y="291"/>
                </a:lnTo>
                <a:lnTo>
                  <a:pt x="139" y="291"/>
                </a:lnTo>
                <a:lnTo>
                  <a:pt x="139" y="285"/>
                </a:lnTo>
                <a:lnTo>
                  <a:pt x="139" y="285"/>
                </a:lnTo>
                <a:lnTo>
                  <a:pt x="141" y="275"/>
                </a:lnTo>
                <a:lnTo>
                  <a:pt x="142" y="266"/>
                </a:lnTo>
                <a:lnTo>
                  <a:pt x="142" y="266"/>
                </a:lnTo>
                <a:lnTo>
                  <a:pt x="141" y="265"/>
                </a:lnTo>
                <a:lnTo>
                  <a:pt x="140" y="265"/>
                </a:lnTo>
                <a:lnTo>
                  <a:pt x="140" y="265"/>
                </a:lnTo>
                <a:lnTo>
                  <a:pt x="133" y="275"/>
                </a:lnTo>
                <a:lnTo>
                  <a:pt x="133" y="275"/>
                </a:lnTo>
                <a:lnTo>
                  <a:pt x="134" y="263"/>
                </a:lnTo>
                <a:lnTo>
                  <a:pt x="134" y="263"/>
                </a:lnTo>
                <a:lnTo>
                  <a:pt x="135" y="255"/>
                </a:lnTo>
                <a:lnTo>
                  <a:pt x="134" y="246"/>
                </a:lnTo>
                <a:lnTo>
                  <a:pt x="134" y="246"/>
                </a:lnTo>
                <a:lnTo>
                  <a:pt x="134" y="246"/>
                </a:lnTo>
                <a:lnTo>
                  <a:pt x="133" y="246"/>
                </a:lnTo>
                <a:lnTo>
                  <a:pt x="132" y="247"/>
                </a:lnTo>
                <a:lnTo>
                  <a:pt x="132" y="247"/>
                </a:lnTo>
                <a:lnTo>
                  <a:pt x="130" y="252"/>
                </a:lnTo>
                <a:lnTo>
                  <a:pt x="129" y="253"/>
                </a:lnTo>
                <a:lnTo>
                  <a:pt x="128" y="253"/>
                </a:lnTo>
                <a:lnTo>
                  <a:pt x="128" y="250"/>
                </a:lnTo>
                <a:lnTo>
                  <a:pt x="128" y="246"/>
                </a:lnTo>
                <a:lnTo>
                  <a:pt x="128" y="246"/>
                </a:lnTo>
                <a:lnTo>
                  <a:pt x="131" y="230"/>
                </a:lnTo>
                <a:lnTo>
                  <a:pt x="131" y="230"/>
                </a:lnTo>
                <a:lnTo>
                  <a:pt x="130" y="229"/>
                </a:lnTo>
                <a:lnTo>
                  <a:pt x="129" y="229"/>
                </a:lnTo>
                <a:lnTo>
                  <a:pt x="129" y="229"/>
                </a:lnTo>
                <a:lnTo>
                  <a:pt x="124" y="236"/>
                </a:lnTo>
                <a:lnTo>
                  <a:pt x="124" y="236"/>
                </a:lnTo>
                <a:lnTo>
                  <a:pt x="121" y="239"/>
                </a:lnTo>
                <a:lnTo>
                  <a:pt x="121" y="239"/>
                </a:lnTo>
                <a:lnTo>
                  <a:pt x="120" y="238"/>
                </a:lnTo>
                <a:lnTo>
                  <a:pt x="122" y="230"/>
                </a:lnTo>
                <a:lnTo>
                  <a:pt x="122" y="230"/>
                </a:lnTo>
                <a:lnTo>
                  <a:pt x="123" y="222"/>
                </a:lnTo>
                <a:lnTo>
                  <a:pt x="124" y="214"/>
                </a:lnTo>
                <a:lnTo>
                  <a:pt x="124" y="214"/>
                </a:lnTo>
                <a:lnTo>
                  <a:pt x="123" y="213"/>
                </a:lnTo>
                <a:lnTo>
                  <a:pt x="122" y="213"/>
                </a:lnTo>
                <a:lnTo>
                  <a:pt x="122" y="213"/>
                </a:lnTo>
                <a:lnTo>
                  <a:pt x="116" y="221"/>
                </a:lnTo>
                <a:lnTo>
                  <a:pt x="116" y="221"/>
                </a:lnTo>
                <a:lnTo>
                  <a:pt x="116" y="216"/>
                </a:lnTo>
                <a:lnTo>
                  <a:pt x="117" y="210"/>
                </a:lnTo>
                <a:lnTo>
                  <a:pt x="117" y="210"/>
                </a:lnTo>
                <a:lnTo>
                  <a:pt x="118" y="203"/>
                </a:lnTo>
                <a:lnTo>
                  <a:pt x="118" y="196"/>
                </a:lnTo>
                <a:lnTo>
                  <a:pt x="118" y="196"/>
                </a:lnTo>
                <a:lnTo>
                  <a:pt x="117" y="195"/>
                </a:lnTo>
                <a:lnTo>
                  <a:pt x="116" y="195"/>
                </a:lnTo>
                <a:lnTo>
                  <a:pt x="116" y="195"/>
                </a:lnTo>
                <a:lnTo>
                  <a:pt x="111" y="202"/>
                </a:lnTo>
                <a:lnTo>
                  <a:pt x="109" y="203"/>
                </a:lnTo>
                <a:lnTo>
                  <a:pt x="108" y="203"/>
                </a:lnTo>
                <a:lnTo>
                  <a:pt x="108" y="202"/>
                </a:lnTo>
                <a:lnTo>
                  <a:pt x="109" y="199"/>
                </a:lnTo>
                <a:lnTo>
                  <a:pt x="109" y="199"/>
                </a:lnTo>
                <a:lnTo>
                  <a:pt x="111" y="188"/>
                </a:lnTo>
                <a:lnTo>
                  <a:pt x="112" y="183"/>
                </a:lnTo>
                <a:lnTo>
                  <a:pt x="112" y="178"/>
                </a:lnTo>
                <a:lnTo>
                  <a:pt x="112" y="178"/>
                </a:lnTo>
                <a:lnTo>
                  <a:pt x="111" y="177"/>
                </a:lnTo>
                <a:lnTo>
                  <a:pt x="110" y="177"/>
                </a:lnTo>
                <a:lnTo>
                  <a:pt x="110" y="177"/>
                </a:lnTo>
                <a:lnTo>
                  <a:pt x="103" y="185"/>
                </a:lnTo>
                <a:lnTo>
                  <a:pt x="103" y="185"/>
                </a:lnTo>
                <a:lnTo>
                  <a:pt x="102" y="186"/>
                </a:lnTo>
                <a:lnTo>
                  <a:pt x="101" y="186"/>
                </a:lnTo>
                <a:lnTo>
                  <a:pt x="101" y="184"/>
                </a:lnTo>
                <a:lnTo>
                  <a:pt x="102" y="178"/>
                </a:lnTo>
                <a:lnTo>
                  <a:pt x="102" y="178"/>
                </a:lnTo>
                <a:lnTo>
                  <a:pt x="106" y="167"/>
                </a:lnTo>
                <a:lnTo>
                  <a:pt x="106" y="162"/>
                </a:lnTo>
                <a:lnTo>
                  <a:pt x="105" y="157"/>
                </a:lnTo>
                <a:lnTo>
                  <a:pt x="105" y="157"/>
                </a:lnTo>
                <a:lnTo>
                  <a:pt x="103" y="156"/>
                </a:lnTo>
                <a:lnTo>
                  <a:pt x="102" y="157"/>
                </a:lnTo>
                <a:lnTo>
                  <a:pt x="102" y="157"/>
                </a:lnTo>
                <a:lnTo>
                  <a:pt x="94" y="169"/>
                </a:lnTo>
                <a:lnTo>
                  <a:pt x="94" y="169"/>
                </a:lnTo>
                <a:lnTo>
                  <a:pt x="94" y="166"/>
                </a:lnTo>
                <a:lnTo>
                  <a:pt x="95" y="162"/>
                </a:lnTo>
                <a:lnTo>
                  <a:pt x="97" y="156"/>
                </a:lnTo>
                <a:lnTo>
                  <a:pt x="97" y="156"/>
                </a:lnTo>
                <a:lnTo>
                  <a:pt x="99" y="146"/>
                </a:lnTo>
                <a:lnTo>
                  <a:pt x="99" y="141"/>
                </a:lnTo>
                <a:lnTo>
                  <a:pt x="98" y="137"/>
                </a:lnTo>
                <a:lnTo>
                  <a:pt x="98" y="137"/>
                </a:lnTo>
                <a:lnTo>
                  <a:pt x="97" y="136"/>
                </a:lnTo>
                <a:lnTo>
                  <a:pt x="96" y="136"/>
                </a:lnTo>
                <a:lnTo>
                  <a:pt x="96" y="136"/>
                </a:lnTo>
                <a:lnTo>
                  <a:pt x="91" y="142"/>
                </a:lnTo>
                <a:lnTo>
                  <a:pt x="87" y="148"/>
                </a:lnTo>
                <a:lnTo>
                  <a:pt x="87" y="148"/>
                </a:lnTo>
                <a:lnTo>
                  <a:pt x="88" y="143"/>
                </a:lnTo>
                <a:lnTo>
                  <a:pt x="90" y="137"/>
                </a:lnTo>
                <a:lnTo>
                  <a:pt x="92" y="132"/>
                </a:lnTo>
                <a:lnTo>
                  <a:pt x="93" y="127"/>
                </a:lnTo>
                <a:lnTo>
                  <a:pt x="93" y="127"/>
                </a:lnTo>
                <a:lnTo>
                  <a:pt x="93" y="126"/>
                </a:lnTo>
                <a:lnTo>
                  <a:pt x="91" y="126"/>
                </a:lnTo>
                <a:lnTo>
                  <a:pt x="91" y="126"/>
                </a:lnTo>
                <a:lnTo>
                  <a:pt x="86" y="133"/>
                </a:lnTo>
                <a:lnTo>
                  <a:pt x="85" y="134"/>
                </a:lnTo>
                <a:lnTo>
                  <a:pt x="84" y="134"/>
                </a:lnTo>
                <a:lnTo>
                  <a:pt x="85" y="129"/>
                </a:lnTo>
                <a:lnTo>
                  <a:pt x="85" y="129"/>
                </a:lnTo>
                <a:lnTo>
                  <a:pt x="88" y="119"/>
                </a:lnTo>
                <a:lnTo>
                  <a:pt x="89" y="109"/>
                </a:lnTo>
                <a:lnTo>
                  <a:pt x="89" y="109"/>
                </a:lnTo>
                <a:lnTo>
                  <a:pt x="88" y="109"/>
                </a:lnTo>
                <a:lnTo>
                  <a:pt x="87" y="109"/>
                </a:lnTo>
                <a:lnTo>
                  <a:pt x="87" y="109"/>
                </a:lnTo>
                <a:lnTo>
                  <a:pt x="82" y="115"/>
                </a:lnTo>
                <a:lnTo>
                  <a:pt x="78" y="118"/>
                </a:lnTo>
                <a:lnTo>
                  <a:pt x="77" y="117"/>
                </a:lnTo>
                <a:lnTo>
                  <a:pt x="77" y="115"/>
                </a:lnTo>
                <a:lnTo>
                  <a:pt x="77" y="115"/>
                </a:lnTo>
                <a:lnTo>
                  <a:pt x="79" y="105"/>
                </a:lnTo>
                <a:lnTo>
                  <a:pt x="81" y="101"/>
                </a:lnTo>
                <a:lnTo>
                  <a:pt x="81" y="95"/>
                </a:lnTo>
                <a:lnTo>
                  <a:pt x="81" y="95"/>
                </a:lnTo>
                <a:lnTo>
                  <a:pt x="81" y="94"/>
                </a:lnTo>
                <a:lnTo>
                  <a:pt x="80" y="94"/>
                </a:lnTo>
                <a:lnTo>
                  <a:pt x="80" y="94"/>
                </a:lnTo>
                <a:lnTo>
                  <a:pt x="71" y="104"/>
                </a:lnTo>
                <a:lnTo>
                  <a:pt x="70" y="105"/>
                </a:lnTo>
                <a:lnTo>
                  <a:pt x="69" y="105"/>
                </a:lnTo>
                <a:lnTo>
                  <a:pt x="69" y="104"/>
                </a:lnTo>
                <a:lnTo>
                  <a:pt x="70" y="100"/>
                </a:lnTo>
                <a:lnTo>
                  <a:pt x="70" y="100"/>
                </a:lnTo>
                <a:lnTo>
                  <a:pt x="74" y="90"/>
                </a:lnTo>
                <a:lnTo>
                  <a:pt x="75" y="86"/>
                </a:lnTo>
                <a:lnTo>
                  <a:pt x="75" y="80"/>
                </a:lnTo>
                <a:lnTo>
                  <a:pt x="75" y="80"/>
                </a:lnTo>
                <a:lnTo>
                  <a:pt x="74" y="80"/>
                </a:lnTo>
                <a:lnTo>
                  <a:pt x="73" y="80"/>
                </a:lnTo>
                <a:lnTo>
                  <a:pt x="73" y="80"/>
                </a:lnTo>
                <a:lnTo>
                  <a:pt x="67" y="87"/>
                </a:lnTo>
                <a:lnTo>
                  <a:pt x="65" y="89"/>
                </a:lnTo>
                <a:lnTo>
                  <a:pt x="64" y="89"/>
                </a:lnTo>
                <a:lnTo>
                  <a:pt x="64" y="88"/>
                </a:lnTo>
                <a:lnTo>
                  <a:pt x="64" y="85"/>
                </a:lnTo>
                <a:lnTo>
                  <a:pt x="64" y="85"/>
                </a:lnTo>
                <a:lnTo>
                  <a:pt x="67" y="74"/>
                </a:lnTo>
                <a:lnTo>
                  <a:pt x="69" y="67"/>
                </a:lnTo>
                <a:lnTo>
                  <a:pt x="69" y="62"/>
                </a:lnTo>
                <a:lnTo>
                  <a:pt x="69" y="62"/>
                </a:lnTo>
                <a:lnTo>
                  <a:pt x="69" y="61"/>
                </a:lnTo>
                <a:lnTo>
                  <a:pt x="68" y="61"/>
                </a:lnTo>
                <a:lnTo>
                  <a:pt x="67" y="61"/>
                </a:lnTo>
                <a:lnTo>
                  <a:pt x="67" y="61"/>
                </a:lnTo>
                <a:lnTo>
                  <a:pt x="64" y="66"/>
                </a:lnTo>
                <a:lnTo>
                  <a:pt x="62" y="67"/>
                </a:lnTo>
                <a:lnTo>
                  <a:pt x="62" y="66"/>
                </a:lnTo>
                <a:lnTo>
                  <a:pt x="62" y="64"/>
                </a:lnTo>
                <a:lnTo>
                  <a:pt x="65" y="53"/>
                </a:lnTo>
                <a:lnTo>
                  <a:pt x="65" y="53"/>
                </a:lnTo>
                <a:lnTo>
                  <a:pt x="64" y="51"/>
                </a:lnTo>
                <a:lnTo>
                  <a:pt x="63" y="52"/>
                </a:lnTo>
                <a:lnTo>
                  <a:pt x="63" y="52"/>
                </a:lnTo>
                <a:lnTo>
                  <a:pt x="60" y="55"/>
                </a:lnTo>
                <a:lnTo>
                  <a:pt x="58" y="56"/>
                </a:lnTo>
                <a:lnTo>
                  <a:pt x="57" y="55"/>
                </a:lnTo>
                <a:lnTo>
                  <a:pt x="58" y="53"/>
                </a:lnTo>
                <a:lnTo>
                  <a:pt x="61" y="42"/>
                </a:lnTo>
                <a:lnTo>
                  <a:pt x="61" y="42"/>
                </a:lnTo>
                <a:lnTo>
                  <a:pt x="61" y="40"/>
                </a:lnTo>
                <a:lnTo>
                  <a:pt x="59" y="41"/>
                </a:lnTo>
                <a:lnTo>
                  <a:pt x="59" y="41"/>
                </a:lnTo>
                <a:lnTo>
                  <a:pt x="56" y="44"/>
                </a:lnTo>
                <a:lnTo>
                  <a:pt x="55" y="45"/>
                </a:lnTo>
                <a:lnTo>
                  <a:pt x="55" y="44"/>
                </a:lnTo>
                <a:lnTo>
                  <a:pt x="55" y="42"/>
                </a:lnTo>
                <a:lnTo>
                  <a:pt x="60" y="28"/>
                </a:lnTo>
                <a:lnTo>
                  <a:pt x="60" y="28"/>
                </a:lnTo>
                <a:lnTo>
                  <a:pt x="59" y="27"/>
                </a:lnTo>
                <a:lnTo>
                  <a:pt x="58" y="27"/>
                </a:lnTo>
                <a:lnTo>
                  <a:pt x="58" y="27"/>
                </a:lnTo>
                <a:lnTo>
                  <a:pt x="55" y="28"/>
                </a:lnTo>
                <a:lnTo>
                  <a:pt x="53" y="30"/>
                </a:lnTo>
                <a:lnTo>
                  <a:pt x="48" y="36"/>
                </a:lnTo>
                <a:lnTo>
                  <a:pt x="48" y="36"/>
                </a:lnTo>
                <a:lnTo>
                  <a:pt x="52" y="29"/>
                </a:lnTo>
                <a:lnTo>
                  <a:pt x="54" y="25"/>
                </a:lnTo>
                <a:lnTo>
                  <a:pt x="54" y="21"/>
                </a:lnTo>
                <a:lnTo>
                  <a:pt x="54" y="21"/>
                </a:lnTo>
                <a:lnTo>
                  <a:pt x="54" y="20"/>
                </a:lnTo>
                <a:lnTo>
                  <a:pt x="53" y="20"/>
                </a:lnTo>
                <a:lnTo>
                  <a:pt x="53" y="20"/>
                </a:lnTo>
                <a:lnTo>
                  <a:pt x="47" y="27"/>
                </a:lnTo>
                <a:lnTo>
                  <a:pt x="44" y="29"/>
                </a:lnTo>
                <a:lnTo>
                  <a:pt x="43" y="29"/>
                </a:lnTo>
                <a:lnTo>
                  <a:pt x="43" y="27"/>
                </a:lnTo>
                <a:lnTo>
                  <a:pt x="43" y="27"/>
                </a:lnTo>
                <a:lnTo>
                  <a:pt x="43" y="27"/>
                </a:lnTo>
                <a:lnTo>
                  <a:pt x="42" y="26"/>
                </a:lnTo>
                <a:lnTo>
                  <a:pt x="42" y="26"/>
                </a:lnTo>
                <a:lnTo>
                  <a:pt x="39" y="27"/>
                </a:lnTo>
                <a:lnTo>
                  <a:pt x="37" y="28"/>
                </a:lnTo>
                <a:lnTo>
                  <a:pt x="37" y="28"/>
                </a:lnTo>
                <a:lnTo>
                  <a:pt x="37" y="29"/>
                </a:lnTo>
                <a:lnTo>
                  <a:pt x="37" y="29"/>
                </a:lnTo>
                <a:lnTo>
                  <a:pt x="37" y="30"/>
                </a:lnTo>
                <a:lnTo>
                  <a:pt x="38" y="30"/>
                </a:lnTo>
                <a:lnTo>
                  <a:pt x="38" y="30"/>
                </a:lnTo>
                <a:lnTo>
                  <a:pt x="40" y="30"/>
                </a:lnTo>
                <a:lnTo>
                  <a:pt x="40" y="30"/>
                </a:lnTo>
                <a:lnTo>
                  <a:pt x="41" y="31"/>
                </a:lnTo>
                <a:lnTo>
                  <a:pt x="42" y="32"/>
                </a:lnTo>
                <a:lnTo>
                  <a:pt x="42" y="32"/>
                </a:lnTo>
                <a:lnTo>
                  <a:pt x="45" y="30"/>
                </a:lnTo>
                <a:lnTo>
                  <a:pt x="48" y="27"/>
                </a:lnTo>
                <a:lnTo>
                  <a:pt x="48" y="27"/>
                </a:lnTo>
                <a:lnTo>
                  <a:pt x="51" y="25"/>
                </a:lnTo>
                <a:lnTo>
                  <a:pt x="52" y="25"/>
                </a:lnTo>
                <a:lnTo>
                  <a:pt x="52" y="27"/>
                </a:lnTo>
                <a:lnTo>
                  <a:pt x="51" y="29"/>
                </a:lnTo>
                <a:lnTo>
                  <a:pt x="46" y="39"/>
                </a:lnTo>
                <a:lnTo>
                  <a:pt x="46" y="39"/>
                </a:lnTo>
                <a:lnTo>
                  <a:pt x="47" y="40"/>
                </a:lnTo>
                <a:lnTo>
                  <a:pt x="47" y="41"/>
                </a:lnTo>
                <a:lnTo>
                  <a:pt x="48" y="40"/>
                </a:lnTo>
                <a:lnTo>
                  <a:pt x="48" y="40"/>
                </a:lnTo>
                <a:lnTo>
                  <a:pt x="53" y="35"/>
                </a:lnTo>
                <a:lnTo>
                  <a:pt x="57" y="32"/>
                </a:lnTo>
                <a:lnTo>
                  <a:pt x="57" y="32"/>
                </a:lnTo>
                <a:lnTo>
                  <a:pt x="54" y="40"/>
                </a:lnTo>
                <a:lnTo>
                  <a:pt x="51" y="48"/>
                </a:lnTo>
                <a:lnTo>
                  <a:pt x="51" y="48"/>
                </a:lnTo>
                <a:lnTo>
                  <a:pt x="51" y="49"/>
                </a:lnTo>
                <a:lnTo>
                  <a:pt x="52" y="50"/>
                </a:lnTo>
                <a:lnTo>
                  <a:pt x="52" y="50"/>
                </a:lnTo>
                <a:lnTo>
                  <a:pt x="56" y="48"/>
                </a:lnTo>
                <a:lnTo>
                  <a:pt x="59" y="45"/>
                </a:lnTo>
                <a:lnTo>
                  <a:pt x="59" y="45"/>
                </a:lnTo>
                <a:lnTo>
                  <a:pt x="57" y="48"/>
                </a:lnTo>
                <a:lnTo>
                  <a:pt x="56" y="52"/>
                </a:lnTo>
                <a:lnTo>
                  <a:pt x="53" y="60"/>
                </a:lnTo>
                <a:lnTo>
                  <a:pt x="53" y="60"/>
                </a:lnTo>
                <a:lnTo>
                  <a:pt x="53" y="61"/>
                </a:lnTo>
                <a:lnTo>
                  <a:pt x="54" y="61"/>
                </a:lnTo>
                <a:lnTo>
                  <a:pt x="54" y="61"/>
                </a:lnTo>
                <a:lnTo>
                  <a:pt x="58" y="59"/>
                </a:lnTo>
                <a:lnTo>
                  <a:pt x="61" y="57"/>
                </a:lnTo>
                <a:lnTo>
                  <a:pt x="61" y="57"/>
                </a:lnTo>
                <a:lnTo>
                  <a:pt x="60" y="59"/>
                </a:lnTo>
                <a:lnTo>
                  <a:pt x="59" y="63"/>
                </a:lnTo>
                <a:lnTo>
                  <a:pt x="58" y="70"/>
                </a:lnTo>
                <a:lnTo>
                  <a:pt x="58" y="70"/>
                </a:lnTo>
                <a:lnTo>
                  <a:pt x="58" y="73"/>
                </a:lnTo>
                <a:lnTo>
                  <a:pt x="60" y="73"/>
                </a:lnTo>
                <a:lnTo>
                  <a:pt x="60" y="73"/>
                </a:lnTo>
                <a:lnTo>
                  <a:pt x="63" y="69"/>
                </a:lnTo>
                <a:lnTo>
                  <a:pt x="65" y="67"/>
                </a:lnTo>
                <a:lnTo>
                  <a:pt x="66" y="66"/>
                </a:lnTo>
                <a:lnTo>
                  <a:pt x="66" y="66"/>
                </a:lnTo>
                <a:lnTo>
                  <a:pt x="66" y="70"/>
                </a:lnTo>
                <a:lnTo>
                  <a:pt x="66" y="70"/>
                </a:lnTo>
                <a:lnTo>
                  <a:pt x="63" y="82"/>
                </a:lnTo>
                <a:lnTo>
                  <a:pt x="60" y="94"/>
                </a:lnTo>
                <a:lnTo>
                  <a:pt x="60" y="94"/>
                </a:lnTo>
                <a:lnTo>
                  <a:pt x="61" y="95"/>
                </a:lnTo>
                <a:lnTo>
                  <a:pt x="62" y="95"/>
                </a:lnTo>
                <a:lnTo>
                  <a:pt x="62" y="95"/>
                </a:lnTo>
                <a:lnTo>
                  <a:pt x="65" y="93"/>
                </a:lnTo>
                <a:lnTo>
                  <a:pt x="68" y="90"/>
                </a:lnTo>
                <a:lnTo>
                  <a:pt x="68" y="90"/>
                </a:lnTo>
                <a:lnTo>
                  <a:pt x="70" y="86"/>
                </a:lnTo>
                <a:lnTo>
                  <a:pt x="72" y="84"/>
                </a:lnTo>
                <a:lnTo>
                  <a:pt x="73" y="84"/>
                </a:lnTo>
                <a:lnTo>
                  <a:pt x="73" y="86"/>
                </a:lnTo>
                <a:lnTo>
                  <a:pt x="73" y="86"/>
                </a:lnTo>
                <a:lnTo>
                  <a:pt x="72" y="92"/>
                </a:lnTo>
                <a:lnTo>
                  <a:pt x="69" y="97"/>
                </a:lnTo>
                <a:lnTo>
                  <a:pt x="67" y="103"/>
                </a:lnTo>
                <a:lnTo>
                  <a:pt x="65" y="109"/>
                </a:lnTo>
                <a:lnTo>
                  <a:pt x="65" y="109"/>
                </a:lnTo>
                <a:lnTo>
                  <a:pt x="66" y="110"/>
                </a:lnTo>
                <a:lnTo>
                  <a:pt x="67" y="110"/>
                </a:lnTo>
                <a:lnTo>
                  <a:pt x="67" y="110"/>
                </a:lnTo>
                <a:lnTo>
                  <a:pt x="74" y="105"/>
                </a:lnTo>
                <a:lnTo>
                  <a:pt x="77" y="102"/>
                </a:lnTo>
                <a:lnTo>
                  <a:pt x="79" y="99"/>
                </a:lnTo>
                <a:lnTo>
                  <a:pt x="79" y="99"/>
                </a:lnTo>
                <a:lnTo>
                  <a:pt x="78" y="105"/>
                </a:lnTo>
                <a:lnTo>
                  <a:pt x="76" y="111"/>
                </a:lnTo>
                <a:lnTo>
                  <a:pt x="75" y="117"/>
                </a:lnTo>
                <a:lnTo>
                  <a:pt x="74" y="123"/>
                </a:lnTo>
                <a:lnTo>
                  <a:pt x="74" y="123"/>
                </a:lnTo>
                <a:lnTo>
                  <a:pt x="75" y="124"/>
                </a:lnTo>
                <a:lnTo>
                  <a:pt x="76" y="124"/>
                </a:lnTo>
                <a:lnTo>
                  <a:pt x="76" y="124"/>
                </a:lnTo>
                <a:lnTo>
                  <a:pt x="79" y="122"/>
                </a:lnTo>
                <a:lnTo>
                  <a:pt x="82" y="119"/>
                </a:lnTo>
                <a:lnTo>
                  <a:pt x="86" y="113"/>
                </a:lnTo>
                <a:lnTo>
                  <a:pt x="86" y="113"/>
                </a:lnTo>
                <a:lnTo>
                  <a:pt x="86" y="118"/>
                </a:lnTo>
                <a:lnTo>
                  <a:pt x="85" y="124"/>
                </a:lnTo>
                <a:lnTo>
                  <a:pt x="85" y="124"/>
                </a:lnTo>
                <a:lnTo>
                  <a:pt x="81" y="137"/>
                </a:lnTo>
                <a:lnTo>
                  <a:pt x="81" y="137"/>
                </a:lnTo>
                <a:lnTo>
                  <a:pt x="81" y="138"/>
                </a:lnTo>
                <a:lnTo>
                  <a:pt x="83" y="138"/>
                </a:lnTo>
                <a:lnTo>
                  <a:pt x="83" y="138"/>
                </a:lnTo>
                <a:lnTo>
                  <a:pt x="90" y="130"/>
                </a:lnTo>
                <a:lnTo>
                  <a:pt x="90" y="130"/>
                </a:lnTo>
                <a:lnTo>
                  <a:pt x="89" y="136"/>
                </a:lnTo>
                <a:lnTo>
                  <a:pt x="87" y="141"/>
                </a:lnTo>
                <a:lnTo>
                  <a:pt x="85" y="146"/>
                </a:lnTo>
                <a:lnTo>
                  <a:pt x="84" y="153"/>
                </a:lnTo>
                <a:lnTo>
                  <a:pt x="84" y="153"/>
                </a:lnTo>
                <a:lnTo>
                  <a:pt x="84" y="154"/>
                </a:lnTo>
                <a:lnTo>
                  <a:pt x="86" y="154"/>
                </a:lnTo>
                <a:lnTo>
                  <a:pt x="86" y="154"/>
                </a:lnTo>
                <a:lnTo>
                  <a:pt x="89" y="151"/>
                </a:lnTo>
                <a:lnTo>
                  <a:pt x="91" y="148"/>
                </a:lnTo>
                <a:lnTo>
                  <a:pt x="91" y="148"/>
                </a:lnTo>
                <a:lnTo>
                  <a:pt x="94" y="146"/>
                </a:lnTo>
                <a:lnTo>
                  <a:pt x="95" y="145"/>
                </a:lnTo>
                <a:lnTo>
                  <a:pt x="96" y="147"/>
                </a:lnTo>
                <a:lnTo>
                  <a:pt x="96" y="151"/>
                </a:lnTo>
                <a:lnTo>
                  <a:pt x="96" y="151"/>
                </a:lnTo>
                <a:lnTo>
                  <a:pt x="93" y="162"/>
                </a:lnTo>
                <a:lnTo>
                  <a:pt x="92" y="167"/>
                </a:lnTo>
                <a:lnTo>
                  <a:pt x="92" y="173"/>
                </a:lnTo>
                <a:lnTo>
                  <a:pt x="92" y="173"/>
                </a:lnTo>
                <a:lnTo>
                  <a:pt x="93" y="174"/>
                </a:lnTo>
                <a:lnTo>
                  <a:pt x="94" y="174"/>
                </a:lnTo>
                <a:lnTo>
                  <a:pt x="94" y="174"/>
                </a:lnTo>
                <a:lnTo>
                  <a:pt x="100" y="165"/>
                </a:lnTo>
                <a:lnTo>
                  <a:pt x="101" y="163"/>
                </a:lnTo>
                <a:lnTo>
                  <a:pt x="102" y="163"/>
                </a:lnTo>
                <a:lnTo>
                  <a:pt x="103" y="165"/>
                </a:lnTo>
                <a:lnTo>
                  <a:pt x="102" y="168"/>
                </a:lnTo>
                <a:lnTo>
                  <a:pt x="102" y="168"/>
                </a:lnTo>
                <a:lnTo>
                  <a:pt x="100" y="179"/>
                </a:lnTo>
                <a:lnTo>
                  <a:pt x="97" y="189"/>
                </a:lnTo>
                <a:lnTo>
                  <a:pt x="97" y="189"/>
                </a:lnTo>
                <a:lnTo>
                  <a:pt x="98" y="190"/>
                </a:lnTo>
                <a:lnTo>
                  <a:pt x="99" y="190"/>
                </a:lnTo>
                <a:lnTo>
                  <a:pt x="99" y="190"/>
                </a:lnTo>
                <a:lnTo>
                  <a:pt x="103" y="187"/>
                </a:lnTo>
                <a:lnTo>
                  <a:pt x="107" y="184"/>
                </a:lnTo>
                <a:lnTo>
                  <a:pt x="108" y="182"/>
                </a:lnTo>
                <a:lnTo>
                  <a:pt x="109" y="182"/>
                </a:lnTo>
                <a:lnTo>
                  <a:pt x="110" y="183"/>
                </a:lnTo>
                <a:lnTo>
                  <a:pt x="110" y="186"/>
                </a:lnTo>
                <a:lnTo>
                  <a:pt x="110" y="186"/>
                </a:lnTo>
                <a:lnTo>
                  <a:pt x="109" y="192"/>
                </a:lnTo>
                <a:lnTo>
                  <a:pt x="107" y="198"/>
                </a:lnTo>
                <a:lnTo>
                  <a:pt x="106" y="204"/>
                </a:lnTo>
                <a:lnTo>
                  <a:pt x="105" y="210"/>
                </a:lnTo>
                <a:lnTo>
                  <a:pt x="105" y="210"/>
                </a:lnTo>
                <a:lnTo>
                  <a:pt x="106" y="211"/>
                </a:lnTo>
                <a:lnTo>
                  <a:pt x="107" y="211"/>
                </a:lnTo>
                <a:lnTo>
                  <a:pt x="107" y="211"/>
                </a:lnTo>
                <a:lnTo>
                  <a:pt x="112" y="206"/>
                </a:lnTo>
                <a:lnTo>
                  <a:pt x="115" y="204"/>
                </a:lnTo>
                <a:lnTo>
                  <a:pt x="115" y="204"/>
                </a:lnTo>
                <a:lnTo>
                  <a:pt x="116" y="205"/>
                </a:lnTo>
                <a:lnTo>
                  <a:pt x="116" y="205"/>
                </a:lnTo>
                <a:lnTo>
                  <a:pt x="114" y="215"/>
                </a:lnTo>
                <a:lnTo>
                  <a:pt x="113" y="225"/>
                </a:lnTo>
                <a:lnTo>
                  <a:pt x="113" y="225"/>
                </a:lnTo>
                <a:lnTo>
                  <a:pt x="114" y="226"/>
                </a:lnTo>
                <a:lnTo>
                  <a:pt x="115" y="225"/>
                </a:lnTo>
                <a:lnTo>
                  <a:pt x="115" y="225"/>
                </a:lnTo>
                <a:lnTo>
                  <a:pt x="118" y="222"/>
                </a:lnTo>
                <a:lnTo>
                  <a:pt x="120" y="220"/>
                </a:lnTo>
                <a:lnTo>
                  <a:pt x="121" y="220"/>
                </a:lnTo>
                <a:lnTo>
                  <a:pt x="121" y="221"/>
                </a:lnTo>
                <a:lnTo>
                  <a:pt x="121" y="226"/>
                </a:lnTo>
                <a:lnTo>
                  <a:pt x="121" y="226"/>
                </a:lnTo>
                <a:lnTo>
                  <a:pt x="119" y="235"/>
                </a:lnTo>
                <a:lnTo>
                  <a:pt x="119" y="244"/>
                </a:lnTo>
                <a:lnTo>
                  <a:pt x="119" y="244"/>
                </a:lnTo>
                <a:lnTo>
                  <a:pt x="119" y="245"/>
                </a:lnTo>
                <a:lnTo>
                  <a:pt x="121" y="244"/>
                </a:lnTo>
                <a:lnTo>
                  <a:pt x="121" y="244"/>
                </a:lnTo>
                <a:lnTo>
                  <a:pt x="126" y="236"/>
                </a:lnTo>
                <a:lnTo>
                  <a:pt x="127" y="235"/>
                </a:lnTo>
                <a:lnTo>
                  <a:pt x="127" y="235"/>
                </a:lnTo>
                <a:lnTo>
                  <a:pt x="127" y="241"/>
                </a:lnTo>
                <a:lnTo>
                  <a:pt x="127" y="241"/>
                </a:lnTo>
                <a:lnTo>
                  <a:pt x="125" y="250"/>
                </a:lnTo>
                <a:lnTo>
                  <a:pt x="124" y="260"/>
                </a:lnTo>
                <a:lnTo>
                  <a:pt x="124" y="260"/>
                </a:lnTo>
                <a:lnTo>
                  <a:pt x="125" y="261"/>
                </a:lnTo>
                <a:lnTo>
                  <a:pt x="126" y="261"/>
                </a:lnTo>
                <a:lnTo>
                  <a:pt x="126" y="261"/>
                </a:lnTo>
                <a:lnTo>
                  <a:pt x="130" y="257"/>
                </a:lnTo>
                <a:lnTo>
                  <a:pt x="132" y="254"/>
                </a:lnTo>
                <a:lnTo>
                  <a:pt x="133" y="251"/>
                </a:lnTo>
                <a:lnTo>
                  <a:pt x="133" y="251"/>
                </a:lnTo>
                <a:lnTo>
                  <a:pt x="130" y="264"/>
                </a:lnTo>
                <a:lnTo>
                  <a:pt x="130" y="271"/>
                </a:lnTo>
                <a:lnTo>
                  <a:pt x="130" y="278"/>
                </a:lnTo>
                <a:lnTo>
                  <a:pt x="130" y="278"/>
                </a:lnTo>
                <a:lnTo>
                  <a:pt x="131" y="279"/>
                </a:lnTo>
                <a:lnTo>
                  <a:pt x="132" y="279"/>
                </a:lnTo>
                <a:lnTo>
                  <a:pt x="132" y="279"/>
                </a:lnTo>
                <a:lnTo>
                  <a:pt x="137" y="273"/>
                </a:lnTo>
                <a:lnTo>
                  <a:pt x="137" y="273"/>
                </a:lnTo>
                <a:lnTo>
                  <a:pt x="140" y="270"/>
                </a:lnTo>
                <a:lnTo>
                  <a:pt x="140" y="271"/>
                </a:lnTo>
                <a:lnTo>
                  <a:pt x="140" y="272"/>
                </a:lnTo>
                <a:lnTo>
                  <a:pt x="138" y="280"/>
                </a:lnTo>
                <a:lnTo>
                  <a:pt x="138" y="280"/>
                </a:lnTo>
                <a:lnTo>
                  <a:pt x="136" y="289"/>
                </a:lnTo>
                <a:lnTo>
                  <a:pt x="135" y="299"/>
                </a:lnTo>
                <a:lnTo>
                  <a:pt x="135" y="299"/>
                </a:lnTo>
                <a:lnTo>
                  <a:pt x="136" y="300"/>
                </a:lnTo>
                <a:lnTo>
                  <a:pt x="137" y="300"/>
                </a:lnTo>
                <a:lnTo>
                  <a:pt x="137" y="300"/>
                </a:lnTo>
                <a:lnTo>
                  <a:pt x="142" y="293"/>
                </a:lnTo>
                <a:lnTo>
                  <a:pt x="145" y="289"/>
                </a:lnTo>
                <a:lnTo>
                  <a:pt x="146" y="287"/>
                </a:lnTo>
                <a:lnTo>
                  <a:pt x="146" y="287"/>
                </a:lnTo>
                <a:lnTo>
                  <a:pt x="145" y="295"/>
                </a:lnTo>
                <a:lnTo>
                  <a:pt x="144" y="303"/>
                </a:lnTo>
                <a:lnTo>
                  <a:pt x="142" y="311"/>
                </a:lnTo>
                <a:lnTo>
                  <a:pt x="140" y="320"/>
                </a:lnTo>
                <a:lnTo>
                  <a:pt x="140" y="320"/>
                </a:lnTo>
                <a:lnTo>
                  <a:pt x="110" y="235"/>
                </a:lnTo>
                <a:lnTo>
                  <a:pt x="110" y="235"/>
                </a:lnTo>
                <a:lnTo>
                  <a:pt x="91" y="182"/>
                </a:lnTo>
                <a:lnTo>
                  <a:pt x="81" y="156"/>
                </a:lnTo>
                <a:lnTo>
                  <a:pt x="70" y="129"/>
                </a:lnTo>
                <a:lnTo>
                  <a:pt x="70" y="129"/>
                </a:lnTo>
                <a:lnTo>
                  <a:pt x="59" y="103"/>
                </a:lnTo>
                <a:lnTo>
                  <a:pt x="49" y="76"/>
                </a:lnTo>
                <a:lnTo>
                  <a:pt x="44" y="62"/>
                </a:lnTo>
                <a:lnTo>
                  <a:pt x="41" y="48"/>
                </a:lnTo>
                <a:lnTo>
                  <a:pt x="37" y="34"/>
                </a:lnTo>
                <a:lnTo>
                  <a:pt x="35" y="20"/>
                </a:lnTo>
                <a:lnTo>
                  <a:pt x="35" y="20"/>
                </a:lnTo>
                <a:lnTo>
                  <a:pt x="47" y="17"/>
                </a:lnTo>
                <a:lnTo>
                  <a:pt x="59" y="14"/>
                </a:lnTo>
                <a:lnTo>
                  <a:pt x="59" y="14"/>
                </a:lnTo>
                <a:close/>
                <a:moveTo>
                  <a:pt x="148" y="343"/>
                </a:moveTo>
                <a:lnTo>
                  <a:pt x="148" y="343"/>
                </a:lnTo>
                <a:lnTo>
                  <a:pt x="141" y="321"/>
                </a:lnTo>
                <a:lnTo>
                  <a:pt x="141" y="321"/>
                </a:lnTo>
                <a:lnTo>
                  <a:pt x="142" y="321"/>
                </a:lnTo>
                <a:lnTo>
                  <a:pt x="142" y="321"/>
                </a:lnTo>
                <a:lnTo>
                  <a:pt x="147" y="316"/>
                </a:lnTo>
                <a:lnTo>
                  <a:pt x="150" y="311"/>
                </a:lnTo>
                <a:lnTo>
                  <a:pt x="151" y="311"/>
                </a:lnTo>
                <a:lnTo>
                  <a:pt x="152" y="312"/>
                </a:lnTo>
                <a:lnTo>
                  <a:pt x="151" y="321"/>
                </a:lnTo>
                <a:lnTo>
                  <a:pt x="151" y="321"/>
                </a:lnTo>
                <a:lnTo>
                  <a:pt x="149" y="332"/>
                </a:lnTo>
                <a:lnTo>
                  <a:pt x="148" y="337"/>
                </a:lnTo>
                <a:lnTo>
                  <a:pt x="148" y="343"/>
                </a:lnTo>
                <a:lnTo>
                  <a:pt x="148" y="343"/>
                </a:lnTo>
                <a:close/>
                <a:moveTo>
                  <a:pt x="145" y="443"/>
                </a:moveTo>
                <a:lnTo>
                  <a:pt x="145" y="443"/>
                </a:lnTo>
                <a:lnTo>
                  <a:pt x="130" y="403"/>
                </a:lnTo>
                <a:lnTo>
                  <a:pt x="116" y="362"/>
                </a:lnTo>
                <a:lnTo>
                  <a:pt x="116" y="362"/>
                </a:lnTo>
                <a:lnTo>
                  <a:pt x="79" y="254"/>
                </a:lnTo>
                <a:lnTo>
                  <a:pt x="79" y="254"/>
                </a:lnTo>
                <a:lnTo>
                  <a:pt x="8" y="34"/>
                </a:lnTo>
                <a:lnTo>
                  <a:pt x="8" y="34"/>
                </a:lnTo>
                <a:lnTo>
                  <a:pt x="8" y="34"/>
                </a:lnTo>
                <a:lnTo>
                  <a:pt x="8" y="34"/>
                </a:lnTo>
                <a:lnTo>
                  <a:pt x="17" y="28"/>
                </a:lnTo>
                <a:lnTo>
                  <a:pt x="27" y="23"/>
                </a:lnTo>
                <a:lnTo>
                  <a:pt x="27" y="23"/>
                </a:lnTo>
                <a:lnTo>
                  <a:pt x="29" y="36"/>
                </a:lnTo>
                <a:lnTo>
                  <a:pt x="32" y="49"/>
                </a:lnTo>
                <a:lnTo>
                  <a:pt x="39" y="74"/>
                </a:lnTo>
                <a:lnTo>
                  <a:pt x="48" y="98"/>
                </a:lnTo>
                <a:lnTo>
                  <a:pt x="58" y="122"/>
                </a:lnTo>
                <a:lnTo>
                  <a:pt x="58" y="122"/>
                </a:lnTo>
                <a:lnTo>
                  <a:pt x="68" y="148"/>
                </a:lnTo>
                <a:lnTo>
                  <a:pt x="78" y="174"/>
                </a:lnTo>
                <a:lnTo>
                  <a:pt x="97" y="226"/>
                </a:lnTo>
                <a:lnTo>
                  <a:pt x="97" y="226"/>
                </a:lnTo>
                <a:lnTo>
                  <a:pt x="118" y="282"/>
                </a:lnTo>
                <a:lnTo>
                  <a:pt x="137" y="337"/>
                </a:lnTo>
                <a:lnTo>
                  <a:pt x="137" y="337"/>
                </a:lnTo>
                <a:lnTo>
                  <a:pt x="145" y="362"/>
                </a:lnTo>
                <a:lnTo>
                  <a:pt x="152" y="386"/>
                </a:lnTo>
                <a:lnTo>
                  <a:pt x="165" y="436"/>
                </a:lnTo>
                <a:lnTo>
                  <a:pt x="165" y="436"/>
                </a:lnTo>
                <a:lnTo>
                  <a:pt x="159" y="434"/>
                </a:lnTo>
                <a:lnTo>
                  <a:pt x="159" y="434"/>
                </a:lnTo>
                <a:lnTo>
                  <a:pt x="154" y="434"/>
                </a:lnTo>
                <a:lnTo>
                  <a:pt x="150" y="436"/>
                </a:lnTo>
                <a:lnTo>
                  <a:pt x="147" y="439"/>
                </a:lnTo>
                <a:lnTo>
                  <a:pt x="145" y="443"/>
                </a:lnTo>
                <a:lnTo>
                  <a:pt x="145" y="443"/>
                </a:lnTo>
                <a:close/>
                <a:moveTo>
                  <a:pt x="191" y="505"/>
                </a:moveTo>
                <a:lnTo>
                  <a:pt x="191" y="505"/>
                </a:lnTo>
                <a:lnTo>
                  <a:pt x="181" y="494"/>
                </a:lnTo>
                <a:lnTo>
                  <a:pt x="170" y="484"/>
                </a:lnTo>
                <a:lnTo>
                  <a:pt x="160" y="472"/>
                </a:lnTo>
                <a:lnTo>
                  <a:pt x="156" y="466"/>
                </a:lnTo>
                <a:lnTo>
                  <a:pt x="152" y="461"/>
                </a:lnTo>
                <a:lnTo>
                  <a:pt x="152" y="461"/>
                </a:lnTo>
                <a:lnTo>
                  <a:pt x="152" y="459"/>
                </a:lnTo>
                <a:lnTo>
                  <a:pt x="153" y="458"/>
                </a:lnTo>
                <a:lnTo>
                  <a:pt x="153" y="458"/>
                </a:lnTo>
                <a:lnTo>
                  <a:pt x="152" y="453"/>
                </a:lnTo>
                <a:lnTo>
                  <a:pt x="152" y="448"/>
                </a:lnTo>
                <a:lnTo>
                  <a:pt x="152" y="448"/>
                </a:lnTo>
                <a:lnTo>
                  <a:pt x="154" y="443"/>
                </a:lnTo>
                <a:lnTo>
                  <a:pt x="156" y="441"/>
                </a:lnTo>
                <a:lnTo>
                  <a:pt x="158" y="442"/>
                </a:lnTo>
                <a:lnTo>
                  <a:pt x="161" y="443"/>
                </a:lnTo>
                <a:lnTo>
                  <a:pt x="167" y="448"/>
                </a:lnTo>
                <a:lnTo>
                  <a:pt x="170" y="452"/>
                </a:lnTo>
                <a:lnTo>
                  <a:pt x="170" y="452"/>
                </a:lnTo>
                <a:lnTo>
                  <a:pt x="170" y="453"/>
                </a:lnTo>
                <a:lnTo>
                  <a:pt x="170" y="453"/>
                </a:lnTo>
                <a:lnTo>
                  <a:pt x="171" y="454"/>
                </a:lnTo>
                <a:lnTo>
                  <a:pt x="171" y="454"/>
                </a:lnTo>
                <a:lnTo>
                  <a:pt x="173" y="457"/>
                </a:lnTo>
                <a:lnTo>
                  <a:pt x="173" y="457"/>
                </a:lnTo>
                <a:lnTo>
                  <a:pt x="178" y="468"/>
                </a:lnTo>
                <a:lnTo>
                  <a:pt x="178" y="468"/>
                </a:lnTo>
                <a:lnTo>
                  <a:pt x="178" y="469"/>
                </a:lnTo>
                <a:lnTo>
                  <a:pt x="178" y="469"/>
                </a:lnTo>
                <a:lnTo>
                  <a:pt x="178" y="469"/>
                </a:lnTo>
                <a:lnTo>
                  <a:pt x="178" y="469"/>
                </a:lnTo>
                <a:lnTo>
                  <a:pt x="178" y="470"/>
                </a:lnTo>
                <a:lnTo>
                  <a:pt x="178" y="470"/>
                </a:lnTo>
                <a:lnTo>
                  <a:pt x="179" y="471"/>
                </a:lnTo>
                <a:lnTo>
                  <a:pt x="181" y="472"/>
                </a:lnTo>
                <a:lnTo>
                  <a:pt x="183" y="471"/>
                </a:lnTo>
                <a:lnTo>
                  <a:pt x="187" y="469"/>
                </a:lnTo>
                <a:lnTo>
                  <a:pt x="187" y="467"/>
                </a:lnTo>
                <a:lnTo>
                  <a:pt x="187" y="466"/>
                </a:lnTo>
                <a:lnTo>
                  <a:pt x="187" y="466"/>
                </a:lnTo>
                <a:lnTo>
                  <a:pt x="184" y="459"/>
                </a:lnTo>
                <a:lnTo>
                  <a:pt x="182" y="451"/>
                </a:lnTo>
                <a:lnTo>
                  <a:pt x="182" y="443"/>
                </a:lnTo>
                <a:lnTo>
                  <a:pt x="183" y="440"/>
                </a:lnTo>
                <a:lnTo>
                  <a:pt x="184" y="436"/>
                </a:lnTo>
                <a:lnTo>
                  <a:pt x="184" y="436"/>
                </a:lnTo>
                <a:lnTo>
                  <a:pt x="187" y="433"/>
                </a:lnTo>
                <a:lnTo>
                  <a:pt x="190" y="432"/>
                </a:lnTo>
                <a:lnTo>
                  <a:pt x="193" y="433"/>
                </a:lnTo>
                <a:lnTo>
                  <a:pt x="196" y="435"/>
                </a:lnTo>
                <a:lnTo>
                  <a:pt x="201" y="442"/>
                </a:lnTo>
                <a:lnTo>
                  <a:pt x="204" y="446"/>
                </a:lnTo>
                <a:lnTo>
                  <a:pt x="204" y="446"/>
                </a:lnTo>
                <a:lnTo>
                  <a:pt x="211" y="461"/>
                </a:lnTo>
                <a:lnTo>
                  <a:pt x="211" y="461"/>
                </a:lnTo>
                <a:lnTo>
                  <a:pt x="212" y="463"/>
                </a:lnTo>
                <a:lnTo>
                  <a:pt x="213" y="463"/>
                </a:lnTo>
                <a:lnTo>
                  <a:pt x="216" y="463"/>
                </a:lnTo>
                <a:lnTo>
                  <a:pt x="219" y="461"/>
                </a:lnTo>
                <a:lnTo>
                  <a:pt x="219" y="459"/>
                </a:lnTo>
                <a:lnTo>
                  <a:pt x="219" y="457"/>
                </a:lnTo>
                <a:lnTo>
                  <a:pt x="219" y="457"/>
                </a:lnTo>
                <a:lnTo>
                  <a:pt x="217" y="451"/>
                </a:lnTo>
                <a:lnTo>
                  <a:pt x="215" y="444"/>
                </a:lnTo>
                <a:lnTo>
                  <a:pt x="215" y="444"/>
                </a:lnTo>
                <a:lnTo>
                  <a:pt x="216" y="438"/>
                </a:lnTo>
                <a:lnTo>
                  <a:pt x="218" y="432"/>
                </a:lnTo>
                <a:lnTo>
                  <a:pt x="219" y="430"/>
                </a:lnTo>
                <a:lnTo>
                  <a:pt x="221" y="429"/>
                </a:lnTo>
                <a:lnTo>
                  <a:pt x="223" y="429"/>
                </a:lnTo>
                <a:lnTo>
                  <a:pt x="226" y="432"/>
                </a:lnTo>
                <a:lnTo>
                  <a:pt x="226" y="432"/>
                </a:lnTo>
                <a:lnTo>
                  <a:pt x="225" y="452"/>
                </a:lnTo>
                <a:lnTo>
                  <a:pt x="225" y="472"/>
                </a:lnTo>
                <a:lnTo>
                  <a:pt x="227" y="512"/>
                </a:lnTo>
                <a:lnTo>
                  <a:pt x="227" y="512"/>
                </a:lnTo>
                <a:lnTo>
                  <a:pt x="226" y="513"/>
                </a:lnTo>
                <a:lnTo>
                  <a:pt x="226" y="513"/>
                </a:lnTo>
                <a:lnTo>
                  <a:pt x="214" y="517"/>
                </a:lnTo>
                <a:lnTo>
                  <a:pt x="203" y="522"/>
                </a:lnTo>
                <a:lnTo>
                  <a:pt x="203" y="522"/>
                </a:lnTo>
                <a:lnTo>
                  <a:pt x="191" y="505"/>
                </a:lnTo>
                <a:lnTo>
                  <a:pt x="191" y="505"/>
                </a:lnTo>
                <a:close/>
                <a:moveTo>
                  <a:pt x="225" y="551"/>
                </a:moveTo>
                <a:lnTo>
                  <a:pt x="225" y="551"/>
                </a:lnTo>
                <a:lnTo>
                  <a:pt x="216" y="540"/>
                </a:lnTo>
                <a:lnTo>
                  <a:pt x="208" y="529"/>
                </a:lnTo>
                <a:lnTo>
                  <a:pt x="208" y="529"/>
                </a:lnTo>
                <a:lnTo>
                  <a:pt x="218" y="525"/>
                </a:lnTo>
                <a:lnTo>
                  <a:pt x="227" y="521"/>
                </a:lnTo>
                <a:lnTo>
                  <a:pt x="227" y="521"/>
                </a:lnTo>
                <a:lnTo>
                  <a:pt x="227" y="536"/>
                </a:lnTo>
                <a:lnTo>
                  <a:pt x="225" y="551"/>
                </a:lnTo>
                <a:lnTo>
                  <a:pt x="225" y="55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6" name="Freeform 2528"/>
          <p:cNvSpPr>
            <a:spLocks noEditPoints="1"/>
          </p:cNvSpPr>
          <p:nvPr/>
        </p:nvSpPr>
        <p:spPr bwMode="auto">
          <a:xfrm>
            <a:off x="1443025" y="4160853"/>
            <a:ext cx="569913" cy="534988"/>
          </a:xfrm>
          <a:custGeom>
            <a:avLst/>
            <a:gdLst/>
            <a:ahLst/>
            <a:cxnLst>
              <a:cxn ang="0">
                <a:pos x="337" y="319"/>
              </a:cxn>
              <a:cxn ang="0">
                <a:pos x="260" y="152"/>
              </a:cxn>
              <a:cxn ang="0">
                <a:pos x="213" y="7"/>
              </a:cxn>
              <a:cxn ang="0">
                <a:pos x="93" y="12"/>
              </a:cxn>
              <a:cxn ang="0">
                <a:pos x="23" y="231"/>
              </a:cxn>
              <a:cxn ang="0">
                <a:pos x="73" y="331"/>
              </a:cxn>
              <a:cxn ang="0">
                <a:pos x="67" y="198"/>
              </a:cxn>
              <a:cxn ang="0">
                <a:pos x="54" y="222"/>
              </a:cxn>
              <a:cxn ang="0">
                <a:pos x="259" y="202"/>
              </a:cxn>
              <a:cxn ang="0">
                <a:pos x="227" y="228"/>
              </a:cxn>
              <a:cxn ang="0">
                <a:pos x="236" y="202"/>
              </a:cxn>
              <a:cxn ang="0">
                <a:pos x="116" y="308"/>
              </a:cxn>
              <a:cxn ang="0">
                <a:pos x="183" y="226"/>
              </a:cxn>
              <a:cxn ang="0">
                <a:pos x="74" y="283"/>
              </a:cxn>
              <a:cxn ang="0">
                <a:pos x="148" y="216"/>
              </a:cxn>
              <a:cxn ang="0">
                <a:pos x="78" y="300"/>
              </a:cxn>
              <a:cxn ang="0">
                <a:pos x="146" y="215"/>
              </a:cxn>
              <a:cxn ang="0">
                <a:pos x="106" y="231"/>
              </a:cxn>
              <a:cxn ang="0">
                <a:pos x="49" y="262"/>
              </a:cxn>
              <a:cxn ang="0">
                <a:pos x="37" y="259"/>
              </a:cxn>
              <a:cxn ang="0">
                <a:pos x="15" y="260"/>
              </a:cxn>
              <a:cxn ang="0">
                <a:pos x="23" y="264"/>
              </a:cxn>
              <a:cxn ang="0">
                <a:pos x="114" y="203"/>
              </a:cxn>
              <a:cxn ang="0">
                <a:pos x="43" y="275"/>
              </a:cxn>
              <a:cxn ang="0">
                <a:pos x="22" y="311"/>
              </a:cxn>
              <a:cxn ang="0">
                <a:pos x="34" y="316"/>
              </a:cxn>
              <a:cxn ang="0">
                <a:pos x="142" y="231"/>
              </a:cxn>
              <a:cxn ang="0">
                <a:pos x="61" y="319"/>
              </a:cxn>
              <a:cxn ang="0">
                <a:pos x="77" y="319"/>
              </a:cxn>
              <a:cxn ang="0">
                <a:pos x="200" y="215"/>
              </a:cxn>
              <a:cxn ang="0">
                <a:pos x="119" y="284"/>
              </a:cxn>
              <a:cxn ang="0">
                <a:pos x="125" y="300"/>
              </a:cxn>
              <a:cxn ang="0">
                <a:pos x="193" y="251"/>
              </a:cxn>
              <a:cxn ang="0">
                <a:pos x="138" y="314"/>
              </a:cxn>
              <a:cxn ang="0">
                <a:pos x="179" y="289"/>
              </a:cxn>
              <a:cxn ang="0">
                <a:pos x="254" y="225"/>
              </a:cxn>
              <a:cxn ang="0">
                <a:pos x="150" y="320"/>
              </a:cxn>
              <a:cxn ang="0">
                <a:pos x="280" y="230"/>
              </a:cxn>
              <a:cxn ang="0">
                <a:pos x="258" y="276"/>
              </a:cxn>
              <a:cxn ang="0">
                <a:pos x="318" y="225"/>
              </a:cxn>
              <a:cxn ang="0">
                <a:pos x="238" y="282"/>
              </a:cxn>
              <a:cxn ang="0">
                <a:pos x="309" y="256"/>
              </a:cxn>
              <a:cxn ang="0">
                <a:pos x="323" y="262"/>
              </a:cxn>
              <a:cxn ang="0">
                <a:pos x="249" y="327"/>
              </a:cxn>
              <a:cxn ang="0">
                <a:pos x="340" y="278"/>
              </a:cxn>
              <a:cxn ang="0">
                <a:pos x="275" y="326"/>
              </a:cxn>
              <a:cxn ang="0">
                <a:pos x="303" y="307"/>
              </a:cxn>
              <a:cxn ang="0">
                <a:pos x="323" y="310"/>
              </a:cxn>
              <a:cxn ang="0">
                <a:pos x="347" y="290"/>
              </a:cxn>
              <a:cxn ang="0">
                <a:pos x="348" y="286"/>
              </a:cxn>
              <a:cxn ang="0">
                <a:pos x="315" y="301"/>
              </a:cxn>
              <a:cxn ang="0">
                <a:pos x="300" y="298"/>
              </a:cxn>
              <a:cxn ang="0">
                <a:pos x="298" y="279"/>
              </a:cxn>
              <a:cxn ang="0">
                <a:pos x="323" y="222"/>
              </a:cxn>
              <a:cxn ang="0">
                <a:pos x="311" y="229"/>
              </a:cxn>
              <a:cxn ang="0">
                <a:pos x="254" y="263"/>
              </a:cxn>
              <a:cxn ang="0">
                <a:pos x="208" y="289"/>
              </a:cxn>
              <a:cxn ang="0">
                <a:pos x="116" y="115"/>
              </a:cxn>
              <a:cxn ang="0">
                <a:pos x="191" y="30"/>
              </a:cxn>
              <a:cxn ang="0">
                <a:pos x="275" y="190"/>
              </a:cxn>
              <a:cxn ang="0">
                <a:pos x="164" y="215"/>
              </a:cxn>
              <a:cxn ang="0">
                <a:pos x="112" y="122"/>
              </a:cxn>
              <a:cxn ang="0">
                <a:pos x="38" y="231"/>
              </a:cxn>
            </a:cxnLst>
            <a:rect l="0" t="0" r="r" b="b"/>
            <a:pathLst>
              <a:path w="359" h="337">
                <a:moveTo>
                  <a:pt x="73" y="331"/>
                </a:moveTo>
                <a:lnTo>
                  <a:pt x="73" y="331"/>
                </a:lnTo>
                <a:lnTo>
                  <a:pt x="95" y="330"/>
                </a:lnTo>
                <a:lnTo>
                  <a:pt x="117" y="329"/>
                </a:lnTo>
                <a:lnTo>
                  <a:pt x="117" y="329"/>
                </a:lnTo>
                <a:lnTo>
                  <a:pt x="135" y="329"/>
                </a:lnTo>
                <a:lnTo>
                  <a:pt x="153" y="329"/>
                </a:lnTo>
                <a:lnTo>
                  <a:pt x="189" y="331"/>
                </a:lnTo>
                <a:lnTo>
                  <a:pt x="189" y="331"/>
                </a:lnTo>
                <a:lnTo>
                  <a:pt x="218" y="334"/>
                </a:lnTo>
                <a:lnTo>
                  <a:pt x="248" y="336"/>
                </a:lnTo>
                <a:lnTo>
                  <a:pt x="264" y="337"/>
                </a:lnTo>
                <a:lnTo>
                  <a:pt x="278" y="336"/>
                </a:lnTo>
                <a:lnTo>
                  <a:pt x="293" y="335"/>
                </a:lnTo>
                <a:lnTo>
                  <a:pt x="307" y="333"/>
                </a:lnTo>
                <a:lnTo>
                  <a:pt x="307" y="333"/>
                </a:lnTo>
                <a:lnTo>
                  <a:pt x="318" y="330"/>
                </a:lnTo>
                <a:lnTo>
                  <a:pt x="328" y="326"/>
                </a:lnTo>
                <a:lnTo>
                  <a:pt x="337" y="319"/>
                </a:lnTo>
                <a:lnTo>
                  <a:pt x="346" y="312"/>
                </a:lnTo>
                <a:lnTo>
                  <a:pt x="352" y="304"/>
                </a:lnTo>
                <a:lnTo>
                  <a:pt x="355" y="300"/>
                </a:lnTo>
                <a:lnTo>
                  <a:pt x="357" y="295"/>
                </a:lnTo>
                <a:lnTo>
                  <a:pt x="358" y="290"/>
                </a:lnTo>
                <a:lnTo>
                  <a:pt x="359" y="285"/>
                </a:lnTo>
                <a:lnTo>
                  <a:pt x="359" y="279"/>
                </a:lnTo>
                <a:lnTo>
                  <a:pt x="359" y="273"/>
                </a:lnTo>
                <a:lnTo>
                  <a:pt x="359" y="273"/>
                </a:lnTo>
                <a:lnTo>
                  <a:pt x="356" y="261"/>
                </a:lnTo>
                <a:lnTo>
                  <a:pt x="351" y="249"/>
                </a:lnTo>
                <a:lnTo>
                  <a:pt x="345" y="237"/>
                </a:lnTo>
                <a:lnTo>
                  <a:pt x="337" y="227"/>
                </a:lnTo>
                <a:lnTo>
                  <a:pt x="329" y="216"/>
                </a:lnTo>
                <a:lnTo>
                  <a:pt x="320" y="207"/>
                </a:lnTo>
                <a:lnTo>
                  <a:pt x="302" y="189"/>
                </a:lnTo>
                <a:lnTo>
                  <a:pt x="302" y="189"/>
                </a:lnTo>
                <a:lnTo>
                  <a:pt x="282" y="171"/>
                </a:lnTo>
                <a:lnTo>
                  <a:pt x="260" y="152"/>
                </a:lnTo>
                <a:lnTo>
                  <a:pt x="240" y="135"/>
                </a:lnTo>
                <a:lnTo>
                  <a:pt x="220" y="116"/>
                </a:lnTo>
                <a:lnTo>
                  <a:pt x="220" y="116"/>
                </a:lnTo>
                <a:lnTo>
                  <a:pt x="210" y="104"/>
                </a:lnTo>
                <a:lnTo>
                  <a:pt x="205" y="98"/>
                </a:lnTo>
                <a:lnTo>
                  <a:pt x="201" y="91"/>
                </a:lnTo>
                <a:lnTo>
                  <a:pt x="198" y="84"/>
                </a:lnTo>
                <a:lnTo>
                  <a:pt x="196" y="76"/>
                </a:lnTo>
                <a:lnTo>
                  <a:pt x="194" y="68"/>
                </a:lnTo>
                <a:lnTo>
                  <a:pt x="193" y="60"/>
                </a:lnTo>
                <a:lnTo>
                  <a:pt x="193" y="60"/>
                </a:lnTo>
                <a:lnTo>
                  <a:pt x="193" y="53"/>
                </a:lnTo>
                <a:lnTo>
                  <a:pt x="195" y="47"/>
                </a:lnTo>
                <a:lnTo>
                  <a:pt x="196" y="40"/>
                </a:lnTo>
                <a:lnTo>
                  <a:pt x="199" y="33"/>
                </a:lnTo>
                <a:lnTo>
                  <a:pt x="205" y="20"/>
                </a:lnTo>
                <a:lnTo>
                  <a:pt x="212" y="8"/>
                </a:lnTo>
                <a:lnTo>
                  <a:pt x="212" y="8"/>
                </a:lnTo>
                <a:lnTo>
                  <a:pt x="213" y="7"/>
                </a:lnTo>
                <a:lnTo>
                  <a:pt x="212" y="5"/>
                </a:lnTo>
                <a:lnTo>
                  <a:pt x="212" y="3"/>
                </a:lnTo>
                <a:lnTo>
                  <a:pt x="210" y="2"/>
                </a:lnTo>
                <a:lnTo>
                  <a:pt x="210" y="2"/>
                </a:lnTo>
                <a:lnTo>
                  <a:pt x="209" y="1"/>
                </a:lnTo>
                <a:lnTo>
                  <a:pt x="206" y="0"/>
                </a:lnTo>
                <a:lnTo>
                  <a:pt x="206" y="0"/>
                </a:lnTo>
                <a:lnTo>
                  <a:pt x="178" y="0"/>
                </a:lnTo>
                <a:lnTo>
                  <a:pt x="151" y="0"/>
                </a:lnTo>
                <a:lnTo>
                  <a:pt x="124" y="1"/>
                </a:lnTo>
                <a:lnTo>
                  <a:pt x="111" y="2"/>
                </a:lnTo>
                <a:lnTo>
                  <a:pt x="97" y="4"/>
                </a:lnTo>
                <a:lnTo>
                  <a:pt x="97" y="4"/>
                </a:lnTo>
                <a:lnTo>
                  <a:pt x="95" y="5"/>
                </a:lnTo>
                <a:lnTo>
                  <a:pt x="94" y="6"/>
                </a:lnTo>
                <a:lnTo>
                  <a:pt x="94" y="8"/>
                </a:lnTo>
                <a:lnTo>
                  <a:pt x="94" y="10"/>
                </a:lnTo>
                <a:lnTo>
                  <a:pt x="94" y="10"/>
                </a:lnTo>
                <a:lnTo>
                  <a:pt x="93" y="12"/>
                </a:lnTo>
                <a:lnTo>
                  <a:pt x="94" y="14"/>
                </a:lnTo>
                <a:lnTo>
                  <a:pt x="94" y="14"/>
                </a:lnTo>
                <a:lnTo>
                  <a:pt x="103" y="28"/>
                </a:lnTo>
                <a:lnTo>
                  <a:pt x="110" y="42"/>
                </a:lnTo>
                <a:lnTo>
                  <a:pt x="114" y="57"/>
                </a:lnTo>
                <a:lnTo>
                  <a:pt x="116" y="65"/>
                </a:lnTo>
                <a:lnTo>
                  <a:pt x="117" y="72"/>
                </a:lnTo>
                <a:lnTo>
                  <a:pt x="117" y="72"/>
                </a:lnTo>
                <a:lnTo>
                  <a:pt x="117" y="83"/>
                </a:lnTo>
                <a:lnTo>
                  <a:pt x="115" y="92"/>
                </a:lnTo>
                <a:lnTo>
                  <a:pt x="113" y="100"/>
                </a:lnTo>
                <a:lnTo>
                  <a:pt x="109" y="108"/>
                </a:lnTo>
                <a:lnTo>
                  <a:pt x="105" y="116"/>
                </a:lnTo>
                <a:lnTo>
                  <a:pt x="100" y="124"/>
                </a:lnTo>
                <a:lnTo>
                  <a:pt x="89" y="139"/>
                </a:lnTo>
                <a:lnTo>
                  <a:pt x="89" y="139"/>
                </a:lnTo>
                <a:lnTo>
                  <a:pt x="55" y="185"/>
                </a:lnTo>
                <a:lnTo>
                  <a:pt x="39" y="208"/>
                </a:lnTo>
                <a:lnTo>
                  <a:pt x="23" y="231"/>
                </a:lnTo>
                <a:lnTo>
                  <a:pt x="23" y="231"/>
                </a:lnTo>
                <a:lnTo>
                  <a:pt x="11" y="249"/>
                </a:lnTo>
                <a:lnTo>
                  <a:pt x="6" y="259"/>
                </a:lnTo>
                <a:lnTo>
                  <a:pt x="3" y="269"/>
                </a:lnTo>
                <a:lnTo>
                  <a:pt x="1" y="279"/>
                </a:lnTo>
                <a:lnTo>
                  <a:pt x="0" y="289"/>
                </a:lnTo>
                <a:lnTo>
                  <a:pt x="1" y="294"/>
                </a:lnTo>
                <a:lnTo>
                  <a:pt x="2" y="298"/>
                </a:lnTo>
                <a:lnTo>
                  <a:pt x="4" y="303"/>
                </a:lnTo>
                <a:lnTo>
                  <a:pt x="6" y="308"/>
                </a:lnTo>
                <a:lnTo>
                  <a:pt x="6" y="308"/>
                </a:lnTo>
                <a:lnTo>
                  <a:pt x="12" y="315"/>
                </a:lnTo>
                <a:lnTo>
                  <a:pt x="20" y="320"/>
                </a:lnTo>
                <a:lnTo>
                  <a:pt x="28" y="325"/>
                </a:lnTo>
                <a:lnTo>
                  <a:pt x="37" y="328"/>
                </a:lnTo>
                <a:lnTo>
                  <a:pt x="46" y="329"/>
                </a:lnTo>
                <a:lnTo>
                  <a:pt x="55" y="330"/>
                </a:lnTo>
                <a:lnTo>
                  <a:pt x="73" y="331"/>
                </a:lnTo>
                <a:lnTo>
                  <a:pt x="73" y="331"/>
                </a:lnTo>
                <a:close/>
                <a:moveTo>
                  <a:pt x="59" y="195"/>
                </a:moveTo>
                <a:lnTo>
                  <a:pt x="59" y="195"/>
                </a:lnTo>
                <a:lnTo>
                  <a:pt x="63" y="192"/>
                </a:lnTo>
                <a:lnTo>
                  <a:pt x="63" y="192"/>
                </a:lnTo>
                <a:lnTo>
                  <a:pt x="79" y="185"/>
                </a:lnTo>
                <a:lnTo>
                  <a:pt x="79" y="185"/>
                </a:lnTo>
                <a:lnTo>
                  <a:pt x="50" y="208"/>
                </a:lnTo>
                <a:lnTo>
                  <a:pt x="50" y="208"/>
                </a:lnTo>
                <a:lnTo>
                  <a:pt x="59" y="195"/>
                </a:lnTo>
                <a:lnTo>
                  <a:pt x="59" y="195"/>
                </a:lnTo>
                <a:close/>
                <a:moveTo>
                  <a:pt x="86" y="182"/>
                </a:moveTo>
                <a:lnTo>
                  <a:pt x="86" y="182"/>
                </a:lnTo>
                <a:lnTo>
                  <a:pt x="91" y="181"/>
                </a:lnTo>
                <a:lnTo>
                  <a:pt x="96" y="180"/>
                </a:lnTo>
                <a:lnTo>
                  <a:pt x="96" y="180"/>
                </a:lnTo>
                <a:lnTo>
                  <a:pt x="89" y="184"/>
                </a:lnTo>
                <a:lnTo>
                  <a:pt x="81" y="188"/>
                </a:lnTo>
                <a:lnTo>
                  <a:pt x="67" y="198"/>
                </a:lnTo>
                <a:lnTo>
                  <a:pt x="67" y="198"/>
                </a:lnTo>
                <a:lnTo>
                  <a:pt x="76" y="190"/>
                </a:lnTo>
                <a:lnTo>
                  <a:pt x="86" y="182"/>
                </a:lnTo>
                <a:lnTo>
                  <a:pt x="86" y="182"/>
                </a:lnTo>
                <a:close/>
                <a:moveTo>
                  <a:pt x="106" y="181"/>
                </a:moveTo>
                <a:lnTo>
                  <a:pt x="106" y="181"/>
                </a:lnTo>
                <a:lnTo>
                  <a:pt x="112" y="182"/>
                </a:lnTo>
                <a:lnTo>
                  <a:pt x="112" y="182"/>
                </a:lnTo>
                <a:lnTo>
                  <a:pt x="103" y="187"/>
                </a:lnTo>
                <a:lnTo>
                  <a:pt x="94" y="193"/>
                </a:lnTo>
                <a:lnTo>
                  <a:pt x="78" y="205"/>
                </a:lnTo>
                <a:lnTo>
                  <a:pt x="78" y="205"/>
                </a:lnTo>
                <a:lnTo>
                  <a:pt x="51" y="227"/>
                </a:lnTo>
                <a:lnTo>
                  <a:pt x="24" y="250"/>
                </a:lnTo>
                <a:lnTo>
                  <a:pt x="24" y="250"/>
                </a:lnTo>
                <a:lnTo>
                  <a:pt x="26" y="248"/>
                </a:lnTo>
                <a:lnTo>
                  <a:pt x="26" y="248"/>
                </a:lnTo>
                <a:lnTo>
                  <a:pt x="32" y="241"/>
                </a:lnTo>
                <a:lnTo>
                  <a:pt x="39" y="233"/>
                </a:lnTo>
                <a:lnTo>
                  <a:pt x="54" y="222"/>
                </a:lnTo>
                <a:lnTo>
                  <a:pt x="54" y="222"/>
                </a:lnTo>
                <a:lnTo>
                  <a:pt x="67" y="213"/>
                </a:lnTo>
                <a:lnTo>
                  <a:pt x="80" y="203"/>
                </a:lnTo>
                <a:lnTo>
                  <a:pt x="93" y="192"/>
                </a:lnTo>
                <a:lnTo>
                  <a:pt x="106" y="181"/>
                </a:lnTo>
                <a:lnTo>
                  <a:pt x="106" y="181"/>
                </a:lnTo>
                <a:close/>
                <a:moveTo>
                  <a:pt x="288" y="194"/>
                </a:moveTo>
                <a:lnTo>
                  <a:pt x="288" y="194"/>
                </a:lnTo>
                <a:lnTo>
                  <a:pt x="255" y="222"/>
                </a:lnTo>
                <a:lnTo>
                  <a:pt x="223" y="252"/>
                </a:lnTo>
                <a:lnTo>
                  <a:pt x="223" y="252"/>
                </a:lnTo>
                <a:lnTo>
                  <a:pt x="188" y="283"/>
                </a:lnTo>
                <a:lnTo>
                  <a:pt x="188" y="283"/>
                </a:lnTo>
                <a:lnTo>
                  <a:pt x="214" y="258"/>
                </a:lnTo>
                <a:lnTo>
                  <a:pt x="214" y="258"/>
                </a:lnTo>
                <a:lnTo>
                  <a:pt x="226" y="245"/>
                </a:lnTo>
                <a:lnTo>
                  <a:pt x="238" y="231"/>
                </a:lnTo>
                <a:lnTo>
                  <a:pt x="249" y="217"/>
                </a:lnTo>
                <a:lnTo>
                  <a:pt x="259" y="202"/>
                </a:lnTo>
                <a:lnTo>
                  <a:pt x="259" y="202"/>
                </a:lnTo>
                <a:lnTo>
                  <a:pt x="263" y="203"/>
                </a:lnTo>
                <a:lnTo>
                  <a:pt x="263" y="203"/>
                </a:lnTo>
                <a:lnTo>
                  <a:pt x="268" y="203"/>
                </a:lnTo>
                <a:lnTo>
                  <a:pt x="273" y="202"/>
                </a:lnTo>
                <a:lnTo>
                  <a:pt x="273" y="202"/>
                </a:lnTo>
                <a:lnTo>
                  <a:pt x="280" y="197"/>
                </a:lnTo>
                <a:lnTo>
                  <a:pt x="284" y="194"/>
                </a:lnTo>
                <a:lnTo>
                  <a:pt x="286" y="194"/>
                </a:lnTo>
                <a:lnTo>
                  <a:pt x="288" y="194"/>
                </a:lnTo>
                <a:lnTo>
                  <a:pt x="288" y="194"/>
                </a:lnTo>
                <a:close/>
                <a:moveTo>
                  <a:pt x="241" y="194"/>
                </a:moveTo>
                <a:lnTo>
                  <a:pt x="241" y="194"/>
                </a:lnTo>
                <a:lnTo>
                  <a:pt x="248" y="197"/>
                </a:lnTo>
                <a:lnTo>
                  <a:pt x="255" y="201"/>
                </a:lnTo>
                <a:lnTo>
                  <a:pt x="255" y="201"/>
                </a:lnTo>
                <a:lnTo>
                  <a:pt x="242" y="215"/>
                </a:lnTo>
                <a:lnTo>
                  <a:pt x="235" y="221"/>
                </a:lnTo>
                <a:lnTo>
                  <a:pt x="227" y="228"/>
                </a:lnTo>
                <a:lnTo>
                  <a:pt x="227" y="228"/>
                </a:lnTo>
                <a:lnTo>
                  <a:pt x="209" y="244"/>
                </a:lnTo>
                <a:lnTo>
                  <a:pt x="192" y="260"/>
                </a:lnTo>
                <a:lnTo>
                  <a:pt x="192" y="260"/>
                </a:lnTo>
                <a:lnTo>
                  <a:pt x="176" y="275"/>
                </a:lnTo>
                <a:lnTo>
                  <a:pt x="160" y="289"/>
                </a:lnTo>
                <a:lnTo>
                  <a:pt x="160" y="289"/>
                </a:lnTo>
                <a:lnTo>
                  <a:pt x="162" y="287"/>
                </a:lnTo>
                <a:lnTo>
                  <a:pt x="162" y="287"/>
                </a:lnTo>
                <a:lnTo>
                  <a:pt x="177" y="271"/>
                </a:lnTo>
                <a:lnTo>
                  <a:pt x="192" y="256"/>
                </a:lnTo>
                <a:lnTo>
                  <a:pt x="192" y="256"/>
                </a:lnTo>
                <a:lnTo>
                  <a:pt x="199" y="248"/>
                </a:lnTo>
                <a:lnTo>
                  <a:pt x="205" y="239"/>
                </a:lnTo>
                <a:lnTo>
                  <a:pt x="211" y="231"/>
                </a:lnTo>
                <a:lnTo>
                  <a:pt x="218" y="223"/>
                </a:lnTo>
                <a:lnTo>
                  <a:pt x="218" y="223"/>
                </a:lnTo>
                <a:lnTo>
                  <a:pt x="230" y="209"/>
                </a:lnTo>
                <a:lnTo>
                  <a:pt x="236" y="202"/>
                </a:lnTo>
                <a:lnTo>
                  <a:pt x="240" y="194"/>
                </a:lnTo>
                <a:lnTo>
                  <a:pt x="240" y="194"/>
                </a:lnTo>
                <a:lnTo>
                  <a:pt x="241" y="194"/>
                </a:lnTo>
                <a:lnTo>
                  <a:pt x="241" y="194"/>
                </a:lnTo>
                <a:close/>
                <a:moveTo>
                  <a:pt x="221" y="194"/>
                </a:moveTo>
                <a:lnTo>
                  <a:pt x="221" y="194"/>
                </a:lnTo>
                <a:lnTo>
                  <a:pt x="227" y="192"/>
                </a:lnTo>
                <a:lnTo>
                  <a:pt x="235" y="193"/>
                </a:lnTo>
                <a:lnTo>
                  <a:pt x="235" y="193"/>
                </a:lnTo>
                <a:lnTo>
                  <a:pt x="238" y="193"/>
                </a:lnTo>
                <a:lnTo>
                  <a:pt x="238" y="193"/>
                </a:lnTo>
                <a:lnTo>
                  <a:pt x="223" y="206"/>
                </a:lnTo>
                <a:lnTo>
                  <a:pt x="208" y="219"/>
                </a:lnTo>
                <a:lnTo>
                  <a:pt x="179" y="249"/>
                </a:lnTo>
                <a:lnTo>
                  <a:pt x="179" y="249"/>
                </a:lnTo>
                <a:lnTo>
                  <a:pt x="163" y="263"/>
                </a:lnTo>
                <a:lnTo>
                  <a:pt x="147" y="278"/>
                </a:lnTo>
                <a:lnTo>
                  <a:pt x="131" y="292"/>
                </a:lnTo>
                <a:lnTo>
                  <a:pt x="116" y="308"/>
                </a:lnTo>
                <a:lnTo>
                  <a:pt x="116" y="308"/>
                </a:lnTo>
                <a:lnTo>
                  <a:pt x="107" y="315"/>
                </a:lnTo>
                <a:lnTo>
                  <a:pt x="107" y="315"/>
                </a:lnTo>
                <a:lnTo>
                  <a:pt x="106" y="316"/>
                </a:lnTo>
                <a:lnTo>
                  <a:pt x="106" y="316"/>
                </a:lnTo>
                <a:lnTo>
                  <a:pt x="124" y="299"/>
                </a:lnTo>
                <a:lnTo>
                  <a:pt x="124" y="299"/>
                </a:lnTo>
                <a:lnTo>
                  <a:pt x="159" y="266"/>
                </a:lnTo>
                <a:lnTo>
                  <a:pt x="159" y="266"/>
                </a:lnTo>
                <a:lnTo>
                  <a:pt x="175" y="249"/>
                </a:lnTo>
                <a:lnTo>
                  <a:pt x="191" y="230"/>
                </a:lnTo>
                <a:lnTo>
                  <a:pt x="221" y="194"/>
                </a:lnTo>
                <a:lnTo>
                  <a:pt x="221" y="194"/>
                </a:lnTo>
                <a:close/>
                <a:moveTo>
                  <a:pt x="213" y="198"/>
                </a:moveTo>
                <a:lnTo>
                  <a:pt x="213" y="198"/>
                </a:lnTo>
                <a:lnTo>
                  <a:pt x="205" y="206"/>
                </a:lnTo>
                <a:lnTo>
                  <a:pt x="198" y="213"/>
                </a:lnTo>
                <a:lnTo>
                  <a:pt x="198" y="213"/>
                </a:lnTo>
                <a:lnTo>
                  <a:pt x="183" y="226"/>
                </a:lnTo>
                <a:lnTo>
                  <a:pt x="167" y="238"/>
                </a:lnTo>
                <a:lnTo>
                  <a:pt x="167" y="238"/>
                </a:lnTo>
                <a:lnTo>
                  <a:pt x="162" y="244"/>
                </a:lnTo>
                <a:lnTo>
                  <a:pt x="162" y="244"/>
                </a:lnTo>
                <a:lnTo>
                  <a:pt x="185" y="220"/>
                </a:lnTo>
                <a:lnTo>
                  <a:pt x="185" y="220"/>
                </a:lnTo>
                <a:lnTo>
                  <a:pt x="192" y="215"/>
                </a:lnTo>
                <a:lnTo>
                  <a:pt x="199" y="210"/>
                </a:lnTo>
                <a:lnTo>
                  <a:pt x="206" y="204"/>
                </a:lnTo>
                <a:lnTo>
                  <a:pt x="213" y="198"/>
                </a:lnTo>
                <a:lnTo>
                  <a:pt x="213" y="198"/>
                </a:lnTo>
                <a:close/>
                <a:moveTo>
                  <a:pt x="154" y="221"/>
                </a:moveTo>
                <a:lnTo>
                  <a:pt x="154" y="221"/>
                </a:lnTo>
                <a:lnTo>
                  <a:pt x="140" y="230"/>
                </a:lnTo>
                <a:lnTo>
                  <a:pt x="127" y="241"/>
                </a:lnTo>
                <a:lnTo>
                  <a:pt x="102" y="263"/>
                </a:lnTo>
                <a:lnTo>
                  <a:pt x="102" y="263"/>
                </a:lnTo>
                <a:lnTo>
                  <a:pt x="88" y="273"/>
                </a:lnTo>
                <a:lnTo>
                  <a:pt x="74" y="283"/>
                </a:lnTo>
                <a:lnTo>
                  <a:pt x="74" y="283"/>
                </a:lnTo>
                <a:lnTo>
                  <a:pt x="66" y="290"/>
                </a:lnTo>
                <a:lnTo>
                  <a:pt x="58" y="298"/>
                </a:lnTo>
                <a:lnTo>
                  <a:pt x="50" y="305"/>
                </a:lnTo>
                <a:lnTo>
                  <a:pt x="42" y="312"/>
                </a:lnTo>
                <a:lnTo>
                  <a:pt x="42" y="312"/>
                </a:lnTo>
                <a:lnTo>
                  <a:pt x="38" y="314"/>
                </a:lnTo>
                <a:lnTo>
                  <a:pt x="38" y="314"/>
                </a:lnTo>
                <a:lnTo>
                  <a:pt x="38" y="314"/>
                </a:lnTo>
                <a:lnTo>
                  <a:pt x="42" y="310"/>
                </a:lnTo>
                <a:lnTo>
                  <a:pt x="42" y="310"/>
                </a:lnTo>
                <a:lnTo>
                  <a:pt x="57" y="296"/>
                </a:lnTo>
                <a:lnTo>
                  <a:pt x="57" y="296"/>
                </a:lnTo>
                <a:lnTo>
                  <a:pt x="73" y="282"/>
                </a:lnTo>
                <a:lnTo>
                  <a:pt x="90" y="270"/>
                </a:lnTo>
                <a:lnTo>
                  <a:pt x="90" y="270"/>
                </a:lnTo>
                <a:lnTo>
                  <a:pt x="106" y="257"/>
                </a:lnTo>
                <a:lnTo>
                  <a:pt x="120" y="244"/>
                </a:lnTo>
                <a:lnTo>
                  <a:pt x="148" y="216"/>
                </a:lnTo>
                <a:lnTo>
                  <a:pt x="148" y="216"/>
                </a:lnTo>
                <a:lnTo>
                  <a:pt x="148" y="216"/>
                </a:lnTo>
                <a:lnTo>
                  <a:pt x="148" y="216"/>
                </a:lnTo>
                <a:lnTo>
                  <a:pt x="154" y="219"/>
                </a:lnTo>
                <a:lnTo>
                  <a:pt x="160" y="222"/>
                </a:lnTo>
                <a:lnTo>
                  <a:pt x="166" y="223"/>
                </a:lnTo>
                <a:lnTo>
                  <a:pt x="174" y="223"/>
                </a:lnTo>
                <a:lnTo>
                  <a:pt x="174" y="223"/>
                </a:lnTo>
                <a:lnTo>
                  <a:pt x="153" y="238"/>
                </a:lnTo>
                <a:lnTo>
                  <a:pt x="133" y="256"/>
                </a:lnTo>
                <a:lnTo>
                  <a:pt x="133" y="256"/>
                </a:lnTo>
                <a:lnTo>
                  <a:pt x="104" y="281"/>
                </a:lnTo>
                <a:lnTo>
                  <a:pt x="74" y="307"/>
                </a:lnTo>
                <a:lnTo>
                  <a:pt x="74" y="307"/>
                </a:lnTo>
                <a:lnTo>
                  <a:pt x="68" y="312"/>
                </a:lnTo>
                <a:lnTo>
                  <a:pt x="64" y="315"/>
                </a:lnTo>
                <a:lnTo>
                  <a:pt x="64" y="315"/>
                </a:lnTo>
                <a:lnTo>
                  <a:pt x="71" y="307"/>
                </a:lnTo>
                <a:lnTo>
                  <a:pt x="78" y="300"/>
                </a:lnTo>
                <a:lnTo>
                  <a:pt x="78" y="300"/>
                </a:lnTo>
                <a:lnTo>
                  <a:pt x="93" y="286"/>
                </a:lnTo>
                <a:lnTo>
                  <a:pt x="109" y="273"/>
                </a:lnTo>
                <a:lnTo>
                  <a:pt x="109" y="273"/>
                </a:lnTo>
                <a:lnTo>
                  <a:pt x="121" y="260"/>
                </a:lnTo>
                <a:lnTo>
                  <a:pt x="134" y="248"/>
                </a:lnTo>
                <a:lnTo>
                  <a:pt x="134" y="248"/>
                </a:lnTo>
                <a:lnTo>
                  <a:pt x="146" y="235"/>
                </a:lnTo>
                <a:lnTo>
                  <a:pt x="151" y="229"/>
                </a:lnTo>
                <a:lnTo>
                  <a:pt x="155" y="222"/>
                </a:lnTo>
                <a:lnTo>
                  <a:pt x="155" y="222"/>
                </a:lnTo>
                <a:lnTo>
                  <a:pt x="155" y="221"/>
                </a:lnTo>
                <a:lnTo>
                  <a:pt x="154" y="221"/>
                </a:lnTo>
                <a:lnTo>
                  <a:pt x="154" y="221"/>
                </a:lnTo>
                <a:close/>
                <a:moveTo>
                  <a:pt x="134" y="203"/>
                </a:moveTo>
                <a:lnTo>
                  <a:pt x="134" y="203"/>
                </a:lnTo>
                <a:lnTo>
                  <a:pt x="140" y="209"/>
                </a:lnTo>
                <a:lnTo>
                  <a:pt x="146" y="215"/>
                </a:lnTo>
                <a:lnTo>
                  <a:pt x="146" y="215"/>
                </a:lnTo>
                <a:lnTo>
                  <a:pt x="130" y="224"/>
                </a:lnTo>
                <a:lnTo>
                  <a:pt x="115" y="234"/>
                </a:lnTo>
                <a:lnTo>
                  <a:pt x="100" y="246"/>
                </a:lnTo>
                <a:lnTo>
                  <a:pt x="85" y="258"/>
                </a:lnTo>
                <a:lnTo>
                  <a:pt x="56" y="282"/>
                </a:lnTo>
                <a:lnTo>
                  <a:pt x="42" y="294"/>
                </a:lnTo>
                <a:lnTo>
                  <a:pt x="27" y="305"/>
                </a:lnTo>
                <a:lnTo>
                  <a:pt x="27" y="305"/>
                </a:lnTo>
                <a:lnTo>
                  <a:pt x="23" y="307"/>
                </a:lnTo>
                <a:lnTo>
                  <a:pt x="26" y="304"/>
                </a:lnTo>
                <a:lnTo>
                  <a:pt x="33" y="297"/>
                </a:lnTo>
                <a:lnTo>
                  <a:pt x="33" y="297"/>
                </a:lnTo>
                <a:lnTo>
                  <a:pt x="40" y="291"/>
                </a:lnTo>
                <a:lnTo>
                  <a:pt x="47" y="285"/>
                </a:lnTo>
                <a:lnTo>
                  <a:pt x="47" y="285"/>
                </a:lnTo>
                <a:lnTo>
                  <a:pt x="76" y="260"/>
                </a:lnTo>
                <a:lnTo>
                  <a:pt x="76" y="260"/>
                </a:lnTo>
                <a:lnTo>
                  <a:pt x="90" y="246"/>
                </a:lnTo>
                <a:lnTo>
                  <a:pt x="106" y="231"/>
                </a:lnTo>
                <a:lnTo>
                  <a:pt x="134" y="203"/>
                </a:lnTo>
                <a:lnTo>
                  <a:pt x="134" y="203"/>
                </a:lnTo>
                <a:close/>
                <a:moveTo>
                  <a:pt x="129" y="204"/>
                </a:moveTo>
                <a:lnTo>
                  <a:pt x="129" y="204"/>
                </a:lnTo>
                <a:lnTo>
                  <a:pt x="128" y="204"/>
                </a:lnTo>
                <a:lnTo>
                  <a:pt x="127" y="206"/>
                </a:lnTo>
                <a:lnTo>
                  <a:pt x="127" y="206"/>
                </a:lnTo>
                <a:lnTo>
                  <a:pt x="93" y="233"/>
                </a:lnTo>
                <a:lnTo>
                  <a:pt x="61" y="259"/>
                </a:lnTo>
                <a:lnTo>
                  <a:pt x="61" y="259"/>
                </a:lnTo>
                <a:lnTo>
                  <a:pt x="30" y="283"/>
                </a:lnTo>
                <a:lnTo>
                  <a:pt x="30" y="283"/>
                </a:lnTo>
                <a:lnTo>
                  <a:pt x="12" y="297"/>
                </a:lnTo>
                <a:lnTo>
                  <a:pt x="12" y="297"/>
                </a:lnTo>
                <a:lnTo>
                  <a:pt x="19" y="291"/>
                </a:lnTo>
                <a:lnTo>
                  <a:pt x="24" y="285"/>
                </a:lnTo>
                <a:lnTo>
                  <a:pt x="24" y="285"/>
                </a:lnTo>
                <a:lnTo>
                  <a:pt x="36" y="273"/>
                </a:lnTo>
                <a:lnTo>
                  <a:pt x="49" y="262"/>
                </a:lnTo>
                <a:lnTo>
                  <a:pt x="76" y="241"/>
                </a:lnTo>
                <a:lnTo>
                  <a:pt x="89" y="229"/>
                </a:lnTo>
                <a:lnTo>
                  <a:pt x="102" y="218"/>
                </a:lnTo>
                <a:lnTo>
                  <a:pt x="114" y="206"/>
                </a:lnTo>
                <a:lnTo>
                  <a:pt x="125" y="192"/>
                </a:lnTo>
                <a:lnTo>
                  <a:pt x="125" y="192"/>
                </a:lnTo>
                <a:lnTo>
                  <a:pt x="132" y="200"/>
                </a:lnTo>
                <a:lnTo>
                  <a:pt x="132" y="200"/>
                </a:lnTo>
                <a:lnTo>
                  <a:pt x="133" y="201"/>
                </a:lnTo>
                <a:lnTo>
                  <a:pt x="133" y="201"/>
                </a:lnTo>
                <a:lnTo>
                  <a:pt x="129" y="204"/>
                </a:lnTo>
                <a:lnTo>
                  <a:pt x="129" y="204"/>
                </a:lnTo>
                <a:close/>
                <a:moveTo>
                  <a:pt x="123" y="190"/>
                </a:moveTo>
                <a:lnTo>
                  <a:pt x="123" y="190"/>
                </a:lnTo>
                <a:lnTo>
                  <a:pt x="93" y="211"/>
                </a:lnTo>
                <a:lnTo>
                  <a:pt x="64" y="233"/>
                </a:lnTo>
                <a:lnTo>
                  <a:pt x="64" y="233"/>
                </a:lnTo>
                <a:lnTo>
                  <a:pt x="50" y="246"/>
                </a:lnTo>
                <a:lnTo>
                  <a:pt x="37" y="259"/>
                </a:lnTo>
                <a:lnTo>
                  <a:pt x="37" y="259"/>
                </a:lnTo>
                <a:lnTo>
                  <a:pt x="30" y="264"/>
                </a:lnTo>
                <a:lnTo>
                  <a:pt x="23" y="269"/>
                </a:lnTo>
                <a:lnTo>
                  <a:pt x="14" y="274"/>
                </a:lnTo>
                <a:lnTo>
                  <a:pt x="9" y="279"/>
                </a:lnTo>
                <a:lnTo>
                  <a:pt x="9" y="279"/>
                </a:lnTo>
                <a:lnTo>
                  <a:pt x="9" y="279"/>
                </a:lnTo>
                <a:lnTo>
                  <a:pt x="9" y="279"/>
                </a:lnTo>
                <a:lnTo>
                  <a:pt x="23" y="267"/>
                </a:lnTo>
                <a:lnTo>
                  <a:pt x="36" y="255"/>
                </a:lnTo>
                <a:lnTo>
                  <a:pt x="63" y="232"/>
                </a:lnTo>
                <a:lnTo>
                  <a:pt x="91" y="210"/>
                </a:lnTo>
                <a:lnTo>
                  <a:pt x="105" y="198"/>
                </a:lnTo>
                <a:lnTo>
                  <a:pt x="117" y="185"/>
                </a:lnTo>
                <a:lnTo>
                  <a:pt x="117" y="185"/>
                </a:lnTo>
                <a:lnTo>
                  <a:pt x="123" y="190"/>
                </a:lnTo>
                <a:lnTo>
                  <a:pt x="123" y="190"/>
                </a:lnTo>
                <a:close/>
                <a:moveTo>
                  <a:pt x="15" y="260"/>
                </a:moveTo>
                <a:lnTo>
                  <a:pt x="15" y="260"/>
                </a:lnTo>
                <a:lnTo>
                  <a:pt x="42" y="237"/>
                </a:lnTo>
                <a:lnTo>
                  <a:pt x="69" y="216"/>
                </a:lnTo>
                <a:lnTo>
                  <a:pt x="69" y="216"/>
                </a:lnTo>
                <a:lnTo>
                  <a:pt x="83" y="204"/>
                </a:lnTo>
                <a:lnTo>
                  <a:pt x="97" y="193"/>
                </a:lnTo>
                <a:lnTo>
                  <a:pt x="97" y="193"/>
                </a:lnTo>
                <a:lnTo>
                  <a:pt x="110" y="186"/>
                </a:lnTo>
                <a:lnTo>
                  <a:pt x="110" y="186"/>
                </a:lnTo>
                <a:lnTo>
                  <a:pt x="114" y="184"/>
                </a:lnTo>
                <a:lnTo>
                  <a:pt x="114" y="184"/>
                </a:lnTo>
                <a:lnTo>
                  <a:pt x="115" y="184"/>
                </a:lnTo>
                <a:lnTo>
                  <a:pt x="115" y="184"/>
                </a:lnTo>
                <a:lnTo>
                  <a:pt x="111" y="189"/>
                </a:lnTo>
                <a:lnTo>
                  <a:pt x="111" y="189"/>
                </a:lnTo>
                <a:lnTo>
                  <a:pt x="98" y="201"/>
                </a:lnTo>
                <a:lnTo>
                  <a:pt x="86" y="212"/>
                </a:lnTo>
                <a:lnTo>
                  <a:pt x="61" y="232"/>
                </a:lnTo>
                <a:lnTo>
                  <a:pt x="35" y="254"/>
                </a:lnTo>
                <a:lnTo>
                  <a:pt x="23" y="264"/>
                </a:lnTo>
                <a:lnTo>
                  <a:pt x="10" y="275"/>
                </a:lnTo>
                <a:lnTo>
                  <a:pt x="10" y="275"/>
                </a:lnTo>
                <a:lnTo>
                  <a:pt x="12" y="268"/>
                </a:lnTo>
                <a:lnTo>
                  <a:pt x="15" y="260"/>
                </a:lnTo>
                <a:lnTo>
                  <a:pt x="15" y="260"/>
                </a:lnTo>
                <a:close/>
                <a:moveTo>
                  <a:pt x="59" y="242"/>
                </a:moveTo>
                <a:lnTo>
                  <a:pt x="59" y="242"/>
                </a:lnTo>
                <a:lnTo>
                  <a:pt x="76" y="227"/>
                </a:lnTo>
                <a:lnTo>
                  <a:pt x="94" y="213"/>
                </a:lnTo>
                <a:lnTo>
                  <a:pt x="94" y="213"/>
                </a:lnTo>
                <a:lnTo>
                  <a:pt x="113" y="200"/>
                </a:lnTo>
                <a:lnTo>
                  <a:pt x="113" y="200"/>
                </a:lnTo>
                <a:lnTo>
                  <a:pt x="122" y="194"/>
                </a:lnTo>
                <a:lnTo>
                  <a:pt x="122" y="194"/>
                </a:lnTo>
                <a:lnTo>
                  <a:pt x="122" y="193"/>
                </a:lnTo>
                <a:lnTo>
                  <a:pt x="122" y="194"/>
                </a:lnTo>
                <a:lnTo>
                  <a:pt x="118" y="198"/>
                </a:lnTo>
                <a:lnTo>
                  <a:pt x="114" y="203"/>
                </a:lnTo>
                <a:lnTo>
                  <a:pt x="114" y="203"/>
                </a:lnTo>
                <a:lnTo>
                  <a:pt x="103" y="215"/>
                </a:lnTo>
                <a:lnTo>
                  <a:pt x="89" y="227"/>
                </a:lnTo>
                <a:lnTo>
                  <a:pt x="75" y="238"/>
                </a:lnTo>
                <a:lnTo>
                  <a:pt x="62" y="250"/>
                </a:lnTo>
                <a:lnTo>
                  <a:pt x="48" y="261"/>
                </a:lnTo>
                <a:lnTo>
                  <a:pt x="35" y="272"/>
                </a:lnTo>
                <a:lnTo>
                  <a:pt x="22" y="284"/>
                </a:lnTo>
                <a:lnTo>
                  <a:pt x="10" y="297"/>
                </a:lnTo>
                <a:lnTo>
                  <a:pt x="10" y="297"/>
                </a:lnTo>
                <a:lnTo>
                  <a:pt x="8" y="289"/>
                </a:lnTo>
                <a:lnTo>
                  <a:pt x="9" y="281"/>
                </a:lnTo>
                <a:lnTo>
                  <a:pt x="9" y="281"/>
                </a:lnTo>
                <a:lnTo>
                  <a:pt x="23" y="273"/>
                </a:lnTo>
                <a:lnTo>
                  <a:pt x="35" y="263"/>
                </a:lnTo>
                <a:lnTo>
                  <a:pt x="59" y="242"/>
                </a:lnTo>
                <a:lnTo>
                  <a:pt x="59" y="242"/>
                </a:lnTo>
                <a:close/>
                <a:moveTo>
                  <a:pt x="11" y="300"/>
                </a:moveTo>
                <a:lnTo>
                  <a:pt x="11" y="300"/>
                </a:lnTo>
                <a:lnTo>
                  <a:pt x="43" y="275"/>
                </a:lnTo>
                <a:lnTo>
                  <a:pt x="75" y="251"/>
                </a:lnTo>
                <a:lnTo>
                  <a:pt x="75" y="251"/>
                </a:lnTo>
                <a:lnTo>
                  <a:pt x="106" y="226"/>
                </a:lnTo>
                <a:lnTo>
                  <a:pt x="106" y="226"/>
                </a:lnTo>
                <a:lnTo>
                  <a:pt x="111" y="222"/>
                </a:lnTo>
                <a:lnTo>
                  <a:pt x="111" y="222"/>
                </a:lnTo>
                <a:lnTo>
                  <a:pt x="90" y="243"/>
                </a:lnTo>
                <a:lnTo>
                  <a:pt x="70" y="262"/>
                </a:lnTo>
                <a:lnTo>
                  <a:pt x="70" y="262"/>
                </a:lnTo>
                <a:lnTo>
                  <a:pt x="44" y="284"/>
                </a:lnTo>
                <a:lnTo>
                  <a:pt x="31" y="296"/>
                </a:lnTo>
                <a:lnTo>
                  <a:pt x="25" y="302"/>
                </a:lnTo>
                <a:lnTo>
                  <a:pt x="20" y="309"/>
                </a:lnTo>
                <a:lnTo>
                  <a:pt x="20" y="309"/>
                </a:lnTo>
                <a:lnTo>
                  <a:pt x="15" y="305"/>
                </a:lnTo>
                <a:lnTo>
                  <a:pt x="11" y="300"/>
                </a:lnTo>
                <a:lnTo>
                  <a:pt x="11" y="300"/>
                </a:lnTo>
                <a:close/>
                <a:moveTo>
                  <a:pt x="22" y="311"/>
                </a:moveTo>
                <a:lnTo>
                  <a:pt x="22" y="311"/>
                </a:lnTo>
                <a:lnTo>
                  <a:pt x="37" y="300"/>
                </a:lnTo>
                <a:lnTo>
                  <a:pt x="51" y="290"/>
                </a:lnTo>
                <a:lnTo>
                  <a:pt x="78" y="267"/>
                </a:lnTo>
                <a:lnTo>
                  <a:pt x="106" y="244"/>
                </a:lnTo>
                <a:lnTo>
                  <a:pt x="120" y="233"/>
                </a:lnTo>
                <a:lnTo>
                  <a:pt x="135" y="223"/>
                </a:lnTo>
                <a:lnTo>
                  <a:pt x="135" y="223"/>
                </a:lnTo>
                <a:lnTo>
                  <a:pt x="140" y="220"/>
                </a:lnTo>
                <a:lnTo>
                  <a:pt x="143" y="218"/>
                </a:lnTo>
                <a:lnTo>
                  <a:pt x="143" y="218"/>
                </a:lnTo>
                <a:lnTo>
                  <a:pt x="128" y="233"/>
                </a:lnTo>
                <a:lnTo>
                  <a:pt x="128" y="233"/>
                </a:lnTo>
                <a:lnTo>
                  <a:pt x="113" y="248"/>
                </a:lnTo>
                <a:lnTo>
                  <a:pt x="96" y="262"/>
                </a:lnTo>
                <a:lnTo>
                  <a:pt x="96" y="262"/>
                </a:lnTo>
                <a:lnTo>
                  <a:pt x="64" y="288"/>
                </a:lnTo>
                <a:lnTo>
                  <a:pt x="48" y="301"/>
                </a:lnTo>
                <a:lnTo>
                  <a:pt x="34" y="316"/>
                </a:lnTo>
                <a:lnTo>
                  <a:pt x="34" y="316"/>
                </a:lnTo>
                <a:lnTo>
                  <a:pt x="34" y="316"/>
                </a:lnTo>
                <a:lnTo>
                  <a:pt x="34" y="316"/>
                </a:lnTo>
                <a:lnTo>
                  <a:pt x="24" y="312"/>
                </a:lnTo>
                <a:lnTo>
                  <a:pt x="24" y="312"/>
                </a:lnTo>
                <a:lnTo>
                  <a:pt x="22" y="311"/>
                </a:lnTo>
                <a:lnTo>
                  <a:pt x="22" y="311"/>
                </a:lnTo>
                <a:close/>
                <a:moveTo>
                  <a:pt x="36" y="317"/>
                </a:moveTo>
                <a:lnTo>
                  <a:pt x="36" y="317"/>
                </a:lnTo>
                <a:lnTo>
                  <a:pt x="43" y="313"/>
                </a:lnTo>
                <a:lnTo>
                  <a:pt x="50" y="308"/>
                </a:lnTo>
                <a:lnTo>
                  <a:pt x="62" y="298"/>
                </a:lnTo>
                <a:lnTo>
                  <a:pt x="74" y="286"/>
                </a:lnTo>
                <a:lnTo>
                  <a:pt x="87" y="276"/>
                </a:lnTo>
                <a:lnTo>
                  <a:pt x="87" y="276"/>
                </a:lnTo>
                <a:lnTo>
                  <a:pt x="102" y="265"/>
                </a:lnTo>
                <a:lnTo>
                  <a:pt x="115" y="254"/>
                </a:lnTo>
                <a:lnTo>
                  <a:pt x="129" y="243"/>
                </a:lnTo>
                <a:lnTo>
                  <a:pt x="142" y="231"/>
                </a:lnTo>
                <a:lnTo>
                  <a:pt x="142" y="231"/>
                </a:lnTo>
                <a:lnTo>
                  <a:pt x="147" y="228"/>
                </a:lnTo>
                <a:lnTo>
                  <a:pt x="151" y="225"/>
                </a:lnTo>
                <a:lnTo>
                  <a:pt x="151" y="225"/>
                </a:lnTo>
                <a:lnTo>
                  <a:pt x="148" y="229"/>
                </a:lnTo>
                <a:lnTo>
                  <a:pt x="144" y="234"/>
                </a:lnTo>
                <a:lnTo>
                  <a:pt x="136" y="243"/>
                </a:lnTo>
                <a:lnTo>
                  <a:pt x="136" y="243"/>
                </a:lnTo>
                <a:lnTo>
                  <a:pt x="123" y="255"/>
                </a:lnTo>
                <a:lnTo>
                  <a:pt x="111" y="268"/>
                </a:lnTo>
                <a:lnTo>
                  <a:pt x="111" y="268"/>
                </a:lnTo>
                <a:lnTo>
                  <a:pt x="97" y="280"/>
                </a:lnTo>
                <a:lnTo>
                  <a:pt x="84" y="292"/>
                </a:lnTo>
                <a:lnTo>
                  <a:pt x="72" y="304"/>
                </a:lnTo>
                <a:lnTo>
                  <a:pt x="60" y="317"/>
                </a:lnTo>
                <a:lnTo>
                  <a:pt x="60" y="317"/>
                </a:lnTo>
                <a:lnTo>
                  <a:pt x="60" y="319"/>
                </a:lnTo>
                <a:lnTo>
                  <a:pt x="60" y="319"/>
                </a:lnTo>
                <a:lnTo>
                  <a:pt x="61" y="319"/>
                </a:lnTo>
                <a:lnTo>
                  <a:pt x="61" y="319"/>
                </a:lnTo>
                <a:lnTo>
                  <a:pt x="75" y="310"/>
                </a:lnTo>
                <a:lnTo>
                  <a:pt x="88" y="298"/>
                </a:lnTo>
                <a:lnTo>
                  <a:pt x="113" y="275"/>
                </a:lnTo>
                <a:lnTo>
                  <a:pt x="113" y="275"/>
                </a:lnTo>
                <a:lnTo>
                  <a:pt x="146" y="249"/>
                </a:lnTo>
                <a:lnTo>
                  <a:pt x="179" y="222"/>
                </a:lnTo>
                <a:lnTo>
                  <a:pt x="179" y="222"/>
                </a:lnTo>
                <a:lnTo>
                  <a:pt x="179" y="222"/>
                </a:lnTo>
                <a:lnTo>
                  <a:pt x="179" y="222"/>
                </a:lnTo>
                <a:lnTo>
                  <a:pt x="169" y="232"/>
                </a:lnTo>
                <a:lnTo>
                  <a:pt x="169" y="232"/>
                </a:lnTo>
                <a:lnTo>
                  <a:pt x="138" y="263"/>
                </a:lnTo>
                <a:lnTo>
                  <a:pt x="138" y="263"/>
                </a:lnTo>
                <a:lnTo>
                  <a:pt x="108" y="290"/>
                </a:lnTo>
                <a:lnTo>
                  <a:pt x="92" y="304"/>
                </a:lnTo>
                <a:lnTo>
                  <a:pt x="77" y="317"/>
                </a:lnTo>
                <a:lnTo>
                  <a:pt x="77" y="317"/>
                </a:lnTo>
                <a:lnTo>
                  <a:pt x="77" y="318"/>
                </a:lnTo>
                <a:lnTo>
                  <a:pt x="77" y="319"/>
                </a:lnTo>
                <a:lnTo>
                  <a:pt x="78" y="319"/>
                </a:lnTo>
                <a:lnTo>
                  <a:pt x="78" y="319"/>
                </a:lnTo>
                <a:lnTo>
                  <a:pt x="78" y="319"/>
                </a:lnTo>
                <a:lnTo>
                  <a:pt x="83" y="316"/>
                </a:lnTo>
                <a:lnTo>
                  <a:pt x="83" y="316"/>
                </a:lnTo>
                <a:lnTo>
                  <a:pt x="84" y="315"/>
                </a:lnTo>
                <a:lnTo>
                  <a:pt x="84" y="315"/>
                </a:lnTo>
                <a:lnTo>
                  <a:pt x="100" y="304"/>
                </a:lnTo>
                <a:lnTo>
                  <a:pt x="115" y="291"/>
                </a:lnTo>
                <a:lnTo>
                  <a:pt x="143" y="266"/>
                </a:lnTo>
                <a:lnTo>
                  <a:pt x="143" y="266"/>
                </a:lnTo>
                <a:lnTo>
                  <a:pt x="161" y="248"/>
                </a:lnTo>
                <a:lnTo>
                  <a:pt x="170" y="238"/>
                </a:lnTo>
                <a:lnTo>
                  <a:pt x="181" y="230"/>
                </a:lnTo>
                <a:lnTo>
                  <a:pt x="181" y="230"/>
                </a:lnTo>
                <a:lnTo>
                  <a:pt x="193" y="221"/>
                </a:lnTo>
                <a:lnTo>
                  <a:pt x="204" y="211"/>
                </a:lnTo>
                <a:lnTo>
                  <a:pt x="204" y="211"/>
                </a:lnTo>
                <a:lnTo>
                  <a:pt x="200" y="215"/>
                </a:lnTo>
                <a:lnTo>
                  <a:pt x="200" y="215"/>
                </a:lnTo>
                <a:lnTo>
                  <a:pt x="168" y="253"/>
                </a:lnTo>
                <a:lnTo>
                  <a:pt x="168" y="253"/>
                </a:lnTo>
                <a:lnTo>
                  <a:pt x="152" y="270"/>
                </a:lnTo>
                <a:lnTo>
                  <a:pt x="134" y="286"/>
                </a:lnTo>
                <a:lnTo>
                  <a:pt x="117" y="302"/>
                </a:lnTo>
                <a:lnTo>
                  <a:pt x="100" y="319"/>
                </a:lnTo>
                <a:lnTo>
                  <a:pt x="100" y="319"/>
                </a:lnTo>
                <a:lnTo>
                  <a:pt x="100" y="320"/>
                </a:lnTo>
                <a:lnTo>
                  <a:pt x="100" y="320"/>
                </a:lnTo>
                <a:lnTo>
                  <a:pt x="83" y="322"/>
                </a:lnTo>
                <a:lnTo>
                  <a:pt x="67" y="323"/>
                </a:lnTo>
                <a:lnTo>
                  <a:pt x="51" y="320"/>
                </a:lnTo>
                <a:lnTo>
                  <a:pt x="44" y="319"/>
                </a:lnTo>
                <a:lnTo>
                  <a:pt x="36" y="317"/>
                </a:lnTo>
                <a:lnTo>
                  <a:pt x="36" y="317"/>
                </a:lnTo>
                <a:close/>
                <a:moveTo>
                  <a:pt x="135" y="269"/>
                </a:moveTo>
                <a:lnTo>
                  <a:pt x="135" y="269"/>
                </a:lnTo>
                <a:lnTo>
                  <a:pt x="119" y="284"/>
                </a:lnTo>
                <a:lnTo>
                  <a:pt x="103" y="299"/>
                </a:lnTo>
                <a:lnTo>
                  <a:pt x="103" y="299"/>
                </a:lnTo>
                <a:lnTo>
                  <a:pt x="90" y="308"/>
                </a:lnTo>
                <a:lnTo>
                  <a:pt x="90" y="308"/>
                </a:lnTo>
                <a:lnTo>
                  <a:pt x="93" y="305"/>
                </a:lnTo>
                <a:lnTo>
                  <a:pt x="93" y="305"/>
                </a:lnTo>
                <a:lnTo>
                  <a:pt x="110" y="290"/>
                </a:lnTo>
                <a:lnTo>
                  <a:pt x="128" y="275"/>
                </a:lnTo>
                <a:lnTo>
                  <a:pt x="128" y="275"/>
                </a:lnTo>
                <a:lnTo>
                  <a:pt x="135" y="269"/>
                </a:lnTo>
                <a:lnTo>
                  <a:pt x="135" y="269"/>
                </a:lnTo>
                <a:close/>
                <a:moveTo>
                  <a:pt x="112" y="320"/>
                </a:moveTo>
                <a:lnTo>
                  <a:pt x="112" y="320"/>
                </a:lnTo>
                <a:lnTo>
                  <a:pt x="102" y="320"/>
                </a:lnTo>
                <a:lnTo>
                  <a:pt x="102" y="320"/>
                </a:lnTo>
                <a:lnTo>
                  <a:pt x="109" y="316"/>
                </a:lnTo>
                <a:lnTo>
                  <a:pt x="115" y="311"/>
                </a:lnTo>
                <a:lnTo>
                  <a:pt x="125" y="300"/>
                </a:lnTo>
                <a:lnTo>
                  <a:pt x="125" y="300"/>
                </a:lnTo>
                <a:lnTo>
                  <a:pt x="133" y="293"/>
                </a:lnTo>
                <a:lnTo>
                  <a:pt x="141" y="285"/>
                </a:lnTo>
                <a:lnTo>
                  <a:pt x="157" y="271"/>
                </a:lnTo>
                <a:lnTo>
                  <a:pt x="157" y="271"/>
                </a:lnTo>
                <a:lnTo>
                  <a:pt x="174" y="256"/>
                </a:lnTo>
                <a:lnTo>
                  <a:pt x="191" y="241"/>
                </a:lnTo>
                <a:lnTo>
                  <a:pt x="222" y="209"/>
                </a:lnTo>
                <a:lnTo>
                  <a:pt x="222" y="209"/>
                </a:lnTo>
                <a:lnTo>
                  <a:pt x="230" y="203"/>
                </a:lnTo>
                <a:lnTo>
                  <a:pt x="234" y="200"/>
                </a:lnTo>
                <a:lnTo>
                  <a:pt x="237" y="197"/>
                </a:lnTo>
                <a:lnTo>
                  <a:pt x="237" y="197"/>
                </a:lnTo>
                <a:lnTo>
                  <a:pt x="233" y="203"/>
                </a:lnTo>
                <a:lnTo>
                  <a:pt x="229" y="208"/>
                </a:lnTo>
                <a:lnTo>
                  <a:pt x="219" y="218"/>
                </a:lnTo>
                <a:lnTo>
                  <a:pt x="219" y="218"/>
                </a:lnTo>
                <a:lnTo>
                  <a:pt x="212" y="226"/>
                </a:lnTo>
                <a:lnTo>
                  <a:pt x="206" y="234"/>
                </a:lnTo>
                <a:lnTo>
                  <a:pt x="193" y="251"/>
                </a:lnTo>
                <a:lnTo>
                  <a:pt x="193" y="251"/>
                </a:lnTo>
                <a:lnTo>
                  <a:pt x="187" y="259"/>
                </a:lnTo>
                <a:lnTo>
                  <a:pt x="178" y="267"/>
                </a:lnTo>
                <a:lnTo>
                  <a:pt x="164" y="282"/>
                </a:lnTo>
                <a:lnTo>
                  <a:pt x="164" y="282"/>
                </a:lnTo>
                <a:lnTo>
                  <a:pt x="147" y="300"/>
                </a:lnTo>
                <a:lnTo>
                  <a:pt x="139" y="309"/>
                </a:lnTo>
                <a:lnTo>
                  <a:pt x="129" y="317"/>
                </a:lnTo>
                <a:lnTo>
                  <a:pt x="129" y="317"/>
                </a:lnTo>
                <a:lnTo>
                  <a:pt x="129" y="318"/>
                </a:lnTo>
                <a:lnTo>
                  <a:pt x="129" y="319"/>
                </a:lnTo>
                <a:lnTo>
                  <a:pt x="129" y="319"/>
                </a:lnTo>
                <a:lnTo>
                  <a:pt x="112" y="320"/>
                </a:lnTo>
                <a:lnTo>
                  <a:pt x="112" y="320"/>
                </a:lnTo>
                <a:close/>
                <a:moveTo>
                  <a:pt x="130" y="319"/>
                </a:moveTo>
                <a:lnTo>
                  <a:pt x="130" y="319"/>
                </a:lnTo>
                <a:lnTo>
                  <a:pt x="130" y="319"/>
                </a:lnTo>
                <a:lnTo>
                  <a:pt x="130" y="319"/>
                </a:lnTo>
                <a:lnTo>
                  <a:pt x="138" y="314"/>
                </a:lnTo>
                <a:lnTo>
                  <a:pt x="144" y="309"/>
                </a:lnTo>
                <a:lnTo>
                  <a:pt x="156" y="296"/>
                </a:lnTo>
                <a:lnTo>
                  <a:pt x="156" y="296"/>
                </a:lnTo>
                <a:lnTo>
                  <a:pt x="172" y="281"/>
                </a:lnTo>
                <a:lnTo>
                  <a:pt x="190" y="265"/>
                </a:lnTo>
                <a:lnTo>
                  <a:pt x="190" y="265"/>
                </a:lnTo>
                <a:lnTo>
                  <a:pt x="224" y="234"/>
                </a:lnTo>
                <a:lnTo>
                  <a:pt x="241" y="218"/>
                </a:lnTo>
                <a:lnTo>
                  <a:pt x="257" y="202"/>
                </a:lnTo>
                <a:lnTo>
                  <a:pt x="257" y="202"/>
                </a:lnTo>
                <a:lnTo>
                  <a:pt x="251" y="209"/>
                </a:lnTo>
                <a:lnTo>
                  <a:pt x="246" y="217"/>
                </a:lnTo>
                <a:lnTo>
                  <a:pt x="240" y="225"/>
                </a:lnTo>
                <a:lnTo>
                  <a:pt x="234" y="233"/>
                </a:lnTo>
                <a:lnTo>
                  <a:pt x="234" y="233"/>
                </a:lnTo>
                <a:lnTo>
                  <a:pt x="220" y="249"/>
                </a:lnTo>
                <a:lnTo>
                  <a:pt x="206" y="263"/>
                </a:lnTo>
                <a:lnTo>
                  <a:pt x="206" y="263"/>
                </a:lnTo>
                <a:lnTo>
                  <a:pt x="179" y="289"/>
                </a:lnTo>
                <a:lnTo>
                  <a:pt x="166" y="303"/>
                </a:lnTo>
                <a:lnTo>
                  <a:pt x="155" y="318"/>
                </a:lnTo>
                <a:lnTo>
                  <a:pt x="155" y="318"/>
                </a:lnTo>
                <a:lnTo>
                  <a:pt x="155" y="318"/>
                </a:lnTo>
                <a:lnTo>
                  <a:pt x="155" y="319"/>
                </a:lnTo>
                <a:lnTo>
                  <a:pt x="156" y="319"/>
                </a:lnTo>
                <a:lnTo>
                  <a:pt x="157" y="319"/>
                </a:lnTo>
                <a:lnTo>
                  <a:pt x="157" y="319"/>
                </a:lnTo>
                <a:lnTo>
                  <a:pt x="160" y="315"/>
                </a:lnTo>
                <a:lnTo>
                  <a:pt x="160" y="315"/>
                </a:lnTo>
                <a:lnTo>
                  <a:pt x="161" y="316"/>
                </a:lnTo>
                <a:lnTo>
                  <a:pt x="162" y="315"/>
                </a:lnTo>
                <a:lnTo>
                  <a:pt x="164" y="311"/>
                </a:lnTo>
                <a:lnTo>
                  <a:pt x="164" y="311"/>
                </a:lnTo>
                <a:lnTo>
                  <a:pt x="177" y="296"/>
                </a:lnTo>
                <a:lnTo>
                  <a:pt x="192" y="283"/>
                </a:lnTo>
                <a:lnTo>
                  <a:pt x="221" y="257"/>
                </a:lnTo>
                <a:lnTo>
                  <a:pt x="221" y="257"/>
                </a:lnTo>
                <a:lnTo>
                  <a:pt x="254" y="225"/>
                </a:lnTo>
                <a:lnTo>
                  <a:pt x="272" y="210"/>
                </a:lnTo>
                <a:lnTo>
                  <a:pt x="290" y="195"/>
                </a:lnTo>
                <a:lnTo>
                  <a:pt x="290" y="195"/>
                </a:lnTo>
                <a:lnTo>
                  <a:pt x="283" y="201"/>
                </a:lnTo>
                <a:lnTo>
                  <a:pt x="276" y="209"/>
                </a:lnTo>
                <a:lnTo>
                  <a:pt x="262" y="225"/>
                </a:lnTo>
                <a:lnTo>
                  <a:pt x="262" y="225"/>
                </a:lnTo>
                <a:lnTo>
                  <a:pt x="231" y="259"/>
                </a:lnTo>
                <a:lnTo>
                  <a:pt x="231" y="259"/>
                </a:lnTo>
                <a:lnTo>
                  <a:pt x="216" y="276"/>
                </a:lnTo>
                <a:lnTo>
                  <a:pt x="201" y="293"/>
                </a:lnTo>
                <a:lnTo>
                  <a:pt x="201" y="293"/>
                </a:lnTo>
                <a:lnTo>
                  <a:pt x="194" y="301"/>
                </a:lnTo>
                <a:lnTo>
                  <a:pt x="187" y="307"/>
                </a:lnTo>
                <a:lnTo>
                  <a:pt x="171" y="320"/>
                </a:lnTo>
                <a:lnTo>
                  <a:pt x="171" y="320"/>
                </a:lnTo>
                <a:lnTo>
                  <a:pt x="171" y="322"/>
                </a:lnTo>
                <a:lnTo>
                  <a:pt x="171" y="322"/>
                </a:lnTo>
                <a:lnTo>
                  <a:pt x="150" y="320"/>
                </a:lnTo>
                <a:lnTo>
                  <a:pt x="130" y="319"/>
                </a:lnTo>
                <a:lnTo>
                  <a:pt x="130" y="319"/>
                </a:lnTo>
                <a:close/>
                <a:moveTo>
                  <a:pt x="174" y="322"/>
                </a:moveTo>
                <a:lnTo>
                  <a:pt x="174" y="322"/>
                </a:lnTo>
                <a:lnTo>
                  <a:pt x="188" y="311"/>
                </a:lnTo>
                <a:lnTo>
                  <a:pt x="200" y="300"/>
                </a:lnTo>
                <a:lnTo>
                  <a:pt x="212" y="288"/>
                </a:lnTo>
                <a:lnTo>
                  <a:pt x="224" y="277"/>
                </a:lnTo>
                <a:lnTo>
                  <a:pt x="224" y="277"/>
                </a:lnTo>
                <a:lnTo>
                  <a:pt x="252" y="252"/>
                </a:lnTo>
                <a:lnTo>
                  <a:pt x="281" y="225"/>
                </a:lnTo>
                <a:lnTo>
                  <a:pt x="281" y="225"/>
                </a:lnTo>
                <a:lnTo>
                  <a:pt x="292" y="215"/>
                </a:lnTo>
                <a:lnTo>
                  <a:pt x="292" y="215"/>
                </a:lnTo>
                <a:lnTo>
                  <a:pt x="299" y="208"/>
                </a:lnTo>
                <a:lnTo>
                  <a:pt x="299" y="208"/>
                </a:lnTo>
                <a:lnTo>
                  <a:pt x="292" y="217"/>
                </a:lnTo>
                <a:lnTo>
                  <a:pt x="292" y="217"/>
                </a:lnTo>
                <a:lnTo>
                  <a:pt x="280" y="230"/>
                </a:lnTo>
                <a:lnTo>
                  <a:pt x="268" y="243"/>
                </a:lnTo>
                <a:lnTo>
                  <a:pt x="268" y="243"/>
                </a:lnTo>
                <a:lnTo>
                  <a:pt x="226" y="291"/>
                </a:lnTo>
                <a:lnTo>
                  <a:pt x="226" y="291"/>
                </a:lnTo>
                <a:lnTo>
                  <a:pt x="197" y="323"/>
                </a:lnTo>
                <a:lnTo>
                  <a:pt x="197" y="323"/>
                </a:lnTo>
                <a:lnTo>
                  <a:pt x="174" y="322"/>
                </a:lnTo>
                <a:lnTo>
                  <a:pt x="174" y="322"/>
                </a:lnTo>
                <a:close/>
                <a:moveTo>
                  <a:pt x="292" y="233"/>
                </a:moveTo>
                <a:lnTo>
                  <a:pt x="292" y="233"/>
                </a:lnTo>
                <a:lnTo>
                  <a:pt x="304" y="225"/>
                </a:lnTo>
                <a:lnTo>
                  <a:pt x="304" y="225"/>
                </a:lnTo>
                <a:lnTo>
                  <a:pt x="308" y="222"/>
                </a:lnTo>
                <a:lnTo>
                  <a:pt x="306" y="224"/>
                </a:lnTo>
                <a:lnTo>
                  <a:pt x="300" y="230"/>
                </a:lnTo>
                <a:lnTo>
                  <a:pt x="300" y="230"/>
                </a:lnTo>
                <a:lnTo>
                  <a:pt x="270" y="263"/>
                </a:lnTo>
                <a:lnTo>
                  <a:pt x="270" y="263"/>
                </a:lnTo>
                <a:lnTo>
                  <a:pt x="258" y="276"/>
                </a:lnTo>
                <a:lnTo>
                  <a:pt x="248" y="289"/>
                </a:lnTo>
                <a:lnTo>
                  <a:pt x="248" y="289"/>
                </a:lnTo>
                <a:lnTo>
                  <a:pt x="241" y="297"/>
                </a:lnTo>
                <a:lnTo>
                  <a:pt x="234" y="305"/>
                </a:lnTo>
                <a:lnTo>
                  <a:pt x="226" y="312"/>
                </a:lnTo>
                <a:lnTo>
                  <a:pt x="218" y="320"/>
                </a:lnTo>
                <a:lnTo>
                  <a:pt x="218" y="320"/>
                </a:lnTo>
                <a:lnTo>
                  <a:pt x="218" y="323"/>
                </a:lnTo>
                <a:lnTo>
                  <a:pt x="219" y="323"/>
                </a:lnTo>
                <a:lnTo>
                  <a:pt x="220" y="323"/>
                </a:lnTo>
                <a:lnTo>
                  <a:pt x="220" y="323"/>
                </a:lnTo>
                <a:lnTo>
                  <a:pt x="230" y="314"/>
                </a:lnTo>
                <a:lnTo>
                  <a:pt x="241" y="305"/>
                </a:lnTo>
                <a:lnTo>
                  <a:pt x="260" y="285"/>
                </a:lnTo>
                <a:lnTo>
                  <a:pt x="280" y="265"/>
                </a:lnTo>
                <a:lnTo>
                  <a:pt x="298" y="245"/>
                </a:lnTo>
                <a:lnTo>
                  <a:pt x="298" y="245"/>
                </a:lnTo>
                <a:lnTo>
                  <a:pt x="308" y="234"/>
                </a:lnTo>
                <a:lnTo>
                  <a:pt x="318" y="225"/>
                </a:lnTo>
                <a:lnTo>
                  <a:pt x="318" y="225"/>
                </a:lnTo>
                <a:lnTo>
                  <a:pt x="297" y="249"/>
                </a:lnTo>
                <a:lnTo>
                  <a:pt x="297" y="249"/>
                </a:lnTo>
                <a:lnTo>
                  <a:pt x="255" y="302"/>
                </a:lnTo>
                <a:lnTo>
                  <a:pt x="255" y="302"/>
                </a:lnTo>
                <a:lnTo>
                  <a:pt x="245" y="314"/>
                </a:lnTo>
                <a:lnTo>
                  <a:pt x="245" y="314"/>
                </a:lnTo>
                <a:lnTo>
                  <a:pt x="241" y="318"/>
                </a:lnTo>
                <a:lnTo>
                  <a:pt x="241" y="318"/>
                </a:lnTo>
                <a:lnTo>
                  <a:pt x="238" y="320"/>
                </a:lnTo>
                <a:lnTo>
                  <a:pt x="238" y="322"/>
                </a:lnTo>
                <a:lnTo>
                  <a:pt x="238" y="323"/>
                </a:lnTo>
                <a:lnTo>
                  <a:pt x="238" y="323"/>
                </a:lnTo>
                <a:lnTo>
                  <a:pt x="235" y="326"/>
                </a:lnTo>
                <a:lnTo>
                  <a:pt x="235" y="326"/>
                </a:lnTo>
                <a:lnTo>
                  <a:pt x="200" y="324"/>
                </a:lnTo>
                <a:lnTo>
                  <a:pt x="200" y="324"/>
                </a:lnTo>
                <a:lnTo>
                  <a:pt x="238" y="282"/>
                </a:lnTo>
                <a:lnTo>
                  <a:pt x="238" y="282"/>
                </a:lnTo>
                <a:lnTo>
                  <a:pt x="265" y="257"/>
                </a:lnTo>
                <a:lnTo>
                  <a:pt x="278" y="245"/>
                </a:lnTo>
                <a:lnTo>
                  <a:pt x="292" y="233"/>
                </a:lnTo>
                <a:lnTo>
                  <a:pt x="292" y="233"/>
                </a:lnTo>
                <a:close/>
                <a:moveTo>
                  <a:pt x="249" y="327"/>
                </a:moveTo>
                <a:lnTo>
                  <a:pt x="249" y="327"/>
                </a:lnTo>
                <a:lnTo>
                  <a:pt x="238" y="326"/>
                </a:lnTo>
                <a:lnTo>
                  <a:pt x="238" y="326"/>
                </a:lnTo>
                <a:lnTo>
                  <a:pt x="240" y="325"/>
                </a:lnTo>
                <a:lnTo>
                  <a:pt x="240" y="325"/>
                </a:lnTo>
                <a:lnTo>
                  <a:pt x="240" y="325"/>
                </a:lnTo>
                <a:lnTo>
                  <a:pt x="240" y="325"/>
                </a:lnTo>
                <a:lnTo>
                  <a:pt x="251" y="312"/>
                </a:lnTo>
                <a:lnTo>
                  <a:pt x="263" y="300"/>
                </a:lnTo>
                <a:lnTo>
                  <a:pt x="263" y="300"/>
                </a:lnTo>
                <a:lnTo>
                  <a:pt x="286" y="278"/>
                </a:lnTo>
                <a:lnTo>
                  <a:pt x="298" y="268"/>
                </a:lnTo>
                <a:lnTo>
                  <a:pt x="309" y="256"/>
                </a:lnTo>
                <a:lnTo>
                  <a:pt x="309" y="256"/>
                </a:lnTo>
                <a:lnTo>
                  <a:pt x="319" y="246"/>
                </a:lnTo>
                <a:lnTo>
                  <a:pt x="319" y="246"/>
                </a:lnTo>
                <a:lnTo>
                  <a:pt x="324" y="241"/>
                </a:lnTo>
                <a:lnTo>
                  <a:pt x="325" y="239"/>
                </a:lnTo>
                <a:lnTo>
                  <a:pt x="323" y="245"/>
                </a:lnTo>
                <a:lnTo>
                  <a:pt x="323" y="245"/>
                </a:lnTo>
                <a:lnTo>
                  <a:pt x="313" y="259"/>
                </a:lnTo>
                <a:lnTo>
                  <a:pt x="302" y="272"/>
                </a:lnTo>
                <a:lnTo>
                  <a:pt x="302" y="272"/>
                </a:lnTo>
                <a:lnTo>
                  <a:pt x="280" y="296"/>
                </a:lnTo>
                <a:lnTo>
                  <a:pt x="258" y="320"/>
                </a:lnTo>
                <a:lnTo>
                  <a:pt x="258" y="320"/>
                </a:lnTo>
                <a:lnTo>
                  <a:pt x="258" y="323"/>
                </a:lnTo>
                <a:lnTo>
                  <a:pt x="258" y="323"/>
                </a:lnTo>
                <a:lnTo>
                  <a:pt x="259" y="323"/>
                </a:lnTo>
                <a:lnTo>
                  <a:pt x="259" y="323"/>
                </a:lnTo>
                <a:lnTo>
                  <a:pt x="277" y="308"/>
                </a:lnTo>
                <a:lnTo>
                  <a:pt x="292" y="293"/>
                </a:lnTo>
                <a:lnTo>
                  <a:pt x="323" y="262"/>
                </a:lnTo>
                <a:lnTo>
                  <a:pt x="323" y="262"/>
                </a:lnTo>
                <a:lnTo>
                  <a:pt x="329" y="257"/>
                </a:lnTo>
                <a:lnTo>
                  <a:pt x="331" y="254"/>
                </a:lnTo>
                <a:lnTo>
                  <a:pt x="333" y="252"/>
                </a:lnTo>
                <a:lnTo>
                  <a:pt x="333" y="252"/>
                </a:lnTo>
                <a:lnTo>
                  <a:pt x="330" y="258"/>
                </a:lnTo>
                <a:lnTo>
                  <a:pt x="325" y="264"/>
                </a:lnTo>
                <a:lnTo>
                  <a:pt x="316" y="274"/>
                </a:lnTo>
                <a:lnTo>
                  <a:pt x="316" y="274"/>
                </a:lnTo>
                <a:lnTo>
                  <a:pt x="301" y="293"/>
                </a:lnTo>
                <a:lnTo>
                  <a:pt x="287" y="311"/>
                </a:lnTo>
                <a:lnTo>
                  <a:pt x="287" y="311"/>
                </a:lnTo>
                <a:lnTo>
                  <a:pt x="283" y="315"/>
                </a:lnTo>
                <a:lnTo>
                  <a:pt x="283" y="315"/>
                </a:lnTo>
                <a:lnTo>
                  <a:pt x="270" y="327"/>
                </a:lnTo>
                <a:lnTo>
                  <a:pt x="270" y="327"/>
                </a:lnTo>
                <a:lnTo>
                  <a:pt x="270" y="327"/>
                </a:lnTo>
                <a:lnTo>
                  <a:pt x="270" y="327"/>
                </a:lnTo>
                <a:lnTo>
                  <a:pt x="249" y="327"/>
                </a:lnTo>
                <a:lnTo>
                  <a:pt x="249" y="327"/>
                </a:lnTo>
                <a:close/>
                <a:moveTo>
                  <a:pt x="340" y="279"/>
                </a:moveTo>
                <a:lnTo>
                  <a:pt x="340" y="279"/>
                </a:lnTo>
                <a:lnTo>
                  <a:pt x="336" y="287"/>
                </a:lnTo>
                <a:lnTo>
                  <a:pt x="336" y="287"/>
                </a:lnTo>
                <a:lnTo>
                  <a:pt x="318" y="304"/>
                </a:lnTo>
                <a:lnTo>
                  <a:pt x="301" y="324"/>
                </a:lnTo>
                <a:lnTo>
                  <a:pt x="301" y="324"/>
                </a:lnTo>
                <a:lnTo>
                  <a:pt x="300" y="325"/>
                </a:lnTo>
                <a:lnTo>
                  <a:pt x="300" y="325"/>
                </a:lnTo>
                <a:lnTo>
                  <a:pt x="294" y="326"/>
                </a:lnTo>
                <a:lnTo>
                  <a:pt x="294" y="326"/>
                </a:lnTo>
                <a:lnTo>
                  <a:pt x="304" y="315"/>
                </a:lnTo>
                <a:lnTo>
                  <a:pt x="314" y="305"/>
                </a:lnTo>
                <a:lnTo>
                  <a:pt x="334" y="284"/>
                </a:lnTo>
                <a:lnTo>
                  <a:pt x="334" y="284"/>
                </a:lnTo>
                <a:lnTo>
                  <a:pt x="338" y="279"/>
                </a:lnTo>
                <a:lnTo>
                  <a:pt x="340" y="277"/>
                </a:lnTo>
                <a:lnTo>
                  <a:pt x="340" y="278"/>
                </a:lnTo>
                <a:lnTo>
                  <a:pt x="340" y="279"/>
                </a:lnTo>
                <a:lnTo>
                  <a:pt x="340" y="279"/>
                </a:lnTo>
                <a:close/>
                <a:moveTo>
                  <a:pt x="330" y="296"/>
                </a:moveTo>
                <a:lnTo>
                  <a:pt x="330" y="296"/>
                </a:lnTo>
                <a:lnTo>
                  <a:pt x="320" y="306"/>
                </a:lnTo>
                <a:lnTo>
                  <a:pt x="310" y="316"/>
                </a:lnTo>
                <a:lnTo>
                  <a:pt x="310" y="316"/>
                </a:lnTo>
                <a:lnTo>
                  <a:pt x="305" y="322"/>
                </a:lnTo>
                <a:lnTo>
                  <a:pt x="308" y="317"/>
                </a:lnTo>
                <a:lnTo>
                  <a:pt x="319" y="306"/>
                </a:lnTo>
                <a:lnTo>
                  <a:pt x="319" y="306"/>
                </a:lnTo>
                <a:lnTo>
                  <a:pt x="330" y="296"/>
                </a:lnTo>
                <a:lnTo>
                  <a:pt x="330" y="296"/>
                </a:lnTo>
                <a:close/>
                <a:moveTo>
                  <a:pt x="290" y="326"/>
                </a:moveTo>
                <a:lnTo>
                  <a:pt x="290" y="326"/>
                </a:lnTo>
                <a:lnTo>
                  <a:pt x="274" y="327"/>
                </a:lnTo>
                <a:lnTo>
                  <a:pt x="274" y="327"/>
                </a:lnTo>
                <a:lnTo>
                  <a:pt x="275" y="326"/>
                </a:lnTo>
                <a:lnTo>
                  <a:pt x="275" y="326"/>
                </a:lnTo>
                <a:lnTo>
                  <a:pt x="277" y="325"/>
                </a:lnTo>
                <a:lnTo>
                  <a:pt x="279" y="323"/>
                </a:lnTo>
                <a:lnTo>
                  <a:pt x="279" y="323"/>
                </a:lnTo>
                <a:lnTo>
                  <a:pt x="289" y="312"/>
                </a:lnTo>
                <a:lnTo>
                  <a:pt x="289" y="312"/>
                </a:lnTo>
                <a:lnTo>
                  <a:pt x="305" y="295"/>
                </a:lnTo>
                <a:lnTo>
                  <a:pt x="322" y="279"/>
                </a:lnTo>
                <a:lnTo>
                  <a:pt x="322" y="279"/>
                </a:lnTo>
                <a:lnTo>
                  <a:pt x="331" y="269"/>
                </a:lnTo>
                <a:lnTo>
                  <a:pt x="335" y="266"/>
                </a:lnTo>
                <a:lnTo>
                  <a:pt x="336" y="267"/>
                </a:lnTo>
                <a:lnTo>
                  <a:pt x="334" y="270"/>
                </a:lnTo>
                <a:lnTo>
                  <a:pt x="334" y="270"/>
                </a:lnTo>
                <a:lnTo>
                  <a:pt x="331" y="275"/>
                </a:lnTo>
                <a:lnTo>
                  <a:pt x="326" y="280"/>
                </a:lnTo>
                <a:lnTo>
                  <a:pt x="318" y="289"/>
                </a:lnTo>
                <a:lnTo>
                  <a:pt x="318" y="289"/>
                </a:lnTo>
                <a:lnTo>
                  <a:pt x="310" y="298"/>
                </a:lnTo>
                <a:lnTo>
                  <a:pt x="303" y="307"/>
                </a:lnTo>
                <a:lnTo>
                  <a:pt x="290" y="326"/>
                </a:lnTo>
                <a:lnTo>
                  <a:pt x="290" y="326"/>
                </a:lnTo>
                <a:close/>
                <a:moveTo>
                  <a:pt x="305" y="324"/>
                </a:moveTo>
                <a:lnTo>
                  <a:pt x="305" y="324"/>
                </a:lnTo>
                <a:lnTo>
                  <a:pt x="314" y="316"/>
                </a:lnTo>
                <a:lnTo>
                  <a:pt x="323" y="307"/>
                </a:lnTo>
                <a:lnTo>
                  <a:pt x="331" y="298"/>
                </a:lnTo>
                <a:lnTo>
                  <a:pt x="338" y="288"/>
                </a:lnTo>
                <a:lnTo>
                  <a:pt x="338" y="288"/>
                </a:lnTo>
                <a:lnTo>
                  <a:pt x="340" y="285"/>
                </a:lnTo>
                <a:lnTo>
                  <a:pt x="340" y="285"/>
                </a:lnTo>
                <a:lnTo>
                  <a:pt x="344" y="282"/>
                </a:lnTo>
                <a:lnTo>
                  <a:pt x="344" y="282"/>
                </a:lnTo>
                <a:lnTo>
                  <a:pt x="341" y="285"/>
                </a:lnTo>
                <a:lnTo>
                  <a:pt x="341" y="285"/>
                </a:lnTo>
                <a:lnTo>
                  <a:pt x="334" y="297"/>
                </a:lnTo>
                <a:lnTo>
                  <a:pt x="334" y="297"/>
                </a:lnTo>
                <a:lnTo>
                  <a:pt x="329" y="304"/>
                </a:lnTo>
                <a:lnTo>
                  <a:pt x="323" y="310"/>
                </a:lnTo>
                <a:lnTo>
                  <a:pt x="311" y="323"/>
                </a:lnTo>
                <a:lnTo>
                  <a:pt x="311" y="323"/>
                </a:lnTo>
                <a:lnTo>
                  <a:pt x="305" y="324"/>
                </a:lnTo>
                <a:lnTo>
                  <a:pt x="305" y="324"/>
                </a:lnTo>
                <a:close/>
                <a:moveTo>
                  <a:pt x="324" y="318"/>
                </a:moveTo>
                <a:lnTo>
                  <a:pt x="324" y="318"/>
                </a:lnTo>
                <a:lnTo>
                  <a:pt x="316" y="322"/>
                </a:lnTo>
                <a:lnTo>
                  <a:pt x="316" y="322"/>
                </a:lnTo>
                <a:lnTo>
                  <a:pt x="316" y="320"/>
                </a:lnTo>
                <a:lnTo>
                  <a:pt x="316" y="320"/>
                </a:lnTo>
                <a:lnTo>
                  <a:pt x="317" y="320"/>
                </a:lnTo>
                <a:lnTo>
                  <a:pt x="317" y="320"/>
                </a:lnTo>
                <a:lnTo>
                  <a:pt x="317" y="319"/>
                </a:lnTo>
                <a:lnTo>
                  <a:pt x="317" y="319"/>
                </a:lnTo>
                <a:lnTo>
                  <a:pt x="338" y="298"/>
                </a:lnTo>
                <a:lnTo>
                  <a:pt x="338" y="298"/>
                </a:lnTo>
                <a:lnTo>
                  <a:pt x="346" y="290"/>
                </a:lnTo>
                <a:lnTo>
                  <a:pt x="347" y="290"/>
                </a:lnTo>
                <a:lnTo>
                  <a:pt x="347" y="290"/>
                </a:lnTo>
                <a:lnTo>
                  <a:pt x="344" y="297"/>
                </a:lnTo>
                <a:lnTo>
                  <a:pt x="344" y="297"/>
                </a:lnTo>
                <a:lnTo>
                  <a:pt x="340" y="303"/>
                </a:lnTo>
                <a:lnTo>
                  <a:pt x="335" y="308"/>
                </a:lnTo>
                <a:lnTo>
                  <a:pt x="330" y="313"/>
                </a:lnTo>
                <a:lnTo>
                  <a:pt x="324" y="317"/>
                </a:lnTo>
                <a:lnTo>
                  <a:pt x="324" y="317"/>
                </a:lnTo>
                <a:lnTo>
                  <a:pt x="324" y="318"/>
                </a:lnTo>
                <a:lnTo>
                  <a:pt x="324" y="318"/>
                </a:lnTo>
                <a:close/>
                <a:moveTo>
                  <a:pt x="335" y="312"/>
                </a:moveTo>
                <a:lnTo>
                  <a:pt x="335" y="312"/>
                </a:lnTo>
                <a:lnTo>
                  <a:pt x="340" y="306"/>
                </a:lnTo>
                <a:lnTo>
                  <a:pt x="345" y="300"/>
                </a:lnTo>
                <a:lnTo>
                  <a:pt x="348" y="294"/>
                </a:lnTo>
                <a:lnTo>
                  <a:pt x="350" y="287"/>
                </a:lnTo>
                <a:lnTo>
                  <a:pt x="350" y="287"/>
                </a:lnTo>
                <a:lnTo>
                  <a:pt x="349" y="285"/>
                </a:lnTo>
                <a:lnTo>
                  <a:pt x="348" y="286"/>
                </a:lnTo>
                <a:lnTo>
                  <a:pt x="348" y="286"/>
                </a:lnTo>
                <a:lnTo>
                  <a:pt x="337" y="296"/>
                </a:lnTo>
                <a:lnTo>
                  <a:pt x="337" y="296"/>
                </a:lnTo>
                <a:lnTo>
                  <a:pt x="343" y="287"/>
                </a:lnTo>
                <a:lnTo>
                  <a:pt x="348" y="278"/>
                </a:lnTo>
                <a:lnTo>
                  <a:pt x="348" y="278"/>
                </a:lnTo>
                <a:lnTo>
                  <a:pt x="348" y="277"/>
                </a:lnTo>
                <a:lnTo>
                  <a:pt x="347" y="276"/>
                </a:lnTo>
                <a:lnTo>
                  <a:pt x="347" y="277"/>
                </a:lnTo>
                <a:lnTo>
                  <a:pt x="347" y="277"/>
                </a:lnTo>
                <a:lnTo>
                  <a:pt x="341" y="281"/>
                </a:lnTo>
                <a:lnTo>
                  <a:pt x="341" y="281"/>
                </a:lnTo>
                <a:lnTo>
                  <a:pt x="346" y="274"/>
                </a:lnTo>
                <a:lnTo>
                  <a:pt x="346" y="274"/>
                </a:lnTo>
                <a:lnTo>
                  <a:pt x="345" y="272"/>
                </a:lnTo>
                <a:lnTo>
                  <a:pt x="344" y="272"/>
                </a:lnTo>
                <a:lnTo>
                  <a:pt x="344" y="272"/>
                </a:lnTo>
                <a:lnTo>
                  <a:pt x="329" y="287"/>
                </a:lnTo>
                <a:lnTo>
                  <a:pt x="315" y="301"/>
                </a:lnTo>
                <a:lnTo>
                  <a:pt x="315" y="301"/>
                </a:lnTo>
                <a:lnTo>
                  <a:pt x="300" y="316"/>
                </a:lnTo>
                <a:lnTo>
                  <a:pt x="300" y="316"/>
                </a:lnTo>
                <a:lnTo>
                  <a:pt x="297" y="320"/>
                </a:lnTo>
                <a:lnTo>
                  <a:pt x="297" y="320"/>
                </a:lnTo>
                <a:lnTo>
                  <a:pt x="308" y="305"/>
                </a:lnTo>
                <a:lnTo>
                  <a:pt x="313" y="298"/>
                </a:lnTo>
                <a:lnTo>
                  <a:pt x="319" y="291"/>
                </a:lnTo>
                <a:lnTo>
                  <a:pt x="319" y="291"/>
                </a:lnTo>
                <a:lnTo>
                  <a:pt x="331" y="278"/>
                </a:lnTo>
                <a:lnTo>
                  <a:pt x="336" y="271"/>
                </a:lnTo>
                <a:lnTo>
                  <a:pt x="340" y="264"/>
                </a:lnTo>
                <a:lnTo>
                  <a:pt x="340" y="264"/>
                </a:lnTo>
                <a:lnTo>
                  <a:pt x="340" y="262"/>
                </a:lnTo>
                <a:lnTo>
                  <a:pt x="339" y="262"/>
                </a:lnTo>
                <a:lnTo>
                  <a:pt x="339" y="262"/>
                </a:lnTo>
                <a:lnTo>
                  <a:pt x="328" y="270"/>
                </a:lnTo>
                <a:lnTo>
                  <a:pt x="318" y="279"/>
                </a:lnTo>
                <a:lnTo>
                  <a:pt x="300" y="298"/>
                </a:lnTo>
                <a:lnTo>
                  <a:pt x="300" y="298"/>
                </a:lnTo>
                <a:lnTo>
                  <a:pt x="302" y="294"/>
                </a:lnTo>
                <a:lnTo>
                  <a:pt x="302" y="294"/>
                </a:lnTo>
                <a:lnTo>
                  <a:pt x="311" y="283"/>
                </a:lnTo>
                <a:lnTo>
                  <a:pt x="320" y="272"/>
                </a:lnTo>
                <a:lnTo>
                  <a:pt x="329" y="261"/>
                </a:lnTo>
                <a:lnTo>
                  <a:pt x="337" y="249"/>
                </a:lnTo>
                <a:lnTo>
                  <a:pt x="337" y="249"/>
                </a:lnTo>
                <a:lnTo>
                  <a:pt x="337" y="248"/>
                </a:lnTo>
                <a:lnTo>
                  <a:pt x="337" y="248"/>
                </a:lnTo>
                <a:lnTo>
                  <a:pt x="336" y="248"/>
                </a:lnTo>
                <a:lnTo>
                  <a:pt x="336" y="248"/>
                </a:lnTo>
                <a:lnTo>
                  <a:pt x="318" y="264"/>
                </a:lnTo>
                <a:lnTo>
                  <a:pt x="301" y="281"/>
                </a:lnTo>
                <a:lnTo>
                  <a:pt x="301" y="281"/>
                </a:lnTo>
                <a:lnTo>
                  <a:pt x="282" y="300"/>
                </a:lnTo>
                <a:lnTo>
                  <a:pt x="272" y="309"/>
                </a:lnTo>
                <a:lnTo>
                  <a:pt x="263" y="318"/>
                </a:lnTo>
                <a:lnTo>
                  <a:pt x="263" y="318"/>
                </a:lnTo>
                <a:lnTo>
                  <a:pt x="298" y="279"/>
                </a:lnTo>
                <a:lnTo>
                  <a:pt x="315" y="259"/>
                </a:lnTo>
                <a:lnTo>
                  <a:pt x="323" y="248"/>
                </a:lnTo>
                <a:lnTo>
                  <a:pt x="330" y="237"/>
                </a:lnTo>
                <a:lnTo>
                  <a:pt x="330" y="237"/>
                </a:lnTo>
                <a:lnTo>
                  <a:pt x="330" y="235"/>
                </a:lnTo>
                <a:lnTo>
                  <a:pt x="329" y="235"/>
                </a:lnTo>
                <a:lnTo>
                  <a:pt x="329" y="235"/>
                </a:lnTo>
                <a:lnTo>
                  <a:pt x="317" y="245"/>
                </a:lnTo>
                <a:lnTo>
                  <a:pt x="306" y="255"/>
                </a:lnTo>
                <a:lnTo>
                  <a:pt x="296" y="266"/>
                </a:lnTo>
                <a:lnTo>
                  <a:pt x="286" y="276"/>
                </a:lnTo>
                <a:lnTo>
                  <a:pt x="286" y="276"/>
                </a:lnTo>
                <a:lnTo>
                  <a:pt x="262" y="299"/>
                </a:lnTo>
                <a:lnTo>
                  <a:pt x="262" y="299"/>
                </a:lnTo>
                <a:lnTo>
                  <a:pt x="292" y="260"/>
                </a:lnTo>
                <a:lnTo>
                  <a:pt x="307" y="242"/>
                </a:lnTo>
                <a:lnTo>
                  <a:pt x="323" y="222"/>
                </a:lnTo>
                <a:lnTo>
                  <a:pt x="323" y="222"/>
                </a:lnTo>
                <a:lnTo>
                  <a:pt x="323" y="222"/>
                </a:lnTo>
                <a:lnTo>
                  <a:pt x="323" y="222"/>
                </a:lnTo>
                <a:lnTo>
                  <a:pt x="333" y="235"/>
                </a:lnTo>
                <a:lnTo>
                  <a:pt x="341" y="249"/>
                </a:lnTo>
                <a:lnTo>
                  <a:pt x="345" y="256"/>
                </a:lnTo>
                <a:lnTo>
                  <a:pt x="347" y="264"/>
                </a:lnTo>
                <a:lnTo>
                  <a:pt x="349" y="271"/>
                </a:lnTo>
                <a:lnTo>
                  <a:pt x="350" y="279"/>
                </a:lnTo>
                <a:lnTo>
                  <a:pt x="350" y="279"/>
                </a:lnTo>
                <a:lnTo>
                  <a:pt x="350" y="284"/>
                </a:lnTo>
                <a:lnTo>
                  <a:pt x="350" y="289"/>
                </a:lnTo>
                <a:lnTo>
                  <a:pt x="349" y="294"/>
                </a:lnTo>
                <a:lnTo>
                  <a:pt x="347" y="298"/>
                </a:lnTo>
                <a:lnTo>
                  <a:pt x="345" y="302"/>
                </a:lnTo>
                <a:lnTo>
                  <a:pt x="341" y="306"/>
                </a:lnTo>
                <a:lnTo>
                  <a:pt x="335" y="312"/>
                </a:lnTo>
                <a:lnTo>
                  <a:pt x="335" y="312"/>
                </a:lnTo>
                <a:close/>
                <a:moveTo>
                  <a:pt x="321" y="221"/>
                </a:moveTo>
                <a:lnTo>
                  <a:pt x="321" y="221"/>
                </a:lnTo>
                <a:lnTo>
                  <a:pt x="311" y="229"/>
                </a:lnTo>
                <a:lnTo>
                  <a:pt x="301" y="237"/>
                </a:lnTo>
                <a:lnTo>
                  <a:pt x="283" y="257"/>
                </a:lnTo>
                <a:lnTo>
                  <a:pt x="265" y="276"/>
                </a:lnTo>
                <a:lnTo>
                  <a:pt x="247" y="295"/>
                </a:lnTo>
                <a:lnTo>
                  <a:pt x="247" y="295"/>
                </a:lnTo>
                <a:lnTo>
                  <a:pt x="253" y="286"/>
                </a:lnTo>
                <a:lnTo>
                  <a:pt x="260" y="277"/>
                </a:lnTo>
                <a:lnTo>
                  <a:pt x="260" y="277"/>
                </a:lnTo>
                <a:lnTo>
                  <a:pt x="286" y="249"/>
                </a:lnTo>
                <a:lnTo>
                  <a:pt x="312" y="219"/>
                </a:lnTo>
                <a:lnTo>
                  <a:pt x="312" y="219"/>
                </a:lnTo>
                <a:lnTo>
                  <a:pt x="312" y="218"/>
                </a:lnTo>
                <a:lnTo>
                  <a:pt x="312" y="217"/>
                </a:lnTo>
                <a:lnTo>
                  <a:pt x="311" y="218"/>
                </a:lnTo>
                <a:lnTo>
                  <a:pt x="311" y="218"/>
                </a:lnTo>
                <a:lnTo>
                  <a:pt x="296" y="228"/>
                </a:lnTo>
                <a:lnTo>
                  <a:pt x="282" y="238"/>
                </a:lnTo>
                <a:lnTo>
                  <a:pt x="268" y="251"/>
                </a:lnTo>
                <a:lnTo>
                  <a:pt x="254" y="263"/>
                </a:lnTo>
                <a:lnTo>
                  <a:pt x="254" y="263"/>
                </a:lnTo>
                <a:lnTo>
                  <a:pt x="259" y="257"/>
                </a:lnTo>
                <a:lnTo>
                  <a:pt x="259" y="257"/>
                </a:lnTo>
                <a:lnTo>
                  <a:pt x="271" y="244"/>
                </a:lnTo>
                <a:lnTo>
                  <a:pt x="283" y="231"/>
                </a:lnTo>
                <a:lnTo>
                  <a:pt x="289" y="225"/>
                </a:lnTo>
                <a:lnTo>
                  <a:pt x="294" y="218"/>
                </a:lnTo>
                <a:lnTo>
                  <a:pt x="299" y="212"/>
                </a:lnTo>
                <a:lnTo>
                  <a:pt x="303" y="204"/>
                </a:lnTo>
                <a:lnTo>
                  <a:pt x="303" y="204"/>
                </a:lnTo>
                <a:lnTo>
                  <a:pt x="302" y="203"/>
                </a:lnTo>
                <a:lnTo>
                  <a:pt x="301" y="203"/>
                </a:lnTo>
                <a:lnTo>
                  <a:pt x="301" y="203"/>
                </a:lnTo>
                <a:lnTo>
                  <a:pt x="270" y="233"/>
                </a:lnTo>
                <a:lnTo>
                  <a:pt x="238" y="263"/>
                </a:lnTo>
                <a:lnTo>
                  <a:pt x="238" y="263"/>
                </a:lnTo>
                <a:lnTo>
                  <a:pt x="223" y="275"/>
                </a:lnTo>
                <a:lnTo>
                  <a:pt x="208" y="289"/>
                </a:lnTo>
                <a:lnTo>
                  <a:pt x="208" y="289"/>
                </a:lnTo>
                <a:lnTo>
                  <a:pt x="209" y="287"/>
                </a:lnTo>
                <a:lnTo>
                  <a:pt x="209" y="287"/>
                </a:lnTo>
                <a:lnTo>
                  <a:pt x="224" y="270"/>
                </a:lnTo>
                <a:lnTo>
                  <a:pt x="239" y="254"/>
                </a:lnTo>
                <a:lnTo>
                  <a:pt x="239" y="254"/>
                </a:lnTo>
                <a:lnTo>
                  <a:pt x="252" y="238"/>
                </a:lnTo>
                <a:lnTo>
                  <a:pt x="267" y="224"/>
                </a:lnTo>
                <a:lnTo>
                  <a:pt x="281" y="209"/>
                </a:lnTo>
                <a:lnTo>
                  <a:pt x="287" y="202"/>
                </a:lnTo>
                <a:lnTo>
                  <a:pt x="292" y="194"/>
                </a:lnTo>
                <a:lnTo>
                  <a:pt x="292" y="194"/>
                </a:lnTo>
                <a:lnTo>
                  <a:pt x="293" y="193"/>
                </a:lnTo>
                <a:lnTo>
                  <a:pt x="293" y="193"/>
                </a:lnTo>
                <a:lnTo>
                  <a:pt x="308" y="206"/>
                </a:lnTo>
                <a:lnTo>
                  <a:pt x="321" y="221"/>
                </a:lnTo>
                <a:lnTo>
                  <a:pt x="321" y="221"/>
                </a:lnTo>
                <a:close/>
                <a:moveTo>
                  <a:pt x="112" y="122"/>
                </a:moveTo>
                <a:lnTo>
                  <a:pt x="112" y="122"/>
                </a:lnTo>
                <a:lnTo>
                  <a:pt x="116" y="115"/>
                </a:lnTo>
                <a:lnTo>
                  <a:pt x="119" y="108"/>
                </a:lnTo>
                <a:lnTo>
                  <a:pt x="122" y="101"/>
                </a:lnTo>
                <a:lnTo>
                  <a:pt x="124" y="94"/>
                </a:lnTo>
                <a:lnTo>
                  <a:pt x="125" y="87"/>
                </a:lnTo>
                <a:lnTo>
                  <a:pt x="125" y="80"/>
                </a:lnTo>
                <a:lnTo>
                  <a:pt x="124" y="65"/>
                </a:lnTo>
                <a:lnTo>
                  <a:pt x="121" y="51"/>
                </a:lnTo>
                <a:lnTo>
                  <a:pt x="117" y="38"/>
                </a:lnTo>
                <a:lnTo>
                  <a:pt x="111" y="25"/>
                </a:lnTo>
                <a:lnTo>
                  <a:pt x="104" y="12"/>
                </a:lnTo>
                <a:lnTo>
                  <a:pt x="104" y="12"/>
                </a:lnTo>
                <a:lnTo>
                  <a:pt x="116" y="10"/>
                </a:lnTo>
                <a:lnTo>
                  <a:pt x="128" y="9"/>
                </a:lnTo>
                <a:lnTo>
                  <a:pt x="152" y="8"/>
                </a:lnTo>
                <a:lnTo>
                  <a:pt x="176" y="9"/>
                </a:lnTo>
                <a:lnTo>
                  <a:pt x="202" y="9"/>
                </a:lnTo>
                <a:lnTo>
                  <a:pt x="202" y="9"/>
                </a:lnTo>
                <a:lnTo>
                  <a:pt x="196" y="19"/>
                </a:lnTo>
                <a:lnTo>
                  <a:pt x="191" y="30"/>
                </a:lnTo>
                <a:lnTo>
                  <a:pt x="188" y="40"/>
                </a:lnTo>
                <a:lnTo>
                  <a:pt x="186" y="51"/>
                </a:lnTo>
                <a:lnTo>
                  <a:pt x="185" y="62"/>
                </a:lnTo>
                <a:lnTo>
                  <a:pt x="186" y="73"/>
                </a:lnTo>
                <a:lnTo>
                  <a:pt x="189" y="85"/>
                </a:lnTo>
                <a:lnTo>
                  <a:pt x="194" y="97"/>
                </a:lnTo>
                <a:lnTo>
                  <a:pt x="194" y="97"/>
                </a:lnTo>
                <a:lnTo>
                  <a:pt x="202" y="109"/>
                </a:lnTo>
                <a:lnTo>
                  <a:pt x="211" y="121"/>
                </a:lnTo>
                <a:lnTo>
                  <a:pt x="222" y="132"/>
                </a:lnTo>
                <a:lnTo>
                  <a:pt x="233" y="142"/>
                </a:lnTo>
                <a:lnTo>
                  <a:pt x="257" y="163"/>
                </a:lnTo>
                <a:lnTo>
                  <a:pt x="281" y="182"/>
                </a:lnTo>
                <a:lnTo>
                  <a:pt x="281" y="182"/>
                </a:lnTo>
                <a:lnTo>
                  <a:pt x="284" y="185"/>
                </a:lnTo>
                <a:lnTo>
                  <a:pt x="284" y="185"/>
                </a:lnTo>
                <a:lnTo>
                  <a:pt x="280" y="186"/>
                </a:lnTo>
                <a:lnTo>
                  <a:pt x="275" y="190"/>
                </a:lnTo>
                <a:lnTo>
                  <a:pt x="275" y="190"/>
                </a:lnTo>
                <a:lnTo>
                  <a:pt x="271" y="192"/>
                </a:lnTo>
                <a:lnTo>
                  <a:pt x="267" y="193"/>
                </a:lnTo>
                <a:lnTo>
                  <a:pt x="262" y="193"/>
                </a:lnTo>
                <a:lnTo>
                  <a:pt x="256" y="191"/>
                </a:lnTo>
                <a:lnTo>
                  <a:pt x="246" y="187"/>
                </a:lnTo>
                <a:lnTo>
                  <a:pt x="237" y="184"/>
                </a:lnTo>
                <a:lnTo>
                  <a:pt x="237" y="184"/>
                </a:lnTo>
                <a:lnTo>
                  <a:pt x="229" y="183"/>
                </a:lnTo>
                <a:lnTo>
                  <a:pt x="221" y="184"/>
                </a:lnTo>
                <a:lnTo>
                  <a:pt x="214" y="187"/>
                </a:lnTo>
                <a:lnTo>
                  <a:pt x="208" y="191"/>
                </a:lnTo>
                <a:lnTo>
                  <a:pt x="196" y="201"/>
                </a:lnTo>
                <a:lnTo>
                  <a:pt x="189" y="206"/>
                </a:lnTo>
                <a:lnTo>
                  <a:pt x="183" y="211"/>
                </a:lnTo>
                <a:lnTo>
                  <a:pt x="183" y="211"/>
                </a:lnTo>
                <a:lnTo>
                  <a:pt x="177" y="213"/>
                </a:lnTo>
                <a:lnTo>
                  <a:pt x="173" y="215"/>
                </a:lnTo>
                <a:lnTo>
                  <a:pt x="168" y="215"/>
                </a:lnTo>
                <a:lnTo>
                  <a:pt x="164" y="215"/>
                </a:lnTo>
                <a:lnTo>
                  <a:pt x="160" y="213"/>
                </a:lnTo>
                <a:lnTo>
                  <a:pt x="157" y="211"/>
                </a:lnTo>
                <a:lnTo>
                  <a:pt x="150" y="206"/>
                </a:lnTo>
                <a:lnTo>
                  <a:pt x="143" y="199"/>
                </a:lnTo>
                <a:lnTo>
                  <a:pt x="137" y="192"/>
                </a:lnTo>
                <a:lnTo>
                  <a:pt x="130" y="185"/>
                </a:lnTo>
                <a:lnTo>
                  <a:pt x="124" y="180"/>
                </a:lnTo>
                <a:lnTo>
                  <a:pt x="124" y="180"/>
                </a:lnTo>
                <a:lnTo>
                  <a:pt x="117" y="176"/>
                </a:lnTo>
                <a:lnTo>
                  <a:pt x="111" y="173"/>
                </a:lnTo>
                <a:lnTo>
                  <a:pt x="104" y="172"/>
                </a:lnTo>
                <a:lnTo>
                  <a:pt x="97" y="172"/>
                </a:lnTo>
                <a:lnTo>
                  <a:pt x="90" y="173"/>
                </a:lnTo>
                <a:lnTo>
                  <a:pt x="84" y="174"/>
                </a:lnTo>
                <a:lnTo>
                  <a:pt x="71" y="179"/>
                </a:lnTo>
                <a:lnTo>
                  <a:pt x="71" y="179"/>
                </a:lnTo>
                <a:lnTo>
                  <a:pt x="92" y="150"/>
                </a:lnTo>
                <a:lnTo>
                  <a:pt x="112" y="122"/>
                </a:lnTo>
                <a:lnTo>
                  <a:pt x="112" y="122"/>
                </a:lnTo>
                <a:close/>
                <a:moveTo>
                  <a:pt x="39" y="223"/>
                </a:moveTo>
                <a:lnTo>
                  <a:pt x="39" y="223"/>
                </a:lnTo>
                <a:lnTo>
                  <a:pt x="68" y="199"/>
                </a:lnTo>
                <a:lnTo>
                  <a:pt x="68" y="199"/>
                </a:lnTo>
                <a:lnTo>
                  <a:pt x="78" y="193"/>
                </a:lnTo>
                <a:lnTo>
                  <a:pt x="87" y="187"/>
                </a:lnTo>
                <a:lnTo>
                  <a:pt x="87" y="187"/>
                </a:lnTo>
                <a:lnTo>
                  <a:pt x="94" y="183"/>
                </a:lnTo>
                <a:lnTo>
                  <a:pt x="103" y="180"/>
                </a:lnTo>
                <a:lnTo>
                  <a:pt x="103" y="180"/>
                </a:lnTo>
                <a:lnTo>
                  <a:pt x="103" y="180"/>
                </a:lnTo>
                <a:lnTo>
                  <a:pt x="103" y="180"/>
                </a:lnTo>
                <a:lnTo>
                  <a:pt x="95" y="188"/>
                </a:lnTo>
                <a:lnTo>
                  <a:pt x="95" y="188"/>
                </a:lnTo>
                <a:lnTo>
                  <a:pt x="83" y="198"/>
                </a:lnTo>
                <a:lnTo>
                  <a:pt x="70" y="208"/>
                </a:lnTo>
                <a:lnTo>
                  <a:pt x="44" y="226"/>
                </a:lnTo>
                <a:lnTo>
                  <a:pt x="44" y="226"/>
                </a:lnTo>
                <a:lnTo>
                  <a:pt x="38" y="231"/>
                </a:lnTo>
                <a:lnTo>
                  <a:pt x="32" y="236"/>
                </a:lnTo>
                <a:lnTo>
                  <a:pt x="22" y="249"/>
                </a:lnTo>
                <a:lnTo>
                  <a:pt x="22" y="249"/>
                </a:lnTo>
                <a:lnTo>
                  <a:pt x="31" y="234"/>
                </a:lnTo>
                <a:lnTo>
                  <a:pt x="39" y="223"/>
                </a:lnTo>
                <a:lnTo>
                  <a:pt x="39" y="22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7" name="Freeform 2529"/>
          <p:cNvSpPr>
            <a:spLocks noEditPoints="1"/>
          </p:cNvSpPr>
          <p:nvPr/>
        </p:nvSpPr>
        <p:spPr bwMode="auto">
          <a:xfrm>
            <a:off x="6921511" y="4224353"/>
            <a:ext cx="393700" cy="465138"/>
          </a:xfrm>
          <a:custGeom>
            <a:avLst/>
            <a:gdLst/>
            <a:ahLst/>
            <a:cxnLst>
              <a:cxn ang="0">
                <a:pos x="52" y="278"/>
              </a:cxn>
              <a:cxn ang="0">
                <a:pos x="216" y="259"/>
              </a:cxn>
              <a:cxn ang="0">
                <a:pos x="242" y="138"/>
              </a:cxn>
              <a:cxn ang="0">
                <a:pos x="156" y="14"/>
              </a:cxn>
              <a:cxn ang="0">
                <a:pos x="104" y="3"/>
              </a:cxn>
              <a:cxn ang="0">
                <a:pos x="56" y="84"/>
              </a:cxn>
              <a:cxn ang="0">
                <a:pos x="1" y="174"/>
              </a:cxn>
              <a:cxn ang="0">
                <a:pos x="186" y="190"/>
              </a:cxn>
              <a:cxn ang="0">
                <a:pos x="95" y="275"/>
              </a:cxn>
              <a:cxn ang="0">
                <a:pos x="162" y="173"/>
              </a:cxn>
              <a:cxn ang="0">
                <a:pos x="115" y="228"/>
              </a:cxn>
              <a:cxn ang="0">
                <a:pos x="86" y="259"/>
              </a:cxn>
              <a:cxn ang="0">
                <a:pos x="99" y="214"/>
              </a:cxn>
              <a:cxn ang="0">
                <a:pos x="61" y="252"/>
              </a:cxn>
              <a:cxn ang="0">
                <a:pos x="166" y="217"/>
              </a:cxn>
              <a:cxn ang="0">
                <a:pos x="181" y="180"/>
              </a:cxn>
              <a:cxn ang="0">
                <a:pos x="67" y="258"/>
              </a:cxn>
              <a:cxn ang="0">
                <a:pos x="191" y="184"/>
              </a:cxn>
              <a:cxn ang="0">
                <a:pos x="157" y="168"/>
              </a:cxn>
              <a:cxn ang="0">
                <a:pos x="69" y="233"/>
              </a:cxn>
              <a:cxn ang="0">
                <a:pos x="40" y="243"/>
              </a:cxn>
              <a:cxn ang="0">
                <a:pos x="113" y="177"/>
              </a:cxn>
              <a:cxn ang="0">
                <a:pos x="25" y="238"/>
              </a:cxn>
              <a:cxn ang="0">
                <a:pos x="94" y="189"/>
              </a:cxn>
              <a:cxn ang="0">
                <a:pos x="61" y="192"/>
              </a:cxn>
              <a:cxn ang="0">
                <a:pos x="21" y="230"/>
              </a:cxn>
              <a:cxn ang="0">
                <a:pos x="16" y="217"/>
              </a:cxn>
              <a:cxn ang="0">
                <a:pos x="52" y="192"/>
              </a:cxn>
              <a:cxn ang="0">
                <a:pos x="34" y="175"/>
              </a:cxn>
              <a:cxn ang="0">
                <a:pos x="34" y="227"/>
              </a:cxn>
              <a:cxn ang="0">
                <a:pos x="80" y="192"/>
              </a:cxn>
              <a:cxn ang="0">
                <a:pos x="47" y="200"/>
              </a:cxn>
              <a:cxn ang="0">
                <a:pos x="34" y="203"/>
              </a:cxn>
              <a:cxn ang="0">
                <a:pos x="44" y="175"/>
              </a:cxn>
              <a:cxn ang="0">
                <a:pos x="43" y="168"/>
              </a:cxn>
              <a:cxn ang="0">
                <a:pos x="31" y="167"/>
              </a:cxn>
              <a:cxn ang="0">
                <a:pos x="29" y="167"/>
              </a:cxn>
              <a:cxn ang="0">
                <a:pos x="11" y="182"/>
              </a:cxn>
              <a:cxn ang="0">
                <a:pos x="131" y="173"/>
              </a:cxn>
              <a:cxn ang="0">
                <a:pos x="33" y="250"/>
              </a:cxn>
              <a:cxn ang="0">
                <a:pos x="187" y="202"/>
              </a:cxn>
              <a:cxn ang="0">
                <a:pos x="105" y="281"/>
              </a:cxn>
              <a:cxn ang="0">
                <a:pos x="121" y="283"/>
              </a:cxn>
              <a:cxn ang="0">
                <a:pos x="142" y="280"/>
              </a:cxn>
              <a:cxn ang="0">
                <a:pos x="229" y="210"/>
              </a:cxn>
              <a:cxn ang="0">
                <a:pos x="182" y="266"/>
              </a:cxn>
              <a:cxn ang="0">
                <a:pos x="185" y="270"/>
              </a:cxn>
              <a:cxn ang="0">
                <a:pos x="213" y="243"/>
              </a:cxn>
              <a:cxn ang="0">
                <a:pos x="194" y="253"/>
              </a:cxn>
              <a:cxn ang="0">
                <a:pos x="237" y="202"/>
              </a:cxn>
              <a:cxn ang="0">
                <a:pos x="232" y="195"/>
              </a:cxn>
              <a:cxn ang="0">
                <a:pos x="150" y="261"/>
              </a:cxn>
              <a:cxn ang="0">
                <a:pos x="171" y="230"/>
              </a:cxn>
              <a:cxn ang="0">
                <a:pos x="194" y="205"/>
              </a:cxn>
              <a:cxn ang="0">
                <a:pos x="234" y="213"/>
              </a:cxn>
              <a:cxn ang="0">
                <a:pos x="110" y="9"/>
              </a:cxn>
              <a:cxn ang="0">
                <a:pos x="152" y="81"/>
              </a:cxn>
              <a:cxn ang="0">
                <a:pos x="238" y="160"/>
              </a:cxn>
              <a:cxn ang="0">
                <a:pos x="175" y="164"/>
              </a:cxn>
              <a:cxn ang="0">
                <a:pos x="50" y="159"/>
              </a:cxn>
              <a:cxn ang="0">
                <a:pos x="50" y="100"/>
              </a:cxn>
            </a:cxnLst>
            <a:rect l="0" t="0" r="r" b="b"/>
            <a:pathLst>
              <a:path w="248" h="293">
                <a:moveTo>
                  <a:pt x="1" y="174"/>
                </a:moveTo>
                <a:lnTo>
                  <a:pt x="1" y="174"/>
                </a:lnTo>
                <a:lnTo>
                  <a:pt x="0" y="182"/>
                </a:lnTo>
                <a:lnTo>
                  <a:pt x="0" y="182"/>
                </a:lnTo>
                <a:lnTo>
                  <a:pt x="1" y="193"/>
                </a:lnTo>
                <a:lnTo>
                  <a:pt x="3" y="204"/>
                </a:lnTo>
                <a:lnTo>
                  <a:pt x="5" y="214"/>
                </a:lnTo>
                <a:lnTo>
                  <a:pt x="9" y="225"/>
                </a:lnTo>
                <a:lnTo>
                  <a:pt x="14" y="235"/>
                </a:lnTo>
                <a:lnTo>
                  <a:pt x="19" y="245"/>
                </a:lnTo>
                <a:lnTo>
                  <a:pt x="25" y="254"/>
                </a:lnTo>
                <a:lnTo>
                  <a:pt x="32" y="263"/>
                </a:lnTo>
                <a:lnTo>
                  <a:pt x="32" y="263"/>
                </a:lnTo>
                <a:lnTo>
                  <a:pt x="42" y="271"/>
                </a:lnTo>
                <a:lnTo>
                  <a:pt x="52" y="278"/>
                </a:lnTo>
                <a:lnTo>
                  <a:pt x="64" y="283"/>
                </a:lnTo>
                <a:lnTo>
                  <a:pt x="77" y="288"/>
                </a:lnTo>
                <a:lnTo>
                  <a:pt x="91" y="290"/>
                </a:lnTo>
                <a:lnTo>
                  <a:pt x="104" y="292"/>
                </a:lnTo>
                <a:lnTo>
                  <a:pt x="116" y="293"/>
                </a:lnTo>
                <a:lnTo>
                  <a:pt x="129" y="293"/>
                </a:lnTo>
                <a:lnTo>
                  <a:pt x="129" y="293"/>
                </a:lnTo>
                <a:lnTo>
                  <a:pt x="140" y="293"/>
                </a:lnTo>
                <a:lnTo>
                  <a:pt x="152" y="291"/>
                </a:lnTo>
                <a:lnTo>
                  <a:pt x="163" y="288"/>
                </a:lnTo>
                <a:lnTo>
                  <a:pt x="176" y="284"/>
                </a:lnTo>
                <a:lnTo>
                  <a:pt x="186" y="280"/>
                </a:lnTo>
                <a:lnTo>
                  <a:pt x="197" y="274"/>
                </a:lnTo>
                <a:lnTo>
                  <a:pt x="206" y="268"/>
                </a:lnTo>
                <a:lnTo>
                  <a:pt x="216" y="259"/>
                </a:lnTo>
                <a:lnTo>
                  <a:pt x="216" y="259"/>
                </a:lnTo>
                <a:lnTo>
                  <a:pt x="223" y="253"/>
                </a:lnTo>
                <a:lnTo>
                  <a:pt x="229" y="245"/>
                </a:lnTo>
                <a:lnTo>
                  <a:pt x="234" y="237"/>
                </a:lnTo>
                <a:lnTo>
                  <a:pt x="238" y="229"/>
                </a:lnTo>
                <a:lnTo>
                  <a:pt x="241" y="220"/>
                </a:lnTo>
                <a:lnTo>
                  <a:pt x="244" y="211"/>
                </a:lnTo>
                <a:lnTo>
                  <a:pt x="246" y="201"/>
                </a:lnTo>
                <a:lnTo>
                  <a:pt x="247" y="192"/>
                </a:lnTo>
                <a:lnTo>
                  <a:pt x="247" y="192"/>
                </a:lnTo>
                <a:lnTo>
                  <a:pt x="248" y="181"/>
                </a:lnTo>
                <a:lnTo>
                  <a:pt x="248" y="169"/>
                </a:lnTo>
                <a:lnTo>
                  <a:pt x="247" y="159"/>
                </a:lnTo>
                <a:lnTo>
                  <a:pt x="245" y="148"/>
                </a:lnTo>
                <a:lnTo>
                  <a:pt x="242" y="138"/>
                </a:lnTo>
                <a:lnTo>
                  <a:pt x="238" y="129"/>
                </a:lnTo>
                <a:lnTo>
                  <a:pt x="233" y="120"/>
                </a:lnTo>
                <a:lnTo>
                  <a:pt x="228" y="111"/>
                </a:lnTo>
                <a:lnTo>
                  <a:pt x="221" y="103"/>
                </a:lnTo>
                <a:lnTo>
                  <a:pt x="214" y="95"/>
                </a:lnTo>
                <a:lnTo>
                  <a:pt x="206" y="88"/>
                </a:lnTo>
                <a:lnTo>
                  <a:pt x="198" y="83"/>
                </a:lnTo>
                <a:lnTo>
                  <a:pt x="189" y="79"/>
                </a:lnTo>
                <a:lnTo>
                  <a:pt x="179" y="75"/>
                </a:lnTo>
                <a:lnTo>
                  <a:pt x="167" y="73"/>
                </a:lnTo>
                <a:lnTo>
                  <a:pt x="156" y="73"/>
                </a:lnTo>
                <a:lnTo>
                  <a:pt x="156" y="73"/>
                </a:lnTo>
                <a:lnTo>
                  <a:pt x="157" y="39"/>
                </a:lnTo>
                <a:lnTo>
                  <a:pt x="157" y="23"/>
                </a:lnTo>
                <a:lnTo>
                  <a:pt x="156" y="14"/>
                </a:lnTo>
                <a:lnTo>
                  <a:pt x="154" y="5"/>
                </a:lnTo>
                <a:lnTo>
                  <a:pt x="154" y="5"/>
                </a:lnTo>
                <a:lnTo>
                  <a:pt x="153" y="3"/>
                </a:lnTo>
                <a:lnTo>
                  <a:pt x="152" y="2"/>
                </a:lnTo>
                <a:lnTo>
                  <a:pt x="152" y="2"/>
                </a:lnTo>
                <a:lnTo>
                  <a:pt x="150" y="1"/>
                </a:lnTo>
                <a:lnTo>
                  <a:pt x="148" y="0"/>
                </a:lnTo>
                <a:lnTo>
                  <a:pt x="148" y="0"/>
                </a:lnTo>
                <a:lnTo>
                  <a:pt x="128" y="2"/>
                </a:lnTo>
                <a:lnTo>
                  <a:pt x="118" y="2"/>
                </a:lnTo>
                <a:lnTo>
                  <a:pt x="109" y="0"/>
                </a:lnTo>
                <a:lnTo>
                  <a:pt x="109" y="0"/>
                </a:lnTo>
                <a:lnTo>
                  <a:pt x="107" y="0"/>
                </a:lnTo>
                <a:lnTo>
                  <a:pt x="105" y="1"/>
                </a:lnTo>
                <a:lnTo>
                  <a:pt x="104" y="3"/>
                </a:lnTo>
                <a:lnTo>
                  <a:pt x="104" y="3"/>
                </a:lnTo>
                <a:lnTo>
                  <a:pt x="102" y="4"/>
                </a:lnTo>
                <a:lnTo>
                  <a:pt x="101" y="6"/>
                </a:lnTo>
                <a:lnTo>
                  <a:pt x="101" y="6"/>
                </a:lnTo>
                <a:lnTo>
                  <a:pt x="101" y="24"/>
                </a:lnTo>
                <a:lnTo>
                  <a:pt x="102" y="40"/>
                </a:lnTo>
                <a:lnTo>
                  <a:pt x="103" y="56"/>
                </a:lnTo>
                <a:lnTo>
                  <a:pt x="103" y="65"/>
                </a:lnTo>
                <a:lnTo>
                  <a:pt x="102" y="73"/>
                </a:lnTo>
                <a:lnTo>
                  <a:pt x="102" y="73"/>
                </a:lnTo>
                <a:lnTo>
                  <a:pt x="92" y="73"/>
                </a:lnTo>
                <a:lnTo>
                  <a:pt x="82" y="74"/>
                </a:lnTo>
                <a:lnTo>
                  <a:pt x="73" y="76"/>
                </a:lnTo>
                <a:lnTo>
                  <a:pt x="64" y="80"/>
                </a:lnTo>
                <a:lnTo>
                  <a:pt x="56" y="84"/>
                </a:lnTo>
                <a:lnTo>
                  <a:pt x="48" y="89"/>
                </a:lnTo>
                <a:lnTo>
                  <a:pt x="41" y="95"/>
                </a:lnTo>
                <a:lnTo>
                  <a:pt x="34" y="103"/>
                </a:lnTo>
                <a:lnTo>
                  <a:pt x="28" y="110"/>
                </a:lnTo>
                <a:lnTo>
                  <a:pt x="22" y="118"/>
                </a:lnTo>
                <a:lnTo>
                  <a:pt x="17" y="126"/>
                </a:lnTo>
                <a:lnTo>
                  <a:pt x="12" y="135"/>
                </a:lnTo>
                <a:lnTo>
                  <a:pt x="7" y="144"/>
                </a:lnTo>
                <a:lnTo>
                  <a:pt x="4" y="153"/>
                </a:lnTo>
                <a:lnTo>
                  <a:pt x="2" y="162"/>
                </a:lnTo>
                <a:lnTo>
                  <a:pt x="1" y="171"/>
                </a:lnTo>
                <a:lnTo>
                  <a:pt x="1" y="171"/>
                </a:lnTo>
                <a:lnTo>
                  <a:pt x="0" y="173"/>
                </a:lnTo>
                <a:lnTo>
                  <a:pt x="1" y="174"/>
                </a:lnTo>
                <a:lnTo>
                  <a:pt x="1" y="174"/>
                </a:lnTo>
                <a:close/>
                <a:moveTo>
                  <a:pt x="86" y="280"/>
                </a:moveTo>
                <a:lnTo>
                  <a:pt x="86" y="280"/>
                </a:lnTo>
                <a:lnTo>
                  <a:pt x="86" y="281"/>
                </a:lnTo>
                <a:lnTo>
                  <a:pt x="86" y="281"/>
                </a:lnTo>
                <a:lnTo>
                  <a:pt x="70" y="276"/>
                </a:lnTo>
                <a:lnTo>
                  <a:pt x="70" y="276"/>
                </a:lnTo>
                <a:lnTo>
                  <a:pt x="87" y="263"/>
                </a:lnTo>
                <a:lnTo>
                  <a:pt x="105" y="249"/>
                </a:lnTo>
                <a:lnTo>
                  <a:pt x="140" y="225"/>
                </a:lnTo>
                <a:lnTo>
                  <a:pt x="140" y="225"/>
                </a:lnTo>
                <a:lnTo>
                  <a:pt x="153" y="215"/>
                </a:lnTo>
                <a:lnTo>
                  <a:pt x="165" y="206"/>
                </a:lnTo>
                <a:lnTo>
                  <a:pt x="165" y="206"/>
                </a:lnTo>
                <a:lnTo>
                  <a:pt x="186" y="190"/>
                </a:lnTo>
                <a:lnTo>
                  <a:pt x="186" y="190"/>
                </a:lnTo>
                <a:lnTo>
                  <a:pt x="193" y="185"/>
                </a:lnTo>
                <a:lnTo>
                  <a:pt x="193" y="185"/>
                </a:lnTo>
                <a:lnTo>
                  <a:pt x="193" y="186"/>
                </a:lnTo>
                <a:lnTo>
                  <a:pt x="189" y="190"/>
                </a:lnTo>
                <a:lnTo>
                  <a:pt x="189" y="190"/>
                </a:lnTo>
                <a:lnTo>
                  <a:pt x="178" y="202"/>
                </a:lnTo>
                <a:lnTo>
                  <a:pt x="164" y="213"/>
                </a:lnTo>
                <a:lnTo>
                  <a:pt x="137" y="234"/>
                </a:lnTo>
                <a:lnTo>
                  <a:pt x="137" y="234"/>
                </a:lnTo>
                <a:lnTo>
                  <a:pt x="130" y="241"/>
                </a:lnTo>
                <a:lnTo>
                  <a:pt x="123" y="247"/>
                </a:lnTo>
                <a:lnTo>
                  <a:pt x="109" y="262"/>
                </a:lnTo>
                <a:lnTo>
                  <a:pt x="109" y="262"/>
                </a:lnTo>
                <a:lnTo>
                  <a:pt x="102" y="269"/>
                </a:lnTo>
                <a:lnTo>
                  <a:pt x="95" y="275"/>
                </a:lnTo>
                <a:lnTo>
                  <a:pt x="95" y="275"/>
                </a:lnTo>
                <a:lnTo>
                  <a:pt x="86" y="280"/>
                </a:lnTo>
                <a:lnTo>
                  <a:pt x="86" y="280"/>
                </a:lnTo>
                <a:close/>
                <a:moveTo>
                  <a:pt x="51" y="267"/>
                </a:moveTo>
                <a:lnTo>
                  <a:pt x="51" y="267"/>
                </a:lnTo>
                <a:lnTo>
                  <a:pt x="51" y="267"/>
                </a:lnTo>
                <a:lnTo>
                  <a:pt x="51" y="267"/>
                </a:lnTo>
                <a:lnTo>
                  <a:pt x="77" y="241"/>
                </a:lnTo>
                <a:lnTo>
                  <a:pt x="105" y="216"/>
                </a:lnTo>
                <a:lnTo>
                  <a:pt x="105" y="216"/>
                </a:lnTo>
                <a:lnTo>
                  <a:pt x="121" y="203"/>
                </a:lnTo>
                <a:lnTo>
                  <a:pt x="137" y="191"/>
                </a:lnTo>
                <a:lnTo>
                  <a:pt x="137" y="191"/>
                </a:lnTo>
                <a:lnTo>
                  <a:pt x="150" y="182"/>
                </a:lnTo>
                <a:lnTo>
                  <a:pt x="162" y="173"/>
                </a:lnTo>
                <a:lnTo>
                  <a:pt x="162" y="173"/>
                </a:lnTo>
                <a:lnTo>
                  <a:pt x="132" y="200"/>
                </a:lnTo>
                <a:lnTo>
                  <a:pt x="103" y="225"/>
                </a:lnTo>
                <a:lnTo>
                  <a:pt x="103" y="225"/>
                </a:lnTo>
                <a:lnTo>
                  <a:pt x="78" y="245"/>
                </a:lnTo>
                <a:lnTo>
                  <a:pt x="67" y="256"/>
                </a:lnTo>
                <a:lnTo>
                  <a:pt x="62" y="262"/>
                </a:lnTo>
                <a:lnTo>
                  <a:pt x="57" y="269"/>
                </a:lnTo>
                <a:lnTo>
                  <a:pt x="57" y="269"/>
                </a:lnTo>
                <a:lnTo>
                  <a:pt x="57" y="270"/>
                </a:lnTo>
                <a:lnTo>
                  <a:pt x="59" y="270"/>
                </a:lnTo>
                <a:lnTo>
                  <a:pt x="59" y="270"/>
                </a:lnTo>
                <a:lnTo>
                  <a:pt x="86" y="249"/>
                </a:lnTo>
                <a:lnTo>
                  <a:pt x="115" y="228"/>
                </a:lnTo>
                <a:lnTo>
                  <a:pt x="115" y="228"/>
                </a:lnTo>
                <a:lnTo>
                  <a:pt x="144" y="204"/>
                </a:lnTo>
                <a:lnTo>
                  <a:pt x="160" y="193"/>
                </a:lnTo>
                <a:lnTo>
                  <a:pt x="177" y="182"/>
                </a:lnTo>
                <a:lnTo>
                  <a:pt x="177" y="182"/>
                </a:lnTo>
                <a:lnTo>
                  <a:pt x="169" y="187"/>
                </a:lnTo>
                <a:lnTo>
                  <a:pt x="162" y="192"/>
                </a:lnTo>
                <a:lnTo>
                  <a:pt x="150" y="203"/>
                </a:lnTo>
                <a:lnTo>
                  <a:pt x="150" y="203"/>
                </a:lnTo>
                <a:lnTo>
                  <a:pt x="116" y="231"/>
                </a:lnTo>
                <a:lnTo>
                  <a:pt x="116" y="231"/>
                </a:lnTo>
                <a:lnTo>
                  <a:pt x="109" y="238"/>
                </a:lnTo>
                <a:lnTo>
                  <a:pt x="102" y="246"/>
                </a:lnTo>
                <a:lnTo>
                  <a:pt x="95" y="253"/>
                </a:lnTo>
                <a:lnTo>
                  <a:pt x="86" y="259"/>
                </a:lnTo>
                <a:lnTo>
                  <a:pt x="86" y="259"/>
                </a:lnTo>
                <a:lnTo>
                  <a:pt x="76" y="267"/>
                </a:lnTo>
                <a:lnTo>
                  <a:pt x="72" y="271"/>
                </a:lnTo>
                <a:lnTo>
                  <a:pt x="68" y="275"/>
                </a:lnTo>
                <a:lnTo>
                  <a:pt x="68" y="275"/>
                </a:lnTo>
                <a:lnTo>
                  <a:pt x="59" y="271"/>
                </a:lnTo>
                <a:lnTo>
                  <a:pt x="51" y="267"/>
                </a:lnTo>
                <a:lnTo>
                  <a:pt x="51" y="267"/>
                </a:lnTo>
                <a:close/>
                <a:moveTo>
                  <a:pt x="50" y="266"/>
                </a:moveTo>
                <a:lnTo>
                  <a:pt x="50" y="266"/>
                </a:lnTo>
                <a:lnTo>
                  <a:pt x="50" y="266"/>
                </a:lnTo>
                <a:lnTo>
                  <a:pt x="50" y="266"/>
                </a:lnTo>
                <a:lnTo>
                  <a:pt x="44" y="262"/>
                </a:lnTo>
                <a:lnTo>
                  <a:pt x="44" y="262"/>
                </a:lnTo>
                <a:lnTo>
                  <a:pt x="99" y="214"/>
                </a:lnTo>
                <a:lnTo>
                  <a:pt x="99" y="214"/>
                </a:lnTo>
                <a:lnTo>
                  <a:pt x="115" y="201"/>
                </a:lnTo>
                <a:lnTo>
                  <a:pt x="131" y="188"/>
                </a:lnTo>
                <a:lnTo>
                  <a:pt x="131" y="188"/>
                </a:lnTo>
                <a:lnTo>
                  <a:pt x="148" y="175"/>
                </a:lnTo>
                <a:lnTo>
                  <a:pt x="148" y="175"/>
                </a:lnTo>
                <a:lnTo>
                  <a:pt x="153" y="172"/>
                </a:lnTo>
                <a:lnTo>
                  <a:pt x="151" y="173"/>
                </a:lnTo>
                <a:lnTo>
                  <a:pt x="143" y="180"/>
                </a:lnTo>
                <a:lnTo>
                  <a:pt x="143" y="180"/>
                </a:lnTo>
                <a:lnTo>
                  <a:pt x="120" y="199"/>
                </a:lnTo>
                <a:lnTo>
                  <a:pt x="98" y="218"/>
                </a:lnTo>
                <a:lnTo>
                  <a:pt x="98" y="218"/>
                </a:lnTo>
                <a:lnTo>
                  <a:pt x="85" y="230"/>
                </a:lnTo>
                <a:lnTo>
                  <a:pt x="73" y="241"/>
                </a:lnTo>
                <a:lnTo>
                  <a:pt x="61" y="252"/>
                </a:lnTo>
                <a:lnTo>
                  <a:pt x="50" y="266"/>
                </a:lnTo>
                <a:lnTo>
                  <a:pt x="50" y="266"/>
                </a:lnTo>
                <a:close/>
                <a:moveTo>
                  <a:pt x="145" y="230"/>
                </a:moveTo>
                <a:lnTo>
                  <a:pt x="145" y="230"/>
                </a:lnTo>
                <a:lnTo>
                  <a:pt x="172" y="209"/>
                </a:lnTo>
                <a:lnTo>
                  <a:pt x="185" y="198"/>
                </a:lnTo>
                <a:lnTo>
                  <a:pt x="196" y="186"/>
                </a:lnTo>
                <a:lnTo>
                  <a:pt x="196" y="186"/>
                </a:lnTo>
                <a:lnTo>
                  <a:pt x="201" y="186"/>
                </a:lnTo>
                <a:lnTo>
                  <a:pt x="201" y="186"/>
                </a:lnTo>
                <a:lnTo>
                  <a:pt x="192" y="194"/>
                </a:lnTo>
                <a:lnTo>
                  <a:pt x="184" y="201"/>
                </a:lnTo>
                <a:lnTo>
                  <a:pt x="175" y="209"/>
                </a:lnTo>
                <a:lnTo>
                  <a:pt x="166" y="217"/>
                </a:lnTo>
                <a:lnTo>
                  <a:pt x="166" y="217"/>
                </a:lnTo>
                <a:lnTo>
                  <a:pt x="141" y="237"/>
                </a:lnTo>
                <a:lnTo>
                  <a:pt x="116" y="258"/>
                </a:lnTo>
                <a:lnTo>
                  <a:pt x="116" y="258"/>
                </a:lnTo>
                <a:lnTo>
                  <a:pt x="130" y="244"/>
                </a:lnTo>
                <a:lnTo>
                  <a:pt x="145" y="230"/>
                </a:lnTo>
                <a:lnTo>
                  <a:pt x="145" y="230"/>
                </a:lnTo>
                <a:close/>
                <a:moveTo>
                  <a:pt x="139" y="223"/>
                </a:moveTo>
                <a:lnTo>
                  <a:pt x="139" y="223"/>
                </a:lnTo>
                <a:lnTo>
                  <a:pt x="100" y="250"/>
                </a:lnTo>
                <a:lnTo>
                  <a:pt x="100" y="250"/>
                </a:lnTo>
                <a:lnTo>
                  <a:pt x="118" y="233"/>
                </a:lnTo>
                <a:lnTo>
                  <a:pt x="118" y="233"/>
                </a:lnTo>
                <a:lnTo>
                  <a:pt x="133" y="219"/>
                </a:lnTo>
                <a:lnTo>
                  <a:pt x="148" y="206"/>
                </a:lnTo>
                <a:lnTo>
                  <a:pt x="181" y="180"/>
                </a:lnTo>
                <a:lnTo>
                  <a:pt x="181" y="180"/>
                </a:lnTo>
                <a:lnTo>
                  <a:pt x="182" y="180"/>
                </a:lnTo>
                <a:lnTo>
                  <a:pt x="181" y="178"/>
                </a:lnTo>
                <a:lnTo>
                  <a:pt x="180" y="178"/>
                </a:lnTo>
                <a:lnTo>
                  <a:pt x="180" y="178"/>
                </a:lnTo>
                <a:lnTo>
                  <a:pt x="166" y="186"/>
                </a:lnTo>
                <a:lnTo>
                  <a:pt x="153" y="195"/>
                </a:lnTo>
                <a:lnTo>
                  <a:pt x="130" y="214"/>
                </a:lnTo>
                <a:lnTo>
                  <a:pt x="130" y="214"/>
                </a:lnTo>
                <a:lnTo>
                  <a:pt x="99" y="238"/>
                </a:lnTo>
                <a:lnTo>
                  <a:pt x="66" y="262"/>
                </a:lnTo>
                <a:lnTo>
                  <a:pt x="66" y="262"/>
                </a:lnTo>
                <a:lnTo>
                  <a:pt x="62" y="265"/>
                </a:lnTo>
                <a:lnTo>
                  <a:pt x="62" y="264"/>
                </a:lnTo>
                <a:lnTo>
                  <a:pt x="67" y="258"/>
                </a:lnTo>
                <a:lnTo>
                  <a:pt x="67" y="258"/>
                </a:lnTo>
                <a:lnTo>
                  <a:pt x="74" y="252"/>
                </a:lnTo>
                <a:lnTo>
                  <a:pt x="81" y="245"/>
                </a:lnTo>
                <a:lnTo>
                  <a:pt x="81" y="245"/>
                </a:lnTo>
                <a:lnTo>
                  <a:pt x="108" y="224"/>
                </a:lnTo>
                <a:lnTo>
                  <a:pt x="108" y="224"/>
                </a:lnTo>
                <a:lnTo>
                  <a:pt x="138" y="198"/>
                </a:lnTo>
                <a:lnTo>
                  <a:pt x="167" y="171"/>
                </a:lnTo>
                <a:lnTo>
                  <a:pt x="167" y="171"/>
                </a:lnTo>
                <a:lnTo>
                  <a:pt x="167" y="170"/>
                </a:lnTo>
                <a:lnTo>
                  <a:pt x="167" y="170"/>
                </a:lnTo>
                <a:lnTo>
                  <a:pt x="174" y="173"/>
                </a:lnTo>
                <a:lnTo>
                  <a:pt x="180" y="176"/>
                </a:lnTo>
                <a:lnTo>
                  <a:pt x="191" y="184"/>
                </a:lnTo>
                <a:lnTo>
                  <a:pt x="191" y="184"/>
                </a:lnTo>
                <a:lnTo>
                  <a:pt x="178" y="193"/>
                </a:lnTo>
                <a:lnTo>
                  <a:pt x="165" y="203"/>
                </a:lnTo>
                <a:lnTo>
                  <a:pt x="152" y="213"/>
                </a:lnTo>
                <a:lnTo>
                  <a:pt x="139" y="223"/>
                </a:lnTo>
                <a:lnTo>
                  <a:pt x="139" y="223"/>
                </a:lnTo>
                <a:close/>
                <a:moveTo>
                  <a:pt x="121" y="200"/>
                </a:moveTo>
                <a:lnTo>
                  <a:pt x="121" y="200"/>
                </a:lnTo>
                <a:lnTo>
                  <a:pt x="127" y="195"/>
                </a:lnTo>
                <a:lnTo>
                  <a:pt x="133" y="190"/>
                </a:lnTo>
                <a:lnTo>
                  <a:pt x="133" y="190"/>
                </a:lnTo>
                <a:lnTo>
                  <a:pt x="146" y="181"/>
                </a:lnTo>
                <a:lnTo>
                  <a:pt x="152" y="175"/>
                </a:lnTo>
                <a:lnTo>
                  <a:pt x="157" y="169"/>
                </a:lnTo>
                <a:lnTo>
                  <a:pt x="157" y="169"/>
                </a:lnTo>
                <a:lnTo>
                  <a:pt x="157" y="168"/>
                </a:lnTo>
                <a:lnTo>
                  <a:pt x="157" y="168"/>
                </a:lnTo>
                <a:lnTo>
                  <a:pt x="161" y="169"/>
                </a:lnTo>
                <a:lnTo>
                  <a:pt x="161" y="169"/>
                </a:lnTo>
                <a:lnTo>
                  <a:pt x="165" y="169"/>
                </a:lnTo>
                <a:lnTo>
                  <a:pt x="165" y="169"/>
                </a:lnTo>
                <a:lnTo>
                  <a:pt x="143" y="184"/>
                </a:lnTo>
                <a:lnTo>
                  <a:pt x="121" y="200"/>
                </a:lnTo>
                <a:lnTo>
                  <a:pt x="121" y="200"/>
                </a:lnTo>
                <a:close/>
                <a:moveTo>
                  <a:pt x="53" y="250"/>
                </a:moveTo>
                <a:lnTo>
                  <a:pt x="53" y="250"/>
                </a:lnTo>
                <a:lnTo>
                  <a:pt x="49" y="254"/>
                </a:lnTo>
                <a:lnTo>
                  <a:pt x="49" y="254"/>
                </a:lnTo>
                <a:lnTo>
                  <a:pt x="56" y="246"/>
                </a:lnTo>
                <a:lnTo>
                  <a:pt x="56" y="246"/>
                </a:lnTo>
                <a:lnTo>
                  <a:pt x="69" y="233"/>
                </a:lnTo>
                <a:lnTo>
                  <a:pt x="81" y="220"/>
                </a:lnTo>
                <a:lnTo>
                  <a:pt x="81" y="220"/>
                </a:lnTo>
                <a:lnTo>
                  <a:pt x="109" y="196"/>
                </a:lnTo>
                <a:lnTo>
                  <a:pt x="137" y="172"/>
                </a:lnTo>
                <a:lnTo>
                  <a:pt x="137" y="172"/>
                </a:lnTo>
                <a:lnTo>
                  <a:pt x="137" y="171"/>
                </a:lnTo>
                <a:lnTo>
                  <a:pt x="136" y="170"/>
                </a:lnTo>
                <a:lnTo>
                  <a:pt x="136" y="170"/>
                </a:lnTo>
                <a:lnTo>
                  <a:pt x="122" y="176"/>
                </a:lnTo>
                <a:lnTo>
                  <a:pt x="109" y="185"/>
                </a:lnTo>
                <a:lnTo>
                  <a:pt x="97" y="194"/>
                </a:lnTo>
                <a:lnTo>
                  <a:pt x="85" y="203"/>
                </a:lnTo>
                <a:lnTo>
                  <a:pt x="63" y="224"/>
                </a:lnTo>
                <a:lnTo>
                  <a:pt x="52" y="234"/>
                </a:lnTo>
                <a:lnTo>
                  <a:pt x="40" y="243"/>
                </a:lnTo>
                <a:lnTo>
                  <a:pt x="40" y="243"/>
                </a:lnTo>
                <a:lnTo>
                  <a:pt x="37" y="245"/>
                </a:lnTo>
                <a:lnTo>
                  <a:pt x="33" y="248"/>
                </a:lnTo>
                <a:lnTo>
                  <a:pt x="33" y="248"/>
                </a:lnTo>
                <a:lnTo>
                  <a:pt x="38" y="240"/>
                </a:lnTo>
                <a:lnTo>
                  <a:pt x="45" y="233"/>
                </a:lnTo>
                <a:lnTo>
                  <a:pt x="45" y="233"/>
                </a:lnTo>
                <a:lnTo>
                  <a:pt x="57" y="221"/>
                </a:lnTo>
                <a:lnTo>
                  <a:pt x="69" y="211"/>
                </a:lnTo>
                <a:lnTo>
                  <a:pt x="69" y="211"/>
                </a:lnTo>
                <a:lnTo>
                  <a:pt x="88" y="196"/>
                </a:lnTo>
                <a:lnTo>
                  <a:pt x="98" y="188"/>
                </a:lnTo>
                <a:lnTo>
                  <a:pt x="106" y="180"/>
                </a:lnTo>
                <a:lnTo>
                  <a:pt x="106" y="180"/>
                </a:lnTo>
                <a:lnTo>
                  <a:pt x="113" y="177"/>
                </a:lnTo>
                <a:lnTo>
                  <a:pt x="120" y="174"/>
                </a:lnTo>
                <a:lnTo>
                  <a:pt x="120" y="174"/>
                </a:lnTo>
                <a:lnTo>
                  <a:pt x="129" y="171"/>
                </a:lnTo>
                <a:lnTo>
                  <a:pt x="137" y="169"/>
                </a:lnTo>
                <a:lnTo>
                  <a:pt x="146" y="168"/>
                </a:lnTo>
                <a:lnTo>
                  <a:pt x="155" y="168"/>
                </a:lnTo>
                <a:lnTo>
                  <a:pt x="155" y="168"/>
                </a:lnTo>
                <a:lnTo>
                  <a:pt x="141" y="177"/>
                </a:lnTo>
                <a:lnTo>
                  <a:pt x="128" y="187"/>
                </a:lnTo>
                <a:lnTo>
                  <a:pt x="103" y="207"/>
                </a:lnTo>
                <a:lnTo>
                  <a:pt x="78" y="228"/>
                </a:lnTo>
                <a:lnTo>
                  <a:pt x="53" y="250"/>
                </a:lnTo>
                <a:lnTo>
                  <a:pt x="53" y="250"/>
                </a:lnTo>
                <a:close/>
                <a:moveTo>
                  <a:pt x="25" y="238"/>
                </a:moveTo>
                <a:lnTo>
                  <a:pt x="25" y="238"/>
                </a:lnTo>
                <a:lnTo>
                  <a:pt x="35" y="232"/>
                </a:lnTo>
                <a:lnTo>
                  <a:pt x="45" y="225"/>
                </a:lnTo>
                <a:lnTo>
                  <a:pt x="63" y="209"/>
                </a:lnTo>
                <a:lnTo>
                  <a:pt x="63" y="209"/>
                </a:lnTo>
                <a:lnTo>
                  <a:pt x="84" y="191"/>
                </a:lnTo>
                <a:lnTo>
                  <a:pt x="84" y="191"/>
                </a:lnTo>
                <a:lnTo>
                  <a:pt x="99" y="180"/>
                </a:lnTo>
                <a:lnTo>
                  <a:pt x="99" y="180"/>
                </a:lnTo>
                <a:lnTo>
                  <a:pt x="99" y="180"/>
                </a:lnTo>
                <a:lnTo>
                  <a:pt x="99" y="180"/>
                </a:lnTo>
                <a:lnTo>
                  <a:pt x="103" y="180"/>
                </a:lnTo>
                <a:lnTo>
                  <a:pt x="103" y="180"/>
                </a:lnTo>
                <a:lnTo>
                  <a:pt x="102" y="181"/>
                </a:lnTo>
                <a:lnTo>
                  <a:pt x="102" y="181"/>
                </a:lnTo>
                <a:lnTo>
                  <a:pt x="94" y="189"/>
                </a:lnTo>
                <a:lnTo>
                  <a:pt x="84" y="198"/>
                </a:lnTo>
                <a:lnTo>
                  <a:pt x="65" y="213"/>
                </a:lnTo>
                <a:lnTo>
                  <a:pt x="55" y="220"/>
                </a:lnTo>
                <a:lnTo>
                  <a:pt x="46" y="228"/>
                </a:lnTo>
                <a:lnTo>
                  <a:pt x="38" y="237"/>
                </a:lnTo>
                <a:lnTo>
                  <a:pt x="31" y="248"/>
                </a:lnTo>
                <a:lnTo>
                  <a:pt x="31" y="248"/>
                </a:lnTo>
                <a:lnTo>
                  <a:pt x="25" y="238"/>
                </a:lnTo>
                <a:lnTo>
                  <a:pt x="25" y="238"/>
                </a:lnTo>
                <a:close/>
                <a:moveTo>
                  <a:pt x="21" y="230"/>
                </a:moveTo>
                <a:lnTo>
                  <a:pt x="21" y="230"/>
                </a:lnTo>
                <a:lnTo>
                  <a:pt x="34" y="218"/>
                </a:lnTo>
                <a:lnTo>
                  <a:pt x="47" y="206"/>
                </a:lnTo>
                <a:lnTo>
                  <a:pt x="47" y="206"/>
                </a:lnTo>
                <a:lnTo>
                  <a:pt x="61" y="192"/>
                </a:lnTo>
                <a:lnTo>
                  <a:pt x="61" y="192"/>
                </a:lnTo>
                <a:lnTo>
                  <a:pt x="73" y="181"/>
                </a:lnTo>
                <a:lnTo>
                  <a:pt x="75" y="180"/>
                </a:lnTo>
                <a:lnTo>
                  <a:pt x="75" y="180"/>
                </a:lnTo>
                <a:lnTo>
                  <a:pt x="75" y="180"/>
                </a:lnTo>
                <a:lnTo>
                  <a:pt x="70" y="188"/>
                </a:lnTo>
                <a:lnTo>
                  <a:pt x="70" y="188"/>
                </a:lnTo>
                <a:lnTo>
                  <a:pt x="58" y="202"/>
                </a:lnTo>
                <a:lnTo>
                  <a:pt x="45" y="216"/>
                </a:lnTo>
                <a:lnTo>
                  <a:pt x="45" y="216"/>
                </a:lnTo>
                <a:lnTo>
                  <a:pt x="34" y="225"/>
                </a:lnTo>
                <a:lnTo>
                  <a:pt x="28" y="230"/>
                </a:lnTo>
                <a:lnTo>
                  <a:pt x="23" y="235"/>
                </a:lnTo>
                <a:lnTo>
                  <a:pt x="23" y="235"/>
                </a:lnTo>
                <a:lnTo>
                  <a:pt x="21" y="230"/>
                </a:lnTo>
                <a:lnTo>
                  <a:pt x="21" y="230"/>
                </a:lnTo>
                <a:close/>
                <a:moveTo>
                  <a:pt x="13" y="206"/>
                </a:moveTo>
                <a:lnTo>
                  <a:pt x="13" y="206"/>
                </a:lnTo>
                <a:lnTo>
                  <a:pt x="23" y="198"/>
                </a:lnTo>
                <a:lnTo>
                  <a:pt x="32" y="189"/>
                </a:lnTo>
                <a:lnTo>
                  <a:pt x="41" y="181"/>
                </a:lnTo>
                <a:lnTo>
                  <a:pt x="52" y="173"/>
                </a:lnTo>
                <a:lnTo>
                  <a:pt x="52" y="173"/>
                </a:lnTo>
                <a:lnTo>
                  <a:pt x="47" y="178"/>
                </a:lnTo>
                <a:lnTo>
                  <a:pt x="42" y="185"/>
                </a:lnTo>
                <a:lnTo>
                  <a:pt x="42" y="185"/>
                </a:lnTo>
                <a:lnTo>
                  <a:pt x="31" y="196"/>
                </a:lnTo>
                <a:lnTo>
                  <a:pt x="31" y="196"/>
                </a:lnTo>
                <a:lnTo>
                  <a:pt x="23" y="206"/>
                </a:lnTo>
                <a:lnTo>
                  <a:pt x="16" y="217"/>
                </a:lnTo>
                <a:lnTo>
                  <a:pt x="16" y="217"/>
                </a:lnTo>
                <a:lnTo>
                  <a:pt x="17" y="218"/>
                </a:lnTo>
                <a:lnTo>
                  <a:pt x="18" y="218"/>
                </a:lnTo>
                <a:lnTo>
                  <a:pt x="18" y="218"/>
                </a:lnTo>
                <a:lnTo>
                  <a:pt x="30" y="209"/>
                </a:lnTo>
                <a:lnTo>
                  <a:pt x="42" y="198"/>
                </a:lnTo>
                <a:lnTo>
                  <a:pt x="42" y="198"/>
                </a:lnTo>
                <a:lnTo>
                  <a:pt x="55" y="185"/>
                </a:lnTo>
                <a:lnTo>
                  <a:pt x="55" y="185"/>
                </a:lnTo>
                <a:lnTo>
                  <a:pt x="62" y="177"/>
                </a:lnTo>
                <a:lnTo>
                  <a:pt x="64" y="175"/>
                </a:lnTo>
                <a:lnTo>
                  <a:pt x="62" y="178"/>
                </a:lnTo>
                <a:lnTo>
                  <a:pt x="62" y="178"/>
                </a:lnTo>
                <a:lnTo>
                  <a:pt x="58" y="186"/>
                </a:lnTo>
                <a:lnTo>
                  <a:pt x="52" y="192"/>
                </a:lnTo>
                <a:lnTo>
                  <a:pt x="41" y="203"/>
                </a:lnTo>
                <a:lnTo>
                  <a:pt x="30" y="215"/>
                </a:lnTo>
                <a:lnTo>
                  <a:pt x="19" y="227"/>
                </a:lnTo>
                <a:lnTo>
                  <a:pt x="19" y="227"/>
                </a:lnTo>
                <a:lnTo>
                  <a:pt x="16" y="217"/>
                </a:lnTo>
                <a:lnTo>
                  <a:pt x="13" y="206"/>
                </a:lnTo>
                <a:lnTo>
                  <a:pt x="13" y="206"/>
                </a:lnTo>
                <a:close/>
                <a:moveTo>
                  <a:pt x="23" y="183"/>
                </a:moveTo>
                <a:lnTo>
                  <a:pt x="23" y="183"/>
                </a:lnTo>
                <a:lnTo>
                  <a:pt x="29" y="177"/>
                </a:lnTo>
                <a:lnTo>
                  <a:pt x="35" y="172"/>
                </a:lnTo>
                <a:lnTo>
                  <a:pt x="35" y="172"/>
                </a:lnTo>
                <a:lnTo>
                  <a:pt x="39" y="170"/>
                </a:lnTo>
                <a:lnTo>
                  <a:pt x="38" y="171"/>
                </a:lnTo>
                <a:lnTo>
                  <a:pt x="34" y="175"/>
                </a:lnTo>
                <a:lnTo>
                  <a:pt x="34" y="175"/>
                </a:lnTo>
                <a:lnTo>
                  <a:pt x="22" y="188"/>
                </a:lnTo>
                <a:lnTo>
                  <a:pt x="17" y="194"/>
                </a:lnTo>
                <a:lnTo>
                  <a:pt x="12" y="201"/>
                </a:lnTo>
                <a:lnTo>
                  <a:pt x="12" y="201"/>
                </a:lnTo>
                <a:lnTo>
                  <a:pt x="11" y="195"/>
                </a:lnTo>
                <a:lnTo>
                  <a:pt x="11" y="195"/>
                </a:lnTo>
                <a:lnTo>
                  <a:pt x="23" y="183"/>
                </a:lnTo>
                <a:lnTo>
                  <a:pt x="23" y="183"/>
                </a:lnTo>
                <a:close/>
                <a:moveTo>
                  <a:pt x="34" y="230"/>
                </a:moveTo>
                <a:lnTo>
                  <a:pt x="34" y="230"/>
                </a:lnTo>
                <a:lnTo>
                  <a:pt x="27" y="235"/>
                </a:lnTo>
                <a:lnTo>
                  <a:pt x="27" y="235"/>
                </a:lnTo>
                <a:lnTo>
                  <a:pt x="30" y="231"/>
                </a:lnTo>
                <a:lnTo>
                  <a:pt x="34" y="227"/>
                </a:lnTo>
                <a:lnTo>
                  <a:pt x="34" y="227"/>
                </a:lnTo>
                <a:lnTo>
                  <a:pt x="49" y="215"/>
                </a:lnTo>
                <a:lnTo>
                  <a:pt x="49" y="215"/>
                </a:lnTo>
                <a:lnTo>
                  <a:pt x="58" y="206"/>
                </a:lnTo>
                <a:lnTo>
                  <a:pt x="66" y="197"/>
                </a:lnTo>
                <a:lnTo>
                  <a:pt x="81" y="176"/>
                </a:lnTo>
                <a:lnTo>
                  <a:pt x="81" y="176"/>
                </a:lnTo>
                <a:lnTo>
                  <a:pt x="81" y="175"/>
                </a:lnTo>
                <a:lnTo>
                  <a:pt x="81" y="175"/>
                </a:lnTo>
                <a:lnTo>
                  <a:pt x="87" y="177"/>
                </a:lnTo>
                <a:lnTo>
                  <a:pt x="94" y="180"/>
                </a:lnTo>
                <a:lnTo>
                  <a:pt x="94" y="180"/>
                </a:lnTo>
                <a:lnTo>
                  <a:pt x="96" y="180"/>
                </a:lnTo>
                <a:lnTo>
                  <a:pt x="96" y="180"/>
                </a:lnTo>
                <a:lnTo>
                  <a:pt x="80" y="192"/>
                </a:lnTo>
                <a:lnTo>
                  <a:pt x="65" y="205"/>
                </a:lnTo>
                <a:lnTo>
                  <a:pt x="50" y="218"/>
                </a:lnTo>
                <a:lnTo>
                  <a:pt x="34" y="230"/>
                </a:lnTo>
                <a:lnTo>
                  <a:pt x="34" y="230"/>
                </a:lnTo>
                <a:close/>
                <a:moveTo>
                  <a:pt x="79" y="175"/>
                </a:moveTo>
                <a:lnTo>
                  <a:pt x="79" y="175"/>
                </a:lnTo>
                <a:lnTo>
                  <a:pt x="71" y="181"/>
                </a:lnTo>
                <a:lnTo>
                  <a:pt x="63" y="188"/>
                </a:lnTo>
                <a:lnTo>
                  <a:pt x="49" y="201"/>
                </a:lnTo>
                <a:lnTo>
                  <a:pt x="35" y="215"/>
                </a:lnTo>
                <a:lnTo>
                  <a:pt x="20" y="228"/>
                </a:lnTo>
                <a:lnTo>
                  <a:pt x="20" y="228"/>
                </a:lnTo>
                <a:lnTo>
                  <a:pt x="26" y="222"/>
                </a:lnTo>
                <a:lnTo>
                  <a:pt x="33" y="215"/>
                </a:lnTo>
                <a:lnTo>
                  <a:pt x="47" y="200"/>
                </a:lnTo>
                <a:lnTo>
                  <a:pt x="47" y="200"/>
                </a:lnTo>
                <a:lnTo>
                  <a:pt x="59" y="187"/>
                </a:lnTo>
                <a:lnTo>
                  <a:pt x="64" y="180"/>
                </a:lnTo>
                <a:lnTo>
                  <a:pt x="69" y="172"/>
                </a:lnTo>
                <a:lnTo>
                  <a:pt x="69" y="172"/>
                </a:lnTo>
                <a:lnTo>
                  <a:pt x="69" y="171"/>
                </a:lnTo>
                <a:lnTo>
                  <a:pt x="69" y="171"/>
                </a:lnTo>
                <a:lnTo>
                  <a:pt x="80" y="175"/>
                </a:lnTo>
                <a:lnTo>
                  <a:pt x="80" y="175"/>
                </a:lnTo>
                <a:lnTo>
                  <a:pt x="79" y="175"/>
                </a:lnTo>
                <a:lnTo>
                  <a:pt x="79" y="175"/>
                </a:lnTo>
                <a:close/>
                <a:moveTo>
                  <a:pt x="47" y="190"/>
                </a:moveTo>
                <a:lnTo>
                  <a:pt x="47" y="190"/>
                </a:lnTo>
                <a:lnTo>
                  <a:pt x="34" y="203"/>
                </a:lnTo>
                <a:lnTo>
                  <a:pt x="34" y="203"/>
                </a:lnTo>
                <a:lnTo>
                  <a:pt x="27" y="209"/>
                </a:lnTo>
                <a:lnTo>
                  <a:pt x="23" y="212"/>
                </a:lnTo>
                <a:lnTo>
                  <a:pt x="20" y="215"/>
                </a:lnTo>
                <a:lnTo>
                  <a:pt x="20" y="215"/>
                </a:lnTo>
                <a:lnTo>
                  <a:pt x="30" y="201"/>
                </a:lnTo>
                <a:lnTo>
                  <a:pt x="41" y="190"/>
                </a:lnTo>
                <a:lnTo>
                  <a:pt x="41" y="190"/>
                </a:lnTo>
                <a:lnTo>
                  <a:pt x="50" y="181"/>
                </a:lnTo>
                <a:lnTo>
                  <a:pt x="53" y="176"/>
                </a:lnTo>
                <a:lnTo>
                  <a:pt x="56" y="170"/>
                </a:lnTo>
                <a:lnTo>
                  <a:pt x="56" y="170"/>
                </a:lnTo>
                <a:lnTo>
                  <a:pt x="56" y="169"/>
                </a:lnTo>
                <a:lnTo>
                  <a:pt x="55" y="169"/>
                </a:lnTo>
                <a:lnTo>
                  <a:pt x="55" y="169"/>
                </a:lnTo>
                <a:lnTo>
                  <a:pt x="44" y="175"/>
                </a:lnTo>
                <a:lnTo>
                  <a:pt x="35" y="183"/>
                </a:lnTo>
                <a:lnTo>
                  <a:pt x="19" y="199"/>
                </a:lnTo>
                <a:lnTo>
                  <a:pt x="19" y="199"/>
                </a:lnTo>
                <a:lnTo>
                  <a:pt x="15" y="201"/>
                </a:lnTo>
                <a:lnTo>
                  <a:pt x="15" y="201"/>
                </a:lnTo>
                <a:lnTo>
                  <a:pt x="15" y="201"/>
                </a:lnTo>
                <a:lnTo>
                  <a:pt x="16" y="199"/>
                </a:lnTo>
                <a:lnTo>
                  <a:pt x="18" y="195"/>
                </a:lnTo>
                <a:lnTo>
                  <a:pt x="18" y="195"/>
                </a:lnTo>
                <a:lnTo>
                  <a:pt x="22" y="191"/>
                </a:lnTo>
                <a:lnTo>
                  <a:pt x="27" y="186"/>
                </a:lnTo>
                <a:lnTo>
                  <a:pt x="27" y="186"/>
                </a:lnTo>
                <a:lnTo>
                  <a:pt x="35" y="177"/>
                </a:lnTo>
                <a:lnTo>
                  <a:pt x="43" y="168"/>
                </a:lnTo>
                <a:lnTo>
                  <a:pt x="43" y="168"/>
                </a:lnTo>
                <a:lnTo>
                  <a:pt x="43" y="167"/>
                </a:lnTo>
                <a:lnTo>
                  <a:pt x="43" y="167"/>
                </a:lnTo>
                <a:lnTo>
                  <a:pt x="55" y="168"/>
                </a:lnTo>
                <a:lnTo>
                  <a:pt x="66" y="170"/>
                </a:lnTo>
                <a:lnTo>
                  <a:pt x="66" y="170"/>
                </a:lnTo>
                <a:lnTo>
                  <a:pt x="67" y="170"/>
                </a:lnTo>
                <a:lnTo>
                  <a:pt x="67" y="170"/>
                </a:lnTo>
                <a:lnTo>
                  <a:pt x="57" y="180"/>
                </a:lnTo>
                <a:lnTo>
                  <a:pt x="47" y="190"/>
                </a:lnTo>
                <a:lnTo>
                  <a:pt x="47" y="190"/>
                </a:lnTo>
                <a:close/>
                <a:moveTo>
                  <a:pt x="16" y="187"/>
                </a:moveTo>
                <a:lnTo>
                  <a:pt x="16" y="187"/>
                </a:lnTo>
                <a:lnTo>
                  <a:pt x="22" y="180"/>
                </a:lnTo>
                <a:lnTo>
                  <a:pt x="22" y="180"/>
                </a:lnTo>
                <a:lnTo>
                  <a:pt x="31" y="167"/>
                </a:lnTo>
                <a:lnTo>
                  <a:pt x="31" y="167"/>
                </a:lnTo>
                <a:lnTo>
                  <a:pt x="41" y="166"/>
                </a:lnTo>
                <a:lnTo>
                  <a:pt x="41" y="166"/>
                </a:lnTo>
                <a:lnTo>
                  <a:pt x="34" y="170"/>
                </a:lnTo>
                <a:lnTo>
                  <a:pt x="27" y="175"/>
                </a:lnTo>
                <a:lnTo>
                  <a:pt x="16" y="187"/>
                </a:lnTo>
                <a:lnTo>
                  <a:pt x="16" y="187"/>
                </a:lnTo>
                <a:close/>
                <a:moveTo>
                  <a:pt x="12" y="182"/>
                </a:moveTo>
                <a:lnTo>
                  <a:pt x="12" y="182"/>
                </a:lnTo>
                <a:lnTo>
                  <a:pt x="23" y="171"/>
                </a:lnTo>
                <a:lnTo>
                  <a:pt x="23" y="171"/>
                </a:lnTo>
                <a:lnTo>
                  <a:pt x="27" y="167"/>
                </a:lnTo>
                <a:lnTo>
                  <a:pt x="27" y="167"/>
                </a:lnTo>
                <a:lnTo>
                  <a:pt x="29" y="167"/>
                </a:lnTo>
                <a:lnTo>
                  <a:pt x="29" y="167"/>
                </a:lnTo>
                <a:lnTo>
                  <a:pt x="23" y="174"/>
                </a:lnTo>
                <a:lnTo>
                  <a:pt x="23" y="174"/>
                </a:lnTo>
                <a:lnTo>
                  <a:pt x="11" y="190"/>
                </a:lnTo>
                <a:lnTo>
                  <a:pt x="11" y="190"/>
                </a:lnTo>
                <a:lnTo>
                  <a:pt x="10" y="186"/>
                </a:lnTo>
                <a:lnTo>
                  <a:pt x="10" y="186"/>
                </a:lnTo>
                <a:lnTo>
                  <a:pt x="10" y="175"/>
                </a:lnTo>
                <a:lnTo>
                  <a:pt x="10" y="175"/>
                </a:lnTo>
                <a:lnTo>
                  <a:pt x="16" y="171"/>
                </a:lnTo>
                <a:lnTo>
                  <a:pt x="23" y="168"/>
                </a:lnTo>
                <a:lnTo>
                  <a:pt x="23" y="168"/>
                </a:lnTo>
                <a:lnTo>
                  <a:pt x="11" y="180"/>
                </a:lnTo>
                <a:lnTo>
                  <a:pt x="11" y="180"/>
                </a:lnTo>
                <a:lnTo>
                  <a:pt x="10" y="181"/>
                </a:lnTo>
                <a:lnTo>
                  <a:pt x="11" y="182"/>
                </a:lnTo>
                <a:lnTo>
                  <a:pt x="12" y="182"/>
                </a:lnTo>
                <a:lnTo>
                  <a:pt x="12" y="182"/>
                </a:lnTo>
                <a:lnTo>
                  <a:pt x="12" y="182"/>
                </a:lnTo>
                <a:close/>
                <a:moveTo>
                  <a:pt x="33" y="250"/>
                </a:moveTo>
                <a:lnTo>
                  <a:pt x="33" y="250"/>
                </a:lnTo>
                <a:lnTo>
                  <a:pt x="45" y="242"/>
                </a:lnTo>
                <a:lnTo>
                  <a:pt x="55" y="233"/>
                </a:lnTo>
                <a:lnTo>
                  <a:pt x="76" y="214"/>
                </a:lnTo>
                <a:lnTo>
                  <a:pt x="87" y="205"/>
                </a:lnTo>
                <a:lnTo>
                  <a:pt x="98" y="196"/>
                </a:lnTo>
                <a:lnTo>
                  <a:pt x="109" y="187"/>
                </a:lnTo>
                <a:lnTo>
                  <a:pt x="121" y="180"/>
                </a:lnTo>
                <a:lnTo>
                  <a:pt x="121" y="180"/>
                </a:lnTo>
                <a:lnTo>
                  <a:pt x="128" y="175"/>
                </a:lnTo>
                <a:lnTo>
                  <a:pt x="131" y="173"/>
                </a:lnTo>
                <a:lnTo>
                  <a:pt x="132" y="173"/>
                </a:lnTo>
                <a:lnTo>
                  <a:pt x="131" y="174"/>
                </a:lnTo>
                <a:lnTo>
                  <a:pt x="131" y="174"/>
                </a:lnTo>
                <a:lnTo>
                  <a:pt x="119" y="185"/>
                </a:lnTo>
                <a:lnTo>
                  <a:pt x="119" y="185"/>
                </a:lnTo>
                <a:lnTo>
                  <a:pt x="92" y="208"/>
                </a:lnTo>
                <a:lnTo>
                  <a:pt x="92" y="208"/>
                </a:lnTo>
                <a:lnTo>
                  <a:pt x="66" y="233"/>
                </a:lnTo>
                <a:lnTo>
                  <a:pt x="54" y="246"/>
                </a:lnTo>
                <a:lnTo>
                  <a:pt x="42" y="259"/>
                </a:lnTo>
                <a:lnTo>
                  <a:pt x="42" y="259"/>
                </a:lnTo>
                <a:lnTo>
                  <a:pt x="41" y="259"/>
                </a:lnTo>
                <a:lnTo>
                  <a:pt x="41" y="259"/>
                </a:lnTo>
                <a:lnTo>
                  <a:pt x="33" y="250"/>
                </a:lnTo>
                <a:lnTo>
                  <a:pt x="33" y="250"/>
                </a:lnTo>
                <a:close/>
                <a:moveTo>
                  <a:pt x="88" y="281"/>
                </a:moveTo>
                <a:lnTo>
                  <a:pt x="88" y="281"/>
                </a:lnTo>
                <a:lnTo>
                  <a:pt x="93" y="279"/>
                </a:lnTo>
                <a:lnTo>
                  <a:pt x="93" y="279"/>
                </a:lnTo>
                <a:lnTo>
                  <a:pt x="95" y="279"/>
                </a:lnTo>
                <a:lnTo>
                  <a:pt x="97" y="276"/>
                </a:lnTo>
                <a:lnTo>
                  <a:pt x="97" y="276"/>
                </a:lnTo>
                <a:lnTo>
                  <a:pt x="105" y="270"/>
                </a:lnTo>
                <a:lnTo>
                  <a:pt x="105" y="270"/>
                </a:lnTo>
                <a:lnTo>
                  <a:pt x="119" y="259"/>
                </a:lnTo>
                <a:lnTo>
                  <a:pt x="132" y="247"/>
                </a:lnTo>
                <a:lnTo>
                  <a:pt x="159" y="224"/>
                </a:lnTo>
                <a:lnTo>
                  <a:pt x="159" y="224"/>
                </a:lnTo>
                <a:lnTo>
                  <a:pt x="174" y="213"/>
                </a:lnTo>
                <a:lnTo>
                  <a:pt x="187" y="202"/>
                </a:lnTo>
                <a:lnTo>
                  <a:pt x="187" y="202"/>
                </a:lnTo>
                <a:lnTo>
                  <a:pt x="200" y="190"/>
                </a:lnTo>
                <a:lnTo>
                  <a:pt x="200" y="190"/>
                </a:lnTo>
                <a:lnTo>
                  <a:pt x="208" y="185"/>
                </a:lnTo>
                <a:lnTo>
                  <a:pt x="208" y="185"/>
                </a:lnTo>
                <a:lnTo>
                  <a:pt x="213" y="184"/>
                </a:lnTo>
                <a:lnTo>
                  <a:pt x="213" y="184"/>
                </a:lnTo>
                <a:lnTo>
                  <a:pt x="201" y="197"/>
                </a:lnTo>
                <a:lnTo>
                  <a:pt x="188" y="210"/>
                </a:lnTo>
                <a:lnTo>
                  <a:pt x="174" y="221"/>
                </a:lnTo>
                <a:lnTo>
                  <a:pt x="159" y="233"/>
                </a:lnTo>
                <a:lnTo>
                  <a:pt x="131" y="256"/>
                </a:lnTo>
                <a:lnTo>
                  <a:pt x="117" y="269"/>
                </a:lnTo>
                <a:lnTo>
                  <a:pt x="105" y="281"/>
                </a:lnTo>
                <a:lnTo>
                  <a:pt x="105" y="281"/>
                </a:lnTo>
                <a:lnTo>
                  <a:pt x="105" y="283"/>
                </a:lnTo>
                <a:lnTo>
                  <a:pt x="105" y="283"/>
                </a:lnTo>
                <a:lnTo>
                  <a:pt x="106" y="283"/>
                </a:lnTo>
                <a:lnTo>
                  <a:pt x="106" y="283"/>
                </a:lnTo>
                <a:lnTo>
                  <a:pt x="133" y="263"/>
                </a:lnTo>
                <a:lnTo>
                  <a:pt x="160" y="241"/>
                </a:lnTo>
                <a:lnTo>
                  <a:pt x="188" y="219"/>
                </a:lnTo>
                <a:lnTo>
                  <a:pt x="214" y="197"/>
                </a:lnTo>
                <a:lnTo>
                  <a:pt x="214" y="197"/>
                </a:lnTo>
                <a:lnTo>
                  <a:pt x="205" y="205"/>
                </a:lnTo>
                <a:lnTo>
                  <a:pt x="205" y="205"/>
                </a:lnTo>
                <a:lnTo>
                  <a:pt x="176" y="232"/>
                </a:lnTo>
                <a:lnTo>
                  <a:pt x="176" y="232"/>
                </a:lnTo>
                <a:lnTo>
                  <a:pt x="148" y="257"/>
                </a:lnTo>
                <a:lnTo>
                  <a:pt x="121" y="283"/>
                </a:lnTo>
                <a:lnTo>
                  <a:pt x="121" y="283"/>
                </a:lnTo>
                <a:lnTo>
                  <a:pt x="120" y="284"/>
                </a:lnTo>
                <a:lnTo>
                  <a:pt x="121" y="284"/>
                </a:lnTo>
                <a:lnTo>
                  <a:pt x="121" y="285"/>
                </a:lnTo>
                <a:lnTo>
                  <a:pt x="122" y="285"/>
                </a:lnTo>
                <a:lnTo>
                  <a:pt x="122" y="285"/>
                </a:lnTo>
                <a:lnTo>
                  <a:pt x="148" y="266"/>
                </a:lnTo>
                <a:lnTo>
                  <a:pt x="173" y="244"/>
                </a:lnTo>
                <a:lnTo>
                  <a:pt x="222" y="202"/>
                </a:lnTo>
                <a:lnTo>
                  <a:pt x="222" y="202"/>
                </a:lnTo>
                <a:lnTo>
                  <a:pt x="221" y="203"/>
                </a:lnTo>
                <a:lnTo>
                  <a:pt x="221" y="203"/>
                </a:lnTo>
                <a:lnTo>
                  <a:pt x="194" y="230"/>
                </a:lnTo>
                <a:lnTo>
                  <a:pt x="194" y="230"/>
                </a:lnTo>
                <a:lnTo>
                  <a:pt x="142" y="280"/>
                </a:lnTo>
                <a:lnTo>
                  <a:pt x="142" y="280"/>
                </a:lnTo>
                <a:lnTo>
                  <a:pt x="142" y="281"/>
                </a:lnTo>
                <a:lnTo>
                  <a:pt x="142" y="281"/>
                </a:lnTo>
                <a:lnTo>
                  <a:pt x="143" y="282"/>
                </a:lnTo>
                <a:lnTo>
                  <a:pt x="144" y="282"/>
                </a:lnTo>
                <a:lnTo>
                  <a:pt x="144" y="282"/>
                </a:lnTo>
                <a:lnTo>
                  <a:pt x="155" y="274"/>
                </a:lnTo>
                <a:lnTo>
                  <a:pt x="165" y="266"/>
                </a:lnTo>
                <a:lnTo>
                  <a:pt x="186" y="247"/>
                </a:lnTo>
                <a:lnTo>
                  <a:pt x="205" y="229"/>
                </a:lnTo>
                <a:lnTo>
                  <a:pt x="225" y="212"/>
                </a:lnTo>
                <a:lnTo>
                  <a:pt x="225" y="212"/>
                </a:lnTo>
                <a:lnTo>
                  <a:pt x="233" y="206"/>
                </a:lnTo>
                <a:lnTo>
                  <a:pt x="233" y="206"/>
                </a:lnTo>
                <a:lnTo>
                  <a:pt x="229" y="210"/>
                </a:lnTo>
                <a:lnTo>
                  <a:pt x="225" y="216"/>
                </a:lnTo>
                <a:lnTo>
                  <a:pt x="225" y="216"/>
                </a:lnTo>
                <a:lnTo>
                  <a:pt x="216" y="223"/>
                </a:lnTo>
                <a:lnTo>
                  <a:pt x="207" y="231"/>
                </a:lnTo>
                <a:lnTo>
                  <a:pt x="207" y="231"/>
                </a:lnTo>
                <a:lnTo>
                  <a:pt x="196" y="240"/>
                </a:lnTo>
                <a:lnTo>
                  <a:pt x="185" y="250"/>
                </a:lnTo>
                <a:lnTo>
                  <a:pt x="164" y="273"/>
                </a:lnTo>
                <a:lnTo>
                  <a:pt x="164" y="273"/>
                </a:lnTo>
                <a:lnTo>
                  <a:pt x="164" y="273"/>
                </a:lnTo>
                <a:lnTo>
                  <a:pt x="164" y="274"/>
                </a:lnTo>
                <a:lnTo>
                  <a:pt x="165" y="274"/>
                </a:lnTo>
                <a:lnTo>
                  <a:pt x="165" y="274"/>
                </a:lnTo>
                <a:lnTo>
                  <a:pt x="174" y="270"/>
                </a:lnTo>
                <a:lnTo>
                  <a:pt x="182" y="266"/>
                </a:lnTo>
                <a:lnTo>
                  <a:pt x="195" y="254"/>
                </a:lnTo>
                <a:lnTo>
                  <a:pt x="221" y="231"/>
                </a:lnTo>
                <a:lnTo>
                  <a:pt x="221" y="231"/>
                </a:lnTo>
                <a:lnTo>
                  <a:pt x="230" y="223"/>
                </a:lnTo>
                <a:lnTo>
                  <a:pt x="230" y="223"/>
                </a:lnTo>
                <a:lnTo>
                  <a:pt x="229" y="226"/>
                </a:lnTo>
                <a:lnTo>
                  <a:pt x="229" y="226"/>
                </a:lnTo>
                <a:lnTo>
                  <a:pt x="215" y="238"/>
                </a:lnTo>
                <a:lnTo>
                  <a:pt x="215" y="238"/>
                </a:lnTo>
                <a:lnTo>
                  <a:pt x="207" y="246"/>
                </a:lnTo>
                <a:lnTo>
                  <a:pt x="200" y="253"/>
                </a:lnTo>
                <a:lnTo>
                  <a:pt x="193" y="262"/>
                </a:lnTo>
                <a:lnTo>
                  <a:pt x="185" y="270"/>
                </a:lnTo>
                <a:lnTo>
                  <a:pt x="185" y="270"/>
                </a:lnTo>
                <a:lnTo>
                  <a:pt x="185" y="270"/>
                </a:lnTo>
                <a:lnTo>
                  <a:pt x="185" y="270"/>
                </a:lnTo>
                <a:lnTo>
                  <a:pt x="172" y="276"/>
                </a:lnTo>
                <a:lnTo>
                  <a:pt x="158" y="280"/>
                </a:lnTo>
                <a:lnTo>
                  <a:pt x="144" y="283"/>
                </a:lnTo>
                <a:lnTo>
                  <a:pt x="129" y="285"/>
                </a:lnTo>
                <a:lnTo>
                  <a:pt x="129" y="285"/>
                </a:lnTo>
                <a:lnTo>
                  <a:pt x="119" y="285"/>
                </a:lnTo>
                <a:lnTo>
                  <a:pt x="109" y="284"/>
                </a:lnTo>
                <a:lnTo>
                  <a:pt x="99" y="283"/>
                </a:lnTo>
                <a:lnTo>
                  <a:pt x="88" y="281"/>
                </a:lnTo>
                <a:lnTo>
                  <a:pt x="88" y="281"/>
                </a:lnTo>
                <a:close/>
                <a:moveTo>
                  <a:pt x="193" y="266"/>
                </a:moveTo>
                <a:lnTo>
                  <a:pt x="193" y="266"/>
                </a:lnTo>
                <a:lnTo>
                  <a:pt x="203" y="254"/>
                </a:lnTo>
                <a:lnTo>
                  <a:pt x="213" y="243"/>
                </a:lnTo>
                <a:lnTo>
                  <a:pt x="213" y="243"/>
                </a:lnTo>
                <a:lnTo>
                  <a:pt x="219" y="236"/>
                </a:lnTo>
                <a:lnTo>
                  <a:pt x="226" y="231"/>
                </a:lnTo>
                <a:lnTo>
                  <a:pt x="226" y="231"/>
                </a:lnTo>
                <a:lnTo>
                  <a:pt x="219" y="241"/>
                </a:lnTo>
                <a:lnTo>
                  <a:pt x="212" y="250"/>
                </a:lnTo>
                <a:lnTo>
                  <a:pt x="203" y="258"/>
                </a:lnTo>
                <a:lnTo>
                  <a:pt x="193" y="266"/>
                </a:lnTo>
                <a:lnTo>
                  <a:pt x="193" y="266"/>
                </a:lnTo>
                <a:close/>
                <a:moveTo>
                  <a:pt x="231" y="220"/>
                </a:moveTo>
                <a:lnTo>
                  <a:pt x="231" y="220"/>
                </a:lnTo>
                <a:lnTo>
                  <a:pt x="217" y="232"/>
                </a:lnTo>
                <a:lnTo>
                  <a:pt x="203" y="244"/>
                </a:lnTo>
                <a:lnTo>
                  <a:pt x="203" y="244"/>
                </a:lnTo>
                <a:lnTo>
                  <a:pt x="194" y="253"/>
                </a:lnTo>
                <a:lnTo>
                  <a:pt x="184" y="262"/>
                </a:lnTo>
                <a:lnTo>
                  <a:pt x="184" y="262"/>
                </a:lnTo>
                <a:lnTo>
                  <a:pt x="174" y="269"/>
                </a:lnTo>
                <a:lnTo>
                  <a:pt x="171" y="271"/>
                </a:lnTo>
                <a:lnTo>
                  <a:pt x="174" y="267"/>
                </a:lnTo>
                <a:lnTo>
                  <a:pt x="174" y="267"/>
                </a:lnTo>
                <a:lnTo>
                  <a:pt x="192" y="247"/>
                </a:lnTo>
                <a:lnTo>
                  <a:pt x="201" y="238"/>
                </a:lnTo>
                <a:lnTo>
                  <a:pt x="211" y="230"/>
                </a:lnTo>
                <a:lnTo>
                  <a:pt x="211" y="230"/>
                </a:lnTo>
                <a:lnTo>
                  <a:pt x="219" y="224"/>
                </a:lnTo>
                <a:lnTo>
                  <a:pt x="226" y="217"/>
                </a:lnTo>
                <a:lnTo>
                  <a:pt x="232" y="210"/>
                </a:lnTo>
                <a:lnTo>
                  <a:pt x="235" y="206"/>
                </a:lnTo>
                <a:lnTo>
                  <a:pt x="237" y="202"/>
                </a:lnTo>
                <a:lnTo>
                  <a:pt x="237" y="202"/>
                </a:lnTo>
                <a:lnTo>
                  <a:pt x="236" y="200"/>
                </a:lnTo>
                <a:lnTo>
                  <a:pt x="235" y="201"/>
                </a:lnTo>
                <a:lnTo>
                  <a:pt x="235" y="201"/>
                </a:lnTo>
                <a:lnTo>
                  <a:pt x="225" y="210"/>
                </a:lnTo>
                <a:lnTo>
                  <a:pt x="214" y="218"/>
                </a:lnTo>
                <a:lnTo>
                  <a:pt x="204" y="227"/>
                </a:lnTo>
                <a:lnTo>
                  <a:pt x="193" y="236"/>
                </a:lnTo>
                <a:lnTo>
                  <a:pt x="193" y="236"/>
                </a:lnTo>
                <a:lnTo>
                  <a:pt x="171" y="257"/>
                </a:lnTo>
                <a:lnTo>
                  <a:pt x="171" y="257"/>
                </a:lnTo>
                <a:lnTo>
                  <a:pt x="148" y="278"/>
                </a:lnTo>
                <a:lnTo>
                  <a:pt x="148" y="278"/>
                </a:lnTo>
                <a:lnTo>
                  <a:pt x="191" y="236"/>
                </a:lnTo>
                <a:lnTo>
                  <a:pt x="232" y="195"/>
                </a:lnTo>
                <a:lnTo>
                  <a:pt x="232" y="195"/>
                </a:lnTo>
                <a:lnTo>
                  <a:pt x="234" y="193"/>
                </a:lnTo>
                <a:lnTo>
                  <a:pt x="234" y="193"/>
                </a:lnTo>
                <a:lnTo>
                  <a:pt x="238" y="189"/>
                </a:lnTo>
                <a:lnTo>
                  <a:pt x="238" y="189"/>
                </a:lnTo>
                <a:lnTo>
                  <a:pt x="238" y="188"/>
                </a:lnTo>
                <a:lnTo>
                  <a:pt x="238" y="188"/>
                </a:lnTo>
                <a:lnTo>
                  <a:pt x="237" y="187"/>
                </a:lnTo>
                <a:lnTo>
                  <a:pt x="236" y="188"/>
                </a:lnTo>
                <a:lnTo>
                  <a:pt x="236" y="188"/>
                </a:lnTo>
                <a:lnTo>
                  <a:pt x="208" y="212"/>
                </a:lnTo>
                <a:lnTo>
                  <a:pt x="179" y="236"/>
                </a:lnTo>
                <a:lnTo>
                  <a:pt x="179" y="236"/>
                </a:lnTo>
                <a:lnTo>
                  <a:pt x="150" y="261"/>
                </a:lnTo>
                <a:lnTo>
                  <a:pt x="150" y="261"/>
                </a:lnTo>
                <a:lnTo>
                  <a:pt x="134" y="273"/>
                </a:lnTo>
                <a:lnTo>
                  <a:pt x="134" y="273"/>
                </a:lnTo>
                <a:lnTo>
                  <a:pt x="181" y="230"/>
                </a:lnTo>
                <a:lnTo>
                  <a:pt x="181" y="230"/>
                </a:lnTo>
                <a:lnTo>
                  <a:pt x="206" y="207"/>
                </a:lnTo>
                <a:lnTo>
                  <a:pt x="219" y="195"/>
                </a:lnTo>
                <a:lnTo>
                  <a:pt x="231" y="182"/>
                </a:lnTo>
                <a:lnTo>
                  <a:pt x="231" y="182"/>
                </a:lnTo>
                <a:lnTo>
                  <a:pt x="231" y="181"/>
                </a:lnTo>
                <a:lnTo>
                  <a:pt x="231" y="180"/>
                </a:lnTo>
                <a:lnTo>
                  <a:pt x="230" y="180"/>
                </a:lnTo>
                <a:lnTo>
                  <a:pt x="229" y="180"/>
                </a:lnTo>
                <a:lnTo>
                  <a:pt x="229" y="180"/>
                </a:lnTo>
                <a:lnTo>
                  <a:pt x="200" y="206"/>
                </a:lnTo>
                <a:lnTo>
                  <a:pt x="171" y="230"/>
                </a:lnTo>
                <a:lnTo>
                  <a:pt x="171" y="230"/>
                </a:lnTo>
                <a:lnTo>
                  <a:pt x="136" y="257"/>
                </a:lnTo>
                <a:lnTo>
                  <a:pt x="136" y="257"/>
                </a:lnTo>
                <a:lnTo>
                  <a:pt x="118" y="272"/>
                </a:lnTo>
                <a:lnTo>
                  <a:pt x="118" y="272"/>
                </a:lnTo>
                <a:lnTo>
                  <a:pt x="111" y="278"/>
                </a:lnTo>
                <a:lnTo>
                  <a:pt x="111" y="278"/>
                </a:lnTo>
                <a:lnTo>
                  <a:pt x="113" y="276"/>
                </a:lnTo>
                <a:lnTo>
                  <a:pt x="113" y="276"/>
                </a:lnTo>
                <a:lnTo>
                  <a:pt x="127" y="263"/>
                </a:lnTo>
                <a:lnTo>
                  <a:pt x="141" y="251"/>
                </a:lnTo>
                <a:lnTo>
                  <a:pt x="155" y="239"/>
                </a:lnTo>
                <a:lnTo>
                  <a:pt x="169" y="227"/>
                </a:lnTo>
                <a:lnTo>
                  <a:pt x="169" y="227"/>
                </a:lnTo>
                <a:lnTo>
                  <a:pt x="194" y="205"/>
                </a:lnTo>
                <a:lnTo>
                  <a:pt x="206" y="194"/>
                </a:lnTo>
                <a:lnTo>
                  <a:pt x="217" y="182"/>
                </a:lnTo>
                <a:lnTo>
                  <a:pt x="217" y="182"/>
                </a:lnTo>
                <a:lnTo>
                  <a:pt x="222" y="180"/>
                </a:lnTo>
                <a:lnTo>
                  <a:pt x="228" y="177"/>
                </a:lnTo>
                <a:lnTo>
                  <a:pt x="233" y="176"/>
                </a:lnTo>
                <a:lnTo>
                  <a:pt x="239" y="177"/>
                </a:lnTo>
                <a:lnTo>
                  <a:pt x="239" y="177"/>
                </a:lnTo>
                <a:lnTo>
                  <a:pt x="239" y="177"/>
                </a:lnTo>
                <a:lnTo>
                  <a:pt x="239" y="177"/>
                </a:lnTo>
                <a:lnTo>
                  <a:pt x="239" y="188"/>
                </a:lnTo>
                <a:lnTo>
                  <a:pt x="239" y="188"/>
                </a:lnTo>
                <a:lnTo>
                  <a:pt x="238" y="196"/>
                </a:lnTo>
                <a:lnTo>
                  <a:pt x="236" y="205"/>
                </a:lnTo>
                <a:lnTo>
                  <a:pt x="234" y="213"/>
                </a:lnTo>
                <a:lnTo>
                  <a:pt x="231" y="220"/>
                </a:lnTo>
                <a:lnTo>
                  <a:pt x="231" y="220"/>
                </a:lnTo>
                <a:close/>
                <a:moveTo>
                  <a:pt x="103" y="81"/>
                </a:moveTo>
                <a:lnTo>
                  <a:pt x="103" y="81"/>
                </a:lnTo>
                <a:lnTo>
                  <a:pt x="105" y="81"/>
                </a:lnTo>
                <a:lnTo>
                  <a:pt x="105" y="81"/>
                </a:lnTo>
                <a:lnTo>
                  <a:pt x="108" y="81"/>
                </a:lnTo>
                <a:lnTo>
                  <a:pt x="109" y="80"/>
                </a:lnTo>
                <a:lnTo>
                  <a:pt x="110" y="78"/>
                </a:lnTo>
                <a:lnTo>
                  <a:pt x="110" y="78"/>
                </a:lnTo>
                <a:lnTo>
                  <a:pt x="111" y="70"/>
                </a:lnTo>
                <a:lnTo>
                  <a:pt x="112" y="61"/>
                </a:lnTo>
                <a:lnTo>
                  <a:pt x="111" y="44"/>
                </a:lnTo>
                <a:lnTo>
                  <a:pt x="110" y="27"/>
                </a:lnTo>
                <a:lnTo>
                  <a:pt x="110" y="9"/>
                </a:lnTo>
                <a:lnTo>
                  <a:pt x="110" y="9"/>
                </a:lnTo>
                <a:lnTo>
                  <a:pt x="119" y="10"/>
                </a:lnTo>
                <a:lnTo>
                  <a:pt x="128" y="10"/>
                </a:lnTo>
                <a:lnTo>
                  <a:pt x="146" y="9"/>
                </a:lnTo>
                <a:lnTo>
                  <a:pt x="146" y="9"/>
                </a:lnTo>
                <a:lnTo>
                  <a:pt x="148" y="18"/>
                </a:lnTo>
                <a:lnTo>
                  <a:pt x="148" y="27"/>
                </a:lnTo>
                <a:lnTo>
                  <a:pt x="149" y="43"/>
                </a:lnTo>
                <a:lnTo>
                  <a:pt x="148" y="77"/>
                </a:lnTo>
                <a:lnTo>
                  <a:pt x="148" y="77"/>
                </a:lnTo>
                <a:lnTo>
                  <a:pt x="148" y="80"/>
                </a:lnTo>
                <a:lnTo>
                  <a:pt x="148" y="80"/>
                </a:lnTo>
                <a:lnTo>
                  <a:pt x="150" y="81"/>
                </a:lnTo>
                <a:lnTo>
                  <a:pt x="152" y="81"/>
                </a:lnTo>
                <a:lnTo>
                  <a:pt x="152" y="81"/>
                </a:lnTo>
                <a:lnTo>
                  <a:pt x="161" y="82"/>
                </a:lnTo>
                <a:lnTo>
                  <a:pt x="171" y="83"/>
                </a:lnTo>
                <a:lnTo>
                  <a:pt x="179" y="85"/>
                </a:lnTo>
                <a:lnTo>
                  <a:pt x="187" y="87"/>
                </a:lnTo>
                <a:lnTo>
                  <a:pt x="195" y="91"/>
                </a:lnTo>
                <a:lnTo>
                  <a:pt x="201" y="95"/>
                </a:lnTo>
                <a:lnTo>
                  <a:pt x="208" y="102"/>
                </a:lnTo>
                <a:lnTo>
                  <a:pt x="213" y="107"/>
                </a:lnTo>
                <a:lnTo>
                  <a:pt x="219" y="113"/>
                </a:lnTo>
                <a:lnTo>
                  <a:pt x="223" y="120"/>
                </a:lnTo>
                <a:lnTo>
                  <a:pt x="227" y="127"/>
                </a:lnTo>
                <a:lnTo>
                  <a:pt x="231" y="135"/>
                </a:lnTo>
                <a:lnTo>
                  <a:pt x="234" y="143"/>
                </a:lnTo>
                <a:lnTo>
                  <a:pt x="236" y="151"/>
                </a:lnTo>
                <a:lnTo>
                  <a:pt x="238" y="160"/>
                </a:lnTo>
                <a:lnTo>
                  <a:pt x="239" y="168"/>
                </a:lnTo>
                <a:lnTo>
                  <a:pt x="239" y="168"/>
                </a:lnTo>
                <a:lnTo>
                  <a:pt x="234" y="168"/>
                </a:lnTo>
                <a:lnTo>
                  <a:pt x="230" y="168"/>
                </a:lnTo>
                <a:lnTo>
                  <a:pt x="225" y="169"/>
                </a:lnTo>
                <a:lnTo>
                  <a:pt x="220" y="171"/>
                </a:lnTo>
                <a:lnTo>
                  <a:pt x="220" y="171"/>
                </a:lnTo>
                <a:lnTo>
                  <a:pt x="210" y="175"/>
                </a:lnTo>
                <a:lnTo>
                  <a:pt x="205" y="175"/>
                </a:lnTo>
                <a:lnTo>
                  <a:pt x="201" y="175"/>
                </a:lnTo>
                <a:lnTo>
                  <a:pt x="197" y="174"/>
                </a:lnTo>
                <a:lnTo>
                  <a:pt x="192" y="173"/>
                </a:lnTo>
                <a:lnTo>
                  <a:pt x="182" y="168"/>
                </a:lnTo>
                <a:lnTo>
                  <a:pt x="182" y="168"/>
                </a:lnTo>
                <a:lnTo>
                  <a:pt x="175" y="164"/>
                </a:lnTo>
                <a:lnTo>
                  <a:pt x="166" y="161"/>
                </a:lnTo>
                <a:lnTo>
                  <a:pt x="158" y="160"/>
                </a:lnTo>
                <a:lnTo>
                  <a:pt x="150" y="159"/>
                </a:lnTo>
                <a:lnTo>
                  <a:pt x="142" y="160"/>
                </a:lnTo>
                <a:lnTo>
                  <a:pt x="134" y="161"/>
                </a:lnTo>
                <a:lnTo>
                  <a:pt x="118" y="166"/>
                </a:lnTo>
                <a:lnTo>
                  <a:pt x="118" y="166"/>
                </a:lnTo>
                <a:lnTo>
                  <a:pt x="107" y="169"/>
                </a:lnTo>
                <a:lnTo>
                  <a:pt x="97" y="169"/>
                </a:lnTo>
                <a:lnTo>
                  <a:pt x="87" y="168"/>
                </a:lnTo>
                <a:lnTo>
                  <a:pt x="76" y="164"/>
                </a:lnTo>
                <a:lnTo>
                  <a:pt x="76" y="164"/>
                </a:lnTo>
                <a:lnTo>
                  <a:pt x="70" y="162"/>
                </a:lnTo>
                <a:lnTo>
                  <a:pt x="63" y="161"/>
                </a:lnTo>
                <a:lnTo>
                  <a:pt x="50" y="159"/>
                </a:lnTo>
                <a:lnTo>
                  <a:pt x="50" y="159"/>
                </a:lnTo>
                <a:lnTo>
                  <a:pt x="40" y="158"/>
                </a:lnTo>
                <a:lnTo>
                  <a:pt x="30" y="158"/>
                </a:lnTo>
                <a:lnTo>
                  <a:pt x="21" y="160"/>
                </a:lnTo>
                <a:lnTo>
                  <a:pt x="12" y="163"/>
                </a:lnTo>
                <a:lnTo>
                  <a:pt x="12" y="163"/>
                </a:lnTo>
                <a:lnTo>
                  <a:pt x="14" y="155"/>
                </a:lnTo>
                <a:lnTo>
                  <a:pt x="16" y="147"/>
                </a:lnTo>
                <a:lnTo>
                  <a:pt x="19" y="140"/>
                </a:lnTo>
                <a:lnTo>
                  <a:pt x="23" y="132"/>
                </a:lnTo>
                <a:lnTo>
                  <a:pt x="27" y="125"/>
                </a:lnTo>
                <a:lnTo>
                  <a:pt x="32" y="118"/>
                </a:lnTo>
                <a:lnTo>
                  <a:pt x="38" y="112"/>
                </a:lnTo>
                <a:lnTo>
                  <a:pt x="44" y="106"/>
                </a:lnTo>
                <a:lnTo>
                  <a:pt x="50" y="100"/>
                </a:lnTo>
                <a:lnTo>
                  <a:pt x="56" y="94"/>
                </a:lnTo>
                <a:lnTo>
                  <a:pt x="63" y="90"/>
                </a:lnTo>
                <a:lnTo>
                  <a:pt x="71" y="87"/>
                </a:lnTo>
                <a:lnTo>
                  <a:pt x="78" y="84"/>
                </a:lnTo>
                <a:lnTo>
                  <a:pt x="86" y="82"/>
                </a:lnTo>
                <a:lnTo>
                  <a:pt x="95" y="81"/>
                </a:lnTo>
                <a:lnTo>
                  <a:pt x="103" y="81"/>
                </a:lnTo>
                <a:lnTo>
                  <a:pt x="103" y="8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8" name="Freeform 2530"/>
          <p:cNvSpPr>
            <a:spLocks noEditPoints="1"/>
          </p:cNvSpPr>
          <p:nvPr/>
        </p:nvSpPr>
        <p:spPr bwMode="auto">
          <a:xfrm>
            <a:off x="6610361" y="4279917"/>
            <a:ext cx="331788" cy="506413"/>
          </a:xfrm>
          <a:custGeom>
            <a:avLst/>
            <a:gdLst/>
            <a:ahLst/>
            <a:cxnLst>
              <a:cxn ang="0">
                <a:pos x="93" y="314"/>
              </a:cxn>
              <a:cxn ang="0">
                <a:pos x="116" y="257"/>
              </a:cxn>
              <a:cxn ang="0">
                <a:pos x="194" y="67"/>
              </a:cxn>
              <a:cxn ang="0">
                <a:pos x="208" y="20"/>
              </a:cxn>
              <a:cxn ang="0">
                <a:pos x="148" y="1"/>
              </a:cxn>
              <a:cxn ang="0">
                <a:pos x="107" y="10"/>
              </a:cxn>
              <a:cxn ang="0">
                <a:pos x="108" y="243"/>
              </a:cxn>
              <a:cxn ang="0">
                <a:pos x="18" y="246"/>
              </a:cxn>
              <a:cxn ang="0">
                <a:pos x="18" y="308"/>
              </a:cxn>
              <a:cxn ang="0">
                <a:pos x="54" y="244"/>
              </a:cxn>
              <a:cxn ang="0">
                <a:pos x="18" y="293"/>
              </a:cxn>
              <a:cxn ang="0">
                <a:pos x="38" y="270"/>
              </a:cxn>
              <a:cxn ang="0">
                <a:pos x="22" y="296"/>
              </a:cxn>
              <a:cxn ang="0">
                <a:pos x="75" y="247"/>
              </a:cxn>
              <a:cxn ang="0">
                <a:pos x="49" y="292"/>
              </a:cxn>
              <a:cxn ang="0">
                <a:pos x="72" y="273"/>
              </a:cxn>
              <a:cxn ang="0">
                <a:pos x="51" y="301"/>
              </a:cxn>
              <a:cxn ang="0">
                <a:pos x="76" y="280"/>
              </a:cxn>
              <a:cxn ang="0">
                <a:pos x="18" y="296"/>
              </a:cxn>
              <a:cxn ang="0">
                <a:pos x="38" y="246"/>
              </a:cxn>
              <a:cxn ang="0">
                <a:pos x="10" y="272"/>
              </a:cxn>
              <a:cxn ang="0">
                <a:pos x="68" y="240"/>
              </a:cxn>
              <a:cxn ang="0">
                <a:pos x="35" y="280"/>
              </a:cxn>
              <a:cxn ang="0">
                <a:pos x="81" y="255"/>
              </a:cxn>
              <a:cxn ang="0">
                <a:pos x="55" y="276"/>
              </a:cxn>
              <a:cxn ang="0">
                <a:pos x="76" y="275"/>
              </a:cxn>
              <a:cxn ang="0">
                <a:pos x="71" y="278"/>
              </a:cxn>
              <a:cxn ang="0">
                <a:pos x="70" y="310"/>
              </a:cxn>
              <a:cxn ang="0">
                <a:pos x="71" y="295"/>
              </a:cxn>
              <a:cxn ang="0">
                <a:pos x="84" y="280"/>
              </a:cxn>
              <a:cxn ang="0">
                <a:pos x="96" y="257"/>
              </a:cxn>
              <a:cxn ang="0">
                <a:pos x="76" y="310"/>
              </a:cxn>
              <a:cxn ang="0">
                <a:pos x="87" y="303"/>
              </a:cxn>
              <a:cxn ang="0">
                <a:pos x="81" y="309"/>
              </a:cxn>
              <a:cxn ang="0">
                <a:pos x="102" y="290"/>
              </a:cxn>
              <a:cxn ang="0">
                <a:pos x="84" y="298"/>
              </a:cxn>
              <a:cxn ang="0">
                <a:pos x="99" y="277"/>
              </a:cxn>
              <a:cxn ang="0">
                <a:pos x="108" y="259"/>
              </a:cxn>
              <a:cxn ang="0">
                <a:pos x="121" y="9"/>
              </a:cxn>
              <a:cxn ang="0">
                <a:pos x="116" y="19"/>
              </a:cxn>
              <a:cxn ang="0">
                <a:pos x="142" y="17"/>
              </a:cxn>
              <a:cxn ang="0">
                <a:pos x="122" y="23"/>
              </a:cxn>
              <a:cxn ang="0">
                <a:pos x="134" y="38"/>
              </a:cxn>
              <a:cxn ang="0">
                <a:pos x="126" y="55"/>
              </a:cxn>
              <a:cxn ang="0">
                <a:pos x="163" y="23"/>
              </a:cxn>
              <a:cxn ang="0">
                <a:pos x="180" y="17"/>
              </a:cxn>
              <a:cxn ang="0">
                <a:pos x="155" y="55"/>
              </a:cxn>
              <a:cxn ang="0">
                <a:pos x="165" y="55"/>
              </a:cxn>
              <a:cxn ang="0">
                <a:pos x="189" y="52"/>
              </a:cxn>
              <a:cxn ang="0">
                <a:pos x="196" y="30"/>
              </a:cxn>
              <a:cxn ang="0">
                <a:pos x="199" y="14"/>
              </a:cxn>
              <a:cxn ang="0">
                <a:pos x="187" y="56"/>
              </a:cxn>
              <a:cxn ang="0">
                <a:pos x="181" y="47"/>
              </a:cxn>
              <a:cxn ang="0">
                <a:pos x="181" y="26"/>
              </a:cxn>
              <a:cxn ang="0">
                <a:pos x="165" y="28"/>
              </a:cxn>
              <a:cxn ang="0">
                <a:pos x="173" y="12"/>
              </a:cxn>
              <a:cxn ang="0">
                <a:pos x="161" y="11"/>
              </a:cxn>
              <a:cxn ang="0">
                <a:pos x="149" y="10"/>
              </a:cxn>
              <a:cxn ang="0">
                <a:pos x="119" y="32"/>
              </a:cxn>
              <a:cxn ang="0">
                <a:pos x="120" y="21"/>
              </a:cxn>
              <a:cxn ang="0">
                <a:pos x="129" y="8"/>
              </a:cxn>
              <a:cxn ang="0">
                <a:pos x="53" y="250"/>
              </a:cxn>
              <a:cxn ang="0">
                <a:pos x="12" y="266"/>
              </a:cxn>
            </a:cxnLst>
            <a:rect l="0" t="0" r="r" b="b"/>
            <a:pathLst>
              <a:path w="209" h="319">
                <a:moveTo>
                  <a:pt x="18" y="308"/>
                </a:moveTo>
                <a:lnTo>
                  <a:pt x="18" y="308"/>
                </a:lnTo>
                <a:lnTo>
                  <a:pt x="26" y="312"/>
                </a:lnTo>
                <a:lnTo>
                  <a:pt x="35" y="316"/>
                </a:lnTo>
                <a:lnTo>
                  <a:pt x="46" y="318"/>
                </a:lnTo>
                <a:lnTo>
                  <a:pt x="55" y="319"/>
                </a:lnTo>
                <a:lnTo>
                  <a:pt x="65" y="319"/>
                </a:lnTo>
                <a:lnTo>
                  <a:pt x="75" y="319"/>
                </a:lnTo>
                <a:lnTo>
                  <a:pt x="84" y="317"/>
                </a:lnTo>
                <a:lnTo>
                  <a:pt x="93" y="314"/>
                </a:lnTo>
                <a:lnTo>
                  <a:pt x="93" y="314"/>
                </a:lnTo>
                <a:lnTo>
                  <a:pt x="102" y="310"/>
                </a:lnTo>
                <a:lnTo>
                  <a:pt x="109" y="303"/>
                </a:lnTo>
                <a:lnTo>
                  <a:pt x="114" y="297"/>
                </a:lnTo>
                <a:lnTo>
                  <a:pt x="118" y="290"/>
                </a:lnTo>
                <a:lnTo>
                  <a:pt x="119" y="282"/>
                </a:lnTo>
                <a:lnTo>
                  <a:pt x="120" y="274"/>
                </a:lnTo>
                <a:lnTo>
                  <a:pt x="118" y="266"/>
                </a:lnTo>
                <a:lnTo>
                  <a:pt x="116" y="257"/>
                </a:lnTo>
                <a:lnTo>
                  <a:pt x="116" y="257"/>
                </a:lnTo>
                <a:lnTo>
                  <a:pt x="116" y="257"/>
                </a:lnTo>
                <a:lnTo>
                  <a:pt x="116" y="257"/>
                </a:lnTo>
                <a:lnTo>
                  <a:pt x="118" y="233"/>
                </a:lnTo>
                <a:lnTo>
                  <a:pt x="119" y="208"/>
                </a:lnTo>
                <a:lnTo>
                  <a:pt x="119" y="160"/>
                </a:lnTo>
                <a:lnTo>
                  <a:pt x="118" y="111"/>
                </a:lnTo>
                <a:lnTo>
                  <a:pt x="117" y="64"/>
                </a:lnTo>
                <a:lnTo>
                  <a:pt x="117" y="64"/>
                </a:lnTo>
                <a:lnTo>
                  <a:pt x="137" y="65"/>
                </a:lnTo>
                <a:lnTo>
                  <a:pt x="156" y="65"/>
                </a:lnTo>
                <a:lnTo>
                  <a:pt x="175" y="65"/>
                </a:lnTo>
                <a:lnTo>
                  <a:pt x="184" y="66"/>
                </a:lnTo>
                <a:lnTo>
                  <a:pt x="194" y="67"/>
                </a:lnTo>
                <a:lnTo>
                  <a:pt x="194" y="67"/>
                </a:lnTo>
                <a:lnTo>
                  <a:pt x="196" y="67"/>
                </a:lnTo>
                <a:lnTo>
                  <a:pt x="198" y="66"/>
                </a:lnTo>
                <a:lnTo>
                  <a:pt x="199" y="64"/>
                </a:lnTo>
                <a:lnTo>
                  <a:pt x="199" y="61"/>
                </a:lnTo>
                <a:lnTo>
                  <a:pt x="199" y="61"/>
                </a:lnTo>
                <a:lnTo>
                  <a:pt x="199" y="61"/>
                </a:lnTo>
                <a:lnTo>
                  <a:pt x="199" y="61"/>
                </a:lnTo>
                <a:lnTo>
                  <a:pt x="201" y="47"/>
                </a:lnTo>
                <a:lnTo>
                  <a:pt x="205" y="34"/>
                </a:lnTo>
                <a:lnTo>
                  <a:pt x="208" y="20"/>
                </a:lnTo>
                <a:lnTo>
                  <a:pt x="209" y="7"/>
                </a:lnTo>
                <a:lnTo>
                  <a:pt x="209" y="7"/>
                </a:lnTo>
                <a:lnTo>
                  <a:pt x="209" y="5"/>
                </a:lnTo>
                <a:lnTo>
                  <a:pt x="207" y="3"/>
                </a:lnTo>
                <a:lnTo>
                  <a:pt x="206" y="3"/>
                </a:lnTo>
                <a:lnTo>
                  <a:pt x="203" y="3"/>
                </a:lnTo>
                <a:lnTo>
                  <a:pt x="203" y="3"/>
                </a:lnTo>
                <a:lnTo>
                  <a:pt x="201" y="2"/>
                </a:lnTo>
                <a:lnTo>
                  <a:pt x="201" y="2"/>
                </a:lnTo>
                <a:lnTo>
                  <a:pt x="174" y="2"/>
                </a:lnTo>
                <a:lnTo>
                  <a:pt x="148" y="1"/>
                </a:lnTo>
                <a:lnTo>
                  <a:pt x="148" y="1"/>
                </a:lnTo>
                <a:lnTo>
                  <a:pt x="138" y="0"/>
                </a:lnTo>
                <a:lnTo>
                  <a:pt x="129" y="0"/>
                </a:lnTo>
                <a:lnTo>
                  <a:pt x="118" y="1"/>
                </a:lnTo>
                <a:lnTo>
                  <a:pt x="113" y="2"/>
                </a:lnTo>
                <a:lnTo>
                  <a:pt x="109" y="5"/>
                </a:lnTo>
                <a:lnTo>
                  <a:pt x="109" y="5"/>
                </a:lnTo>
                <a:lnTo>
                  <a:pt x="108" y="6"/>
                </a:lnTo>
                <a:lnTo>
                  <a:pt x="107" y="8"/>
                </a:lnTo>
                <a:lnTo>
                  <a:pt x="107" y="8"/>
                </a:lnTo>
                <a:lnTo>
                  <a:pt x="107" y="10"/>
                </a:lnTo>
                <a:lnTo>
                  <a:pt x="107" y="10"/>
                </a:lnTo>
                <a:lnTo>
                  <a:pt x="108" y="56"/>
                </a:lnTo>
                <a:lnTo>
                  <a:pt x="108" y="56"/>
                </a:lnTo>
                <a:lnTo>
                  <a:pt x="107" y="58"/>
                </a:lnTo>
                <a:lnTo>
                  <a:pt x="108" y="61"/>
                </a:lnTo>
                <a:lnTo>
                  <a:pt x="108" y="61"/>
                </a:lnTo>
                <a:lnTo>
                  <a:pt x="110" y="152"/>
                </a:lnTo>
                <a:lnTo>
                  <a:pt x="110" y="197"/>
                </a:lnTo>
                <a:lnTo>
                  <a:pt x="110" y="220"/>
                </a:lnTo>
                <a:lnTo>
                  <a:pt x="108" y="243"/>
                </a:lnTo>
                <a:lnTo>
                  <a:pt x="108" y="243"/>
                </a:lnTo>
                <a:lnTo>
                  <a:pt x="107" y="241"/>
                </a:lnTo>
                <a:lnTo>
                  <a:pt x="105" y="239"/>
                </a:lnTo>
                <a:lnTo>
                  <a:pt x="105" y="239"/>
                </a:lnTo>
                <a:lnTo>
                  <a:pt x="94" y="236"/>
                </a:lnTo>
                <a:lnTo>
                  <a:pt x="82" y="233"/>
                </a:lnTo>
                <a:lnTo>
                  <a:pt x="70" y="232"/>
                </a:lnTo>
                <a:lnTo>
                  <a:pt x="58" y="232"/>
                </a:lnTo>
                <a:lnTo>
                  <a:pt x="46" y="233"/>
                </a:lnTo>
                <a:lnTo>
                  <a:pt x="33" y="237"/>
                </a:lnTo>
                <a:lnTo>
                  <a:pt x="23" y="242"/>
                </a:lnTo>
                <a:lnTo>
                  <a:pt x="18" y="246"/>
                </a:lnTo>
                <a:lnTo>
                  <a:pt x="13" y="249"/>
                </a:lnTo>
                <a:lnTo>
                  <a:pt x="13" y="249"/>
                </a:lnTo>
                <a:lnTo>
                  <a:pt x="7" y="257"/>
                </a:lnTo>
                <a:lnTo>
                  <a:pt x="3" y="264"/>
                </a:lnTo>
                <a:lnTo>
                  <a:pt x="1" y="272"/>
                </a:lnTo>
                <a:lnTo>
                  <a:pt x="0" y="280"/>
                </a:lnTo>
                <a:lnTo>
                  <a:pt x="2" y="288"/>
                </a:lnTo>
                <a:lnTo>
                  <a:pt x="6" y="295"/>
                </a:lnTo>
                <a:lnTo>
                  <a:pt x="11" y="301"/>
                </a:lnTo>
                <a:lnTo>
                  <a:pt x="18" y="308"/>
                </a:lnTo>
                <a:lnTo>
                  <a:pt x="18" y="308"/>
                </a:lnTo>
                <a:close/>
                <a:moveTo>
                  <a:pt x="10" y="285"/>
                </a:moveTo>
                <a:lnTo>
                  <a:pt x="10" y="285"/>
                </a:lnTo>
                <a:lnTo>
                  <a:pt x="21" y="275"/>
                </a:lnTo>
                <a:lnTo>
                  <a:pt x="31" y="264"/>
                </a:lnTo>
                <a:lnTo>
                  <a:pt x="41" y="254"/>
                </a:lnTo>
                <a:lnTo>
                  <a:pt x="54" y="244"/>
                </a:lnTo>
                <a:lnTo>
                  <a:pt x="54" y="244"/>
                </a:lnTo>
                <a:lnTo>
                  <a:pt x="56" y="242"/>
                </a:lnTo>
                <a:lnTo>
                  <a:pt x="56" y="242"/>
                </a:lnTo>
                <a:lnTo>
                  <a:pt x="54" y="244"/>
                </a:lnTo>
                <a:lnTo>
                  <a:pt x="54" y="244"/>
                </a:lnTo>
                <a:lnTo>
                  <a:pt x="46" y="256"/>
                </a:lnTo>
                <a:lnTo>
                  <a:pt x="46" y="256"/>
                </a:lnTo>
                <a:lnTo>
                  <a:pt x="36" y="267"/>
                </a:lnTo>
                <a:lnTo>
                  <a:pt x="28" y="279"/>
                </a:lnTo>
                <a:lnTo>
                  <a:pt x="28" y="279"/>
                </a:lnTo>
                <a:lnTo>
                  <a:pt x="16" y="291"/>
                </a:lnTo>
                <a:lnTo>
                  <a:pt x="16" y="291"/>
                </a:lnTo>
                <a:lnTo>
                  <a:pt x="16" y="292"/>
                </a:lnTo>
                <a:lnTo>
                  <a:pt x="17" y="293"/>
                </a:lnTo>
                <a:lnTo>
                  <a:pt x="17" y="293"/>
                </a:lnTo>
                <a:lnTo>
                  <a:pt x="18" y="293"/>
                </a:lnTo>
                <a:lnTo>
                  <a:pt x="18" y="293"/>
                </a:lnTo>
                <a:lnTo>
                  <a:pt x="21" y="290"/>
                </a:lnTo>
                <a:lnTo>
                  <a:pt x="21" y="290"/>
                </a:lnTo>
                <a:lnTo>
                  <a:pt x="21" y="290"/>
                </a:lnTo>
                <a:lnTo>
                  <a:pt x="21" y="290"/>
                </a:lnTo>
                <a:lnTo>
                  <a:pt x="21" y="290"/>
                </a:lnTo>
                <a:lnTo>
                  <a:pt x="21" y="290"/>
                </a:lnTo>
                <a:lnTo>
                  <a:pt x="29" y="280"/>
                </a:lnTo>
                <a:lnTo>
                  <a:pt x="29" y="280"/>
                </a:lnTo>
                <a:lnTo>
                  <a:pt x="38" y="270"/>
                </a:lnTo>
                <a:lnTo>
                  <a:pt x="38" y="270"/>
                </a:lnTo>
                <a:lnTo>
                  <a:pt x="45" y="263"/>
                </a:lnTo>
                <a:lnTo>
                  <a:pt x="52" y="257"/>
                </a:lnTo>
                <a:lnTo>
                  <a:pt x="58" y="250"/>
                </a:lnTo>
                <a:lnTo>
                  <a:pt x="64" y="244"/>
                </a:lnTo>
                <a:lnTo>
                  <a:pt x="64" y="244"/>
                </a:lnTo>
                <a:lnTo>
                  <a:pt x="53" y="257"/>
                </a:lnTo>
                <a:lnTo>
                  <a:pt x="41" y="269"/>
                </a:lnTo>
                <a:lnTo>
                  <a:pt x="31" y="282"/>
                </a:lnTo>
                <a:lnTo>
                  <a:pt x="26" y="289"/>
                </a:lnTo>
                <a:lnTo>
                  <a:pt x="22" y="296"/>
                </a:lnTo>
                <a:lnTo>
                  <a:pt x="22" y="296"/>
                </a:lnTo>
                <a:lnTo>
                  <a:pt x="22" y="297"/>
                </a:lnTo>
                <a:lnTo>
                  <a:pt x="23" y="298"/>
                </a:lnTo>
                <a:lnTo>
                  <a:pt x="24" y="297"/>
                </a:lnTo>
                <a:lnTo>
                  <a:pt x="24" y="297"/>
                </a:lnTo>
                <a:lnTo>
                  <a:pt x="36" y="286"/>
                </a:lnTo>
                <a:lnTo>
                  <a:pt x="49" y="274"/>
                </a:lnTo>
                <a:lnTo>
                  <a:pt x="61" y="262"/>
                </a:lnTo>
                <a:lnTo>
                  <a:pt x="73" y="249"/>
                </a:lnTo>
                <a:lnTo>
                  <a:pt x="73" y="249"/>
                </a:lnTo>
                <a:lnTo>
                  <a:pt x="75" y="247"/>
                </a:lnTo>
                <a:lnTo>
                  <a:pt x="75" y="247"/>
                </a:lnTo>
                <a:lnTo>
                  <a:pt x="71" y="252"/>
                </a:lnTo>
                <a:lnTo>
                  <a:pt x="71" y="252"/>
                </a:lnTo>
                <a:lnTo>
                  <a:pt x="57" y="270"/>
                </a:lnTo>
                <a:lnTo>
                  <a:pt x="57" y="270"/>
                </a:lnTo>
                <a:lnTo>
                  <a:pt x="32" y="300"/>
                </a:lnTo>
                <a:lnTo>
                  <a:pt x="32" y="300"/>
                </a:lnTo>
                <a:lnTo>
                  <a:pt x="32" y="302"/>
                </a:lnTo>
                <a:lnTo>
                  <a:pt x="34" y="302"/>
                </a:lnTo>
                <a:lnTo>
                  <a:pt x="34" y="302"/>
                </a:lnTo>
                <a:lnTo>
                  <a:pt x="41" y="297"/>
                </a:lnTo>
                <a:lnTo>
                  <a:pt x="49" y="292"/>
                </a:lnTo>
                <a:lnTo>
                  <a:pt x="62" y="279"/>
                </a:lnTo>
                <a:lnTo>
                  <a:pt x="73" y="266"/>
                </a:lnTo>
                <a:lnTo>
                  <a:pt x="85" y="253"/>
                </a:lnTo>
                <a:lnTo>
                  <a:pt x="85" y="253"/>
                </a:lnTo>
                <a:lnTo>
                  <a:pt x="90" y="248"/>
                </a:lnTo>
                <a:lnTo>
                  <a:pt x="90" y="248"/>
                </a:lnTo>
                <a:lnTo>
                  <a:pt x="90" y="248"/>
                </a:lnTo>
                <a:lnTo>
                  <a:pt x="88" y="252"/>
                </a:lnTo>
                <a:lnTo>
                  <a:pt x="88" y="252"/>
                </a:lnTo>
                <a:lnTo>
                  <a:pt x="80" y="263"/>
                </a:lnTo>
                <a:lnTo>
                  <a:pt x="72" y="273"/>
                </a:lnTo>
                <a:lnTo>
                  <a:pt x="72" y="273"/>
                </a:lnTo>
                <a:lnTo>
                  <a:pt x="65" y="281"/>
                </a:lnTo>
                <a:lnTo>
                  <a:pt x="57" y="289"/>
                </a:lnTo>
                <a:lnTo>
                  <a:pt x="49" y="296"/>
                </a:lnTo>
                <a:lnTo>
                  <a:pt x="41" y="304"/>
                </a:lnTo>
                <a:lnTo>
                  <a:pt x="41" y="304"/>
                </a:lnTo>
                <a:lnTo>
                  <a:pt x="41" y="307"/>
                </a:lnTo>
                <a:lnTo>
                  <a:pt x="43" y="307"/>
                </a:lnTo>
                <a:lnTo>
                  <a:pt x="43" y="307"/>
                </a:lnTo>
                <a:lnTo>
                  <a:pt x="43" y="307"/>
                </a:lnTo>
                <a:lnTo>
                  <a:pt x="51" y="301"/>
                </a:lnTo>
                <a:lnTo>
                  <a:pt x="58" y="296"/>
                </a:lnTo>
                <a:lnTo>
                  <a:pt x="71" y="283"/>
                </a:lnTo>
                <a:lnTo>
                  <a:pt x="83" y="270"/>
                </a:lnTo>
                <a:lnTo>
                  <a:pt x="95" y="256"/>
                </a:lnTo>
                <a:lnTo>
                  <a:pt x="95" y="256"/>
                </a:lnTo>
                <a:lnTo>
                  <a:pt x="97" y="254"/>
                </a:lnTo>
                <a:lnTo>
                  <a:pt x="92" y="260"/>
                </a:lnTo>
                <a:lnTo>
                  <a:pt x="92" y="260"/>
                </a:lnTo>
                <a:lnTo>
                  <a:pt x="84" y="270"/>
                </a:lnTo>
                <a:lnTo>
                  <a:pt x="76" y="280"/>
                </a:lnTo>
                <a:lnTo>
                  <a:pt x="76" y="280"/>
                </a:lnTo>
                <a:lnTo>
                  <a:pt x="64" y="294"/>
                </a:lnTo>
                <a:lnTo>
                  <a:pt x="52" y="309"/>
                </a:lnTo>
                <a:lnTo>
                  <a:pt x="52" y="309"/>
                </a:lnTo>
                <a:lnTo>
                  <a:pt x="52" y="310"/>
                </a:lnTo>
                <a:lnTo>
                  <a:pt x="52" y="310"/>
                </a:lnTo>
                <a:lnTo>
                  <a:pt x="45" y="308"/>
                </a:lnTo>
                <a:lnTo>
                  <a:pt x="36" y="305"/>
                </a:lnTo>
                <a:lnTo>
                  <a:pt x="29" y="303"/>
                </a:lnTo>
                <a:lnTo>
                  <a:pt x="23" y="299"/>
                </a:lnTo>
                <a:lnTo>
                  <a:pt x="23" y="299"/>
                </a:lnTo>
                <a:lnTo>
                  <a:pt x="18" y="296"/>
                </a:lnTo>
                <a:lnTo>
                  <a:pt x="14" y="293"/>
                </a:lnTo>
                <a:lnTo>
                  <a:pt x="12" y="289"/>
                </a:lnTo>
                <a:lnTo>
                  <a:pt x="10" y="285"/>
                </a:lnTo>
                <a:lnTo>
                  <a:pt x="10" y="285"/>
                </a:lnTo>
                <a:close/>
                <a:moveTo>
                  <a:pt x="10" y="272"/>
                </a:moveTo>
                <a:lnTo>
                  <a:pt x="10" y="272"/>
                </a:lnTo>
                <a:lnTo>
                  <a:pt x="23" y="259"/>
                </a:lnTo>
                <a:lnTo>
                  <a:pt x="23" y="259"/>
                </a:lnTo>
                <a:lnTo>
                  <a:pt x="30" y="252"/>
                </a:lnTo>
                <a:lnTo>
                  <a:pt x="38" y="246"/>
                </a:lnTo>
                <a:lnTo>
                  <a:pt x="38" y="246"/>
                </a:lnTo>
                <a:lnTo>
                  <a:pt x="46" y="242"/>
                </a:lnTo>
                <a:lnTo>
                  <a:pt x="46" y="242"/>
                </a:lnTo>
                <a:lnTo>
                  <a:pt x="47" y="242"/>
                </a:lnTo>
                <a:lnTo>
                  <a:pt x="47" y="242"/>
                </a:lnTo>
                <a:lnTo>
                  <a:pt x="38" y="253"/>
                </a:lnTo>
                <a:lnTo>
                  <a:pt x="29" y="263"/>
                </a:lnTo>
                <a:lnTo>
                  <a:pt x="9" y="282"/>
                </a:lnTo>
                <a:lnTo>
                  <a:pt x="9" y="282"/>
                </a:lnTo>
                <a:lnTo>
                  <a:pt x="9" y="277"/>
                </a:lnTo>
                <a:lnTo>
                  <a:pt x="10" y="272"/>
                </a:lnTo>
                <a:lnTo>
                  <a:pt x="10" y="272"/>
                </a:lnTo>
                <a:close/>
                <a:moveTo>
                  <a:pt x="55" y="240"/>
                </a:moveTo>
                <a:lnTo>
                  <a:pt x="55" y="240"/>
                </a:lnTo>
                <a:lnTo>
                  <a:pt x="49" y="245"/>
                </a:lnTo>
                <a:lnTo>
                  <a:pt x="43" y="251"/>
                </a:lnTo>
                <a:lnTo>
                  <a:pt x="43" y="251"/>
                </a:lnTo>
                <a:lnTo>
                  <a:pt x="50" y="241"/>
                </a:lnTo>
                <a:lnTo>
                  <a:pt x="50" y="241"/>
                </a:lnTo>
                <a:lnTo>
                  <a:pt x="55" y="240"/>
                </a:lnTo>
                <a:lnTo>
                  <a:pt x="55" y="240"/>
                </a:lnTo>
                <a:close/>
                <a:moveTo>
                  <a:pt x="68" y="240"/>
                </a:moveTo>
                <a:lnTo>
                  <a:pt x="68" y="240"/>
                </a:lnTo>
                <a:lnTo>
                  <a:pt x="79" y="241"/>
                </a:lnTo>
                <a:lnTo>
                  <a:pt x="79" y="241"/>
                </a:lnTo>
                <a:lnTo>
                  <a:pt x="68" y="251"/>
                </a:lnTo>
                <a:lnTo>
                  <a:pt x="57" y="262"/>
                </a:lnTo>
                <a:lnTo>
                  <a:pt x="36" y="284"/>
                </a:lnTo>
                <a:lnTo>
                  <a:pt x="36" y="284"/>
                </a:lnTo>
                <a:lnTo>
                  <a:pt x="29" y="291"/>
                </a:lnTo>
                <a:lnTo>
                  <a:pt x="27" y="293"/>
                </a:lnTo>
                <a:lnTo>
                  <a:pt x="29" y="289"/>
                </a:lnTo>
                <a:lnTo>
                  <a:pt x="29" y="289"/>
                </a:lnTo>
                <a:lnTo>
                  <a:pt x="35" y="280"/>
                </a:lnTo>
                <a:lnTo>
                  <a:pt x="43" y="271"/>
                </a:lnTo>
                <a:lnTo>
                  <a:pt x="43" y="271"/>
                </a:lnTo>
                <a:lnTo>
                  <a:pt x="56" y="257"/>
                </a:lnTo>
                <a:lnTo>
                  <a:pt x="68" y="242"/>
                </a:lnTo>
                <a:lnTo>
                  <a:pt x="68" y="242"/>
                </a:lnTo>
                <a:lnTo>
                  <a:pt x="69" y="241"/>
                </a:lnTo>
                <a:lnTo>
                  <a:pt x="68" y="240"/>
                </a:lnTo>
                <a:lnTo>
                  <a:pt x="68" y="240"/>
                </a:lnTo>
                <a:close/>
                <a:moveTo>
                  <a:pt x="92" y="244"/>
                </a:moveTo>
                <a:lnTo>
                  <a:pt x="92" y="244"/>
                </a:lnTo>
                <a:lnTo>
                  <a:pt x="81" y="255"/>
                </a:lnTo>
                <a:lnTo>
                  <a:pt x="70" y="266"/>
                </a:lnTo>
                <a:lnTo>
                  <a:pt x="60" y="277"/>
                </a:lnTo>
                <a:lnTo>
                  <a:pt x="49" y="289"/>
                </a:lnTo>
                <a:lnTo>
                  <a:pt x="49" y="289"/>
                </a:lnTo>
                <a:lnTo>
                  <a:pt x="39" y="296"/>
                </a:lnTo>
                <a:lnTo>
                  <a:pt x="39" y="296"/>
                </a:lnTo>
                <a:lnTo>
                  <a:pt x="36" y="298"/>
                </a:lnTo>
                <a:lnTo>
                  <a:pt x="37" y="297"/>
                </a:lnTo>
                <a:lnTo>
                  <a:pt x="37" y="297"/>
                </a:lnTo>
                <a:lnTo>
                  <a:pt x="55" y="276"/>
                </a:lnTo>
                <a:lnTo>
                  <a:pt x="55" y="276"/>
                </a:lnTo>
                <a:lnTo>
                  <a:pt x="82" y="242"/>
                </a:lnTo>
                <a:lnTo>
                  <a:pt x="82" y="242"/>
                </a:lnTo>
                <a:lnTo>
                  <a:pt x="92" y="244"/>
                </a:lnTo>
                <a:lnTo>
                  <a:pt x="92" y="244"/>
                </a:lnTo>
                <a:close/>
                <a:moveTo>
                  <a:pt x="97" y="246"/>
                </a:moveTo>
                <a:lnTo>
                  <a:pt x="97" y="246"/>
                </a:lnTo>
                <a:lnTo>
                  <a:pt x="99" y="248"/>
                </a:lnTo>
                <a:lnTo>
                  <a:pt x="99" y="248"/>
                </a:lnTo>
                <a:lnTo>
                  <a:pt x="99" y="248"/>
                </a:lnTo>
                <a:lnTo>
                  <a:pt x="99" y="248"/>
                </a:lnTo>
                <a:lnTo>
                  <a:pt x="76" y="275"/>
                </a:lnTo>
                <a:lnTo>
                  <a:pt x="76" y="275"/>
                </a:lnTo>
                <a:lnTo>
                  <a:pt x="63" y="288"/>
                </a:lnTo>
                <a:lnTo>
                  <a:pt x="63" y="288"/>
                </a:lnTo>
                <a:lnTo>
                  <a:pt x="54" y="295"/>
                </a:lnTo>
                <a:lnTo>
                  <a:pt x="50" y="299"/>
                </a:lnTo>
                <a:lnTo>
                  <a:pt x="46" y="303"/>
                </a:lnTo>
                <a:lnTo>
                  <a:pt x="46" y="303"/>
                </a:lnTo>
                <a:lnTo>
                  <a:pt x="52" y="296"/>
                </a:lnTo>
                <a:lnTo>
                  <a:pt x="59" y="291"/>
                </a:lnTo>
                <a:lnTo>
                  <a:pt x="65" y="285"/>
                </a:lnTo>
                <a:lnTo>
                  <a:pt x="71" y="278"/>
                </a:lnTo>
                <a:lnTo>
                  <a:pt x="71" y="278"/>
                </a:lnTo>
                <a:lnTo>
                  <a:pt x="84" y="262"/>
                </a:lnTo>
                <a:lnTo>
                  <a:pt x="89" y="254"/>
                </a:lnTo>
                <a:lnTo>
                  <a:pt x="95" y="245"/>
                </a:lnTo>
                <a:lnTo>
                  <a:pt x="95" y="245"/>
                </a:lnTo>
                <a:lnTo>
                  <a:pt x="97" y="246"/>
                </a:lnTo>
                <a:lnTo>
                  <a:pt x="97" y="246"/>
                </a:lnTo>
                <a:close/>
                <a:moveTo>
                  <a:pt x="74" y="310"/>
                </a:moveTo>
                <a:lnTo>
                  <a:pt x="74" y="310"/>
                </a:lnTo>
                <a:lnTo>
                  <a:pt x="70" y="310"/>
                </a:lnTo>
                <a:lnTo>
                  <a:pt x="70" y="310"/>
                </a:lnTo>
                <a:lnTo>
                  <a:pt x="77" y="303"/>
                </a:lnTo>
                <a:lnTo>
                  <a:pt x="77" y="303"/>
                </a:lnTo>
                <a:lnTo>
                  <a:pt x="74" y="309"/>
                </a:lnTo>
                <a:lnTo>
                  <a:pt x="74" y="309"/>
                </a:lnTo>
                <a:lnTo>
                  <a:pt x="74" y="309"/>
                </a:lnTo>
                <a:lnTo>
                  <a:pt x="74" y="310"/>
                </a:lnTo>
                <a:lnTo>
                  <a:pt x="74" y="310"/>
                </a:lnTo>
                <a:close/>
                <a:moveTo>
                  <a:pt x="54" y="310"/>
                </a:moveTo>
                <a:lnTo>
                  <a:pt x="54" y="310"/>
                </a:lnTo>
                <a:lnTo>
                  <a:pt x="63" y="302"/>
                </a:lnTo>
                <a:lnTo>
                  <a:pt x="71" y="295"/>
                </a:lnTo>
                <a:lnTo>
                  <a:pt x="87" y="280"/>
                </a:lnTo>
                <a:lnTo>
                  <a:pt x="87" y="280"/>
                </a:lnTo>
                <a:lnTo>
                  <a:pt x="84" y="284"/>
                </a:lnTo>
                <a:lnTo>
                  <a:pt x="84" y="284"/>
                </a:lnTo>
                <a:lnTo>
                  <a:pt x="74" y="297"/>
                </a:lnTo>
                <a:lnTo>
                  <a:pt x="65" y="311"/>
                </a:lnTo>
                <a:lnTo>
                  <a:pt x="65" y="311"/>
                </a:lnTo>
                <a:lnTo>
                  <a:pt x="54" y="310"/>
                </a:lnTo>
                <a:lnTo>
                  <a:pt x="54" y="310"/>
                </a:lnTo>
                <a:close/>
                <a:moveTo>
                  <a:pt x="84" y="280"/>
                </a:moveTo>
                <a:lnTo>
                  <a:pt x="84" y="280"/>
                </a:lnTo>
                <a:lnTo>
                  <a:pt x="71" y="293"/>
                </a:lnTo>
                <a:lnTo>
                  <a:pt x="71" y="293"/>
                </a:lnTo>
                <a:lnTo>
                  <a:pt x="61" y="302"/>
                </a:lnTo>
                <a:lnTo>
                  <a:pt x="58" y="305"/>
                </a:lnTo>
                <a:lnTo>
                  <a:pt x="57" y="304"/>
                </a:lnTo>
                <a:lnTo>
                  <a:pt x="59" y="302"/>
                </a:lnTo>
                <a:lnTo>
                  <a:pt x="59" y="302"/>
                </a:lnTo>
                <a:lnTo>
                  <a:pt x="70" y="289"/>
                </a:lnTo>
                <a:lnTo>
                  <a:pt x="81" y="277"/>
                </a:lnTo>
                <a:lnTo>
                  <a:pt x="92" y="264"/>
                </a:lnTo>
                <a:lnTo>
                  <a:pt x="96" y="257"/>
                </a:lnTo>
                <a:lnTo>
                  <a:pt x="100" y="249"/>
                </a:lnTo>
                <a:lnTo>
                  <a:pt x="100" y="249"/>
                </a:lnTo>
                <a:lnTo>
                  <a:pt x="100" y="249"/>
                </a:lnTo>
                <a:lnTo>
                  <a:pt x="100" y="249"/>
                </a:lnTo>
                <a:lnTo>
                  <a:pt x="107" y="257"/>
                </a:lnTo>
                <a:lnTo>
                  <a:pt x="107" y="257"/>
                </a:lnTo>
                <a:lnTo>
                  <a:pt x="84" y="280"/>
                </a:lnTo>
                <a:lnTo>
                  <a:pt x="84" y="280"/>
                </a:lnTo>
                <a:close/>
                <a:moveTo>
                  <a:pt x="81" y="309"/>
                </a:moveTo>
                <a:lnTo>
                  <a:pt x="81" y="309"/>
                </a:lnTo>
                <a:lnTo>
                  <a:pt x="76" y="310"/>
                </a:lnTo>
                <a:lnTo>
                  <a:pt x="76" y="310"/>
                </a:lnTo>
                <a:lnTo>
                  <a:pt x="86" y="299"/>
                </a:lnTo>
                <a:lnTo>
                  <a:pt x="97" y="290"/>
                </a:lnTo>
                <a:lnTo>
                  <a:pt x="97" y="290"/>
                </a:lnTo>
                <a:lnTo>
                  <a:pt x="104" y="284"/>
                </a:lnTo>
                <a:lnTo>
                  <a:pt x="104" y="283"/>
                </a:lnTo>
                <a:lnTo>
                  <a:pt x="104" y="284"/>
                </a:lnTo>
                <a:lnTo>
                  <a:pt x="99" y="290"/>
                </a:lnTo>
                <a:lnTo>
                  <a:pt x="99" y="290"/>
                </a:lnTo>
                <a:lnTo>
                  <a:pt x="87" y="303"/>
                </a:lnTo>
                <a:lnTo>
                  <a:pt x="87" y="303"/>
                </a:lnTo>
                <a:lnTo>
                  <a:pt x="87" y="304"/>
                </a:lnTo>
                <a:lnTo>
                  <a:pt x="88" y="305"/>
                </a:lnTo>
                <a:lnTo>
                  <a:pt x="88" y="305"/>
                </a:lnTo>
                <a:lnTo>
                  <a:pt x="88" y="305"/>
                </a:lnTo>
                <a:lnTo>
                  <a:pt x="107" y="292"/>
                </a:lnTo>
                <a:lnTo>
                  <a:pt x="107" y="292"/>
                </a:lnTo>
                <a:lnTo>
                  <a:pt x="102" y="298"/>
                </a:lnTo>
                <a:lnTo>
                  <a:pt x="95" y="302"/>
                </a:lnTo>
                <a:lnTo>
                  <a:pt x="88" y="307"/>
                </a:lnTo>
                <a:lnTo>
                  <a:pt x="81" y="309"/>
                </a:lnTo>
                <a:lnTo>
                  <a:pt x="81" y="309"/>
                </a:lnTo>
                <a:close/>
                <a:moveTo>
                  <a:pt x="111" y="283"/>
                </a:moveTo>
                <a:lnTo>
                  <a:pt x="111" y="283"/>
                </a:lnTo>
                <a:lnTo>
                  <a:pt x="110" y="287"/>
                </a:lnTo>
                <a:lnTo>
                  <a:pt x="108" y="291"/>
                </a:lnTo>
                <a:lnTo>
                  <a:pt x="108" y="291"/>
                </a:lnTo>
                <a:lnTo>
                  <a:pt x="107" y="290"/>
                </a:lnTo>
                <a:lnTo>
                  <a:pt x="106" y="290"/>
                </a:lnTo>
                <a:lnTo>
                  <a:pt x="106" y="290"/>
                </a:lnTo>
                <a:lnTo>
                  <a:pt x="96" y="297"/>
                </a:lnTo>
                <a:lnTo>
                  <a:pt x="96" y="297"/>
                </a:lnTo>
                <a:lnTo>
                  <a:pt x="102" y="290"/>
                </a:lnTo>
                <a:lnTo>
                  <a:pt x="105" y="286"/>
                </a:lnTo>
                <a:lnTo>
                  <a:pt x="108" y="281"/>
                </a:lnTo>
                <a:lnTo>
                  <a:pt x="108" y="281"/>
                </a:lnTo>
                <a:lnTo>
                  <a:pt x="108" y="280"/>
                </a:lnTo>
                <a:lnTo>
                  <a:pt x="106" y="280"/>
                </a:lnTo>
                <a:lnTo>
                  <a:pt x="106" y="280"/>
                </a:lnTo>
                <a:lnTo>
                  <a:pt x="99" y="285"/>
                </a:lnTo>
                <a:lnTo>
                  <a:pt x="92" y="292"/>
                </a:lnTo>
                <a:lnTo>
                  <a:pt x="78" y="304"/>
                </a:lnTo>
                <a:lnTo>
                  <a:pt x="78" y="304"/>
                </a:lnTo>
                <a:lnTo>
                  <a:pt x="84" y="298"/>
                </a:lnTo>
                <a:lnTo>
                  <a:pt x="91" y="291"/>
                </a:lnTo>
                <a:lnTo>
                  <a:pt x="105" y="276"/>
                </a:lnTo>
                <a:lnTo>
                  <a:pt x="105" y="276"/>
                </a:lnTo>
                <a:lnTo>
                  <a:pt x="105" y="275"/>
                </a:lnTo>
                <a:lnTo>
                  <a:pt x="105" y="274"/>
                </a:lnTo>
                <a:lnTo>
                  <a:pt x="104" y="274"/>
                </a:lnTo>
                <a:lnTo>
                  <a:pt x="103" y="274"/>
                </a:lnTo>
                <a:lnTo>
                  <a:pt x="103" y="274"/>
                </a:lnTo>
                <a:lnTo>
                  <a:pt x="100" y="277"/>
                </a:lnTo>
                <a:lnTo>
                  <a:pt x="100" y="277"/>
                </a:lnTo>
                <a:lnTo>
                  <a:pt x="99" y="277"/>
                </a:lnTo>
                <a:lnTo>
                  <a:pt x="98" y="280"/>
                </a:lnTo>
                <a:lnTo>
                  <a:pt x="98" y="280"/>
                </a:lnTo>
                <a:lnTo>
                  <a:pt x="81" y="295"/>
                </a:lnTo>
                <a:lnTo>
                  <a:pt x="73" y="303"/>
                </a:lnTo>
                <a:lnTo>
                  <a:pt x="67" y="311"/>
                </a:lnTo>
                <a:lnTo>
                  <a:pt x="67" y="311"/>
                </a:lnTo>
                <a:lnTo>
                  <a:pt x="67" y="311"/>
                </a:lnTo>
                <a:lnTo>
                  <a:pt x="67" y="311"/>
                </a:lnTo>
                <a:lnTo>
                  <a:pt x="77" y="296"/>
                </a:lnTo>
                <a:lnTo>
                  <a:pt x="87" y="284"/>
                </a:lnTo>
                <a:lnTo>
                  <a:pt x="108" y="259"/>
                </a:lnTo>
                <a:lnTo>
                  <a:pt x="108" y="259"/>
                </a:lnTo>
                <a:lnTo>
                  <a:pt x="110" y="265"/>
                </a:lnTo>
                <a:lnTo>
                  <a:pt x="112" y="271"/>
                </a:lnTo>
                <a:lnTo>
                  <a:pt x="112" y="277"/>
                </a:lnTo>
                <a:lnTo>
                  <a:pt x="111" y="283"/>
                </a:lnTo>
                <a:lnTo>
                  <a:pt x="111" y="283"/>
                </a:lnTo>
                <a:close/>
                <a:moveTo>
                  <a:pt x="116" y="13"/>
                </a:moveTo>
                <a:lnTo>
                  <a:pt x="116" y="13"/>
                </a:lnTo>
                <a:lnTo>
                  <a:pt x="116" y="11"/>
                </a:lnTo>
                <a:lnTo>
                  <a:pt x="116" y="11"/>
                </a:lnTo>
                <a:lnTo>
                  <a:pt x="121" y="9"/>
                </a:lnTo>
                <a:lnTo>
                  <a:pt x="127" y="8"/>
                </a:lnTo>
                <a:lnTo>
                  <a:pt x="127" y="8"/>
                </a:lnTo>
                <a:lnTo>
                  <a:pt x="121" y="11"/>
                </a:lnTo>
                <a:lnTo>
                  <a:pt x="116" y="13"/>
                </a:lnTo>
                <a:lnTo>
                  <a:pt x="116" y="13"/>
                </a:lnTo>
                <a:close/>
                <a:moveTo>
                  <a:pt x="116" y="15"/>
                </a:moveTo>
                <a:lnTo>
                  <a:pt x="116" y="15"/>
                </a:lnTo>
                <a:lnTo>
                  <a:pt x="121" y="14"/>
                </a:lnTo>
                <a:lnTo>
                  <a:pt x="121" y="14"/>
                </a:lnTo>
                <a:lnTo>
                  <a:pt x="116" y="19"/>
                </a:lnTo>
                <a:lnTo>
                  <a:pt x="116" y="19"/>
                </a:lnTo>
                <a:lnTo>
                  <a:pt x="116" y="15"/>
                </a:lnTo>
                <a:lnTo>
                  <a:pt x="116" y="15"/>
                </a:lnTo>
                <a:close/>
                <a:moveTo>
                  <a:pt x="116" y="40"/>
                </a:moveTo>
                <a:lnTo>
                  <a:pt x="116" y="40"/>
                </a:lnTo>
                <a:lnTo>
                  <a:pt x="128" y="28"/>
                </a:lnTo>
                <a:lnTo>
                  <a:pt x="128" y="28"/>
                </a:lnTo>
                <a:lnTo>
                  <a:pt x="135" y="22"/>
                </a:lnTo>
                <a:lnTo>
                  <a:pt x="135" y="22"/>
                </a:lnTo>
                <a:lnTo>
                  <a:pt x="142" y="15"/>
                </a:lnTo>
                <a:lnTo>
                  <a:pt x="145" y="13"/>
                </a:lnTo>
                <a:lnTo>
                  <a:pt x="142" y="17"/>
                </a:lnTo>
                <a:lnTo>
                  <a:pt x="142" y="17"/>
                </a:lnTo>
                <a:lnTo>
                  <a:pt x="129" y="33"/>
                </a:lnTo>
                <a:lnTo>
                  <a:pt x="122" y="40"/>
                </a:lnTo>
                <a:lnTo>
                  <a:pt x="116" y="48"/>
                </a:lnTo>
                <a:lnTo>
                  <a:pt x="116" y="48"/>
                </a:lnTo>
                <a:lnTo>
                  <a:pt x="116" y="40"/>
                </a:lnTo>
                <a:lnTo>
                  <a:pt x="116" y="40"/>
                </a:lnTo>
                <a:close/>
                <a:moveTo>
                  <a:pt x="116" y="28"/>
                </a:moveTo>
                <a:lnTo>
                  <a:pt x="116" y="28"/>
                </a:lnTo>
                <a:lnTo>
                  <a:pt x="122" y="23"/>
                </a:lnTo>
                <a:lnTo>
                  <a:pt x="122" y="23"/>
                </a:lnTo>
                <a:lnTo>
                  <a:pt x="126" y="20"/>
                </a:lnTo>
                <a:lnTo>
                  <a:pt x="126" y="20"/>
                </a:lnTo>
                <a:lnTo>
                  <a:pt x="120" y="26"/>
                </a:lnTo>
                <a:lnTo>
                  <a:pt x="116" y="33"/>
                </a:lnTo>
                <a:lnTo>
                  <a:pt x="116" y="33"/>
                </a:lnTo>
                <a:lnTo>
                  <a:pt x="116" y="28"/>
                </a:lnTo>
                <a:lnTo>
                  <a:pt x="116" y="28"/>
                </a:lnTo>
                <a:close/>
                <a:moveTo>
                  <a:pt x="116" y="52"/>
                </a:moveTo>
                <a:lnTo>
                  <a:pt x="116" y="52"/>
                </a:lnTo>
                <a:lnTo>
                  <a:pt x="126" y="46"/>
                </a:lnTo>
                <a:lnTo>
                  <a:pt x="134" y="38"/>
                </a:lnTo>
                <a:lnTo>
                  <a:pt x="149" y="23"/>
                </a:lnTo>
                <a:lnTo>
                  <a:pt x="149" y="23"/>
                </a:lnTo>
                <a:lnTo>
                  <a:pt x="155" y="17"/>
                </a:lnTo>
                <a:lnTo>
                  <a:pt x="158" y="15"/>
                </a:lnTo>
                <a:lnTo>
                  <a:pt x="158" y="15"/>
                </a:lnTo>
                <a:lnTo>
                  <a:pt x="157" y="16"/>
                </a:lnTo>
                <a:lnTo>
                  <a:pt x="157" y="16"/>
                </a:lnTo>
                <a:lnTo>
                  <a:pt x="144" y="33"/>
                </a:lnTo>
                <a:lnTo>
                  <a:pt x="144" y="33"/>
                </a:lnTo>
                <a:lnTo>
                  <a:pt x="126" y="55"/>
                </a:lnTo>
                <a:lnTo>
                  <a:pt x="126" y="55"/>
                </a:lnTo>
                <a:lnTo>
                  <a:pt x="116" y="54"/>
                </a:lnTo>
                <a:lnTo>
                  <a:pt x="116" y="54"/>
                </a:lnTo>
                <a:lnTo>
                  <a:pt x="116" y="52"/>
                </a:lnTo>
                <a:lnTo>
                  <a:pt x="116" y="52"/>
                </a:lnTo>
                <a:close/>
                <a:moveTo>
                  <a:pt x="136" y="55"/>
                </a:moveTo>
                <a:lnTo>
                  <a:pt x="136" y="55"/>
                </a:lnTo>
                <a:lnTo>
                  <a:pt x="129" y="55"/>
                </a:lnTo>
                <a:lnTo>
                  <a:pt x="129" y="55"/>
                </a:lnTo>
                <a:lnTo>
                  <a:pt x="145" y="39"/>
                </a:lnTo>
                <a:lnTo>
                  <a:pt x="163" y="23"/>
                </a:lnTo>
                <a:lnTo>
                  <a:pt x="163" y="23"/>
                </a:lnTo>
                <a:lnTo>
                  <a:pt x="153" y="34"/>
                </a:lnTo>
                <a:lnTo>
                  <a:pt x="153" y="34"/>
                </a:lnTo>
                <a:lnTo>
                  <a:pt x="145" y="45"/>
                </a:lnTo>
                <a:lnTo>
                  <a:pt x="136" y="55"/>
                </a:lnTo>
                <a:lnTo>
                  <a:pt x="136" y="55"/>
                </a:lnTo>
                <a:close/>
                <a:moveTo>
                  <a:pt x="139" y="55"/>
                </a:moveTo>
                <a:lnTo>
                  <a:pt x="139" y="55"/>
                </a:lnTo>
                <a:lnTo>
                  <a:pt x="150" y="46"/>
                </a:lnTo>
                <a:lnTo>
                  <a:pt x="160" y="36"/>
                </a:lnTo>
                <a:lnTo>
                  <a:pt x="170" y="27"/>
                </a:lnTo>
                <a:lnTo>
                  <a:pt x="180" y="17"/>
                </a:lnTo>
                <a:lnTo>
                  <a:pt x="180" y="17"/>
                </a:lnTo>
                <a:lnTo>
                  <a:pt x="177" y="21"/>
                </a:lnTo>
                <a:lnTo>
                  <a:pt x="173" y="25"/>
                </a:lnTo>
                <a:lnTo>
                  <a:pt x="167" y="35"/>
                </a:lnTo>
                <a:lnTo>
                  <a:pt x="160" y="46"/>
                </a:lnTo>
                <a:lnTo>
                  <a:pt x="152" y="55"/>
                </a:lnTo>
                <a:lnTo>
                  <a:pt x="152" y="55"/>
                </a:lnTo>
                <a:lnTo>
                  <a:pt x="139" y="55"/>
                </a:lnTo>
                <a:lnTo>
                  <a:pt x="139" y="55"/>
                </a:lnTo>
                <a:close/>
                <a:moveTo>
                  <a:pt x="155" y="55"/>
                </a:moveTo>
                <a:lnTo>
                  <a:pt x="155" y="55"/>
                </a:lnTo>
                <a:lnTo>
                  <a:pt x="164" y="48"/>
                </a:lnTo>
                <a:lnTo>
                  <a:pt x="171" y="40"/>
                </a:lnTo>
                <a:lnTo>
                  <a:pt x="187" y="24"/>
                </a:lnTo>
                <a:lnTo>
                  <a:pt x="187" y="24"/>
                </a:lnTo>
                <a:lnTo>
                  <a:pt x="182" y="30"/>
                </a:lnTo>
                <a:lnTo>
                  <a:pt x="182" y="30"/>
                </a:lnTo>
                <a:lnTo>
                  <a:pt x="173" y="42"/>
                </a:lnTo>
                <a:lnTo>
                  <a:pt x="165" y="55"/>
                </a:lnTo>
                <a:lnTo>
                  <a:pt x="165" y="55"/>
                </a:lnTo>
                <a:lnTo>
                  <a:pt x="165" y="55"/>
                </a:lnTo>
                <a:lnTo>
                  <a:pt x="165" y="55"/>
                </a:lnTo>
                <a:lnTo>
                  <a:pt x="155" y="55"/>
                </a:lnTo>
                <a:lnTo>
                  <a:pt x="155" y="55"/>
                </a:lnTo>
                <a:close/>
                <a:moveTo>
                  <a:pt x="191" y="57"/>
                </a:moveTo>
                <a:lnTo>
                  <a:pt x="191" y="57"/>
                </a:lnTo>
                <a:lnTo>
                  <a:pt x="189" y="57"/>
                </a:lnTo>
                <a:lnTo>
                  <a:pt x="189" y="57"/>
                </a:lnTo>
                <a:lnTo>
                  <a:pt x="190" y="53"/>
                </a:lnTo>
                <a:lnTo>
                  <a:pt x="190" y="53"/>
                </a:lnTo>
                <a:lnTo>
                  <a:pt x="190" y="52"/>
                </a:lnTo>
                <a:lnTo>
                  <a:pt x="189" y="52"/>
                </a:lnTo>
                <a:lnTo>
                  <a:pt x="189" y="52"/>
                </a:lnTo>
                <a:lnTo>
                  <a:pt x="184" y="53"/>
                </a:lnTo>
                <a:lnTo>
                  <a:pt x="180" y="56"/>
                </a:lnTo>
                <a:lnTo>
                  <a:pt x="180" y="56"/>
                </a:lnTo>
                <a:lnTo>
                  <a:pt x="178" y="56"/>
                </a:lnTo>
                <a:lnTo>
                  <a:pt x="178" y="56"/>
                </a:lnTo>
                <a:lnTo>
                  <a:pt x="180" y="52"/>
                </a:lnTo>
                <a:lnTo>
                  <a:pt x="180" y="52"/>
                </a:lnTo>
                <a:lnTo>
                  <a:pt x="188" y="42"/>
                </a:lnTo>
                <a:lnTo>
                  <a:pt x="196" y="31"/>
                </a:lnTo>
                <a:lnTo>
                  <a:pt x="196" y="31"/>
                </a:lnTo>
                <a:lnTo>
                  <a:pt x="196" y="30"/>
                </a:lnTo>
                <a:lnTo>
                  <a:pt x="194" y="30"/>
                </a:lnTo>
                <a:lnTo>
                  <a:pt x="194" y="30"/>
                </a:lnTo>
                <a:lnTo>
                  <a:pt x="181" y="40"/>
                </a:lnTo>
                <a:lnTo>
                  <a:pt x="174" y="46"/>
                </a:lnTo>
                <a:lnTo>
                  <a:pt x="169" y="52"/>
                </a:lnTo>
                <a:lnTo>
                  <a:pt x="169" y="52"/>
                </a:lnTo>
                <a:lnTo>
                  <a:pt x="176" y="42"/>
                </a:lnTo>
                <a:lnTo>
                  <a:pt x="183" y="32"/>
                </a:lnTo>
                <a:lnTo>
                  <a:pt x="191" y="23"/>
                </a:lnTo>
                <a:lnTo>
                  <a:pt x="199" y="14"/>
                </a:lnTo>
                <a:lnTo>
                  <a:pt x="199" y="14"/>
                </a:lnTo>
                <a:lnTo>
                  <a:pt x="197" y="25"/>
                </a:lnTo>
                <a:lnTo>
                  <a:pt x="195" y="35"/>
                </a:lnTo>
                <a:lnTo>
                  <a:pt x="193" y="46"/>
                </a:lnTo>
                <a:lnTo>
                  <a:pt x="191" y="57"/>
                </a:lnTo>
                <a:lnTo>
                  <a:pt x="191" y="57"/>
                </a:lnTo>
                <a:close/>
                <a:moveTo>
                  <a:pt x="182" y="56"/>
                </a:moveTo>
                <a:lnTo>
                  <a:pt x="182" y="56"/>
                </a:lnTo>
                <a:lnTo>
                  <a:pt x="186" y="54"/>
                </a:lnTo>
                <a:lnTo>
                  <a:pt x="187" y="55"/>
                </a:lnTo>
                <a:lnTo>
                  <a:pt x="187" y="56"/>
                </a:lnTo>
                <a:lnTo>
                  <a:pt x="187" y="56"/>
                </a:lnTo>
                <a:lnTo>
                  <a:pt x="182" y="56"/>
                </a:lnTo>
                <a:lnTo>
                  <a:pt x="182" y="56"/>
                </a:lnTo>
                <a:close/>
                <a:moveTo>
                  <a:pt x="168" y="55"/>
                </a:moveTo>
                <a:lnTo>
                  <a:pt x="168" y="55"/>
                </a:lnTo>
                <a:lnTo>
                  <a:pt x="178" y="47"/>
                </a:lnTo>
                <a:lnTo>
                  <a:pt x="188" y="38"/>
                </a:lnTo>
                <a:lnTo>
                  <a:pt x="188" y="38"/>
                </a:lnTo>
                <a:lnTo>
                  <a:pt x="192" y="35"/>
                </a:lnTo>
                <a:lnTo>
                  <a:pt x="189" y="38"/>
                </a:lnTo>
                <a:lnTo>
                  <a:pt x="181" y="47"/>
                </a:lnTo>
                <a:lnTo>
                  <a:pt x="181" y="47"/>
                </a:lnTo>
                <a:lnTo>
                  <a:pt x="176" y="56"/>
                </a:lnTo>
                <a:lnTo>
                  <a:pt x="176" y="56"/>
                </a:lnTo>
                <a:lnTo>
                  <a:pt x="168" y="55"/>
                </a:lnTo>
                <a:lnTo>
                  <a:pt x="168" y="55"/>
                </a:lnTo>
                <a:close/>
                <a:moveTo>
                  <a:pt x="151" y="10"/>
                </a:moveTo>
                <a:lnTo>
                  <a:pt x="151" y="10"/>
                </a:lnTo>
                <a:lnTo>
                  <a:pt x="175" y="11"/>
                </a:lnTo>
                <a:lnTo>
                  <a:pt x="199" y="11"/>
                </a:lnTo>
                <a:lnTo>
                  <a:pt x="199" y="11"/>
                </a:lnTo>
                <a:lnTo>
                  <a:pt x="190" y="18"/>
                </a:lnTo>
                <a:lnTo>
                  <a:pt x="181" y="26"/>
                </a:lnTo>
                <a:lnTo>
                  <a:pt x="166" y="42"/>
                </a:lnTo>
                <a:lnTo>
                  <a:pt x="166" y="42"/>
                </a:lnTo>
                <a:lnTo>
                  <a:pt x="175" y="28"/>
                </a:lnTo>
                <a:lnTo>
                  <a:pt x="184" y="14"/>
                </a:lnTo>
                <a:lnTo>
                  <a:pt x="184" y="14"/>
                </a:lnTo>
                <a:lnTo>
                  <a:pt x="184" y="13"/>
                </a:lnTo>
                <a:lnTo>
                  <a:pt x="184" y="13"/>
                </a:lnTo>
                <a:lnTo>
                  <a:pt x="183" y="13"/>
                </a:lnTo>
                <a:lnTo>
                  <a:pt x="183" y="13"/>
                </a:lnTo>
                <a:lnTo>
                  <a:pt x="173" y="20"/>
                </a:lnTo>
                <a:lnTo>
                  <a:pt x="165" y="28"/>
                </a:lnTo>
                <a:lnTo>
                  <a:pt x="148" y="45"/>
                </a:lnTo>
                <a:lnTo>
                  <a:pt x="148" y="45"/>
                </a:lnTo>
                <a:lnTo>
                  <a:pt x="155" y="36"/>
                </a:lnTo>
                <a:lnTo>
                  <a:pt x="155" y="36"/>
                </a:lnTo>
                <a:lnTo>
                  <a:pt x="164" y="25"/>
                </a:lnTo>
                <a:lnTo>
                  <a:pt x="174" y="14"/>
                </a:lnTo>
                <a:lnTo>
                  <a:pt x="174" y="14"/>
                </a:lnTo>
                <a:lnTo>
                  <a:pt x="174" y="13"/>
                </a:lnTo>
                <a:lnTo>
                  <a:pt x="174" y="13"/>
                </a:lnTo>
                <a:lnTo>
                  <a:pt x="173" y="12"/>
                </a:lnTo>
                <a:lnTo>
                  <a:pt x="173" y="12"/>
                </a:lnTo>
                <a:lnTo>
                  <a:pt x="173" y="12"/>
                </a:lnTo>
                <a:lnTo>
                  <a:pt x="157" y="26"/>
                </a:lnTo>
                <a:lnTo>
                  <a:pt x="142" y="39"/>
                </a:lnTo>
                <a:lnTo>
                  <a:pt x="142" y="39"/>
                </a:lnTo>
                <a:lnTo>
                  <a:pt x="142" y="39"/>
                </a:lnTo>
                <a:lnTo>
                  <a:pt x="142" y="39"/>
                </a:lnTo>
                <a:lnTo>
                  <a:pt x="162" y="13"/>
                </a:lnTo>
                <a:lnTo>
                  <a:pt x="162" y="13"/>
                </a:lnTo>
                <a:lnTo>
                  <a:pt x="162" y="11"/>
                </a:lnTo>
                <a:lnTo>
                  <a:pt x="161" y="11"/>
                </a:lnTo>
                <a:lnTo>
                  <a:pt x="161" y="11"/>
                </a:lnTo>
                <a:lnTo>
                  <a:pt x="151" y="18"/>
                </a:lnTo>
                <a:lnTo>
                  <a:pt x="143" y="26"/>
                </a:lnTo>
                <a:lnTo>
                  <a:pt x="126" y="43"/>
                </a:lnTo>
                <a:lnTo>
                  <a:pt x="126" y="43"/>
                </a:lnTo>
                <a:lnTo>
                  <a:pt x="119" y="47"/>
                </a:lnTo>
                <a:lnTo>
                  <a:pt x="122" y="43"/>
                </a:lnTo>
                <a:lnTo>
                  <a:pt x="134" y="30"/>
                </a:lnTo>
                <a:lnTo>
                  <a:pt x="134" y="30"/>
                </a:lnTo>
                <a:lnTo>
                  <a:pt x="149" y="11"/>
                </a:lnTo>
                <a:lnTo>
                  <a:pt x="149" y="11"/>
                </a:lnTo>
                <a:lnTo>
                  <a:pt x="149" y="10"/>
                </a:lnTo>
                <a:lnTo>
                  <a:pt x="148" y="10"/>
                </a:lnTo>
                <a:lnTo>
                  <a:pt x="148" y="10"/>
                </a:lnTo>
                <a:lnTo>
                  <a:pt x="140" y="15"/>
                </a:lnTo>
                <a:lnTo>
                  <a:pt x="134" y="21"/>
                </a:lnTo>
                <a:lnTo>
                  <a:pt x="120" y="33"/>
                </a:lnTo>
                <a:lnTo>
                  <a:pt x="120" y="33"/>
                </a:lnTo>
                <a:lnTo>
                  <a:pt x="116" y="37"/>
                </a:lnTo>
                <a:lnTo>
                  <a:pt x="116" y="37"/>
                </a:lnTo>
                <a:lnTo>
                  <a:pt x="116" y="36"/>
                </a:lnTo>
                <a:lnTo>
                  <a:pt x="116" y="36"/>
                </a:lnTo>
                <a:lnTo>
                  <a:pt x="119" y="32"/>
                </a:lnTo>
                <a:lnTo>
                  <a:pt x="119" y="32"/>
                </a:lnTo>
                <a:lnTo>
                  <a:pt x="127" y="21"/>
                </a:lnTo>
                <a:lnTo>
                  <a:pt x="136" y="11"/>
                </a:lnTo>
                <a:lnTo>
                  <a:pt x="136" y="11"/>
                </a:lnTo>
                <a:lnTo>
                  <a:pt x="136" y="11"/>
                </a:lnTo>
                <a:lnTo>
                  <a:pt x="136" y="10"/>
                </a:lnTo>
                <a:lnTo>
                  <a:pt x="136" y="9"/>
                </a:lnTo>
                <a:lnTo>
                  <a:pt x="135" y="10"/>
                </a:lnTo>
                <a:lnTo>
                  <a:pt x="135" y="10"/>
                </a:lnTo>
                <a:lnTo>
                  <a:pt x="128" y="15"/>
                </a:lnTo>
                <a:lnTo>
                  <a:pt x="120" y="21"/>
                </a:lnTo>
                <a:lnTo>
                  <a:pt x="120" y="21"/>
                </a:lnTo>
                <a:lnTo>
                  <a:pt x="116" y="26"/>
                </a:lnTo>
                <a:lnTo>
                  <a:pt x="116" y="26"/>
                </a:lnTo>
                <a:lnTo>
                  <a:pt x="116" y="23"/>
                </a:lnTo>
                <a:lnTo>
                  <a:pt x="116" y="23"/>
                </a:lnTo>
                <a:lnTo>
                  <a:pt x="121" y="16"/>
                </a:lnTo>
                <a:lnTo>
                  <a:pt x="129" y="10"/>
                </a:lnTo>
                <a:lnTo>
                  <a:pt x="129" y="10"/>
                </a:lnTo>
                <a:lnTo>
                  <a:pt x="129" y="9"/>
                </a:lnTo>
                <a:lnTo>
                  <a:pt x="129" y="8"/>
                </a:lnTo>
                <a:lnTo>
                  <a:pt x="129" y="8"/>
                </a:lnTo>
                <a:lnTo>
                  <a:pt x="140" y="9"/>
                </a:lnTo>
                <a:lnTo>
                  <a:pt x="151" y="10"/>
                </a:lnTo>
                <a:lnTo>
                  <a:pt x="151" y="10"/>
                </a:lnTo>
                <a:close/>
                <a:moveTo>
                  <a:pt x="67" y="240"/>
                </a:moveTo>
                <a:lnTo>
                  <a:pt x="67" y="240"/>
                </a:lnTo>
                <a:lnTo>
                  <a:pt x="67" y="240"/>
                </a:lnTo>
                <a:lnTo>
                  <a:pt x="67" y="240"/>
                </a:lnTo>
                <a:lnTo>
                  <a:pt x="56" y="249"/>
                </a:lnTo>
                <a:lnTo>
                  <a:pt x="46" y="260"/>
                </a:lnTo>
                <a:lnTo>
                  <a:pt x="46" y="260"/>
                </a:lnTo>
                <a:lnTo>
                  <a:pt x="53" y="250"/>
                </a:lnTo>
                <a:lnTo>
                  <a:pt x="60" y="240"/>
                </a:lnTo>
                <a:lnTo>
                  <a:pt x="60" y="240"/>
                </a:lnTo>
                <a:lnTo>
                  <a:pt x="67" y="240"/>
                </a:lnTo>
                <a:lnTo>
                  <a:pt x="67" y="240"/>
                </a:lnTo>
                <a:close/>
                <a:moveTo>
                  <a:pt x="26" y="250"/>
                </a:moveTo>
                <a:lnTo>
                  <a:pt x="26" y="250"/>
                </a:lnTo>
                <a:lnTo>
                  <a:pt x="32" y="247"/>
                </a:lnTo>
                <a:lnTo>
                  <a:pt x="38" y="244"/>
                </a:lnTo>
                <a:lnTo>
                  <a:pt x="38" y="244"/>
                </a:lnTo>
                <a:lnTo>
                  <a:pt x="24" y="255"/>
                </a:lnTo>
                <a:lnTo>
                  <a:pt x="12" y="266"/>
                </a:lnTo>
                <a:lnTo>
                  <a:pt x="12" y="266"/>
                </a:lnTo>
                <a:lnTo>
                  <a:pt x="15" y="262"/>
                </a:lnTo>
                <a:lnTo>
                  <a:pt x="18" y="257"/>
                </a:lnTo>
                <a:lnTo>
                  <a:pt x="22" y="253"/>
                </a:lnTo>
                <a:lnTo>
                  <a:pt x="26" y="250"/>
                </a:lnTo>
                <a:lnTo>
                  <a:pt x="26" y="2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19" name="Freeform 2531"/>
          <p:cNvSpPr>
            <a:spLocks noEditPoints="1"/>
          </p:cNvSpPr>
          <p:nvPr/>
        </p:nvSpPr>
        <p:spPr bwMode="auto">
          <a:xfrm>
            <a:off x="754050" y="2767030"/>
            <a:ext cx="282575" cy="1025525"/>
          </a:xfrm>
          <a:custGeom>
            <a:avLst/>
            <a:gdLst/>
            <a:ahLst/>
            <a:cxnLst>
              <a:cxn ang="0">
                <a:pos x="95" y="523"/>
              </a:cxn>
              <a:cxn ang="0">
                <a:pos x="161" y="642"/>
              </a:cxn>
              <a:cxn ang="0">
                <a:pos x="129" y="373"/>
              </a:cxn>
              <a:cxn ang="0">
                <a:pos x="26" y="11"/>
              </a:cxn>
              <a:cxn ang="0">
                <a:pos x="114" y="100"/>
              </a:cxn>
              <a:cxn ang="0">
                <a:pos x="95" y="495"/>
              </a:cxn>
              <a:cxn ang="0">
                <a:pos x="99" y="510"/>
              </a:cxn>
              <a:cxn ang="0">
                <a:pos x="83" y="466"/>
              </a:cxn>
              <a:cxn ang="0">
                <a:pos x="100" y="425"/>
              </a:cxn>
              <a:cxn ang="0">
                <a:pos x="84" y="393"/>
              </a:cxn>
              <a:cxn ang="0">
                <a:pos x="63" y="402"/>
              </a:cxn>
              <a:cxn ang="0">
                <a:pos x="21" y="215"/>
              </a:cxn>
              <a:cxn ang="0">
                <a:pos x="10" y="121"/>
              </a:cxn>
              <a:cxn ang="0">
                <a:pos x="16" y="179"/>
              </a:cxn>
              <a:cxn ang="0">
                <a:pos x="28" y="154"/>
              </a:cxn>
              <a:cxn ang="0">
                <a:pos x="17" y="147"/>
              </a:cxn>
              <a:cxn ang="0">
                <a:pos x="19" y="199"/>
              </a:cxn>
              <a:cxn ang="0">
                <a:pos x="96" y="272"/>
              </a:cxn>
              <a:cxn ang="0">
                <a:pos x="33" y="279"/>
              </a:cxn>
              <a:cxn ang="0">
                <a:pos x="43" y="284"/>
              </a:cxn>
              <a:cxn ang="0">
                <a:pos x="92" y="257"/>
              </a:cxn>
              <a:cxn ang="0">
                <a:pos x="104" y="191"/>
              </a:cxn>
              <a:cxn ang="0">
                <a:pos x="95" y="238"/>
              </a:cxn>
              <a:cxn ang="0">
                <a:pos x="115" y="197"/>
              </a:cxn>
              <a:cxn ang="0">
                <a:pos x="92" y="261"/>
              </a:cxn>
              <a:cxn ang="0">
                <a:pos x="113" y="149"/>
              </a:cxn>
              <a:cxn ang="0">
                <a:pos x="92" y="185"/>
              </a:cxn>
              <a:cxn ang="0">
                <a:pos x="94" y="165"/>
              </a:cxn>
              <a:cxn ang="0">
                <a:pos x="24" y="233"/>
              </a:cxn>
              <a:cxn ang="0">
                <a:pos x="64" y="244"/>
              </a:cxn>
              <a:cxn ang="0">
                <a:pos x="98" y="298"/>
              </a:cxn>
              <a:cxn ang="0">
                <a:pos x="113" y="422"/>
              </a:cxn>
              <a:cxn ang="0">
                <a:pos x="75" y="409"/>
              </a:cxn>
              <a:cxn ang="0">
                <a:pos x="120" y="398"/>
              </a:cxn>
              <a:cxn ang="0">
                <a:pos x="117" y="351"/>
              </a:cxn>
              <a:cxn ang="0">
                <a:pos x="119" y="345"/>
              </a:cxn>
              <a:cxn ang="0">
                <a:pos x="77" y="331"/>
              </a:cxn>
              <a:cxn ang="0">
                <a:pos x="103" y="309"/>
              </a:cxn>
              <a:cxn ang="0">
                <a:pos x="48" y="340"/>
              </a:cxn>
              <a:cxn ang="0">
                <a:pos x="50" y="349"/>
              </a:cxn>
              <a:cxn ang="0">
                <a:pos x="100" y="344"/>
              </a:cxn>
              <a:cxn ang="0">
                <a:pos x="60" y="390"/>
              </a:cxn>
              <a:cxn ang="0">
                <a:pos x="124" y="458"/>
              </a:cxn>
              <a:cxn ang="0">
                <a:pos x="122" y="436"/>
              </a:cxn>
              <a:cxn ang="0">
                <a:pos x="111" y="256"/>
              </a:cxn>
              <a:cxn ang="0">
                <a:pos x="113" y="281"/>
              </a:cxn>
              <a:cxn ang="0">
                <a:pos x="49" y="186"/>
              </a:cxn>
              <a:cxn ang="0">
                <a:pos x="89" y="107"/>
              </a:cxn>
              <a:cxn ang="0">
                <a:pos x="62" y="118"/>
              </a:cxn>
              <a:cxn ang="0">
                <a:pos x="52" y="97"/>
              </a:cxn>
              <a:cxn ang="0">
                <a:pos x="57" y="81"/>
              </a:cxn>
              <a:cxn ang="0">
                <a:pos x="100" y="76"/>
              </a:cxn>
              <a:cxn ang="0">
                <a:pos x="21" y="87"/>
              </a:cxn>
              <a:cxn ang="0">
                <a:pos x="10" y="75"/>
              </a:cxn>
              <a:cxn ang="0">
                <a:pos x="16" y="45"/>
              </a:cxn>
              <a:cxn ang="0">
                <a:pos x="105" y="563"/>
              </a:cxn>
              <a:cxn ang="0">
                <a:pos x="117" y="510"/>
              </a:cxn>
              <a:cxn ang="0">
                <a:pos x="100" y="502"/>
              </a:cxn>
              <a:cxn ang="0">
                <a:pos x="96" y="37"/>
              </a:cxn>
              <a:cxn ang="0">
                <a:pos x="97" y="37"/>
              </a:cxn>
              <a:cxn ang="0">
                <a:pos x="78" y="23"/>
              </a:cxn>
              <a:cxn ang="0">
                <a:pos x="68" y="16"/>
              </a:cxn>
              <a:cxn ang="0">
                <a:pos x="18" y="40"/>
              </a:cxn>
            </a:cxnLst>
            <a:rect l="0" t="0" r="r" b="b"/>
            <a:pathLst>
              <a:path w="178" h="646">
                <a:moveTo>
                  <a:pt x="15" y="25"/>
                </a:moveTo>
                <a:lnTo>
                  <a:pt x="15" y="25"/>
                </a:lnTo>
                <a:lnTo>
                  <a:pt x="10" y="36"/>
                </a:lnTo>
                <a:lnTo>
                  <a:pt x="6" y="47"/>
                </a:lnTo>
                <a:lnTo>
                  <a:pt x="3" y="58"/>
                </a:lnTo>
                <a:lnTo>
                  <a:pt x="1" y="71"/>
                </a:lnTo>
                <a:lnTo>
                  <a:pt x="1" y="83"/>
                </a:lnTo>
                <a:lnTo>
                  <a:pt x="0" y="95"/>
                </a:lnTo>
                <a:lnTo>
                  <a:pt x="1" y="119"/>
                </a:lnTo>
                <a:lnTo>
                  <a:pt x="1" y="119"/>
                </a:lnTo>
                <a:lnTo>
                  <a:pt x="4" y="150"/>
                </a:lnTo>
                <a:lnTo>
                  <a:pt x="7" y="181"/>
                </a:lnTo>
                <a:lnTo>
                  <a:pt x="12" y="211"/>
                </a:lnTo>
                <a:lnTo>
                  <a:pt x="17" y="242"/>
                </a:lnTo>
                <a:lnTo>
                  <a:pt x="17" y="242"/>
                </a:lnTo>
                <a:lnTo>
                  <a:pt x="24" y="277"/>
                </a:lnTo>
                <a:lnTo>
                  <a:pt x="31" y="313"/>
                </a:lnTo>
                <a:lnTo>
                  <a:pt x="39" y="348"/>
                </a:lnTo>
                <a:lnTo>
                  <a:pt x="49" y="383"/>
                </a:lnTo>
                <a:lnTo>
                  <a:pt x="59" y="419"/>
                </a:lnTo>
                <a:lnTo>
                  <a:pt x="70" y="453"/>
                </a:lnTo>
                <a:lnTo>
                  <a:pt x="81" y="488"/>
                </a:lnTo>
                <a:lnTo>
                  <a:pt x="94" y="522"/>
                </a:lnTo>
                <a:lnTo>
                  <a:pt x="94" y="522"/>
                </a:lnTo>
                <a:lnTo>
                  <a:pt x="95" y="523"/>
                </a:lnTo>
                <a:lnTo>
                  <a:pt x="95" y="523"/>
                </a:lnTo>
                <a:lnTo>
                  <a:pt x="95" y="543"/>
                </a:lnTo>
                <a:lnTo>
                  <a:pt x="96" y="563"/>
                </a:lnTo>
                <a:lnTo>
                  <a:pt x="100" y="603"/>
                </a:lnTo>
                <a:lnTo>
                  <a:pt x="100" y="603"/>
                </a:lnTo>
                <a:lnTo>
                  <a:pt x="100" y="604"/>
                </a:lnTo>
                <a:lnTo>
                  <a:pt x="100" y="604"/>
                </a:lnTo>
                <a:lnTo>
                  <a:pt x="101" y="607"/>
                </a:lnTo>
                <a:lnTo>
                  <a:pt x="102" y="608"/>
                </a:lnTo>
                <a:lnTo>
                  <a:pt x="103" y="609"/>
                </a:lnTo>
                <a:lnTo>
                  <a:pt x="103" y="609"/>
                </a:lnTo>
                <a:lnTo>
                  <a:pt x="117" y="612"/>
                </a:lnTo>
                <a:lnTo>
                  <a:pt x="124" y="613"/>
                </a:lnTo>
                <a:lnTo>
                  <a:pt x="131" y="616"/>
                </a:lnTo>
                <a:lnTo>
                  <a:pt x="131" y="616"/>
                </a:lnTo>
                <a:lnTo>
                  <a:pt x="138" y="621"/>
                </a:lnTo>
                <a:lnTo>
                  <a:pt x="144" y="627"/>
                </a:lnTo>
                <a:lnTo>
                  <a:pt x="149" y="634"/>
                </a:lnTo>
                <a:lnTo>
                  <a:pt x="152" y="642"/>
                </a:lnTo>
                <a:lnTo>
                  <a:pt x="152" y="642"/>
                </a:lnTo>
                <a:lnTo>
                  <a:pt x="153" y="644"/>
                </a:lnTo>
                <a:lnTo>
                  <a:pt x="154" y="645"/>
                </a:lnTo>
                <a:lnTo>
                  <a:pt x="154" y="645"/>
                </a:lnTo>
                <a:lnTo>
                  <a:pt x="156" y="646"/>
                </a:lnTo>
                <a:lnTo>
                  <a:pt x="159" y="645"/>
                </a:lnTo>
                <a:lnTo>
                  <a:pt x="161" y="644"/>
                </a:lnTo>
                <a:lnTo>
                  <a:pt x="161" y="642"/>
                </a:lnTo>
                <a:lnTo>
                  <a:pt x="161" y="642"/>
                </a:lnTo>
                <a:lnTo>
                  <a:pt x="160" y="628"/>
                </a:lnTo>
                <a:lnTo>
                  <a:pt x="160" y="621"/>
                </a:lnTo>
                <a:lnTo>
                  <a:pt x="161" y="614"/>
                </a:lnTo>
                <a:lnTo>
                  <a:pt x="163" y="608"/>
                </a:lnTo>
                <a:lnTo>
                  <a:pt x="165" y="602"/>
                </a:lnTo>
                <a:lnTo>
                  <a:pt x="170" y="598"/>
                </a:lnTo>
                <a:lnTo>
                  <a:pt x="175" y="594"/>
                </a:lnTo>
                <a:lnTo>
                  <a:pt x="175" y="594"/>
                </a:lnTo>
                <a:lnTo>
                  <a:pt x="177" y="593"/>
                </a:lnTo>
                <a:lnTo>
                  <a:pt x="178" y="591"/>
                </a:lnTo>
                <a:lnTo>
                  <a:pt x="177" y="589"/>
                </a:lnTo>
                <a:lnTo>
                  <a:pt x="176" y="587"/>
                </a:lnTo>
                <a:lnTo>
                  <a:pt x="176" y="587"/>
                </a:lnTo>
                <a:lnTo>
                  <a:pt x="172" y="578"/>
                </a:lnTo>
                <a:lnTo>
                  <a:pt x="167" y="569"/>
                </a:lnTo>
                <a:lnTo>
                  <a:pt x="157" y="549"/>
                </a:lnTo>
                <a:lnTo>
                  <a:pt x="147" y="531"/>
                </a:lnTo>
                <a:lnTo>
                  <a:pt x="143" y="522"/>
                </a:lnTo>
                <a:lnTo>
                  <a:pt x="138" y="513"/>
                </a:lnTo>
                <a:lnTo>
                  <a:pt x="138" y="513"/>
                </a:lnTo>
                <a:lnTo>
                  <a:pt x="139" y="511"/>
                </a:lnTo>
                <a:lnTo>
                  <a:pt x="139" y="511"/>
                </a:lnTo>
                <a:lnTo>
                  <a:pt x="135" y="477"/>
                </a:lnTo>
                <a:lnTo>
                  <a:pt x="133" y="442"/>
                </a:lnTo>
                <a:lnTo>
                  <a:pt x="129" y="373"/>
                </a:lnTo>
                <a:lnTo>
                  <a:pt x="129" y="373"/>
                </a:lnTo>
                <a:lnTo>
                  <a:pt x="125" y="287"/>
                </a:lnTo>
                <a:lnTo>
                  <a:pt x="124" y="200"/>
                </a:lnTo>
                <a:lnTo>
                  <a:pt x="124" y="200"/>
                </a:lnTo>
                <a:lnTo>
                  <a:pt x="124" y="167"/>
                </a:lnTo>
                <a:lnTo>
                  <a:pt x="124" y="133"/>
                </a:lnTo>
                <a:lnTo>
                  <a:pt x="124" y="117"/>
                </a:lnTo>
                <a:lnTo>
                  <a:pt x="123" y="101"/>
                </a:lnTo>
                <a:lnTo>
                  <a:pt x="120" y="84"/>
                </a:lnTo>
                <a:lnTo>
                  <a:pt x="117" y="68"/>
                </a:lnTo>
                <a:lnTo>
                  <a:pt x="117" y="68"/>
                </a:lnTo>
                <a:lnTo>
                  <a:pt x="115" y="58"/>
                </a:lnTo>
                <a:lnTo>
                  <a:pt x="111" y="48"/>
                </a:lnTo>
                <a:lnTo>
                  <a:pt x="107" y="39"/>
                </a:lnTo>
                <a:lnTo>
                  <a:pt x="103" y="31"/>
                </a:lnTo>
                <a:lnTo>
                  <a:pt x="97" y="23"/>
                </a:lnTo>
                <a:lnTo>
                  <a:pt x="91" y="16"/>
                </a:lnTo>
                <a:lnTo>
                  <a:pt x="83" y="10"/>
                </a:lnTo>
                <a:lnTo>
                  <a:pt x="75" y="5"/>
                </a:lnTo>
                <a:lnTo>
                  <a:pt x="75" y="5"/>
                </a:lnTo>
                <a:lnTo>
                  <a:pt x="66" y="1"/>
                </a:lnTo>
                <a:lnTo>
                  <a:pt x="57" y="0"/>
                </a:lnTo>
                <a:lnTo>
                  <a:pt x="49" y="0"/>
                </a:lnTo>
                <a:lnTo>
                  <a:pt x="40" y="3"/>
                </a:lnTo>
                <a:lnTo>
                  <a:pt x="33" y="6"/>
                </a:lnTo>
                <a:lnTo>
                  <a:pt x="26" y="11"/>
                </a:lnTo>
                <a:lnTo>
                  <a:pt x="20" y="18"/>
                </a:lnTo>
                <a:lnTo>
                  <a:pt x="15" y="25"/>
                </a:lnTo>
                <a:lnTo>
                  <a:pt x="15" y="25"/>
                </a:lnTo>
                <a:close/>
                <a:moveTo>
                  <a:pt x="114" y="102"/>
                </a:moveTo>
                <a:lnTo>
                  <a:pt x="114" y="102"/>
                </a:lnTo>
                <a:lnTo>
                  <a:pt x="115" y="117"/>
                </a:lnTo>
                <a:lnTo>
                  <a:pt x="115" y="117"/>
                </a:lnTo>
                <a:lnTo>
                  <a:pt x="103" y="125"/>
                </a:lnTo>
                <a:lnTo>
                  <a:pt x="91" y="134"/>
                </a:lnTo>
                <a:lnTo>
                  <a:pt x="68" y="155"/>
                </a:lnTo>
                <a:lnTo>
                  <a:pt x="68" y="155"/>
                </a:lnTo>
                <a:lnTo>
                  <a:pt x="42" y="178"/>
                </a:lnTo>
                <a:lnTo>
                  <a:pt x="42" y="178"/>
                </a:lnTo>
                <a:lnTo>
                  <a:pt x="36" y="182"/>
                </a:lnTo>
                <a:lnTo>
                  <a:pt x="30" y="187"/>
                </a:lnTo>
                <a:lnTo>
                  <a:pt x="23" y="191"/>
                </a:lnTo>
                <a:lnTo>
                  <a:pt x="18" y="196"/>
                </a:lnTo>
                <a:lnTo>
                  <a:pt x="18" y="196"/>
                </a:lnTo>
                <a:lnTo>
                  <a:pt x="18" y="196"/>
                </a:lnTo>
                <a:lnTo>
                  <a:pt x="18" y="196"/>
                </a:lnTo>
                <a:lnTo>
                  <a:pt x="29" y="183"/>
                </a:lnTo>
                <a:lnTo>
                  <a:pt x="40" y="171"/>
                </a:lnTo>
                <a:lnTo>
                  <a:pt x="66" y="148"/>
                </a:lnTo>
                <a:lnTo>
                  <a:pt x="91" y="124"/>
                </a:lnTo>
                <a:lnTo>
                  <a:pt x="103" y="113"/>
                </a:lnTo>
                <a:lnTo>
                  <a:pt x="114" y="100"/>
                </a:lnTo>
                <a:lnTo>
                  <a:pt x="114" y="100"/>
                </a:lnTo>
                <a:lnTo>
                  <a:pt x="114" y="102"/>
                </a:lnTo>
                <a:lnTo>
                  <a:pt x="114" y="102"/>
                </a:lnTo>
                <a:close/>
                <a:moveTo>
                  <a:pt x="95" y="495"/>
                </a:moveTo>
                <a:lnTo>
                  <a:pt x="95" y="495"/>
                </a:lnTo>
                <a:lnTo>
                  <a:pt x="109" y="490"/>
                </a:lnTo>
                <a:lnTo>
                  <a:pt x="115" y="487"/>
                </a:lnTo>
                <a:lnTo>
                  <a:pt x="121" y="483"/>
                </a:lnTo>
                <a:lnTo>
                  <a:pt x="121" y="483"/>
                </a:lnTo>
                <a:lnTo>
                  <a:pt x="115" y="488"/>
                </a:lnTo>
                <a:lnTo>
                  <a:pt x="109" y="493"/>
                </a:lnTo>
                <a:lnTo>
                  <a:pt x="96" y="502"/>
                </a:lnTo>
                <a:lnTo>
                  <a:pt x="96" y="502"/>
                </a:lnTo>
                <a:lnTo>
                  <a:pt x="91" y="488"/>
                </a:lnTo>
                <a:lnTo>
                  <a:pt x="91" y="488"/>
                </a:lnTo>
                <a:lnTo>
                  <a:pt x="91" y="488"/>
                </a:lnTo>
                <a:lnTo>
                  <a:pt x="91" y="488"/>
                </a:lnTo>
                <a:lnTo>
                  <a:pt x="99" y="485"/>
                </a:lnTo>
                <a:lnTo>
                  <a:pt x="106" y="481"/>
                </a:lnTo>
                <a:lnTo>
                  <a:pt x="121" y="473"/>
                </a:lnTo>
                <a:lnTo>
                  <a:pt x="121" y="473"/>
                </a:lnTo>
                <a:lnTo>
                  <a:pt x="108" y="482"/>
                </a:lnTo>
                <a:lnTo>
                  <a:pt x="94" y="493"/>
                </a:lnTo>
                <a:lnTo>
                  <a:pt x="94" y="493"/>
                </a:lnTo>
                <a:lnTo>
                  <a:pt x="94" y="495"/>
                </a:lnTo>
                <a:lnTo>
                  <a:pt x="95" y="495"/>
                </a:lnTo>
                <a:lnTo>
                  <a:pt x="95" y="495"/>
                </a:lnTo>
                <a:close/>
                <a:moveTo>
                  <a:pt x="110" y="513"/>
                </a:moveTo>
                <a:lnTo>
                  <a:pt x="110" y="513"/>
                </a:lnTo>
                <a:lnTo>
                  <a:pt x="102" y="516"/>
                </a:lnTo>
                <a:lnTo>
                  <a:pt x="102" y="516"/>
                </a:lnTo>
                <a:lnTo>
                  <a:pt x="100" y="513"/>
                </a:lnTo>
                <a:lnTo>
                  <a:pt x="100" y="513"/>
                </a:lnTo>
                <a:lnTo>
                  <a:pt x="114" y="506"/>
                </a:lnTo>
                <a:lnTo>
                  <a:pt x="114" y="506"/>
                </a:lnTo>
                <a:lnTo>
                  <a:pt x="121" y="503"/>
                </a:lnTo>
                <a:lnTo>
                  <a:pt x="121" y="503"/>
                </a:lnTo>
                <a:lnTo>
                  <a:pt x="120" y="505"/>
                </a:lnTo>
                <a:lnTo>
                  <a:pt x="110" y="512"/>
                </a:lnTo>
                <a:lnTo>
                  <a:pt x="110" y="512"/>
                </a:lnTo>
                <a:lnTo>
                  <a:pt x="110" y="513"/>
                </a:lnTo>
                <a:lnTo>
                  <a:pt x="110" y="513"/>
                </a:lnTo>
                <a:close/>
                <a:moveTo>
                  <a:pt x="97" y="504"/>
                </a:moveTo>
                <a:lnTo>
                  <a:pt x="97" y="504"/>
                </a:lnTo>
                <a:lnTo>
                  <a:pt x="110" y="499"/>
                </a:lnTo>
                <a:lnTo>
                  <a:pt x="110" y="499"/>
                </a:lnTo>
                <a:lnTo>
                  <a:pt x="117" y="495"/>
                </a:lnTo>
                <a:lnTo>
                  <a:pt x="119" y="493"/>
                </a:lnTo>
                <a:lnTo>
                  <a:pt x="116" y="495"/>
                </a:lnTo>
                <a:lnTo>
                  <a:pt x="116" y="495"/>
                </a:lnTo>
                <a:lnTo>
                  <a:pt x="107" y="502"/>
                </a:lnTo>
                <a:lnTo>
                  <a:pt x="99" y="510"/>
                </a:lnTo>
                <a:lnTo>
                  <a:pt x="99" y="510"/>
                </a:lnTo>
                <a:lnTo>
                  <a:pt x="97" y="504"/>
                </a:lnTo>
                <a:lnTo>
                  <a:pt x="97" y="504"/>
                </a:lnTo>
                <a:close/>
                <a:moveTo>
                  <a:pt x="87" y="478"/>
                </a:moveTo>
                <a:lnTo>
                  <a:pt x="87" y="478"/>
                </a:lnTo>
                <a:lnTo>
                  <a:pt x="102" y="469"/>
                </a:lnTo>
                <a:lnTo>
                  <a:pt x="118" y="462"/>
                </a:lnTo>
                <a:lnTo>
                  <a:pt x="118" y="462"/>
                </a:lnTo>
                <a:lnTo>
                  <a:pt x="112" y="466"/>
                </a:lnTo>
                <a:lnTo>
                  <a:pt x="105" y="473"/>
                </a:lnTo>
                <a:lnTo>
                  <a:pt x="97" y="480"/>
                </a:lnTo>
                <a:lnTo>
                  <a:pt x="90" y="486"/>
                </a:lnTo>
                <a:lnTo>
                  <a:pt x="90" y="486"/>
                </a:lnTo>
                <a:lnTo>
                  <a:pt x="90" y="486"/>
                </a:lnTo>
                <a:lnTo>
                  <a:pt x="90" y="486"/>
                </a:lnTo>
                <a:lnTo>
                  <a:pt x="87" y="478"/>
                </a:lnTo>
                <a:lnTo>
                  <a:pt x="87" y="478"/>
                </a:lnTo>
                <a:close/>
                <a:moveTo>
                  <a:pt x="81" y="459"/>
                </a:moveTo>
                <a:lnTo>
                  <a:pt x="81" y="459"/>
                </a:lnTo>
                <a:lnTo>
                  <a:pt x="90" y="454"/>
                </a:lnTo>
                <a:lnTo>
                  <a:pt x="99" y="449"/>
                </a:lnTo>
                <a:lnTo>
                  <a:pt x="117" y="439"/>
                </a:lnTo>
                <a:lnTo>
                  <a:pt x="117" y="439"/>
                </a:lnTo>
                <a:lnTo>
                  <a:pt x="109" y="444"/>
                </a:lnTo>
                <a:lnTo>
                  <a:pt x="100" y="451"/>
                </a:lnTo>
                <a:lnTo>
                  <a:pt x="83" y="466"/>
                </a:lnTo>
                <a:lnTo>
                  <a:pt x="83" y="466"/>
                </a:lnTo>
                <a:lnTo>
                  <a:pt x="81" y="459"/>
                </a:lnTo>
                <a:lnTo>
                  <a:pt x="81" y="459"/>
                </a:lnTo>
                <a:close/>
                <a:moveTo>
                  <a:pt x="77" y="447"/>
                </a:moveTo>
                <a:lnTo>
                  <a:pt x="77" y="447"/>
                </a:lnTo>
                <a:lnTo>
                  <a:pt x="98" y="435"/>
                </a:lnTo>
                <a:lnTo>
                  <a:pt x="108" y="428"/>
                </a:lnTo>
                <a:lnTo>
                  <a:pt x="117" y="421"/>
                </a:lnTo>
                <a:lnTo>
                  <a:pt x="117" y="421"/>
                </a:lnTo>
                <a:lnTo>
                  <a:pt x="98" y="438"/>
                </a:lnTo>
                <a:lnTo>
                  <a:pt x="88" y="446"/>
                </a:lnTo>
                <a:lnTo>
                  <a:pt x="80" y="456"/>
                </a:lnTo>
                <a:lnTo>
                  <a:pt x="80" y="456"/>
                </a:lnTo>
                <a:lnTo>
                  <a:pt x="77" y="447"/>
                </a:lnTo>
                <a:lnTo>
                  <a:pt x="77" y="447"/>
                </a:lnTo>
                <a:close/>
                <a:moveTo>
                  <a:pt x="73" y="435"/>
                </a:moveTo>
                <a:lnTo>
                  <a:pt x="73" y="435"/>
                </a:lnTo>
                <a:lnTo>
                  <a:pt x="83" y="430"/>
                </a:lnTo>
                <a:lnTo>
                  <a:pt x="92" y="425"/>
                </a:lnTo>
                <a:lnTo>
                  <a:pt x="110" y="414"/>
                </a:lnTo>
                <a:lnTo>
                  <a:pt x="110" y="414"/>
                </a:lnTo>
                <a:lnTo>
                  <a:pt x="114" y="412"/>
                </a:lnTo>
                <a:lnTo>
                  <a:pt x="111" y="415"/>
                </a:lnTo>
                <a:lnTo>
                  <a:pt x="111" y="415"/>
                </a:lnTo>
                <a:lnTo>
                  <a:pt x="100" y="425"/>
                </a:lnTo>
                <a:lnTo>
                  <a:pt x="100" y="425"/>
                </a:lnTo>
                <a:lnTo>
                  <a:pt x="88" y="435"/>
                </a:lnTo>
                <a:lnTo>
                  <a:pt x="76" y="444"/>
                </a:lnTo>
                <a:lnTo>
                  <a:pt x="76" y="444"/>
                </a:lnTo>
                <a:lnTo>
                  <a:pt x="73" y="435"/>
                </a:lnTo>
                <a:lnTo>
                  <a:pt x="73" y="435"/>
                </a:lnTo>
                <a:close/>
                <a:moveTo>
                  <a:pt x="69" y="422"/>
                </a:moveTo>
                <a:lnTo>
                  <a:pt x="69" y="422"/>
                </a:lnTo>
                <a:lnTo>
                  <a:pt x="69" y="422"/>
                </a:lnTo>
                <a:lnTo>
                  <a:pt x="80" y="417"/>
                </a:lnTo>
                <a:lnTo>
                  <a:pt x="91" y="412"/>
                </a:lnTo>
                <a:lnTo>
                  <a:pt x="91" y="412"/>
                </a:lnTo>
                <a:lnTo>
                  <a:pt x="103" y="407"/>
                </a:lnTo>
                <a:lnTo>
                  <a:pt x="103" y="407"/>
                </a:lnTo>
                <a:lnTo>
                  <a:pt x="107" y="405"/>
                </a:lnTo>
                <a:lnTo>
                  <a:pt x="107" y="405"/>
                </a:lnTo>
                <a:lnTo>
                  <a:pt x="98" y="412"/>
                </a:lnTo>
                <a:lnTo>
                  <a:pt x="90" y="419"/>
                </a:lnTo>
                <a:lnTo>
                  <a:pt x="81" y="426"/>
                </a:lnTo>
                <a:lnTo>
                  <a:pt x="72" y="432"/>
                </a:lnTo>
                <a:lnTo>
                  <a:pt x="72" y="432"/>
                </a:lnTo>
                <a:lnTo>
                  <a:pt x="69" y="422"/>
                </a:lnTo>
                <a:lnTo>
                  <a:pt x="69" y="422"/>
                </a:lnTo>
                <a:close/>
                <a:moveTo>
                  <a:pt x="63" y="402"/>
                </a:moveTo>
                <a:lnTo>
                  <a:pt x="63" y="402"/>
                </a:lnTo>
                <a:lnTo>
                  <a:pt x="74" y="398"/>
                </a:lnTo>
                <a:lnTo>
                  <a:pt x="84" y="393"/>
                </a:lnTo>
                <a:lnTo>
                  <a:pt x="84" y="393"/>
                </a:lnTo>
                <a:lnTo>
                  <a:pt x="97" y="385"/>
                </a:lnTo>
                <a:lnTo>
                  <a:pt x="97" y="385"/>
                </a:lnTo>
                <a:lnTo>
                  <a:pt x="107" y="380"/>
                </a:lnTo>
                <a:lnTo>
                  <a:pt x="111" y="378"/>
                </a:lnTo>
                <a:lnTo>
                  <a:pt x="115" y="375"/>
                </a:lnTo>
                <a:lnTo>
                  <a:pt x="115" y="375"/>
                </a:lnTo>
                <a:lnTo>
                  <a:pt x="110" y="381"/>
                </a:lnTo>
                <a:lnTo>
                  <a:pt x="105" y="386"/>
                </a:lnTo>
                <a:lnTo>
                  <a:pt x="92" y="396"/>
                </a:lnTo>
                <a:lnTo>
                  <a:pt x="67" y="411"/>
                </a:lnTo>
                <a:lnTo>
                  <a:pt x="67" y="411"/>
                </a:lnTo>
                <a:lnTo>
                  <a:pt x="66" y="411"/>
                </a:lnTo>
                <a:lnTo>
                  <a:pt x="66" y="412"/>
                </a:lnTo>
                <a:lnTo>
                  <a:pt x="68" y="413"/>
                </a:lnTo>
                <a:lnTo>
                  <a:pt x="68" y="413"/>
                </a:lnTo>
                <a:lnTo>
                  <a:pt x="76" y="410"/>
                </a:lnTo>
                <a:lnTo>
                  <a:pt x="85" y="407"/>
                </a:lnTo>
                <a:lnTo>
                  <a:pt x="101" y="398"/>
                </a:lnTo>
                <a:lnTo>
                  <a:pt x="101" y="398"/>
                </a:lnTo>
                <a:lnTo>
                  <a:pt x="93" y="403"/>
                </a:lnTo>
                <a:lnTo>
                  <a:pt x="93" y="403"/>
                </a:lnTo>
                <a:lnTo>
                  <a:pt x="68" y="419"/>
                </a:lnTo>
                <a:lnTo>
                  <a:pt x="68" y="419"/>
                </a:lnTo>
                <a:lnTo>
                  <a:pt x="63" y="402"/>
                </a:lnTo>
                <a:lnTo>
                  <a:pt x="63" y="402"/>
                </a:lnTo>
                <a:close/>
                <a:moveTo>
                  <a:pt x="61" y="392"/>
                </a:moveTo>
                <a:lnTo>
                  <a:pt x="61" y="392"/>
                </a:lnTo>
                <a:lnTo>
                  <a:pt x="78" y="384"/>
                </a:lnTo>
                <a:lnTo>
                  <a:pt x="94" y="375"/>
                </a:lnTo>
                <a:lnTo>
                  <a:pt x="94" y="375"/>
                </a:lnTo>
                <a:lnTo>
                  <a:pt x="79" y="387"/>
                </a:lnTo>
                <a:lnTo>
                  <a:pt x="63" y="399"/>
                </a:lnTo>
                <a:lnTo>
                  <a:pt x="63" y="399"/>
                </a:lnTo>
                <a:lnTo>
                  <a:pt x="61" y="392"/>
                </a:lnTo>
                <a:lnTo>
                  <a:pt x="61" y="392"/>
                </a:lnTo>
                <a:close/>
                <a:moveTo>
                  <a:pt x="21" y="215"/>
                </a:moveTo>
                <a:lnTo>
                  <a:pt x="21" y="215"/>
                </a:lnTo>
                <a:lnTo>
                  <a:pt x="33" y="208"/>
                </a:lnTo>
                <a:lnTo>
                  <a:pt x="44" y="200"/>
                </a:lnTo>
                <a:lnTo>
                  <a:pt x="66" y="182"/>
                </a:lnTo>
                <a:lnTo>
                  <a:pt x="66" y="182"/>
                </a:lnTo>
                <a:lnTo>
                  <a:pt x="78" y="173"/>
                </a:lnTo>
                <a:lnTo>
                  <a:pt x="91" y="165"/>
                </a:lnTo>
                <a:lnTo>
                  <a:pt x="91" y="165"/>
                </a:lnTo>
                <a:lnTo>
                  <a:pt x="73" y="180"/>
                </a:lnTo>
                <a:lnTo>
                  <a:pt x="56" y="196"/>
                </a:lnTo>
                <a:lnTo>
                  <a:pt x="39" y="212"/>
                </a:lnTo>
                <a:lnTo>
                  <a:pt x="23" y="230"/>
                </a:lnTo>
                <a:lnTo>
                  <a:pt x="23" y="230"/>
                </a:lnTo>
                <a:lnTo>
                  <a:pt x="21" y="215"/>
                </a:lnTo>
                <a:lnTo>
                  <a:pt x="21" y="215"/>
                </a:lnTo>
                <a:close/>
                <a:moveTo>
                  <a:pt x="10" y="121"/>
                </a:moveTo>
                <a:lnTo>
                  <a:pt x="10" y="121"/>
                </a:lnTo>
                <a:lnTo>
                  <a:pt x="21" y="113"/>
                </a:lnTo>
                <a:lnTo>
                  <a:pt x="32" y="104"/>
                </a:lnTo>
                <a:lnTo>
                  <a:pt x="54" y="85"/>
                </a:lnTo>
                <a:lnTo>
                  <a:pt x="54" y="85"/>
                </a:lnTo>
                <a:lnTo>
                  <a:pt x="67" y="76"/>
                </a:lnTo>
                <a:lnTo>
                  <a:pt x="81" y="67"/>
                </a:lnTo>
                <a:lnTo>
                  <a:pt x="81" y="67"/>
                </a:lnTo>
                <a:lnTo>
                  <a:pt x="93" y="58"/>
                </a:lnTo>
                <a:lnTo>
                  <a:pt x="93" y="58"/>
                </a:lnTo>
                <a:lnTo>
                  <a:pt x="94" y="57"/>
                </a:lnTo>
                <a:lnTo>
                  <a:pt x="94" y="57"/>
                </a:lnTo>
                <a:lnTo>
                  <a:pt x="92" y="60"/>
                </a:lnTo>
                <a:lnTo>
                  <a:pt x="92" y="60"/>
                </a:lnTo>
                <a:lnTo>
                  <a:pt x="88" y="64"/>
                </a:lnTo>
                <a:lnTo>
                  <a:pt x="83" y="70"/>
                </a:lnTo>
                <a:lnTo>
                  <a:pt x="73" y="77"/>
                </a:lnTo>
                <a:lnTo>
                  <a:pt x="62" y="85"/>
                </a:lnTo>
                <a:lnTo>
                  <a:pt x="52" y="92"/>
                </a:lnTo>
                <a:lnTo>
                  <a:pt x="52" y="92"/>
                </a:lnTo>
                <a:lnTo>
                  <a:pt x="30" y="110"/>
                </a:lnTo>
                <a:lnTo>
                  <a:pt x="20" y="119"/>
                </a:lnTo>
                <a:lnTo>
                  <a:pt x="11" y="128"/>
                </a:lnTo>
                <a:lnTo>
                  <a:pt x="11" y="128"/>
                </a:lnTo>
                <a:lnTo>
                  <a:pt x="10" y="121"/>
                </a:lnTo>
                <a:lnTo>
                  <a:pt x="10" y="121"/>
                </a:lnTo>
                <a:close/>
                <a:moveTo>
                  <a:pt x="14" y="168"/>
                </a:moveTo>
                <a:lnTo>
                  <a:pt x="14" y="168"/>
                </a:lnTo>
                <a:lnTo>
                  <a:pt x="25" y="160"/>
                </a:lnTo>
                <a:lnTo>
                  <a:pt x="35" y="151"/>
                </a:lnTo>
                <a:lnTo>
                  <a:pt x="55" y="132"/>
                </a:lnTo>
                <a:lnTo>
                  <a:pt x="55" y="132"/>
                </a:lnTo>
                <a:lnTo>
                  <a:pt x="67" y="122"/>
                </a:lnTo>
                <a:lnTo>
                  <a:pt x="79" y="112"/>
                </a:lnTo>
                <a:lnTo>
                  <a:pt x="79" y="112"/>
                </a:lnTo>
                <a:lnTo>
                  <a:pt x="91" y="100"/>
                </a:lnTo>
                <a:lnTo>
                  <a:pt x="98" y="94"/>
                </a:lnTo>
                <a:lnTo>
                  <a:pt x="104" y="89"/>
                </a:lnTo>
                <a:lnTo>
                  <a:pt x="104" y="89"/>
                </a:lnTo>
                <a:lnTo>
                  <a:pt x="107" y="87"/>
                </a:lnTo>
                <a:lnTo>
                  <a:pt x="103" y="91"/>
                </a:lnTo>
                <a:lnTo>
                  <a:pt x="103" y="91"/>
                </a:lnTo>
                <a:lnTo>
                  <a:pt x="97" y="97"/>
                </a:lnTo>
                <a:lnTo>
                  <a:pt x="89" y="104"/>
                </a:lnTo>
                <a:lnTo>
                  <a:pt x="89" y="104"/>
                </a:lnTo>
                <a:lnTo>
                  <a:pt x="63" y="126"/>
                </a:lnTo>
                <a:lnTo>
                  <a:pt x="63" y="126"/>
                </a:lnTo>
                <a:lnTo>
                  <a:pt x="51" y="138"/>
                </a:lnTo>
                <a:lnTo>
                  <a:pt x="38" y="152"/>
                </a:lnTo>
                <a:lnTo>
                  <a:pt x="16" y="179"/>
                </a:lnTo>
                <a:lnTo>
                  <a:pt x="16" y="179"/>
                </a:lnTo>
                <a:lnTo>
                  <a:pt x="14" y="168"/>
                </a:lnTo>
                <a:lnTo>
                  <a:pt x="14" y="168"/>
                </a:lnTo>
                <a:close/>
                <a:moveTo>
                  <a:pt x="14" y="165"/>
                </a:moveTo>
                <a:lnTo>
                  <a:pt x="14" y="165"/>
                </a:lnTo>
                <a:lnTo>
                  <a:pt x="13" y="155"/>
                </a:lnTo>
                <a:lnTo>
                  <a:pt x="13" y="155"/>
                </a:lnTo>
                <a:lnTo>
                  <a:pt x="25" y="142"/>
                </a:lnTo>
                <a:lnTo>
                  <a:pt x="38" y="131"/>
                </a:lnTo>
                <a:lnTo>
                  <a:pt x="66" y="110"/>
                </a:lnTo>
                <a:lnTo>
                  <a:pt x="66" y="110"/>
                </a:lnTo>
                <a:lnTo>
                  <a:pt x="76" y="101"/>
                </a:lnTo>
                <a:lnTo>
                  <a:pt x="87" y="91"/>
                </a:lnTo>
                <a:lnTo>
                  <a:pt x="87" y="91"/>
                </a:lnTo>
                <a:lnTo>
                  <a:pt x="95" y="83"/>
                </a:lnTo>
                <a:lnTo>
                  <a:pt x="95" y="83"/>
                </a:lnTo>
                <a:lnTo>
                  <a:pt x="103" y="76"/>
                </a:lnTo>
                <a:lnTo>
                  <a:pt x="106" y="74"/>
                </a:lnTo>
                <a:lnTo>
                  <a:pt x="103" y="77"/>
                </a:lnTo>
                <a:lnTo>
                  <a:pt x="103" y="77"/>
                </a:lnTo>
                <a:lnTo>
                  <a:pt x="78" y="100"/>
                </a:lnTo>
                <a:lnTo>
                  <a:pt x="54" y="123"/>
                </a:lnTo>
                <a:lnTo>
                  <a:pt x="54" y="123"/>
                </a:lnTo>
                <a:lnTo>
                  <a:pt x="43" y="136"/>
                </a:lnTo>
                <a:lnTo>
                  <a:pt x="32" y="150"/>
                </a:lnTo>
                <a:lnTo>
                  <a:pt x="32" y="150"/>
                </a:lnTo>
                <a:lnTo>
                  <a:pt x="28" y="154"/>
                </a:lnTo>
                <a:lnTo>
                  <a:pt x="23" y="157"/>
                </a:lnTo>
                <a:lnTo>
                  <a:pt x="14" y="165"/>
                </a:lnTo>
                <a:lnTo>
                  <a:pt x="14" y="165"/>
                </a:lnTo>
                <a:close/>
                <a:moveTo>
                  <a:pt x="17" y="147"/>
                </a:moveTo>
                <a:lnTo>
                  <a:pt x="17" y="147"/>
                </a:lnTo>
                <a:lnTo>
                  <a:pt x="15" y="148"/>
                </a:lnTo>
                <a:lnTo>
                  <a:pt x="14" y="150"/>
                </a:lnTo>
                <a:lnTo>
                  <a:pt x="14" y="150"/>
                </a:lnTo>
                <a:lnTo>
                  <a:pt x="13" y="152"/>
                </a:lnTo>
                <a:lnTo>
                  <a:pt x="13" y="152"/>
                </a:lnTo>
                <a:lnTo>
                  <a:pt x="11" y="132"/>
                </a:lnTo>
                <a:lnTo>
                  <a:pt x="11" y="132"/>
                </a:lnTo>
                <a:lnTo>
                  <a:pt x="22" y="124"/>
                </a:lnTo>
                <a:lnTo>
                  <a:pt x="32" y="116"/>
                </a:lnTo>
                <a:lnTo>
                  <a:pt x="53" y="100"/>
                </a:lnTo>
                <a:lnTo>
                  <a:pt x="73" y="83"/>
                </a:lnTo>
                <a:lnTo>
                  <a:pt x="83" y="75"/>
                </a:lnTo>
                <a:lnTo>
                  <a:pt x="94" y="68"/>
                </a:lnTo>
                <a:lnTo>
                  <a:pt x="94" y="68"/>
                </a:lnTo>
                <a:lnTo>
                  <a:pt x="90" y="72"/>
                </a:lnTo>
                <a:lnTo>
                  <a:pt x="85" y="77"/>
                </a:lnTo>
                <a:lnTo>
                  <a:pt x="77" y="88"/>
                </a:lnTo>
                <a:lnTo>
                  <a:pt x="77" y="88"/>
                </a:lnTo>
                <a:lnTo>
                  <a:pt x="55" y="110"/>
                </a:lnTo>
                <a:lnTo>
                  <a:pt x="55" y="110"/>
                </a:lnTo>
                <a:lnTo>
                  <a:pt x="17" y="147"/>
                </a:lnTo>
                <a:lnTo>
                  <a:pt x="17" y="147"/>
                </a:lnTo>
                <a:close/>
                <a:moveTo>
                  <a:pt x="16" y="182"/>
                </a:moveTo>
                <a:lnTo>
                  <a:pt x="16" y="182"/>
                </a:lnTo>
                <a:lnTo>
                  <a:pt x="29" y="173"/>
                </a:lnTo>
                <a:lnTo>
                  <a:pt x="40" y="163"/>
                </a:lnTo>
                <a:lnTo>
                  <a:pt x="64" y="141"/>
                </a:lnTo>
                <a:lnTo>
                  <a:pt x="64" y="141"/>
                </a:lnTo>
                <a:lnTo>
                  <a:pt x="91" y="118"/>
                </a:lnTo>
                <a:lnTo>
                  <a:pt x="91" y="118"/>
                </a:lnTo>
                <a:lnTo>
                  <a:pt x="106" y="105"/>
                </a:lnTo>
                <a:lnTo>
                  <a:pt x="106" y="105"/>
                </a:lnTo>
                <a:lnTo>
                  <a:pt x="110" y="102"/>
                </a:lnTo>
                <a:lnTo>
                  <a:pt x="110" y="103"/>
                </a:lnTo>
                <a:lnTo>
                  <a:pt x="104" y="108"/>
                </a:lnTo>
                <a:lnTo>
                  <a:pt x="104" y="108"/>
                </a:lnTo>
                <a:lnTo>
                  <a:pt x="94" y="119"/>
                </a:lnTo>
                <a:lnTo>
                  <a:pt x="83" y="130"/>
                </a:lnTo>
                <a:lnTo>
                  <a:pt x="61" y="151"/>
                </a:lnTo>
                <a:lnTo>
                  <a:pt x="38" y="171"/>
                </a:lnTo>
                <a:lnTo>
                  <a:pt x="28" y="182"/>
                </a:lnTo>
                <a:lnTo>
                  <a:pt x="18" y="193"/>
                </a:lnTo>
                <a:lnTo>
                  <a:pt x="18" y="193"/>
                </a:lnTo>
                <a:lnTo>
                  <a:pt x="16" y="182"/>
                </a:lnTo>
                <a:lnTo>
                  <a:pt x="16" y="182"/>
                </a:lnTo>
                <a:close/>
                <a:moveTo>
                  <a:pt x="19" y="199"/>
                </a:moveTo>
                <a:lnTo>
                  <a:pt x="19" y="199"/>
                </a:lnTo>
                <a:lnTo>
                  <a:pt x="30" y="190"/>
                </a:lnTo>
                <a:lnTo>
                  <a:pt x="41" y="182"/>
                </a:lnTo>
                <a:lnTo>
                  <a:pt x="62" y="163"/>
                </a:lnTo>
                <a:lnTo>
                  <a:pt x="62" y="163"/>
                </a:lnTo>
                <a:lnTo>
                  <a:pt x="87" y="140"/>
                </a:lnTo>
                <a:lnTo>
                  <a:pt x="87" y="140"/>
                </a:lnTo>
                <a:lnTo>
                  <a:pt x="102" y="128"/>
                </a:lnTo>
                <a:lnTo>
                  <a:pt x="102" y="128"/>
                </a:lnTo>
                <a:lnTo>
                  <a:pt x="83" y="149"/>
                </a:lnTo>
                <a:lnTo>
                  <a:pt x="74" y="158"/>
                </a:lnTo>
                <a:lnTo>
                  <a:pt x="64" y="167"/>
                </a:lnTo>
                <a:lnTo>
                  <a:pt x="64" y="167"/>
                </a:lnTo>
                <a:lnTo>
                  <a:pt x="57" y="173"/>
                </a:lnTo>
                <a:lnTo>
                  <a:pt x="51" y="179"/>
                </a:lnTo>
                <a:lnTo>
                  <a:pt x="39" y="192"/>
                </a:lnTo>
                <a:lnTo>
                  <a:pt x="39" y="192"/>
                </a:lnTo>
                <a:lnTo>
                  <a:pt x="30" y="202"/>
                </a:lnTo>
                <a:lnTo>
                  <a:pt x="21" y="211"/>
                </a:lnTo>
                <a:lnTo>
                  <a:pt x="21" y="211"/>
                </a:lnTo>
                <a:lnTo>
                  <a:pt x="19" y="199"/>
                </a:lnTo>
                <a:lnTo>
                  <a:pt x="19" y="199"/>
                </a:lnTo>
                <a:close/>
                <a:moveTo>
                  <a:pt x="113" y="264"/>
                </a:moveTo>
                <a:lnTo>
                  <a:pt x="113" y="264"/>
                </a:lnTo>
                <a:lnTo>
                  <a:pt x="104" y="268"/>
                </a:lnTo>
                <a:lnTo>
                  <a:pt x="99" y="270"/>
                </a:lnTo>
                <a:lnTo>
                  <a:pt x="96" y="272"/>
                </a:lnTo>
                <a:lnTo>
                  <a:pt x="96" y="272"/>
                </a:lnTo>
                <a:lnTo>
                  <a:pt x="115" y="254"/>
                </a:lnTo>
                <a:lnTo>
                  <a:pt x="115" y="254"/>
                </a:lnTo>
                <a:lnTo>
                  <a:pt x="116" y="273"/>
                </a:lnTo>
                <a:lnTo>
                  <a:pt x="116" y="273"/>
                </a:lnTo>
                <a:lnTo>
                  <a:pt x="115" y="272"/>
                </a:lnTo>
                <a:lnTo>
                  <a:pt x="115" y="272"/>
                </a:lnTo>
                <a:lnTo>
                  <a:pt x="111" y="273"/>
                </a:lnTo>
                <a:lnTo>
                  <a:pt x="107" y="275"/>
                </a:lnTo>
                <a:lnTo>
                  <a:pt x="107" y="275"/>
                </a:lnTo>
                <a:lnTo>
                  <a:pt x="109" y="273"/>
                </a:lnTo>
                <a:lnTo>
                  <a:pt x="111" y="271"/>
                </a:lnTo>
                <a:lnTo>
                  <a:pt x="115" y="265"/>
                </a:lnTo>
                <a:lnTo>
                  <a:pt x="115" y="265"/>
                </a:lnTo>
                <a:lnTo>
                  <a:pt x="115" y="264"/>
                </a:lnTo>
                <a:lnTo>
                  <a:pt x="113" y="264"/>
                </a:lnTo>
                <a:lnTo>
                  <a:pt x="113" y="264"/>
                </a:lnTo>
                <a:close/>
                <a:moveTo>
                  <a:pt x="75" y="279"/>
                </a:moveTo>
                <a:lnTo>
                  <a:pt x="75" y="279"/>
                </a:lnTo>
                <a:lnTo>
                  <a:pt x="65" y="280"/>
                </a:lnTo>
                <a:lnTo>
                  <a:pt x="55" y="283"/>
                </a:lnTo>
                <a:lnTo>
                  <a:pt x="44" y="286"/>
                </a:lnTo>
                <a:lnTo>
                  <a:pt x="36" y="291"/>
                </a:lnTo>
                <a:lnTo>
                  <a:pt x="36" y="291"/>
                </a:lnTo>
                <a:lnTo>
                  <a:pt x="33" y="279"/>
                </a:lnTo>
                <a:lnTo>
                  <a:pt x="33" y="279"/>
                </a:lnTo>
                <a:lnTo>
                  <a:pt x="34" y="278"/>
                </a:lnTo>
                <a:lnTo>
                  <a:pt x="34" y="278"/>
                </a:lnTo>
                <a:lnTo>
                  <a:pt x="53" y="263"/>
                </a:lnTo>
                <a:lnTo>
                  <a:pt x="72" y="246"/>
                </a:lnTo>
                <a:lnTo>
                  <a:pt x="72" y="246"/>
                </a:lnTo>
                <a:lnTo>
                  <a:pt x="91" y="230"/>
                </a:lnTo>
                <a:lnTo>
                  <a:pt x="109" y="214"/>
                </a:lnTo>
                <a:lnTo>
                  <a:pt x="109" y="214"/>
                </a:lnTo>
                <a:lnTo>
                  <a:pt x="101" y="222"/>
                </a:lnTo>
                <a:lnTo>
                  <a:pt x="93" y="232"/>
                </a:lnTo>
                <a:lnTo>
                  <a:pt x="84" y="241"/>
                </a:lnTo>
                <a:lnTo>
                  <a:pt x="76" y="249"/>
                </a:lnTo>
                <a:lnTo>
                  <a:pt x="76" y="249"/>
                </a:lnTo>
                <a:lnTo>
                  <a:pt x="56" y="267"/>
                </a:lnTo>
                <a:lnTo>
                  <a:pt x="45" y="277"/>
                </a:lnTo>
                <a:lnTo>
                  <a:pt x="36" y="287"/>
                </a:lnTo>
                <a:lnTo>
                  <a:pt x="36" y="287"/>
                </a:lnTo>
                <a:lnTo>
                  <a:pt x="36" y="288"/>
                </a:lnTo>
                <a:lnTo>
                  <a:pt x="37" y="289"/>
                </a:lnTo>
                <a:lnTo>
                  <a:pt x="37" y="289"/>
                </a:lnTo>
                <a:lnTo>
                  <a:pt x="38" y="289"/>
                </a:lnTo>
                <a:lnTo>
                  <a:pt x="38" y="289"/>
                </a:lnTo>
                <a:lnTo>
                  <a:pt x="42" y="285"/>
                </a:lnTo>
                <a:lnTo>
                  <a:pt x="42" y="285"/>
                </a:lnTo>
                <a:lnTo>
                  <a:pt x="43" y="284"/>
                </a:lnTo>
                <a:lnTo>
                  <a:pt x="43" y="284"/>
                </a:lnTo>
                <a:lnTo>
                  <a:pt x="59" y="271"/>
                </a:lnTo>
                <a:lnTo>
                  <a:pt x="75" y="258"/>
                </a:lnTo>
                <a:lnTo>
                  <a:pt x="75" y="258"/>
                </a:lnTo>
                <a:lnTo>
                  <a:pt x="83" y="251"/>
                </a:lnTo>
                <a:lnTo>
                  <a:pt x="91" y="244"/>
                </a:lnTo>
                <a:lnTo>
                  <a:pt x="99" y="237"/>
                </a:lnTo>
                <a:lnTo>
                  <a:pt x="107" y="230"/>
                </a:lnTo>
                <a:lnTo>
                  <a:pt x="107" y="230"/>
                </a:lnTo>
                <a:lnTo>
                  <a:pt x="110" y="228"/>
                </a:lnTo>
                <a:lnTo>
                  <a:pt x="108" y="230"/>
                </a:lnTo>
                <a:lnTo>
                  <a:pt x="102" y="237"/>
                </a:lnTo>
                <a:lnTo>
                  <a:pt x="102" y="237"/>
                </a:lnTo>
                <a:lnTo>
                  <a:pt x="84" y="257"/>
                </a:lnTo>
                <a:lnTo>
                  <a:pt x="84" y="257"/>
                </a:lnTo>
                <a:lnTo>
                  <a:pt x="77" y="262"/>
                </a:lnTo>
                <a:lnTo>
                  <a:pt x="69" y="268"/>
                </a:lnTo>
                <a:lnTo>
                  <a:pt x="62" y="273"/>
                </a:lnTo>
                <a:lnTo>
                  <a:pt x="59" y="276"/>
                </a:lnTo>
                <a:lnTo>
                  <a:pt x="56" y="280"/>
                </a:lnTo>
                <a:lnTo>
                  <a:pt x="56" y="280"/>
                </a:lnTo>
                <a:lnTo>
                  <a:pt x="56" y="281"/>
                </a:lnTo>
                <a:lnTo>
                  <a:pt x="58" y="282"/>
                </a:lnTo>
                <a:lnTo>
                  <a:pt x="58" y="282"/>
                </a:lnTo>
                <a:lnTo>
                  <a:pt x="75" y="269"/>
                </a:lnTo>
                <a:lnTo>
                  <a:pt x="92" y="257"/>
                </a:lnTo>
                <a:lnTo>
                  <a:pt x="92" y="257"/>
                </a:lnTo>
                <a:lnTo>
                  <a:pt x="83" y="268"/>
                </a:lnTo>
                <a:lnTo>
                  <a:pt x="75" y="279"/>
                </a:lnTo>
                <a:lnTo>
                  <a:pt x="75" y="279"/>
                </a:lnTo>
                <a:lnTo>
                  <a:pt x="75" y="279"/>
                </a:lnTo>
                <a:lnTo>
                  <a:pt x="75" y="279"/>
                </a:lnTo>
                <a:close/>
                <a:moveTo>
                  <a:pt x="115" y="182"/>
                </a:moveTo>
                <a:lnTo>
                  <a:pt x="115" y="182"/>
                </a:lnTo>
                <a:lnTo>
                  <a:pt x="115" y="181"/>
                </a:lnTo>
                <a:lnTo>
                  <a:pt x="115" y="181"/>
                </a:lnTo>
                <a:lnTo>
                  <a:pt x="115" y="196"/>
                </a:lnTo>
                <a:lnTo>
                  <a:pt x="115" y="196"/>
                </a:lnTo>
                <a:lnTo>
                  <a:pt x="114" y="196"/>
                </a:lnTo>
                <a:lnTo>
                  <a:pt x="113" y="196"/>
                </a:lnTo>
                <a:lnTo>
                  <a:pt x="113" y="196"/>
                </a:lnTo>
                <a:lnTo>
                  <a:pt x="74" y="226"/>
                </a:lnTo>
                <a:lnTo>
                  <a:pt x="74" y="226"/>
                </a:lnTo>
                <a:lnTo>
                  <a:pt x="53" y="244"/>
                </a:lnTo>
                <a:lnTo>
                  <a:pt x="53" y="244"/>
                </a:lnTo>
                <a:lnTo>
                  <a:pt x="43" y="250"/>
                </a:lnTo>
                <a:lnTo>
                  <a:pt x="43" y="250"/>
                </a:lnTo>
                <a:lnTo>
                  <a:pt x="60" y="236"/>
                </a:lnTo>
                <a:lnTo>
                  <a:pt x="76" y="220"/>
                </a:lnTo>
                <a:lnTo>
                  <a:pt x="76" y="220"/>
                </a:lnTo>
                <a:lnTo>
                  <a:pt x="86" y="211"/>
                </a:lnTo>
                <a:lnTo>
                  <a:pt x="95" y="201"/>
                </a:lnTo>
                <a:lnTo>
                  <a:pt x="104" y="191"/>
                </a:lnTo>
                <a:lnTo>
                  <a:pt x="115" y="182"/>
                </a:lnTo>
                <a:lnTo>
                  <a:pt x="115" y="182"/>
                </a:lnTo>
                <a:close/>
                <a:moveTo>
                  <a:pt x="102" y="247"/>
                </a:moveTo>
                <a:lnTo>
                  <a:pt x="102" y="247"/>
                </a:lnTo>
                <a:lnTo>
                  <a:pt x="95" y="253"/>
                </a:lnTo>
                <a:lnTo>
                  <a:pt x="95" y="253"/>
                </a:lnTo>
                <a:lnTo>
                  <a:pt x="69" y="270"/>
                </a:lnTo>
                <a:lnTo>
                  <a:pt x="69" y="270"/>
                </a:lnTo>
                <a:lnTo>
                  <a:pt x="64" y="275"/>
                </a:lnTo>
                <a:lnTo>
                  <a:pt x="62" y="277"/>
                </a:lnTo>
                <a:lnTo>
                  <a:pt x="62" y="276"/>
                </a:lnTo>
                <a:lnTo>
                  <a:pt x="62" y="276"/>
                </a:lnTo>
                <a:lnTo>
                  <a:pt x="68" y="270"/>
                </a:lnTo>
                <a:lnTo>
                  <a:pt x="75" y="266"/>
                </a:lnTo>
                <a:lnTo>
                  <a:pt x="75" y="266"/>
                </a:lnTo>
                <a:lnTo>
                  <a:pt x="86" y="257"/>
                </a:lnTo>
                <a:lnTo>
                  <a:pt x="96" y="247"/>
                </a:lnTo>
                <a:lnTo>
                  <a:pt x="115" y="225"/>
                </a:lnTo>
                <a:lnTo>
                  <a:pt x="115" y="225"/>
                </a:lnTo>
                <a:lnTo>
                  <a:pt x="115" y="224"/>
                </a:lnTo>
                <a:lnTo>
                  <a:pt x="115" y="224"/>
                </a:lnTo>
                <a:lnTo>
                  <a:pt x="113" y="223"/>
                </a:lnTo>
                <a:lnTo>
                  <a:pt x="113" y="223"/>
                </a:lnTo>
                <a:lnTo>
                  <a:pt x="108" y="226"/>
                </a:lnTo>
                <a:lnTo>
                  <a:pt x="103" y="230"/>
                </a:lnTo>
                <a:lnTo>
                  <a:pt x="95" y="238"/>
                </a:lnTo>
                <a:lnTo>
                  <a:pt x="86" y="246"/>
                </a:lnTo>
                <a:lnTo>
                  <a:pt x="77" y="253"/>
                </a:lnTo>
                <a:lnTo>
                  <a:pt x="77" y="253"/>
                </a:lnTo>
                <a:lnTo>
                  <a:pt x="54" y="272"/>
                </a:lnTo>
                <a:lnTo>
                  <a:pt x="54" y="272"/>
                </a:lnTo>
                <a:lnTo>
                  <a:pt x="55" y="271"/>
                </a:lnTo>
                <a:lnTo>
                  <a:pt x="55" y="271"/>
                </a:lnTo>
                <a:lnTo>
                  <a:pt x="66" y="260"/>
                </a:lnTo>
                <a:lnTo>
                  <a:pt x="77" y="251"/>
                </a:lnTo>
                <a:lnTo>
                  <a:pt x="77" y="251"/>
                </a:lnTo>
                <a:lnTo>
                  <a:pt x="87" y="242"/>
                </a:lnTo>
                <a:lnTo>
                  <a:pt x="96" y="232"/>
                </a:lnTo>
                <a:lnTo>
                  <a:pt x="105" y="221"/>
                </a:lnTo>
                <a:lnTo>
                  <a:pt x="115" y="212"/>
                </a:lnTo>
                <a:lnTo>
                  <a:pt x="115" y="212"/>
                </a:lnTo>
                <a:lnTo>
                  <a:pt x="115" y="212"/>
                </a:lnTo>
                <a:lnTo>
                  <a:pt x="115" y="212"/>
                </a:lnTo>
                <a:lnTo>
                  <a:pt x="115" y="237"/>
                </a:lnTo>
                <a:lnTo>
                  <a:pt x="115" y="237"/>
                </a:lnTo>
                <a:lnTo>
                  <a:pt x="115" y="238"/>
                </a:lnTo>
                <a:lnTo>
                  <a:pt x="115" y="238"/>
                </a:lnTo>
                <a:lnTo>
                  <a:pt x="102" y="247"/>
                </a:lnTo>
                <a:lnTo>
                  <a:pt x="102" y="247"/>
                </a:lnTo>
                <a:close/>
                <a:moveTo>
                  <a:pt x="115" y="198"/>
                </a:moveTo>
                <a:lnTo>
                  <a:pt x="115" y="198"/>
                </a:lnTo>
                <a:lnTo>
                  <a:pt x="115" y="197"/>
                </a:lnTo>
                <a:lnTo>
                  <a:pt x="115" y="197"/>
                </a:lnTo>
                <a:lnTo>
                  <a:pt x="115" y="211"/>
                </a:lnTo>
                <a:lnTo>
                  <a:pt x="115" y="211"/>
                </a:lnTo>
                <a:lnTo>
                  <a:pt x="114" y="210"/>
                </a:lnTo>
                <a:lnTo>
                  <a:pt x="113" y="210"/>
                </a:lnTo>
                <a:lnTo>
                  <a:pt x="113" y="210"/>
                </a:lnTo>
                <a:lnTo>
                  <a:pt x="103" y="217"/>
                </a:lnTo>
                <a:lnTo>
                  <a:pt x="93" y="225"/>
                </a:lnTo>
                <a:lnTo>
                  <a:pt x="74" y="241"/>
                </a:lnTo>
                <a:lnTo>
                  <a:pt x="56" y="258"/>
                </a:lnTo>
                <a:lnTo>
                  <a:pt x="36" y="274"/>
                </a:lnTo>
                <a:lnTo>
                  <a:pt x="36" y="274"/>
                </a:lnTo>
                <a:lnTo>
                  <a:pt x="43" y="266"/>
                </a:lnTo>
                <a:lnTo>
                  <a:pt x="52" y="258"/>
                </a:lnTo>
                <a:lnTo>
                  <a:pt x="52" y="258"/>
                </a:lnTo>
                <a:lnTo>
                  <a:pt x="63" y="248"/>
                </a:lnTo>
                <a:lnTo>
                  <a:pt x="73" y="239"/>
                </a:lnTo>
                <a:lnTo>
                  <a:pt x="73" y="239"/>
                </a:lnTo>
                <a:lnTo>
                  <a:pt x="84" y="229"/>
                </a:lnTo>
                <a:lnTo>
                  <a:pt x="94" y="218"/>
                </a:lnTo>
                <a:lnTo>
                  <a:pt x="115" y="198"/>
                </a:lnTo>
                <a:lnTo>
                  <a:pt x="115" y="198"/>
                </a:lnTo>
                <a:close/>
                <a:moveTo>
                  <a:pt x="82" y="273"/>
                </a:moveTo>
                <a:lnTo>
                  <a:pt x="82" y="273"/>
                </a:lnTo>
                <a:lnTo>
                  <a:pt x="86" y="267"/>
                </a:lnTo>
                <a:lnTo>
                  <a:pt x="92" y="261"/>
                </a:lnTo>
                <a:lnTo>
                  <a:pt x="103" y="249"/>
                </a:lnTo>
                <a:lnTo>
                  <a:pt x="103" y="249"/>
                </a:lnTo>
                <a:lnTo>
                  <a:pt x="105" y="248"/>
                </a:lnTo>
                <a:lnTo>
                  <a:pt x="105" y="248"/>
                </a:lnTo>
                <a:lnTo>
                  <a:pt x="107" y="246"/>
                </a:lnTo>
                <a:lnTo>
                  <a:pt x="107" y="246"/>
                </a:lnTo>
                <a:lnTo>
                  <a:pt x="112" y="244"/>
                </a:lnTo>
                <a:lnTo>
                  <a:pt x="113" y="243"/>
                </a:lnTo>
                <a:lnTo>
                  <a:pt x="113" y="242"/>
                </a:lnTo>
                <a:lnTo>
                  <a:pt x="113" y="242"/>
                </a:lnTo>
                <a:lnTo>
                  <a:pt x="115" y="240"/>
                </a:lnTo>
                <a:lnTo>
                  <a:pt x="115" y="240"/>
                </a:lnTo>
                <a:lnTo>
                  <a:pt x="115" y="252"/>
                </a:lnTo>
                <a:lnTo>
                  <a:pt x="115" y="252"/>
                </a:lnTo>
                <a:lnTo>
                  <a:pt x="115" y="252"/>
                </a:lnTo>
                <a:lnTo>
                  <a:pt x="115" y="252"/>
                </a:lnTo>
                <a:lnTo>
                  <a:pt x="104" y="258"/>
                </a:lnTo>
                <a:lnTo>
                  <a:pt x="95" y="265"/>
                </a:lnTo>
                <a:lnTo>
                  <a:pt x="95" y="265"/>
                </a:lnTo>
                <a:lnTo>
                  <a:pt x="83" y="273"/>
                </a:lnTo>
                <a:lnTo>
                  <a:pt x="83" y="273"/>
                </a:lnTo>
                <a:lnTo>
                  <a:pt x="79" y="276"/>
                </a:lnTo>
                <a:lnTo>
                  <a:pt x="82" y="273"/>
                </a:lnTo>
                <a:lnTo>
                  <a:pt x="82" y="273"/>
                </a:lnTo>
                <a:close/>
                <a:moveTo>
                  <a:pt x="113" y="149"/>
                </a:moveTo>
                <a:lnTo>
                  <a:pt x="113" y="149"/>
                </a:lnTo>
                <a:lnTo>
                  <a:pt x="115" y="148"/>
                </a:lnTo>
                <a:lnTo>
                  <a:pt x="115" y="148"/>
                </a:lnTo>
                <a:lnTo>
                  <a:pt x="115" y="161"/>
                </a:lnTo>
                <a:lnTo>
                  <a:pt x="115" y="161"/>
                </a:lnTo>
                <a:lnTo>
                  <a:pt x="115" y="180"/>
                </a:lnTo>
                <a:lnTo>
                  <a:pt x="115" y="180"/>
                </a:lnTo>
                <a:lnTo>
                  <a:pt x="114" y="180"/>
                </a:lnTo>
                <a:lnTo>
                  <a:pt x="113" y="180"/>
                </a:lnTo>
                <a:lnTo>
                  <a:pt x="113" y="180"/>
                </a:lnTo>
                <a:lnTo>
                  <a:pt x="109" y="183"/>
                </a:lnTo>
                <a:lnTo>
                  <a:pt x="109" y="183"/>
                </a:lnTo>
                <a:lnTo>
                  <a:pt x="108" y="183"/>
                </a:lnTo>
                <a:lnTo>
                  <a:pt x="107" y="185"/>
                </a:lnTo>
                <a:lnTo>
                  <a:pt x="107" y="185"/>
                </a:lnTo>
                <a:lnTo>
                  <a:pt x="87" y="201"/>
                </a:lnTo>
                <a:lnTo>
                  <a:pt x="77" y="208"/>
                </a:lnTo>
                <a:lnTo>
                  <a:pt x="67" y="215"/>
                </a:lnTo>
                <a:lnTo>
                  <a:pt x="67" y="215"/>
                </a:lnTo>
                <a:lnTo>
                  <a:pt x="57" y="221"/>
                </a:lnTo>
                <a:lnTo>
                  <a:pt x="48" y="229"/>
                </a:lnTo>
                <a:lnTo>
                  <a:pt x="48" y="229"/>
                </a:lnTo>
                <a:lnTo>
                  <a:pt x="59" y="216"/>
                </a:lnTo>
                <a:lnTo>
                  <a:pt x="71" y="205"/>
                </a:lnTo>
                <a:lnTo>
                  <a:pt x="71" y="205"/>
                </a:lnTo>
                <a:lnTo>
                  <a:pt x="82" y="195"/>
                </a:lnTo>
                <a:lnTo>
                  <a:pt x="92" y="185"/>
                </a:lnTo>
                <a:lnTo>
                  <a:pt x="102" y="174"/>
                </a:lnTo>
                <a:lnTo>
                  <a:pt x="108" y="170"/>
                </a:lnTo>
                <a:lnTo>
                  <a:pt x="114" y="166"/>
                </a:lnTo>
                <a:lnTo>
                  <a:pt x="114" y="166"/>
                </a:lnTo>
                <a:lnTo>
                  <a:pt x="115" y="165"/>
                </a:lnTo>
                <a:lnTo>
                  <a:pt x="115" y="164"/>
                </a:lnTo>
                <a:lnTo>
                  <a:pt x="114" y="164"/>
                </a:lnTo>
                <a:lnTo>
                  <a:pt x="113" y="164"/>
                </a:lnTo>
                <a:lnTo>
                  <a:pt x="113" y="164"/>
                </a:lnTo>
                <a:lnTo>
                  <a:pt x="101" y="172"/>
                </a:lnTo>
                <a:lnTo>
                  <a:pt x="91" y="181"/>
                </a:lnTo>
                <a:lnTo>
                  <a:pt x="80" y="190"/>
                </a:lnTo>
                <a:lnTo>
                  <a:pt x="69" y="198"/>
                </a:lnTo>
                <a:lnTo>
                  <a:pt x="69" y="198"/>
                </a:lnTo>
                <a:lnTo>
                  <a:pt x="59" y="206"/>
                </a:lnTo>
                <a:lnTo>
                  <a:pt x="50" y="213"/>
                </a:lnTo>
                <a:lnTo>
                  <a:pt x="50" y="213"/>
                </a:lnTo>
                <a:lnTo>
                  <a:pt x="37" y="221"/>
                </a:lnTo>
                <a:lnTo>
                  <a:pt x="31" y="225"/>
                </a:lnTo>
                <a:lnTo>
                  <a:pt x="27" y="230"/>
                </a:lnTo>
                <a:lnTo>
                  <a:pt x="27" y="230"/>
                </a:lnTo>
                <a:lnTo>
                  <a:pt x="37" y="217"/>
                </a:lnTo>
                <a:lnTo>
                  <a:pt x="48" y="207"/>
                </a:lnTo>
                <a:lnTo>
                  <a:pt x="70" y="186"/>
                </a:lnTo>
                <a:lnTo>
                  <a:pt x="70" y="186"/>
                </a:lnTo>
                <a:lnTo>
                  <a:pt x="94" y="165"/>
                </a:lnTo>
                <a:lnTo>
                  <a:pt x="94" y="165"/>
                </a:lnTo>
                <a:lnTo>
                  <a:pt x="105" y="155"/>
                </a:lnTo>
                <a:lnTo>
                  <a:pt x="105" y="155"/>
                </a:lnTo>
                <a:lnTo>
                  <a:pt x="112" y="150"/>
                </a:lnTo>
                <a:lnTo>
                  <a:pt x="112" y="150"/>
                </a:lnTo>
                <a:lnTo>
                  <a:pt x="113" y="149"/>
                </a:lnTo>
                <a:lnTo>
                  <a:pt x="113" y="149"/>
                </a:lnTo>
                <a:close/>
                <a:moveTo>
                  <a:pt x="24" y="233"/>
                </a:moveTo>
                <a:lnTo>
                  <a:pt x="24" y="233"/>
                </a:lnTo>
                <a:lnTo>
                  <a:pt x="37" y="225"/>
                </a:lnTo>
                <a:lnTo>
                  <a:pt x="50" y="216"/>
                </a:lnTo>
                <a:lnTo>
                  <a:pt x="62" y="207"/>
                </a:lnTo>
                <a:lnTo>
                  <a:pt x="74" y="198"/>
                </a:lnTo>
                <a:lnTo>
                  <a:pt x="74" y="198"/>
                </a:lnTo>
                <a:lnTo>
                  <a:pt x="79" y="194"/>
                </a:lnTo>
                <a:lnTo>
                  <a:pt x="84" y="190"/>
                </a:lnTo>
                <a:lnTo>
                  <a:pt x="84" y="190"/>
                </a:lnTo>
                <a:lnTo>
                  <a:pt x="75" y="198"/>
                </a:lnTo>
                <a:lnTo>
                  <a:pt x="67" y="206"/>
                </a:lnTo>
                <a:lnTo>
                  <a:pt x="67" y="206"/>
                </a:lnTo>
                <a:lnTo>
                  <a:pt x="56" y="215"/>
                </a:lnTo>
                <a:lnTo>
                  <a:pt x="46" y="226"/>
                </a:lnTo>
                <a:lnTo>
                  <a:pt x="36" y="237"/>
                </a:lnTo>
                <a:lnTo>
                  <a:pt x="26" y="247"/>
                </a:lnTo>
                <a:lnTo>
                  <a:pt x="26" y="247"/>
                </a:lnTo>
                <a:lnTo>
                  <a:pt x="24" y="233"/>
                </a:lnTo>
                <a:lnTo>
                  <a:pt x="24" y="233"/>
                </a:lnTo>
                <a:close/>
                <a:moveTo>
                  <a:pt x="64" y="220"/>
                </a:moveTo>
                <a:lnTo>
                  <a:pt x="64" y="220"/>
                </a:lnTo>
                <a:lnTo>
                  <a:pt x="81" y="207"/>
                </a:lnTo>
                <a:lnTo>
                  <a:pt x="98" y="194"/>
                </a:lnTo>
                <a:lnTo>
                  <a:pt x="98" y="194"/>
                </a:lnTo>
                <a:lnTo>
                  <a:pt x="95" y="197"/>
                </a:lnTo>
                <a:lnTo>
                  <a:pt x="95" y="197"/>
                </a:lnTo>
                <a:lnTo>
                  <a:pt x="74" y="219"/>
                </a:lnTo>
                <a:lnTo>
                  <a:pt x="74" y="219"/>
                </a:lnTo>
                <a:lnTo>
                  <a:pt x="53" y="240"/>
                </a:lnTo>
                <a:lnTo>
                  <a:pt x="41" y="250"/>
                </a:lnTo>
                <a:lnTo>
                  <a:pt x="31" y="261"/>
                </a:lnTo>
                <a:lnTo>
                  <a:pt x="31" y="261"/>
                </a:lnTo>
                <a:lnTo>
                  <a:pt x="30" y="262"/>
                </a:lnTo>
                <a:lnTo>
                  <a:pt x="31" y="262"/>
                </a:lnTo>
                <a:lnTo>
                  <a:pt x="31" y="263"/>
                </a:lnTo>
                <a:lnTo>
                  <a:pt x="32" y="262"/>
                </a:lnTo>
                <a:lnTo>
                  <a:pt x="32" y="262"/>
                </a:lnTo>
                <a:lnTo>
                  <a:pt x="75" y="228"/>
                </a:lnTo>
                <a:lnTo>
                  <a:pt x="75" y="228"/>
                </a:lnTo>
                <a:lnTo>
                  <a:pt x="101" y="208"/>
                </a:lnTo>
                <a:lnTo>
                  <a:pt x="101" y="208"/>
                </a:lnTo>
                <a:lnTo>
                  <a:pt x="83" y="226"/>
                </a:lnTo>
                <a:lnTo>
                  <a:pt x="64" y="244"/>
                </a:lnTo>
                <a:lnTo>
                  <a:pt x="64" y="244"/>
                </a:lnTo>
                <a:lnTo>
                  <a:pt x="48" y="259"/>
                </a:lnTo>
                <a:lnTo>
                  <a:pt x="39" y="267"/>
                </a:lnTo>
                <a:lnTo>
                  <a:pt x="32" y="277"/>
                </a:lnTo>
                <a:lnTo>
                  <a:pt x="32" y="277"/>
                </a:lnTo>
                <a:lnTo>
                  <a:pt x="27" y="250"/>
                </a:lnTo>
                <a:lnTo>
                  <a:pt x="27" y="250"/>
                </a:lnTo>
                <a:lnTo>
                  <a:pt x="36" y="243"/>
                </a:lnTo>
                <a:lnTo>
                  <a:pt x="45" y="235"/>
                </a:lnTo>
                <a:lnTo>
                  <a:pt x="54" y="228"/>
                </a:lnTo>
                <a:lnTo>
                  <a:pt x="64" y="220"/>
                </a:lnTo>
                <a:lnTo>
                  <a:pt x="64" y="220"/>
                </a:lnTo>
                <a:close/>
                <a:moveTo>
                  <a:pt x="38" y="301"/>
                </a:moveTo>
                <a:lnTo>
                  <a:pt x="38" y="301"/>
                </a:lnTo>
                <a:lnTo>
                  <a:pt x="46" y="295"/>
                </a:lnTo>
                <a:lnTo>
                  <a:pt x="57" y="291"/>
                </a:lnTo>
                <a:lnTo>
                  <a:pt x="67" y="289"/>
                </a:lnTo>
                <a:lnTo>
                  <a:pt x="77" y="287"/>
                </a:lnTo>
                <a:lnTo>
                  <a:pt x="87" y="287"/>
                </a:lnTo>
                <a:lnTo>
                  <a:pt x="97" y="288"/>
                </a:lnTo>
                <a:lnTo>
                  <a:pt x="107" y="290"/>
                </a:lnTo>
                <a:lnTo>
                  <a:pt x="117" y="294"/>
                </a:lnTo>
                <a:lnTo>
                  <a:pt x="117" y="294"/>
                </a:lnTo>
                <a:lnTo>
                  <a:pt x="117" y="304"/>
                </a:lnTo>
                <a:lnTo>
                  <a:pt x="117" y="304"/>
                </a:lnTo>
                <a:lnTo>
                  <a:pt x="108" y="300"/>
                </a:lnTo>
                <a:lnTo>
                  <a:pt x="98" y="298"/>
                </a:lnTo>
                <a:lnTo>
                  <a:pt x="89" y="297"/>
                </a:lnTo>
                <a:lnTo>
                  <a:pt x="79" y="298"/>
                </a:lnTo>
                <a:lnTo>
                  <a:pt x="69" y="300"/>
                </a:lnTo>
                <a:lnTo>
                  <a:pt x="59" y="304"/>
                </a:lnTo>
                <a:lnTo>
                  <a:pt x="50" y="307"/>
                </a:lnTo>
                <a:lnTo>
                  <a:pt x="40" y="313"/>
                </a:lnTo>
                <a:lnTo>
                  <a:pt x="40" y="313"/>
                </a:lnTo>
                <a:lnTo>
                  <a:pt x="38" y="301"/>
                </a:lnTo>
                <a:lnTo>
                  <a:pt x="38" y="301"/>
                </a:lnTo>
                <a:close/>
                <a:moveTo>
                  <a:pt x="118" y="408"/>
                </a:moveTo>
                <a:lnTo>
                  <a:pt x="118" y="408"/>
                </a:lnTo>
                <a:lnTo>
                  <a:pt x="106" y="414"/>
                </a:lnTo>
                <a:lnTo>
                  <a:pt x="96" y="420"/>
                </a:lnTo>
                <a:lnTo>
                  <a:pt x="74" y="434"/>
                </a:lnTo>
                <a:lnTo>
                  <a:pt x="74" y="434"/>
                </a:lnTo>
                <a:lnTo>
                  <a:pt x="86" y="425"/>
                </a:lnTo>
                <a:lnTo>
                  <a:pt x="97" y="416"/>
                </a:lnTo>
                <a:lnTo>
                  <a:pt x="108" y="407"/>
                </a:lnTo>
                <a:lnTo>
                  <a:pt x="114" y="403"/>
                </a:lnTo>
                <a:lnTo>
                  <a:pt x="121" y="400"/>
                </a:lnTo>
                <a:lnTo>
                  <a:pt x="121" y="400"/>
                </a:lnTo>
                <a:lnTo>
                  <a:pt x="121" y="418"/>
                </a:lnTo>
                <a:lnTo>
                  <a:pt x="121" y="418"/>
                </a:lnTo>
                <a:lnTo>
                  <a:pt x="121" y="418"/>
                </a:lnTo>
                <a:lnTo>
                  <a:pt x="121" y="418"/>
                </a:lnTo>
                <a:lnTo>
                  <a:pt x="113" y="422"/>
                </a:lnTo>
                <a:lnTo>
                  <a:pt x="105" y="426"/>
                </a:lnTo>
                <a:lnTo>
                  <a:pt x="91" y="436"/>
                </a:lnTo>
                <a:lnTo>
                  <a:pt x="91" y="436"/>
                </a:lnTo>
                <a:lnTo>
                  <a:pt x="94" y="433"/>
                </a:lnTo>
                <a:lnTo>
                  <a:pt x="94" y="433"/>
                </a:lnTo>
                <a:lnTo>
                  <a:pt x="107" y="422"/>
                </a:lnTo>
                <a:lnTo>
                  <a:pt x="119" y="410"/>
                </a:lnTo>
                <a:lnTo>
                  <a:pt x="119" y="410"/>
                </a:lnTo>
                <a:lnTo>
                  <a:pt x="119" y="409"/>
                </a:lnTo>
                <a:lnTo>
                  <a:pt x="119" y="408"/>
                </a:lnTo>
                <a:lnTo>
                  <a:pt x="118" y="408"/>
                </a:lnTo>
                <a:lnTo>
                  <a:pt x="118" y="408"/>
                </a:lnTo>
                <a:close/>
                <a:moveTo>
                  <a:pt x="119" y="387"/>
                </a:moveTo>
                <a:lnTo>
                  <a:pt x="119" y="387"/>
                </a:lnTo>
                <a:lnTo>
                  <a:pt x="119" y="386"/>
                </a:lnTo>
                <a:lnTo>
                  <a:pt x="119" y="385"/>
                </a:lnTo>
                <a:lnTo>
                  <a:pt x="118" y="385"/>
                </a:lnTo>
                <a:lnTo>
                  <a:pt x="118" y="385"/>
                </a:lnTo>
                <a:lnTo>
                  <a:pt x="95" y="399"/>
                </a:lnTo>
                <a:lnTo>
                  <a:pt x="95" y="399"/>
                </a:lnTo>
                <a:lnTo>
                  <a:pt x="82" y="405"/>
                </a:lnTo>
                <a:lnTo>
                  <a:pt x="82" y="405"/>
                </a:lnTo>
                <a:lnTo>
                  <a:pt x="74" y="409"/>
                </a:lnTo>
                <a:lnTo>
                  <a:pt x="71" y="411"/>
                </a:lnTo>
                <a:lnTo>
                  <a:pt x="75" y="409"/>
                </a:lnTo>
                <a:lnTo>
                  <a:pt x="75" y="409"/>
                </a:lnTo>
                <a:lnTo>
                  <a:pt x="87" y="401"/>
                </a:lnTo>
                <a:lnTo>
                  <a:pt x="98" y="394"/>
                </a:lnTo>
                <a:lnTo>
                  <a:pt x="109" y="384"/>
                </a:lnTo>
                <a:lnTo>
                  <a:pt x="114" y="379"/>
                </a:lnTo>
                <a:lnTo>
                  <a:pt x="119" y="374"/>
                </a:lnTo>
                <a:lnTo>
                  <a:pt x="119" y="374"/>
                </a:lnTo>
                <a:lnTo>
                  <a:pt x="119" y="372"/>
                </a:lnTo>
                <a:lnTo>
                  <a:pt x="119" y="372"/>
                </a:lnTo>
                <a:lnTo>
                  <a:pt x="118" y="372"/>
                </a:lnTo>
                <a:lnTo>
                  <a:pt x="118" y="372"/>
                </a:lnTo>
                <a:lnTo>
                  <a:pt x="105" y="378"/>
                </a:lnTo>
                <a:lnTo>
                  <a:pt x="92" y="385"/>
                </a:lnTo>
                <a:lnTo>
                  <a:pt x="79" y="393"/>
                </a:lnTo>
                <a:lnTo>
                  <a:pt x="66" y="399"/>
                </a:lnTo>
                <a:lnTo>
                  <a:pt x="66" y="399"/>
                </a:lnTo>
                <a:lnTo>
                  <a:pt x="72" y="396"/>
                </a:lnTo>
                <a:lnTo>
                  <a:pt x="78" y="393"/>
                </a:lnTo>
                <a:lnTo>
                  <a:pt x="90" y="383"/>
                </a:lnTo>
                <a:lnTo>
                  <a:pt x="102" y="373"/>
                </a:lnTo>
                <a:lnTo>
                  <a:pt x="114" y="365"/>
                </a:lnTo>
                <a:lnTo>
                  <a:pt x="114" y="365"/>
                </a:lnTo>
                <a:lnTo>
                  <a:pt x="119" y="362"/>
                </a:lnTo>
                <a:lnTo>
                  <a:pt x="119" y="362"/>
                </a:lnTo>
                <a:lnTo>
                  <a:pt x="119" y="362"/>
                </a:lnTo>
                <a:lnTo>
                  <a:pt x="119" y="362"/>
                </a:lnTo>
                <a:lnTo>
                  <a:pt x="120" y="398"/>
                </a:lnTo>
                <a:lnTo>
                  <a:pt x="120" y="398"/>
                </a:lnTo>
                <a:lnTo>
                  <a:pt x="108" y="402"/>
                </a:lnTo>
                <a:lnTo>
                  <a:pt x="96" y="407"/>
                </a:lnTo>
                <a:lnTo>
                  <a:pt x="83" y="412"/>
                </a:lnTo>
                <a:lnTo>
                  <a:pt x="73" y="419"/>
                </a:lnTo>
                <a:lnTo>
                  <a:pt x="73" y="419"/>
                </a:lnTo>
                <a:lnTo>
                  <a:pt x="96" y="403"/>
                </a:lnTo>
                <a:lnTo>
                  <a:pt x="108" y="396"/>
                </a:lnTo>
                <a:lnTo>
                  <a:pt x="119" y="387"/>
                </a:lnTo>
                <a:lnTo>
                  <a:pt x="119" y="387"/>
                </a:lnTo>
                <a:close/>
                <a:moveTo>
                  <a:pt x="113" y="363"/>
                </a:moveTo>
                <a:lnTo>
                  <a:pt x="113" y="363"/>
                </a:lnTo>
                <a:lnTo>
                  <a:pt x="104" y="368"/>
                </a:lnTo>
                <a:lnTo>
                  <a:pt x="104" y="368"/>
                </a:lnTo>
                <a:lnTo>
                  <a:pt x="90" y="375"/>
                </a:lnTo>
                <a:lnTo>
                  <a:pt x="90" y="375"/>
                </a:lnTo>
                <a:lnTo>
                  <a:pt x="76" y="382"/>
                </a:lnTo>
                <a:lnTo>
                  <a:pt x="76" y="382"/>
                </a:lnTo>
                <a:lnTo>
                  <a:pt x="66" y="388"/>
                </a:lnTo>
                <a:lnTo>
                  <a:pt x="63" y="391"/>
                </a:lnTo>
                <a:lnTo>
                  <a:pt x="66" y="387"/>
                </a:lnTo>
                <a:lnTo>
                  <a:pt x="66" y="387"/>
                </a:lnTo>
                <a:lnTo>
                  <a:pt x="79" y="378"/>
                </a:lnTo>
                <a:lnTo>
                  <a:pt x="91" y="369"/>
                </a:lnTo>
                <a:lnTo>
                  <a:pt x="104" y="359"/>
                </a:lnTo>
                <a:lnTo>
                  <a:pt x="117" y="351"/>
                </a:lnTo>
                <a:lnTo>
                  <a:pt x="117" y="351"/>
                </a:lnTo>
                <a:lnTo>
                  <a:pt x="118" y="350"/>
                </a:lnTo>
                <a:lnTo>
                  <a:pt x="118" y="349"/>
                </a:lnTo>
                <a:lnTo>
                  <a:pt x="117" y="349"/>
                </a:lnTo>
                <a:lnTo>
                  <a:pt x="116" y="349"/>
                </a:lnTo>
                <a:lnTo>
                  <a:pt x="116" y="349"/>
                </a:lnTo>
                <a:lnTo>
                  <a:pt x="102" y="354"/>
                </a:lnTo>
                <a:lnTo>
                  <a:pt x="89" y="361"/>
                </a:lnTo>
                <a:lnTo>
                  <a:pt x="89" y="361"/>
                </a:lnTo>
                <a:lnTo>
                  <a:pt x="71" y="370"/>
                </a:lnTo>
                <a:lnTo>
                  <a:pt x="71" y="370"/>
                </a:lnTo>
                <a:lnTo>
                  <a:pt x="61" y="375"/>
                </a:lnTo>
                <a:lnTo>
                  <a:pt x="57" y="376"/>
                </a:lnTo>
                <a:lnTo>
                  <a:pt x="57" y="376"/>
                </a:lnTo>
                <a:lnTo>
                  <a:pt x="59" y="373"/>
                </a:lnTo>
                <a:lnTo>
                  <a:pt x="59" y="373"/>
                </a:lnTo>
                <a:lnTo>
                  <a:pt x="67" y="367"/>
                </a:lnTo>
                <a:lnTo>
                  <a:pt x="75" y="362"/>
                </a:lnTo>
                <a:lnTo>
                  <a:pt x="84" y="357"/>
                </a:lnTo>
                <a:lnTo>
                  <a:pt x="92" y="352"/>
                </a:lnTo>
                <a:lnTo>
                  <a:pt x="92" y="352"/>
                </a:lnTo>
                <a:lnTo>
                  <a:pt x="106" y="343"/>
                </a:lnTo>
                <a:lnTo>
                  <a:pt x="118" y="333"/>
                </a:lnTo>
                <a:lnTo>
                  <a:pt x="118" y="333"/>
                </a:lnTo>
                <a:lnTo>
                  <a:pt x="119" y="345"/>
                </a:lnTo>
                <a:lnTo>
                  <a:pt x="119" y="345"/>
                </a:lnTo>
                <a:lnTo>
                  <a:pt x="119" y="361"/>
                </a:lnTo>
                <a:lnTo>
                  <a:pt x="119" y="361"/>
                </a:lnTo>
                <a:lnTo>
                  <a:pt x="119" y="360"/>
                </a:lnTo>
                <a:lnTo>
                  <a:pt x="118" y="360"/>
                </a:lnTo>
                <a:lnTo>
                  <a:pt x="118" y="360"/>
                </a:lnTo>
                <a:lnTo>
                  <a:pt x="113" y="363"/>
                </a:lnTo>
                <a:lnTo>
                  <a:pt x="113" y="363"/>
                </a:lnTo>
                <a:lnTo>
                  <a:pt x="113" y="363"/>
                </a:lnTo>
                <a:lnTo>
                  <a:pt x="113" y="363"/>
                </a:lnTo>
                <a:close/>
                <a:moveTo>
                  <a:pt x="82" y="343"/>
                </a:moveTo>
                <a:lnTo>
                  <a:pt x="82" y="343"/>
                </a:lnTo>
                <a:lnTo>
                  <a:pt x="97" y="332"/>
                </a:lnTo>
                <a:lnTo>
                  <a:pt x="112" y="319"/>
                </a:lnTo>
                <a:lnTo>
                  <a:pt x="112" y="319"/>
                </a:lnTo>
                <a:lnTo>
                  <a:pt x="112" y="318"/>
                </a:lnTo>
                <a:lnTo>
                  <a:pt x="112" y="317"/>
                </a:lnTo>
                <a:lnTo>
                  <a:pt x="110" y="317"/>
                </a:lnTo>
                <a:lnTo>
                  <a:pt x="110" y="317"/>
                </a:lnTo>
                <a:lnTo>
                  <a:pt x="95" y="325"/>
                </a:lnTo>
                <a:lnTo>
                  <a:pt x="81" y="334"/>
                </a:lnTo>
                <a:lnTo>
                  <a:pt x="66" y="343"/>
                </a:lnTo>
                <a:lnTo>
                  <a:pt x="51" y="351"/>
                </a:lnTo>
                <a:lnTo>
                  <a:pt x="51" y="351"/>
                </a:lnTo>
                <a:lnTo>
                  <a:pt x="58" y="347"/>
                </a:lnTo>
                <a:lnTo>
                  <a:pt x="65" y="341"/>
                </a:lnTo>
                <a:lnTo>
                  <a:pt x="77" y="331"/>
                </a:lnTo>
                <a:lnTo>
                  <a:pt x="77" y="331"/>
                </a:lnTo>
                <a:lnTo>
                  <a:pt x="92" y="321"/>
                </a:lnTo>
                <a:lnTo>
                  <a:pt x="106" y="310"/>
                </a:lnTo>
                <a:lnTo>
                  <a:pt x="106" y="310"/>
                </a:lnTo>
                <a:lnTo>
                  <a:pt x="106" y="310"/>
                </a:lnTo>
                <a:lnTo>
                  <a:pt x="106" y="310"/>
                </a:lnTo>
                <a:lnTo>
                  <a:pt x="112" y="312"/>
                </a:lnTo>
                <a:lnTo>
                  <a:pt x="117" y="316"/>
                </a:lnTo>
                <a:lnTo>
                  <a:pt x="117" y="316"/>
                </a:lnTo>
                <a:lnTo>
                  <a:pt x="118" y="330"/>
                </a:lnTo>
                <a:lnTo>
                  <a:pt x="118" y="330"/>
                </a:lnTo>
                <a:lnTo>
                  <a:pt x="110" y="333"/>
                </a:lnTo>
                <a:lnTo>
                  <a:pt x="103" y="337"/>
                </a:lnTo>
                <a:lnTo>
                  <a:pt x="89" y="346"/>
                </a:lnTo>
                <a:lnTo>
                  <a:pt x="75" y="355"/>
                </a:lnTo>
                <a:lnTo>
                  <a:pt x="67" y="359"/>
                </a:lnTo>
                <a:lnTo>
                  <a:pt x="59" y="362"/>
                </a:lnTo>
                <a:lnTo>
                  <a:pt x="59" y="362"/>
                </a:lnTo>
                <a:lnTo>
                  <a:pt x="56" y="363"/>
                </a:lnTo>
                <a:lnTo>
                  <a:pt x="55" y="363"/>
                </a:lnTo>
                <a:lnTo>
                  <a:pt x="59" y="360"/>
                </a:lnTo>
                <a:lnTo>
                  <a:pt x="67" y="355"/>
                </a:lnTo>
                <a:lnTo>
                  <a:pt x="67" y="355"/>
                </a:lnTo>
                <a:lnTo>
                  <a:pt x="82" y="343"/>
                </a:lnTo>
                <a:lnTo>
                  <a:pt x="82" y="343"/>
                </a:lnTo>
                <a:close/>
                <a:moveTo>
                  <a:pt x="103" y="309"/>
                </a:moveTo>
                <a:lnTo>
                  <a:pt x="103" y="309"/>
                </a:lnTo>
                <a:lnTo>
                  <a:pt x="90" y="316"/>
                </a:lnTo>
                <a:lnTo>
                  <a:pt x="77" y="323"/>
                </a:lnTo>
                <a:lnTo>
                  <a:pt x="53" y="339"/>
                </a:lnTo>
                <a:lnTo>
                  <a:pt x="53" y="339"/>
                </a:lnTo>
                <a:lnTo>
                  <a:pt x="49" y="341"/>
                </a:lnTo>
                <a:lnTo>
                  <a:pt x="52" y="338"/>
                </a:lnTo>
                <a:lnTo>
                  <a:pt x="52" y="338"/>
                </a:lnTo>
                <a:lnTo>
                  <a:pt x="60" y="330"/>
                </a:lnTo>
                <a:lnTo>
                  <a:pt x="68" y="323"/>
                </a:lnTo>
                <a:lnTo>
                  <a:pt x="68" y="323"/>
                </a:lnTo>
                <a:lnTo>
                  <a:pt x="79" y="316"/>
                </a:lnTo>
                <a:lnTo>
                  <a:pt x="85" y="312"/>
                </a:lnTo>
                <a:lnTo>
                  <a:pt x="90" y="306"/>
                </a:lnTo>
                <a:lnTo>
                  <a:pt x="90" y="306"/>
                </a:lnTo>
                <a:lnTo>
                  <a:pt x="96" y="307"/>
                </a:lnTo>
                <a:lnTo>
                  <a:pt x="103" y="309"/>
                </a:lnTo>
                <a:lnTo>
                  <a:pt x="103" y="309"/>
                </a:lnTo>
                <a:close/>
                <a:moveTo>
                  <a:pt x="79" y="314"/>
                </a:moveTo>
                <a:lnTo>
                  <a:pt x="79" y="314"/>
                </a:lnTo>
                <a:lnTo>
                  <a:pt x="71" y="319"/>
                </a:lnTo>
                <a:lnTo>
                  <a:pt x="67" y="321"/>
                </a:lnTo>
                <a:lnTo>
                  <a:pt x="63" y="324"/>
                </a:lnTo>
                <a:lnTo>
                  <a:pt x="63" y="324"/>
                </a:lnTo>
                <a:lnTo>
                  <a:pt x="55" y="332"/>
                </a:lnTo>
                <a:lnTo>
                  <a:pt x="48" y="340"/>
                </a:lnTo>
                <a:lnTo>
                  <a:pt x="48" y="340"/>
                </a:lnTo>
                <a:lnTo>
                  <a:pt x="45" y="333"/>
                </a:lnTo>
                <a:lnTo>
                  <a:pt x="45" y="333"/>
                </a:lnTo>
                <a:lnTo>
                  <a:pt x="45" y="333"/>
                </a:lnTo>
                <a:lnTo>
                  <a:pt x="45" y="333"/>
                </a:lnTo>
                <a:lnTo>
                  <a:pt x="57" y="325"/>
                </a:lnTo>
                <a:lnTo>
                  <a:pt x="69" y="317"/>
                </a:lnTo>
                <a:lnTo>
                  <a:pt x="69" y="317"/>
                </a:lnTo>
                <a:lnTo>
                  <a:pt x="82" y="310"/>
                </a:lnTo>
                <a:lnTo>
                  <a:pt x="84" y="309"/>
                </a:lnTo>
                <a:lnTo>
                  <a:pt x="85" y="309"/>
                </a:lnTo>
                <a:lnTo>
                  <a:pt x="79" y="314"/>
                </a:lnTo>
                <a:lnTo>
                  <a:pt x="79" y="314"/>
                </a:lnTo>
                <a:close/>
                <a:moveTo>
                  <a:pt x="48" y="344"/>
                </a:moveTo>
                <a:lnTo>
                  <a:pt x="48" y="344"/>
                </a:lnTo>
                <a:lnTo>
                  <a:pt x="61" y="336"/>
                </a:lnTo>
                <a:lnTo>
                  <a:pt x="73" y="327"/>
                </a:lnTo>
                <a:lnTo>
                  <a:pt x="73" y="327"/>
                </a:lnTo>
                <a:lnTo>
                  <a:pt x="79" y="323"/>
                </a:lnTo>
                <a:lnTo>
                  <a:pt x="87" y="319"/>
                </a:lnTo>
                <a:lnTo>
                  <a:pt x="101" y="312"/>
                </a:lnTo>
                <a:lnTo>
                  <a:pt x="101" y="312"/>
                </a:lnTo>
                <a:lnTo>
                  <a:pt x="88" y="320"/>
                </a:lnTo>
                <a:lnTo>
                  <a:pt x="75" y="329"/>
                </a:lnTo>
                <a:lnTo>
                  <a:pt x="62" y="339"/>
                </a:lnTo>
                <a:lnTo>
                  <a:pt x="50" y="349"/>
                </a:lnTo>
                <a:lnTo>
                  <a:pt x="50" y="349"/>
                </a:lnTo>
                <a:lnTo>
                  <a:pt x="48" y="344"/>
                </a:lnTo>
                <a:lnTo>
                  <a:pt x="48" y="344"/>
                </a:lnTo>
                <a:close/>
                <a:moveTo>
                  <a:pt x="51" y="353"/>
                </a:moveTo>
                <a:lnTo>
                  <a:pt x="51" y="353"/>
                </a:lnTo>
                <a:lnTo>
                  <a:pt x="65" y="346"/>
                </a:lnTo>
                <a:lnTo>
                  <a:pt x="79" y="338"/>
                </a:lnTo>
                <a:lnTo>
                  <a:pt x="93" y="329"/>
                </a:lnTo>
                <a:lnTo>
                  <a:pt x="107" y="321"/>
                </a:lnTo>
                <a:lnTo>
                  <a:pt x="107" y="321"/>
                </a:lnTo>
                <a:lnTo>
                  <a:pt x="100" y="326"/>
                </a:lnTo>
                <a:lnTo>
                  <a:pt x="92" y="332"/>
                </a:lnTo>
                <a:lnTo>
                  <a:pt x="85" y="338"/>
                </a:lnTo>
                <a:lnTo>
                  <a:pt x="77" y="344"/>
                </a:lnTo>
                <a:lnTo>
                  <a:pt x="77" y="344"/>
                </a:lnTo>
                <a:lnTo>
                  <a:pt x="65" y="353"/>
                </a:lnTo>
                <a:lnTo>
                  <a:pt x="53" y="363"/>
                </a:lnTo>
                <a:lnTo>
                  <a:pt x="53" y="363"/>
                </a:lnTo>
                <a:lnTo>
                  <a:pt x="51" y="353"/>
                </a:lnTo>
                <a:lnTo>
                  <a:pt x="51" y="353"/>
                </a:lnTo>
                <a:close/>
                <a:moveTo>
                  <a:pt x="114" y="334"/>
                </a:moveTo>
                <a:lnTo>
                  <a:pt x="114" y="334"/>
                </a:lnTo>
                <a:lnTo>
                  <a:pt x="116" y="333"/>
                </a:lnTo>
                <a:lnTo>
                  <a:pt x="116" y="333"/>
                </a:lnTo>
                <a:lnTo>
                  <a:pt x="111" y="337"/>
                </a:lnTo>
                <a:lnTo>
                  <a:pt x="100" y="344"/>
                </a:lnTo>
                <a:lnTo>
                  <a:pt x="100" y="344"/>
                </a:lnTo>
                <a:lnTo>
                  <a:pt x="90" y="351"/>
                </a:lnTo>
                <a:lnTo>
                  <a:pt x="79" y="358"/>
                </a:lnTo>
                <a:lnTo>
                  <a:pt x="79" y="358"/>
                </a:lnTo>
                <a:lnTo>
                  <a:pt x="67" y="365"/>
                </a:lnTo>
                <a:lnTo>
                  <a:pt x="61" y="369"/>
                </a:lnTo>
                <a:lnTo>
                  <a:pt x="56" y="374"/>
                </a:lnTo>
                <a:lnTo>
                  <a:pt x="56" y="374"/>
                </a:lnTo>
                <a:lnTo>
                  <a:pt x="54" y="366"/>
                </a:lnTo>
                <a:lnTo>
                  <a:pt x="54" y="366"/>
                </a:lnTo>
                <a:lnTo>
                  <a:pt x="62" y="363"/>
                </a:lnTo>
                <a:lnTo>
                  <a:pt x="70" y="360"/>
                </a:lnTo>
                <a:lnTo>
                  <a:pt x="84" y="351"/>
                </a:lnTo>
                <a:lnTo>
                  <a:pt x="99" y="342"/>
                </a:lnTo>
                <a:lnTo>
                  <a:pt x="114" y="334"/>
                </a:lnTo>
                <a:lnTo>
                  <a:pt x="114" y="334"/>
                </a:lnTo>
                <a:close/>
                <a:moveTo>
                  <a:pt x="57" y="378"/>
                </a:moveTo>
                <a:lnTo>
                  <a:pt x="57" y="378"/>
                </a:lnTo>
                <a:lnTo>
                  <a:pt x="86" y="365"/>
                </a:lnTo>
                <a:lnTo>
                  <a:pt x="99" y="358"/>
                </a:lnTo>
                <a:lnTo>
                  <a:pt x="112" y="351"/>
                </a:lnTo>
                <a:lnTo>
                  <a:pt x="112" y="351"/>
                </a:lnTo>
                <a:lnTo>
                  <a:pt x="99" y="360"/>
                </a:lnTo>
                <a:lnTo>
                  <a:pt x="86" y="370"/>
                </a:lnTo>
                <a:lnTo>
                  <a:pt x="73" y="379"/>
                </a:lnTo>
                <a:lnTo>
                  <a:pt x="60" y="390"/>
                </a:lnTo>
                <a:lnTo>
                  <a:pt x="60" y="390"/>
                </a:lnTo>
                <a:lnTo>
                  <a:pt x="57" y="378"/>
                </a:lnTo>
                <a:lnTo>
                  <a:pt x="57" y="378"/>
                </a:lnTo>
                <a:close/>
                <a:moveTo>
                  <a:pt x="84" y="468"/>
                </a:moveTo>
                <a:lnTo>
                  <a:pt x="84" y="468"/>
                </a:lnTo>
                <a:lnTo>
                  <a:pt x="91" y="463"/>
                </a:lnTo>
                <a:lnTo>
                  <a:pt x="99" y="459"/>
                </a:lnTo>
                <a:lnTo>
                  <a:pt x="99" y="459"/>
                </a:lnTo>
                <a:lnTo>
                  <a:pt x="110" y="454"/>
                </a:lnTo>
                <a:lnTo>
                  <a:pt x="110" y="454"/>
                </a:lnTo>
                <a:lnTo>
                  <a:pt x="97" y="463"/>
                </a:lnTo>
                <a:lnTo>
                  <a:pt x="91" y="468"/>
                </a:lnTo>
                <a:lnTo>
                  <a:pt x="86" y="475"/>
                </a:lnTo>
                <a:lnTo>
                  <a:pt x="86" y="475"/>
                </a:lnTo>
                <a:lnTo>
                  <a:pt x="84" y="468"/>
                </a:lnTo>
                <a:lnTo>
                  <a:pt x="84" y="468"/>
                </a:lnTo>
                <a:close/>
                <a:moveTo>
                  <a:pt x="107" y="478"/>
                </a:moveTo>
                <a:lnTo>
                  <a:pt x="107" y="478"/>
                </a:lnTo>
                <a:lnTo>
                  <a:pt x="98" y="484"/>
                </a:lnTo>
                <a:lnTo>
                  <a:pt x="95" y="485"/>
                </a:lnTo>
                <a:lnTo>
                  <a:pt x="99" y="482"/>
                </a:lnTo>
                <a:lnTo>
                  <a:pt x="99" y="482"/>
                </a:lnTo>
                <a:lnTo>
                  <a:pt x="111" y="471"/>
                </a:lnTo>
                <a:lnTo>
                  <a:pt x="123" y="459"/>
                </a:lnTo>
                <a:lnTo>
                  <a:pt x="123" y="459"/>
                </a:lnTo>
                <a:lnTo>
                  <a:pt x="124" y="458"/>
                </a:lnTo>
                <a:lnTo>
                  <a:pt x="123" y="458"/>
                </a:lnTo>
                <a:lnTo>
                  <a:pt x="122" y="457"/>
                </a:lnTo>
                <a:lnTo>
                  <a:pt x="122" y="457"/>
                </a:lnTo>
                <a:lnTo>
                  <a:pt x="114" y="461"/>
                </a:lnTo>
                <a:lnTo>
                  <a:pt x="104" y="465"/>
                </a:lnTo>
                <a:lnTo>
                  <a:pt x="95" y="469"/>
                </a:lnTo>
                <a:lnTo>
                  <a:pt x="91" y="473"/>
                </a:lnTo>
                <a:lnTo>
                  <a:pt x="88" y="475"/>
                </a:lnTo>
                <a:lnTo>
                  <a:pt x="88" y="475"/>
                </a:lnTo>
                <a:lnTo>
                  <a:pt x="95" y="467"/>
                </a:lnTo>
                <a:lnTo>
                  <a:pt x="103" y="461"/>
                </a:lnTo>
                <a:lnTo>
                  <a:pt x="120" y="450"/>
                </a:lnTo>
                <a:lnTo>
                  <a:pt x="120" y="450"/>
                </a:lnTo>
                <a:lnTo>
                  <a:pt x="120" y="449"/>
                </a:lnTo>
                <a:lnTo>
                  <a:pt x="120" y="448"/>
                </a:lnTo>
                <a:lnTo>
                  <a:pt x="119" y="448"/>
                </a:lnTo>
                <a:lnTo>
                  <a:pt x="119" y="448"/>
                </a:lnTo>
                <a:lnTo>
                  <a:pt x="102" y="455"/>
                </a:lnTo>
                <a:lnTo>
                  <a:pt x="86" y="464"/>
                </a:lnTo>
                <a:lnTo>
                  <a:pt x="86" y="464"/>
                </a:lnTo>
                <a:lnTo>
                  <a:pt x="104" y="452"/>
                </a:lnTo>
                <a:lnTo>
                  <a:pt x="113" y="445"/>
                </a:lnTo>
                <a:lnTo>
                  <a:pt x="122" y="437"/>
                </a:lnTo>
                <a:lnTo>
                  <a:pt x="122" y="437"/>
                </a:lnTo>
                <a:lnTo>
                  <a:pt x="122" y="436"/>
                </a:lnTo>
                <a:lnTo>
                  <a:pt x="122" y="436"/>
                </a:lnTo>
                <a:lnTo>
                  <a:pt x="120" y="435"/>
                </a:lnTo>
                <a:lnTo>
                  <a:pt x="120" y="435"/>
                </a:lnTo>
                <a:lnTo>
                  <a:pt x="110" y="441"/>
                </a:lnTo>
                <a:lnTo>
                  <a:pt x="99" y="446"/>
                </a:lnTo>
                <a:lnTo>
                  <a:pt x="99" y="446"/>
                </a:lnTo>
                <a:lnTo>
                  <a:pt x="91" y="450"/>
                </a:lnTo>
                <a:lnTo>
                  <a:pt x="86" y="453"/>
                </a:lnTo>
                <a:lnTo>
                  <a:pt x="83" y="455"/>
                </a:lnTo>
                <a:lnTo>
                  <a:pt x="83" y="455"/>
                </a:lnTo>
                <a:lnTo>
                  <a:pt x="92" y="446"/>
                </a:lnTo>
                <a:lnTo>
                  <a:pt x="101" y="437"/>
                </a:lnTo>
                <a:lnTo>
                  <a:pt x="122" y="420"/>
                </a:lnTo>
                <a:lnTo>
                  <a:pt x="122" y="420"/>
                </a:lnTo>
                <a:lnTo>
                  <a:pt x="125" y="467"/>
                </a:lnTo>
                <a:lnTo>
                  <a:pt x="125" y="467"/>
                </a:lnTo>
                <a:lnTo>
                  <a:pt x="123" y="467"/>
                </a:lnTo>
                <a:lnTo>
                  <a:pt x="123" y="467"/>
                </a:lnTo>
                <a:lnTo>
                  <a:pt x="107" y="478"/>
                </a:lnTo>
                <a:lnTo>
                  <a:pt x="107" y="478"/>
                </a:lnTo>
                <a:close/>
                <a:moveTo>
                  <a:pt x="79" y="278"/>
                </a:moveTo>
                <a:lnTo>
                  <a:pt x="79" y="278"/>
                </a:lnTo>
                <a:lnTo>
                  <a:pt x="91" y="270"/>
                </a:lnTo>
                <a:lnTo>
                  <a:pt x="103" y="261"/>
                </a:lnTo>
                <a:lnTo>
                  <a:pt x="103" y="261"/>
                </a:lnTo>
                <a:lnTo>
                  <a:pt x="110" y="256"/>
                </a:lnTo>
                <a:lnTo>
                  <a:pt x="111" y="256"/>
                </a:lnTo>
                <a:lnTo>
                  <a:pt x="107" y="259"/>
                </a:lnTo>
                <a:lnTo>
                  <a:pt x="107" y="259"/>
                </a:lnTo>
                <a:lnTo>
                  <a:pt x="91" y="274"/>
                </a:lnTo>
                <a:lnTo>
                  <a:pt x="91" y="274"/>
                </a:lnTo>
                <a:lnTo>
                  <a:pt x="91" y="275"/>
                </a:lnTo>
                <a:lnTo>
                  <a:pt x="91" y="275"/>
                </a:lnTo>
                <a:lnTo>
                  <a:pt x="93" y="276"/>
                </a:lnTo>
                <a:lnTo>
                  <a:pt x="93" y="276"/>
                </a:lnTo>
                <a:lnTo>
                  <a:pt x="110" y="267"/>
                </a:lnTo>
                <a:lnTo>
                  <a:pt x="110" y="267"/>
                </a:lnTo>
                <a:lnTo>
                  <a:pt x="106" y="271"/>
                </a:lnTo>
                <a:lnTo>
                  <a:pt x="103" y="277"/>
                </a:lnTo>
                <a:lnTo>
                  <a:pt x="103" y="277"/>
                </a:lnTo>
                <a:lnTo>
                  <a:pt x="103" y="278"/>
                </a:lnTo>
                <a:lnTo>
                  <a:pt x="104" y="279"/>
                </a:lnTo>
                <a:lnTo>
                  <a:pt x="104" y="279"/>
                </a:lnTo>
                <a:lnTo>
                  <a:pt x="111" y="275"/>
                </a:lnTo>
                <a:lnTo>
                  <a:pt x="112" y="275"/>
                </a:lnTo>
                <a:lnTo>
                  <a:pt x="113" y="276"/>
                </a:lnTo>
                <a:lnTo>
                  <a:pt x="111" y="280"/>
                </a:lnTo>
                <a:lnTo>
                  <a:pt x="111" y="280"/>
                </a:lnTo>
                <a:lnTo>
                  <a:pt x="111" y="281"/>
                </a:lnTo>
                <a:lnTo>
                  <a:pt x="112" y="282"/>
                </a:lnTo>
                <a:lnTo>
                  <a:pt x="113" y="282"/>
                </a:lnTo>
                <a:lnTo>
                  <a:pt x="113" y="281"/>
                </a:lnTo>
                <a:lnTo>
                  <a:pt x="113" y="281"/>
                </a:lnTo>
                <a:lnTo>
                  <a:pt x="116" y="274"/>
                </a:lnTo>
                <a:lnTo>
                  <a:pt x="116" y="274"/>
                </a:lnTo>
                <a:lnTo>
                  <a:pt x="116" y="284"/>
                </a:lnTo>
                <a:lnTo>
                  <a:pt x="116" y="284"/>
                </a:lnTo>
                <a:lnTo>
                  <a:pt x="107" y="282"/>
                </a:lnTo>
                <a:lnTo>
                  <a:pt x="98" y="280"/>
                </a:lnTo>
                <a:lnTo>
                  <a:pt x="89" y="279"/>
                </a:lnTo>
                <a:lnTo>
                  <a:pt x="79" y="278"/>
                </a:lnTo>
                <a:lnTo>
                  <a:pt x="79" y="278"/>
                </a:lnTo>
                <a:close/>
                <a:moveTo>
                  <a:pt x="115" y="143"/>
                </a:moveTo>
                <a:lnTo>
                  <a:pt x="115" y="143"/>
                </a:lnTo>
                <a:lnTo>
                  <a:pt x="104" y="153"/>
                </a:lnTo>
                <a:lnTo>
                  <a:pt x="104" y="153"/>
                </a:lnTo>
                <a:lnTo>
                  <a:pt x="86" y="165"/>
                </a:lnTo>
                <a:lnTo>
                  <a:pt x="68" y="178"/>
                </a:lnTo>
                <a:lnTo>
                  <a:pt x="68" y="178"/>
                </a:lnTo>
                <a:lnTo>
                  <a:pt x="45" y="196"/>
                </a:lnTo>
                <a:lnTo>
                  <a:pt x="45" y="196"/>
                </a:lnTo>
                <a:lnTo>
                  <a:pt x="30" y="207"/>
                </a:lnTo>
                <a:lnTo>
                  <a:pt x="30" y="207"/>
                </a:lnTo>
                <a:lnTo>
                  <a:pt x="22" y="212"/>
                </a:lnTo>
                <a:lnTo>
                  <a:pt x="22" y="212"/>
                </a:lnTo>
                <a:lnTo>
                  <a:pt x="28" y="206"/>
                </a:lnTo>
                <a:lnTo>
                  <a:pt x="28" y="206"/>
                </a:lnTo>
                <a:lnTo>
                  <a:pt x="38" y="196"/>
                </a:lnTo>
                <a:lnTo>
                  <a:pt x="49" y="186"/>
                </a:lnTo>
                <a:lnTo>
                  <a:pt x="58" y="175"/>
                </a:lnTo>
                <a:lnTo>
                  <a:pt x="69" y="166"/>
                </a:lnTo>
                <a:lnTo>
                  <a:pt x="69" y="166"/>
                </a:lnTo>
                <a:lnTo>
                  <a:pt x="81" y="155"/>
                </a:lnTo>
                <a:lnTo>
                  <a:pt x="92" y="142"/>
                </a:lnTo>
                <a:lnTo>
                  <a:pt x="103" y="130"/>
                </a:lnTo>
                <a:lnTo>
                  <a:pt x="115" y="120"/>
                </a:lnTo>
                <a:lnTo>
                  <a:pt x="115" y="120"/>
                </a:lnTo>
                <a:lnTo>
                  <a:pt x="115" y="143"/>
                </a:lnTo>
                <a:lnTo>
                  <a:pt x="115" y="143"/>
                </a:lnTo>
                <a:close/>
                <a:moveTo>
                  <a:pt x="113" y="98"/>
                </a:moveTo>
                <a:lnTo>
                  <a:pt x="113" y="98"/>
                </a:lnTo>
                <a:lnTo>
                  <a:pt x="101" y="107"/>
                </a:lnTo>
                <a:lnTo>
                  <a:pt x="89" y="116"/>
                </a:lnTo>
                <a:lnTo>
                  <a:pt x="67" y="136"/>
                </a:lnTo>
                <a:lnTo>
                  <a:pt x="67" y="136"/>
                </a:lnTo>
                <a:lnTo>
                  <a:pt x="54" y="148"/>
                </a:lnTo>
                <a:lnTo>
                  <a:pt x="40" y="159"/>
                </a:lnTo>
                <a:lnTo>
                  <a:pt x="28" y="170"/>
                </a:lnTo>
                <a:lnTo>
                  <a:pt x="17" y="181"/>
                </a:lnTo>
                <a:lnTo>
                  <a:pt x="17" y="181"/>
                </a:lnTo>
                <a:lnTo>
                  <a:pt x="40" y="154"/>
                </a:lnTo>
                <a:lnTo>
                  <a:pt x="53" y="140"/>
                </a:lnTo>
                <a:lnTo>
                  <a:pt x="65" y="127"/>
                </a:lnTo>
                <a:lnTo>
                  <a:pt x="65" y="127"/>
                </a:lnTo>
                <a:lnTo>
                  <a:pt x="89" y="107"/>
                </a:lnTo>
                <a:lnTo>
                  <a:pt x="101" y="96"/>
                </a:lnTo>
                <a:lnTo>
                  <a:pt x="112" y="85"/>
                </a:lnTo>
                <a:lnTo>
                  <a:pt x="112" y="85"/>
                </a:lnTo>
                <a:lnTo>
                  <a:pt x="112" y="84"/>
                </a:lnTo>
                <a:lnTo>
                  <a:pt x="112" y="84"/>
                </a:lnTo>
                <a:lnTo>
                  <a:pt x="114" y="97"/>
                </a:lnTo>
                <a:lnTo>
                  <a:pt x="114" y="97"/>
                </a:lnTo>
                <a:lnTo>
                  <a:pt x="113" y="98"/>
                </a:lnTo>
                <a:lnTo>
                  <a:pt x="113" y="98"/>
                </a:lnTo>
                <a:close/>
                <a:moveTo>
                  <a:pt x="112" y="84"/>
                </a:moveTo>
                <a:lnTo>
                  <a:pt x="112" y="84"/>
                </a:lnTo>
                <a:lnTo>
                  <a:pt x="111" y="83"/>
                </a:lnTo>
                <a:lnTo>
                  <a:pt x="110" y="83"/>
                </a:lnTo>
                <a:lnTo>
                  <a:pt x="110" y="83"/>
                </a:lnTo>
                <a:lnTo>
                  <a:pt x="104" y="87"/>
                </a:lnTo>
                <a:lnTo>
                  <a:pt x="98" y="91"/>
                </a:lnTo>
                <a:lnTo>
                  <a:pt x="87" y="101"/>
                </a:lnTo>
                <a:lnTo>
                  <a:pt x="76" y="111"/>
                </a:lnTo>
                <a:lnTo>
                  <a:pt x="64" y="121"/>
                </a:lnTo>
                <a:lnTo>
                  <a:pt x="64" y="121"/>
                </a:lnTo>
                <a:lnTo>
                  <a:pt x="55" y="128"/>
                </a:lnTo>
                <a:lnTo>
                  <a:pt x="46" y="136"/>
                </a:lnTo>
                <a:lnTo>
                  <a:pt x="46" y="136"/>
                </a:lnTo>
                <a:lnTo>
                  <a:pt x="56" y="125"/>
                </a:lnTo>
                <a:lnTo>
                  <a:pt x="56" y="125"/>
                </a:lnTo>
                <a:lnTo>
                  <a:pt x="62" y="118"/>
                </a:lnTo>
                <a:lnTo>
                  <a:pt x="69" y="112"/>
                </a:lnTo>
                <a:lnTo>
                  <a:pt x="82" y="100"/>
                </a:lnTo>
                <a:lnTo>
                  <a:pt x="82" y="100"/>
                </a:lnTo>
                <a:lnTo>
                  <a:pt x="110" y="73"/>
                </a:lnTo>
                <a:lnTo>
                  <a:pt x="110" y="73"/>
                </a:lnTo>
                <a:lnTo>
                  <a:pt x="112" y="84"/>
                </a:lnTo>
                <a:lnTo>
                  <a:pt x="112" y="84"/>
                </a:lnTo>
                <a:close/>
                <a:moveTo>
                  <a:pt x="77" y="98"/>
                </a:moveTo>
                <a:lnTo>
                  <a:pt x="77" y="98"/>
                </a:lnTo>
                <a:lnTo>
                  <a:pt x="58" y="114"/>
                </a:lnTo>
                <a:lnTo>
                  <a:pt x="37" y="130"/>
                </a:lnTo>
                <a:lnTo>
                  <a:pt x="37" y="130"/>
                </a:lnTo>
                <a:lnTo>
                  <a:pt x="53" y="115"/>
                </a:lnTo>
                <a:lnTo>
                  <a:pt x="53" y="115"/>
                </a:lnTo>
                <a:lnTo>
                  <a:pt x="77" y="91"/>
                </a:lnTo>
                <a:lnTo>
                  <a:pt x="88" y="79"/>
                </a:lnTo>
                <a:lnTo>
                  <a:pt x="99" y="66"/>
                </a:lnTo>
                <a:lnTo>
                  <a:pt x="99" y="66"/>
                </a:lnTo>
                <a:lnTo>
                  <a:pt x="99" y="64"/>
                </a:lnTo>
                <a:lnTo>
                  <a:pt x="98" y="63"/>
                </a:lnTo>
                <a:lnTo>
                  <a:pt x="97" y="63"/>
                </a:lnTo>
                <a:lnTo>
                  <a:pt x="97" y="63"/>
                </a:lnTo>
                <a:lnTo>
                  <a:pt x="85" y="72"/>
                </a:lnTo>
                <a:lnTo>
                  <a:pt x="74" y="80"/>
                </a:lnTo>
                <a:lnTo>
                  <a:pt x="52" y="97"/>
                </a:lnTo>
                <a:lnTo>
                  <a:pt x="52" y="97"/>
                </a:lnTo>
                <a:lnTo>
                  <a:pt x="30" y="115"/>
                </a:lnTo>
                <a:lnTo>
                  <a:pt x="30" y="115"/>
                </a:lnTo>
                <a:lnTo>
                  <a:pt x="15" y="126"/>
                </a:lnTo>
                <a:lnTo>
                  <a:pt x="15" y="126"/>
                </a:lnTo>
                <a:lnTo>
                  <a:pt x="13" y="128"/>
                </a:lnTo>
                <a:lnTo>
                  <a:pt x="19" y="123"/>
                </a:lnTo>
                <a:lnTo>
                  <a:pt x="19" y="123"/>
                </a:lnTo>
                <a:lnTo>
                  <a:pt x="41" y="103"/>
                </a:lnTo>
                <a:lnTo>
                  <a:pt x="53" y="94"/>
                </a:lnTo>
                <a:lnTo>
                  <a:pt x="65" y="85"/>
                </a:lnTo>
                <a:lnTo>
                  <a:pt x="65" y="85"/>
                </a:lnTo>
                <a:lnTo>
                  <a:pt x="75" y="78"/>
                </a:lnTo>
                <a:lnTo>
                  <a:pt x="84" y="70"/>
                </a:lnTo>
                <a:lnTo>
                  <a:pt x="93" y="61"/>
                </a:lnTo>
                <a:lnTo>
                  <a:pt x="97" y="57"/>
                </a:lnTo>
                <a:lnTo>
                  <a:pt x="100" y="52"/>
                </a:lnTo>
                <a:lnTo>
                  <a:pt x="100" y="52"/>
                </a:lnTo>
                <a:lnTo>
                  <a:pt x="100" y="51"/>
                </a:lnTo>
                <a:lnTo>
                  <a:pt x="100" y="50"/>
                </a:lnTo>
                <a:lnTo>
                  <a:pt x="98" y="50"/>
                </a:lnTo>
                <a:lnTo>
                  <a:pt x="98" y="50"/>
                </a:lnTo>
                <a:lnTo>
                  <a:pt x="89" y="58"/>
                </a:lnTo>
                <a:lnTo>
                  <a:pt x="78" y="66"/>
                </a:lnTo>
                <a:lnTo>
                  <a:pt x="67" y="73"/>
                </a:lnTo>
                <a:lnTo>
                  <a:pt x="57" y="81"/>
                </a:lnTo>
                <a:lnTo>
                  <a:pt x="57" y="81"/>
                </a:lnTo>
                <a:lnTo>
                  <a:pt x="44" y="90"/>
                </a:lnTo>
                <a:lnTo>
                  <a:pt x="33" y="101"/>
                </a:lnTo>
                <a:lnTo>
                  <a:pt x="33" y="101"/>
                </a:lnTo>
                <a:lnTo>
                  <a:pt x="21" y="110"/>
                </a:lnTo>
                <a:lnTo>
                  <a:pt x="21" y="110"/>
                </a:lnTo>
                <a:lnTo>
                  <a:pt x="17" y="114"/>
                </a:lnTo>
                <a:lnTo>
                  <a:pt x="10" y="120"/>
                </a:lnTo>
                <a:lnTo>
                  <a:pt x="10" y="120"/>
                </a:lnTo>
                <a:lnTo>
                  <a:pt x="10" y="119"/>
                </a:lnTo>
                <a:lnTo>
                  <a:pt x="10" y="119"/>
                </a:lnTo>
                <a:lnTo>
                  <a:pt x="11" y="118"/>
                </a:lnTo>
                <a:lnTo>
                  <a:pt x="11" y="118"/>
                </a:lnTo>
                <a:lnTo>
                  <a:pt x="20" y="108"/>
                </a:lnTo>
                <a:lnTo>
                  <a:pt x="30" y="98"/>
                </a:lnTo>
                <a:lnTo>
                  <a:pt x="50" y="79"/>
                </a:lnTo>
                <a:lnTo>
                  <a:pt x="50" y="79"/>
                </a:lnTo>
                <a:lnTo>
                  <a:pt x="73" y="58"/>
                </a:lnTo>
                <a:lnTo>
                  <a:pt x="97" y="39"/>
                </a:lnTo>
                <a:lnTo>
                  <a:pt x="97" y="39"/>
                </a:lnTo>
                <a:lnTo>
                  <a:pt x="97" y="38"/>
                </a:lnTo>
                <a:lnTo>
                  <a:pt x="97" y="38"/>
                </a:lnTo>
                <a:lnTo>
                  <a:pt x="101" y="45"/>
                </a:lnTo>
                <a:lnTo>
                  <a:pt x="104" y="53"/>
                </a:lnTo>
                <a:lnTo>
                  <a:pt x="109" y="71"/>
                </a:lnTo>
                <a:lnTo>
                  <a:pt x="109" y="71"/>
                </a:lnTo>
                <a:lnTo>
                  <a:pt x="100" y="76"/>
                </a:lnTo>
                <a:lnTo>
                  <a:pt x="92" y="83"/>
                </a:lnTo>
                <a:lnTo>
                  <a:pt x="77" y="98"/>
                </a:lnTo>
                <a:lnTo>
                  <a:pt x="77" y="98"/>
                </a:lnTo>
                <a:close/>
                <a:moveTo>
                  <a:pt x="38" y="88"/>
                </a:moveTo>
                <a:lnTo>
                  <a:pt x="38" y="88"/>
                </a:lnTo>
                <a:lnTo>
                  <a:pt x="24" y="102"/>
                </a:lnTo>
                <a:lnTo>
                  <a:pt x="17" y="109"/>
                </a:lnTo>
                <a:lnTo>
                  <a:pt x="10" y="116"/>
                </a:lnTo>
                <a:lnTo>
                  <a:pt x="10" y="116"/>
                </a:lnTo>
                <a:lnTo>
                  <a:pt x="9" y="107"/>
                </a:lnTo>
                <a:lnTo>
                  <a:pt x="9" y="107"/>
                </a:lnTo>
                <a:lnTo>
                  <a:pt x="29" y="92"/>
                </a:lnTo>
                <a:lnTo>
                  <a:pt x="50" y="77"/>
                </a:lnTo>
                <a:lnTo>
                  <a:pt x="50" y="77"/>
                </a:lnTo>
                <a:lnTo>
                  <a:pt x="38" y="88"/>
                </a:lnTo>
                <a:lnTo>
                  <a:pt x="38" y="88"/>
                </a:lnTo>
                <a:close/>
                <a:moveTo>
                  <a:pt x="9" y="90"/>
                </a:moveTo>
                <a:lnTo>
                  <a:pt x="9" y="90"/>
                </a:lnTo>
                <a:lnTo>
                  <a:pt x="30" y="75"/>
                </a:lnTo>
                <a:lnTo>
                  <a:pt x="52" y="58"/>
                </a:lnTo>
                <a:lnTo>
                  <a:pt x="52" y="58"/>
                </a:lnTo>
                <a:lnTo>
                  <a:pt x="63" y="49"/>
                </a:lnTo>
                <a:lnTo>
                  <a:pt x="63" y="49"/>
                </a:lnTo>
                <a:lnTo>
                  <a:pt x="49" y="61"/>
                </a:lnTo>
                <a:lnTo>
                  <a:pt x="34" y="74"/>
                </a:lnTo>
                <a:lnTo>
                  <a:pt x="21" y="87"/>
                </a:lnTo>
                <a:lnTo>
                  <a:pt x="15" y="94"/>
                </a:lnTo>
                <a:lnTo>
                  <a:pt x="9" y="102"/>
                </a:lnTo>
                <a:lnTo>
                  <a:pt x="9" y="102"/>
                </a:lnTo>
                <a:lnTo>
                  <a:pt x="9" y="90"/>
                </a:lnTo>
                <a:lnTo>
                  <a:pt x="9" y="90"/>
                </a:lnTo>
                <a:close/>
                <a:moveTo>
                  <a:pt x="10" y="75"/>
                </a:moveTo>
                <a:lnTo>
                  <a:pt x="10" y="75"/>
                </a:lnTo>
                <a:lnTo>
                  <a:pt x="25" y="63"/>
                </a:lnTo>
                <a:lnTo>
                  <a:pt x="39" y="51"/>
                </a:lnTo>
                <a:lnTo>
                  <a:pt x="39" y="51"/>
                </a:lnTo>
                <a:lnTo>
                  <a:pt x="51" y="42"/>
                </a:lnTo>
                <a:lnTo>
                  <a:pt x="62" y="33"/>
                </a:lnTo>
                <a:lnTo>
                  <a:pt x="62" y="33"/>
                </a:lnTo>
                <a:lnTo>
                  <a:pt x="70" y="28"/>
                </a:lnTo>
                <a:lnTo>
                  <a:pt x="70" y="28"/>
                </a:lnTo>
                <a:lnTo>
                  <a:pt x="72" y="26"/>
                </a:lnTo>
                <a:lnTo>
                  <a:pt x="72" y="26"/>
                </a:lnTo>
                <a:lnTo>
                  <a:pt x="69" y="29"/>
                </a:lnTo>
                <a:lnTo>
                  <a:pt x="69" y="29"/>
                </a:lnTo>
                <a:lnTo>
                  <a:pt x="33" y="63"/>
                </a:lnTo>
                <a:lnTo>
                  <a:pt x="33" y="63"/>
                </a:lnTo>
                <a:lnTo>
                  <a:pt x="20" y="74"/>
                </a:lnTo>
                <a:lnTo>
                  <a:pt x="15" y="79"/>
                </a:lnTo>
                <a:lnTo>
                  <a:pt x="9" y="85"/>
                </a:lnTo>
                <a:lnTo>
                  <a:pt x="9" y="85"/>
                </a:lnTo>
                <a:lnTo>
                  <a:pt x="10" y="75"/>
                </a:lnTo>
                <a:lnTo>
                  <a:pt x="10" y="75"/>
                </a:lnTo>
                <a:close/>
                <a:moveTo>
                  <a:pt x="12" y="61"/>
                </a:moveTo>
                <a:lnTo>
                  <a:pt x="12" y="61"/>
                </a:lnTo>
                <a:lnTo>
                  <a:pt x="27" y="50"/>
                </a:lnTo>
                <a:lnTo>
                  <a:pt x="27" y="50"/>
                </a:lnTo>
                <a:lnTo>
                  <a:pt x="11" y="69"/>
                </a:lnTo>
                <a:lnTo>
                  <a:pt x="11" y="69"/>
                </a:lnTo>
                <a:lnTo>
                  <a:pt x="11" y="64"/>
                </a:lnTo>
                <a:lnTo>
                  <a:pt x="11" y="64"/>
                </a:lnTo>
                <a:lnTo>
                  <a:pt x="12" y="61"/>
                </a:lnTo>
                <a:lnTo>
                  <a:pt x="12" y="61"/>
                </a:lnTo>
                <a:close/>
                <a:moveTo>
                  <a:pt x="16" y="45"/>
                </a:moveTo>
                <a:lnTo>
                  <a:pt x="16" y="45"/>
                </a:lnTo>
                <a:lnTo>
                  <a:pt x="24" y="37"/>
                </a:lnTo>
                <a:lnTo>
                  <a:pt x="33" y="29"/>
                </a:lnTo>
                <a:lnTo>
                  <a:pt x="33" y="29"/>
                </a:lnTo>
                <a:lnTo>
                  <a:pt x="44" y="20"/>
                </a:lnTo>
                <a:lnTo>
                  <a:pt x="44" y="20"/>
                </a:lnTo>
                <a:lnTo>
                  <a:pt x="51" y="14"/>
                </a:lnTo>
                <a:lnTo>
                  <a:pt x="44" y="21"/>
                </a:lnTo>
                <a:lnTo>
                  <a:pt x="44" y="21"/>
                </a:lnTo>
                <a:lnTo>
                  <a:pt x="37" y="29"/>
                </a:lnTo>
                <a:lnTo>
                  <a:pt x="29" y="36"/>
                </a:lnTo>
                <a:lnTo>
                  <a:pt x="14" y="52"/>
                </a:lnTo>
                <a:lnTo>
                  <a:pt x="14" y="52"/>
                </a:lnTo>
                <a:lnTo>
                  <a:pt x="16" y="45"/>
                </a:lnTo>
                <a:lnTo>
                  <a:pt x="16" y="45"/>
                </a:lnTo>
                <a:close/>
                <a:moveTo>
                  <a:pt x="42" y="322"/>
                </a:moveTo>
                <a:lnTo>
                  <a:pt x="42" y="322"/>
                </a:lnTo>
                <a:lnTo>
                  <a:pt x="52" y="317"/>
                </a:lnTo>
                <a:lnTo>
                  <a:pt x="62" y="313"/>
                </a:lnTo>
                <a:lnTo>
                  <a:pt x="72" y="309"/>
                </a:lnTo>
                <a:lnTo>
                  <a:pt x="82" y="307"/>
                </a:lnTo>
                <a:lnTo>
                  <a:pt x="82" y="307"/>
                </a:lnTo>
                <a:lnTo>
                  <a:pt x="73" y="312"/>
                </a:lnTo>
                <a:lnTo>
                  <a:pt x="63" y="318"/>
                </a:lnTo>
                <a:lnTo>
                  <a:pt x="44" y="331"/>
                </a:lnTo>
                <a:lnTo>
                  <a:pt x="44" y="331"/>
                </a:lnTo>
                <a:lnTo>
                  <a:pt x="43" y="326"/>
                </a:lnTo>
                <a:lnTo>
                  <a:pt x="43" y="326"/>
                </a:lnTo>
                <a:lnTo>
                  <a:pt x="42" y="322"/>
                </a:lnTo>
                <a:lnTo>
                  <a:pt x="42" y="322"/>
                </a:lnTo>
                <a:close/>
                <a:moveTo>
                  <a:pt x="152" y="622"/>
                </a:moveTo>
                <a:lnTo>
                  <a:pt x="152" y="622"/>
                </a:lnTo>
                <a:lnTo>
                  <a:pt x="146" y="617"/>
                </a:lnTo>
                <a:lnTo>
                  <a:pt x="141" y="612"/>
                </a:lnTo>
                <a:lnTo>
                  <a:pt x="141" y="612"/>
                </a:lnTo>
                <a:lnTo>
                  <a:pt x="133" y="608"/>
                </a:lnTo>
                <a:lnTo>
                  <a:pt x="125" y="605"/>
                </a:lnTo>
                <a:lnTo>
                  <a:pt x="109" y="601"/>
                </a:lnTo>
                <a:lnTo>
                  <a:pt x="109" y="601"/>
                </a:lnTo>
                <a:lnTo>
                  <a:pt x="105" y="563"/>
                </a:lnTo>
                <a:lnTo>
                  <a:pt x="104" y="543"/>
                </a:lnTo>
                <a:lnTo>
                  <a:pt x="104" y="525"/>
                </a:lnTo>
                <a:lnTo>
                  <a:pt x="104" y="525"/>
                </a:lnTo>
                <a:lnTo>
                  <a:pt x="117" y="520"/>
                </a:lnTo>
                <a:lnTo>
                  <a:pt x="130" y="516"/>
                </a:lnTo>
                <a:lnTo>
                  <a:pt x="130" y="516"/>
                </a:lnTo>
                <a:lnTo>
                  <a:pt x="139" y="534"/>
                </a:lnTo>
                <a:lnTo>
                  <a:pt x="149" y="553"/>
                </a:lnTo>
                <a:lnTo>
                  <a:pt x="159" y="570"/>
                </a:lnTo>
                <a:lnTo>
                  <a:pt x="167" y="589"/>
                </a:lnTo>
                <a:lnTo>
                  <a:pt x="167" y="589"/>
                </a:lnTo>
                <a:lnTo>
                  <a:pt x="163" y="591"/>
                </a:lnTo>
                <a:lnTo>
                  <a:pt x="160" y="595"/>
                </a:lnTo>
                <a:lnTo>
                  <a:pt x="157" y="599"/>
                </a:lnTo>
                <a:lnTo>
                  <a:pt x="155" y="603"/>
                </a:lnTo>
                <a:lnTo>
                  <a:pt x="153" y="612"/>
                </a:lnTo>
                <a:lnTo>
                  <a:pt x="152" y="622"/>
                </a:lnTo>
                <a:lnTo>
                  <a:pt x="152" y="622"/>
                </a:lnTo>
                <a:close/>
                <a:moveTo>
                  <a:pt x="130" y="507"/>
                </a:moveTo>
                <a:lnTo>
                  <a:pt x="130" y="507"/>
                </a:lnTo>
                <a:lnTo>
                  <a:pt x="126" y="508"/>
                </a:lnTo>
                <a:lnTo>
                  <a:pt x="126" y="508"/>
                </a:lnTo>
                <a:lnTo>
                  <a:pt x="126" y="506"/>
                </a:lnTo>
                <a:lnTo>
                  <a:pt x="125" y="506"/>
                </a:lnTo>
                <a:lnTo>
                  <a:pt x="125" y="506"/>
                </a:lnTo>
                <a:lnTo>
                  <a:pt x="117" y="510"/>
                </a:lnTo>
                <a:lnTo>
                  <a:pt x="117" y="510"/>
                </a:lnTo>
                <a:lnTo>
                  <a:pt x="115" y="511"/>
                </a:lnTo>
                <a:lnTo>
                  <a:pt x="115" y="511"/>
                </a:lnTo>
                <a:lnTo>
                  <a:pt x="117" y="510"/>
                </a:lnTo>
                <a:lnTo>
                  <a:pt x="117" y="510"/>
                </a:lnTo>
                <a:lnTo>
                  <a:pt x="122" y="506"/>
                </a:lnTo>
                <a:lnTo>
                  <a:pt x="126" y="502"/>
                </a:lnTo>
                <a:lnTo>
                  <a:pt x="126" y="502"/>
                </a:lnTo>
                <a:lnTo>
                  <a:pt x="126" y="501"/>
                </a:lnTo>
                <a:lnTo>
                  <a:pt x="125" y="500"/>
                </a:lnTo>
                <a:lnTo>
                  <a:pt x="125" y="500"/>
                </a:lnTo>
                <a:lnTo>
                  <a:pt x="112" y="504"/>
                </a:lnTo>
                <a:lnTo>
                  <a:pt x="106" y="507"/>
                </a:lnTo>
                <a:lnTo>
                  <a:pt x="101" y="511"/>
                </a:lnTo>
                <a:lnTo>
                  <a:pt x="101" y="511"/>
                </a:lnTo>
                <a:lnTo>
                  <a:pt x="106" y="505"/>
                </a:lnTo>
                <a:lnTo>
                  <a:pt x="112" y="501"/>
                </a:lnTo>
                <a:lnTo>
                  <a:pt x="125" y="492"/>
                </a:lnTo>
                <a:lnTo>
                  <a:pt x="125" y="492"/>
                </a:lnTo>
                <a:lnTo>
                  <a:pt x="125" y="491"/>
                </a:lnTo>
                <a:lnTo>
                  <a:pt x="125" y="491"/>
                </a:lnTo>
                <a:lnTo>
                  <a:pt x="123" y="490"/>
                </a:lnTo>
                <a:lnTo>
                  <a:pt x="123" y="490"/>
                </a:lnTo>
                <a:lnTo>
                  <a:pt x="109" y="497"/>
                </a:lnTo>
                <a:lnTo>
                  <a:pt x="109" y="497"/>
                </a:lnTo>
                <a:lnTo>
                  <a:pt x="100" y="502"/>
                </a:lnTo>
                <a:lnTo>
                  <a:pt x="99" y="502"/>
                </a:lnTo>
                <a:lnTo>
                  <a:pt x="99" y="502"/>
                </a:lnTo>
                <a:lnTo>
                  <a:pt x="105" y="497"/>
                </a:lnTo>
                <a:lnTo>
                  <a:pt x="105" y="497"/>
                </a:lnTo>
                <a:lnTo>
                  <a:pt x="115" y="490"/>
                </a:lnTo>
                <a:lnTo>
                  <a:pt x="120" y="486"/>
                </a:lnTo>
                <a:lnTo>
                  <a:pt x="125" y="482"/>
                </a:lnTo>
                <a:lnTo>
                  <a:pt x="125" y="482"/>
                </a:lnTo>
                <a:lnTo>
                  <a:pt x="125" y="480"/>
                </a:lnTo>
                <a:lnTo>
                  <a:pt x="124" y="480"/>
                </a:lnTo>
                <a:lnTo>
                  <a:pt x="124" y="480"/>
                </a:lnTo>
                <a:lnTo>
                  <a:pt x="111" y="485"/>
                </a:lnTo>
                <a:lnTo>
                  <a:pt x="104" y="488"/>
                </a:lnTo>
                <a:lnTo>
                  <a:pt x="99" y="492"/>
                </a:lnTo>
                <a:lnTo>
                  <a:pt x="99" y="492"/>
                </a:lnTo>
                <a:lnTo>
                  <a:pt x="105" y="487"/>
                </a:lnTo>
                <a:lnTo>
                  <a:pt x="112" y="482"/>
                </a:lnTo>
                <a:lnTo>
                  <a:pt x="119" y="476"/>
                </a:lnTo>
                <a:lnTo>
                  <a:pt x="125" y="469"/>
                </a:lnTo>
                <a:lnTo>
                  <a:pt x="125" y="469"/>
                </a:lnTo>
                <a:lnTo>
                  <a:pt x="130" y="507"/>
                </a:lnTo>
                <a:lnTo>
                  <a:pt x="130" y="507"/>
                </a:lnTo>
                <a:close/>
                <a:moveTo>
                  <a:pt x="97" y="37"/>
                </a:moveTo>
                <a:lnTo>
                  <a:pt x="97" y="37"/>
                </a:lnTo>
                <a:lnTo>
                  <a:pt x="97" y="37"/>
                </a:lnTo>
                <a:lnTo>
                  <a:pt x="96" y="37"/>
                </a:lnTo>
                <a:lnTo>
                  <a:pt x="96" y="37"/>
                </a:lnTo>
                <a:lnTo>
                  <a:pt x="74" y="53"/>
                </a:lnTo>
                <a:lnTo>
                  <a:pt x="53" y="71"/>
                </a:lnTo>
                <a:lnTo>
                  <a:pt x="53" y="71"/>
                </a:lnTo>
                <a:lnTo>
                  <a:pt x="28" y="91"/>
                </a:lnTo>
                <a:lnTo>
                  <a:pt x="28" y="91"/>
                </a:lnTo>
                <a:lnTo>
                  <a:pt x="15" y="100"/>
                </a:lnTo>
                <a:lnTo>
                  <a:pt x="15" y="100"/>
                </a:lnTo>
                <a:lnTo>
                  <a:pt x="11" y="104"/>
                </a:lnTo>
                <a:lnTo>
                  <a:pt x="12" y="101"/>
                </a:lnTo>
                <a:lnTo>
                  <a:pt x="12" y="101"/>
                </a:lnTo>
                <a:lnTo>
                  <a:pt x="20" y="91"/>
                </a:lnTo>
                <a:lnTo>
                  <a:pt x="28" y="82"/>
                </a:lnTo>
                <a:lnTo>
                  <a:pt x="37" y="74"/>
                </a:lnTo>
                <a:lnTo>
                  <a:pt x="46" y="66"/>
                </a:lnTo>
                <a:lnTo>
                  <a:pt x="66" y="49"/>
                </a:lnTo>
                <a:lnTo>
                  <a:pt x="84" y="33"/>
                </a:lnTo>
                <a:lnTo>
                  <a:pt x="84" y="33"/>
                </a:lnTo>
                <a:lnTo>
                  <a:pt x="86" y="32"/>
                </a:lnTo>
                <a:lnTo>
                  <a:pt x="86" y="32"/>
                </a:lnTo>
                <a:lnTo>
                  <a:pt x="90" y="27"/>
                </a:lnTo>
                <a:lnTo>
                  <a:pt x="90" y="27"/>
                </a:lnTo>
                <a:lnTo>
                  <a:pt x="90" y="27"/>
                </a:lnTo>
                <a:lnTo>
                  <a:pt x="90" y="27"/>
                </a:lnTo>
                <a:lnTo>
                  <a:pt x="97" y="37"/>
                </a:lnTo>
                <a:lnTo>
                  <a:pt x="97" y="37"/>
                </a:lnTo>
                <a:close/>
                <a:moveTo>
                  <a:pt x="76" y="15"/>
                </a:moveTo>
                <a:lnTo>
                  <a:pt x="76" y="15"/>
                </a:lnTo>
                <a:lnTo>
                  <a:pt x="83" y="20"/>
                </a:lnTo>
                <a:lnTo>
                  <a:pt x="89" y="26"/>
                </a:lnTo>
                <a:lnTo>
                  <a:pt x="89" y="26"/>
                </a:lnTo>
                <a:lnTo>
                  <a:pt x="88" y="26"/>
                </a:lnTo>
                <a:lnTo>
                  <a:pt x="88" y="26"/>
                </a:lnTo>
                <a:lnTo>
                  <a:pt x="68" y="43"/>
                </a:lnTo>
                <a:lnTo>
                  <a:pt x="46" y="59"/>
                </a:lnTo>
                <a:lnTo>
                  <a:pt x="46" y="59"/>
                </a:lnTo>
                <a:lnTo>
                  <a:pt x="28" y="74"/>
                </a:lnTo>
                <a:lnTo>
                  <a:pt x="28" y="74"/>
                </a:lnTo>
                <a:lnTo>
                  <a:pt x="19" y="80"/>
                </a:lnTo>
                <a:lnTo>
                  <a:pt x="19" y="80"/>
                </a:lnTo>
                <a:lnTo>
                  <a:pt x="14" y="84"/>
                </a:lnTo>
                <a:lnTo>
                  <a:pt x="11" y="86"/>
                </a:lnTo>
                <a:lnTo>
                  <a:pt x="12" y="84"/>
                </a:lnTo>
                <a:lnTo>
                  <a:pt x="12" y="84"/>
                </a:lnTo>
                <a:lnTo>
                  <a:pt x="19" y="78"/>
                </a:lnTo>
                <a:lnTo>
                  <a:pt x="26" y="72"/>
                </a:lnTo>
                <a:lnTo>
                  <a:pt x="33" y="66"/>
                </a:lnTo>
                <a:lnTo>
                  <a:pt x="39" y="59"/>
                </a:lnTo>
                <a:lnTo>
                  <a:pt x="39" y="59"/>
                </a:lnTo>
                <a:lnTo>
                  <a:pt x="59" y="41"/>
                </a:lnTo>
                <a:lnTo>
                  <a:pt x="78" y="23"/>
                </a:lnTo>
                <a:lnTo>
                  <a:pt x="78" y="23"/>
                </a:lnTo>
                <a:lnTo>
                  <a:pt x="79" y="22"/>
                </a:lnTo>
                <a:lnTo>
                  <a:pt x="78" y="21"/>
                </a:lnTo>
                <a:lnTo>
                  <a:pt x="78" y="21"/>
                </a:lnTo>
                <a:lnTo>
                  <a:pt x="77" y="21"/>
                </a:lnTo>
                <a:lnTo>
                  <a:pt x="77" y="21"/>
                </a:lnTo>
                <a:lnTo>
                  <a:pt x="68" y="27"/>
                </a:lnTo>
                <a:lnTo>
                  <a:pt x="60" y="32"/>
                </a:lnTo>
                <a:lnTo>
                  <a:pt x="42" y="45"/>
                </a:lnTo>
                <a:lnTo>
                  <a:pt x="26" y="58"/>
                </a:lnTo>
                <a:lnTo>
                  <a:pt x="10" y="72"/>
                </a:lnTo>
                <a:lnTo>
                  <a:pt x="10" y="72"/>
                </a:lnTo>
                <a:lnTo>
                  <a:pt x="10" y="72"/>
                </a:lnTo>
                <a:lnTo>
                  <a:pt x="10" y="72"/>
                </a:lnTo>
                <a:lnTo>
                  <a:pt x="16" y="67"/>
                </a:lnTo>
                <a:lnTo>
                  <a:pt x="22" y="59"/>
                </a:lnTo>
                <a:lnTo>
                  <a:pt x="35" y="45"/>
                </a:lnTo>
                <a:lnTo>
                  <a:pt x="35" y="45"/>
                </a:lnTo>
                <a:lnTo>
                  <a:pt x="58" y="26"/>
                </a:lnTo>
                <a:lnTo>
                  <a:pt x="58" y="26"/>
                </a:lnTo>
                <a:lnTo>
                  <a:pt x="63" y="23"/>
                </a:lnTo>
                <a:lnTo>
                  <a:pt x="64" y="22"/>
                </a:lnTo>
                <a:lnTo>
                  <a:pt x="64" y="20"/>
                </a:lnTo>
                <a:lnTo>
                  <a:pt x="64" y="20"/>
                </a:lnTo>
                <a:lnTo>
                  <a:pt x="68" y="17"/>
                </a:lnTo>
                <a:lnTo>
                  <a:pt x="68" y="17"/>
                </a:lnTo>
                <a:lnTo>
                  <a:pt x="68" y="16"/>
                </a:lnTo>
                <a:lnTo>
                  <a:pt x="68" y="16"/>
                </a:lnTo>
                <a:lnTo>
                  <a:pt x="68" y="15"/>
                </a:lnTo>
                <a:lnTo>
                  <a:pt x="67" y="15"/>
                </a:lnTo>
                <a:lnTo>
                  <a:pt x="67" y="15"/>
                </a:lnTo>
                <a:lnTo>
                  <a:pt x="53" y="26"/>
                </a:lnTo>
                <a:lnTo>
                  <a:pt x="39" y="37"/>
                </a:lnTo>
                <a:lnTo>
                  <a:pt x="26" y="48"/>
                </a:lnTo>
                <a:lnTo>
                  <a:pt x="12" y="58"/>
                </a:lnTo>
                <a:lnTo>
                  <a:pt x="12" y="58"/>
                </a:lnTo>
                <a:lnTo>
                  <a:pt x="13" y="57"/>
                </a:lnTo>
                <a:lnTo>
                  <a:pt x="13" y="57"/>
                </a:lnTo>
                <a:lnTo>
                  <a:pt x="20" y="48"/>
                </a:lnTo>
                <a:lnTo>
                  <a:pt x="20" y="48"/>
                </a:lnTo>
                <a:lnTo>
                  <a:pt x="33" y="35"/>
                </a:lnTo>
                <a:lnTo>
                  <a:pt x="33" y="35"/>
                </a:lnTo>
                <a:lnTo>
                  <a:pt x="44" y="24"/>
                </a:lnTo>
                <a:lnTo>
                  <a:pt x="55" y="11"/>
                </a:lnTo>
                <a:lnTo>
                  <a:pt x="55" y="11"/>
                </a:lnTo>
                <a:lnTo>
                  <a:pt x="55" y="10"/>
                </a:lnTo>
                <a:lnTo>
                  <a:pt x="55" y="10"/>
                </a:lnTo>
                <a:lnTo>
                  <a:pt x="53" y="10"/>
                </a:lnTo>
                <a:lnTo>
                  <a:pt x="53" y="10"/>
                </a:lnTo>
                <a:lnTo>
                  <a:pt x="35" y="25"/>
                </a:lnTo>
                <a:lnTo>
                  <a:pt x="26" y="32"/>
                </a:lnTo>
                <a:lnTo>
                  <a:pt x="18" y="40"/>
                </a:lnTo>
                <a:lnTo>
                  <a:pt x="18" y="40"/>
                </a:lnTo>
                <a:lnTo>
                  <a:pt x="22" y="32"/>
                </a:lnTo>
                <a:lnTo>
                  <a:pt x="27" y="24"/>
                </a:lnTo>
                <a:lnTo>
                  <a:pt x="33" y="18"/>
                </a:lnTo>
                <a:lnTo>
                  <a:pt x="39" y="13"/>
                </a:lnTo>
                <a:lnTo>
                  <a:pt x="48" y="10"/>
                </a:lnTo>
                <a:lnTo>
                  <a:pt x="52" y="9"/>
                </a:lnTo>
                <a:lnTo>
                  <a:pt x="56" y="9"/>
                </a:lnTo>
                <a:lnTo>
                  <a:pt x="61" y="9"/>
                </a:lnTo>
                <a:lnTo>
                  <a:pt x="66" y="11"/>
                </a:lnTo>
                <a:lnTo>
                  <a:pt x="71" y="12"/>
                </a:lnTo>
                <a:lnTo>
                  <a:pt x="76" y="15"/>
                </a:lnTo>
                <a:lnTo>
                  <a:pt x="76" y="1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0" name="Freeform 2532"/>
          <p:cNvSpPr>
            <a:spLocks/>
          </p:cNvSpPr>
          <p:nvPr/>
        </p:nvSpPr>
        <p:spPr bwMode="auto">
          <a:xfrm>
            <a:off x="960425" y="3660790"/>
            <a:ext cx="23813" cy="44450"/>
          </a:xfrm>
          <a:custGeom>
            <a:avLst/>
            <a:gdLst/>
            <a:ahLst/>
            <a:cxnLst>
              <a:cxn ang="0">
                <a:pos x="9" y="3"/>
              </a:cxn>
              <a:cxn ang="0">
                <a:pos x="9" y="3"/>
              </a:cxn>
              <a:cxn ang="0">
                <a:pos x="8" y="1"/>
              </a:cxn>
              <a:cxn ang="0">
                <a:pos x="7" y="0"/>
              </a:cxn>
              <a:cxn ang="0">
                <a:pos x="3" y="0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3" y="16"/>
              </a:cxn>
              <a:cxn ang="0">
                <a:pos x="4" y="21"/>
              </a:cxn>
              <a:cxn ang="0">
                <a:pos x="7" y="26"/>
              </a:cxn>
              <a:cxn ang="0">
                <a:pos x="7" y="26"/>
              </a:cxn>
              <a:cxn ang="0">
                <a:pos x="8" y="27"/>
              </a:cxn>
              <a:cxn ang="0">
                <a:pos x="9" y="28"/>
              </a:cxn>
              <a:cxn ang="0">
                <a:pos x="12" y="27"/>
              </a:cxn>
              <a:cxn ang="0">
                <a:pos x="15" y="25"/>
              </a:cxn>
              <a:cxn ang="0">
                <a:pos x="15" y="23"/>
              </a:cxn>
              <a:cxn ang="0">
                <a:pos x="14" y="21"/>
              </a:cxn>
              <a:cxn ang="0">
                <a:pos x="14" y="21"/>
              </a:cxn>
              <a:cxn ang="0">
                <a:pos x="12" y="17"/>
              </a:cxn>
              <a:cxn ang="0">
                <a:pos x="11" y="12"/>
              </a:cxn>
              <a:cxn ang="0">
                <a:pos x="9" y="3"/>
              </a:cxn>
              <a:cxn ang="0">
                <a:pos x="9" y="3"/>
              </a:cxn>
            </a:cxnLst>
            <a:rect l="0" t="0" r="r" b="b"/>
            <a:pathLst>
              <a:path w="15" h="28">
                <a:moveTo>
                  <a:pt x="9" y="3"/>
                </a:moveTo>
                <a:lnTo>
                  <a:pt x="9" y="3"/>
                </a:lnTo>
                <a:lnTo>
                  <a:pt x="8" y="1"/>
                </a:lnTo>
                <a:lnTo>
                  <a:pt x="7" y="0"/>
                </a:lnTo>
                <a:lnTo>
                  <a:pt x="3" y="0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3" y="16"/>
                </a:lnTo>
                <a:lnTo>
                  <a:pt x="4" y="21"/>
                </a:lnTo>
                <a:lnTo>
                  <a:pt x="7" y="26"/>
                </a:lnTo>
                <a:lnTo>
                  <a:pt x="7" y="26"/>
                </a:lnTo>
                <a:lnTo>
                  <a:pt x="8" y="27"/>
                </a:lnTo>
                <a:lnTo>
                  <a:pt x="9" y="28"/>
                </a:lnTo>
                <a:lnTo>
                  <a:pt x="12" y="27"/>
                </a:lnTo>
                <a:lnTo>
                  <a:pt x="15" y="25"/>
                </a:lnTo>
                <a:lnTo>
                  <a:pt x="15" y="23"/>
                </a:lnTo>
                <a:lnTo>
                  <a:pt x="14" y="21"/>
                </a:lnTo>
                <a:lnTo>
                  <a:pt x="14" y="21"/>
                </a:lnTo>
                <a:lnTo>
                  <a:pt x="12" y="17"/>
                </a:lnTo>
                <a:lnTo>
                  <a:pt x="11" y="12"/>
                </a:lnTo>
                <a:lnTo>
                  <a:pt x="9" y="3"/>
                </a:lnTo>
                <a:lnTo>
                  <a:pt x="9" y="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1" name="Freeform 2533"/>
          <p:cNvSpPr>
            <a:spLocks/>
          </p:cNvSpPr>
          <p:nvPr/>
        </p:nvSpPr>
        <p:spPr bwMode="auto">
          <a:xfrm>
            <a:off x="820721" y="3556017"/>
            <a:ext cx="1588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2" name="Freeform 2534"/>
          <p:cNvSpPr>
            <a:spLocks noEditPoints="1"/>
          </p:cNvSpPr>
          <p:nvPr/>
        </p:nvSpPr>
        <p:spPr bwMode="auto">
          <a:xfrm>
            <a:off x="6637350" y="793750"/>
            <a:ext cx="257175" cy="300038"/>
          </a:xfrm>
          <a:custGeom>
            <a:avLst/>
            <a:gdLst/>
            <a:ahLst/>
            <a:cxnLst>
              <a:cxn ang="0">
                <a:pos x="117" y="5"/>
              </a:cxn>
              <a:cxn ang="0">
                <a:pos x="52" y="6"/>
              </a:cxn>
              <a:cxn ang="0">
                <a:pos x="1" y="31"/>
              </a:cxn>
              <a:cxn ang="0">
                <a:pos x="72" y="187"/>
              </a:cxn>
              <a:cxn ang="0">
                <a:pos x="144" y="89"/>
              </a:cxn>
              <a:cxn ang="0">
                <a:pos x="75" y="175"/>
              </a:cxn>
              <a:cxn ang="0">
                <a:pos x="87" y="150"/>
              </a:cxn>
              <a:cxn ang="0">
                <a:pos x="81" y="165"/>
              </a:cxn>
              <a:cxn ang="0">
                <a:pos x="103" y="137"/>
              </a:cxn>
              <a:cxn ang="0">
                <a:pos x="115" y="122"/>
              </a:cxn>
              <a:cxn ang="0">
                <a:pos x="63" y="156"/>
              </a:cxn>
              <a:cxn ang="0">
                <a:pos x="124" y="98"/>
              </a:cxn>
              <a:cxn ang="0">
                <a:pos x="50" y="135"/>
              </a:cxn>
              <a:cxn ang="0">
                <a:pos x="53" y="140"/>
              </a:cxn>
              <a:cxn ang="0">
                <a:pos x="96" y="92"/>
              </a:cxn>
              <a:cxn ang="0">
                <a:pos x="149" y="41"/>
              </a:cxn>
              <a:cxn ang="0">
                <a:pos x="113" y="78"/>
              </a:cxn>
              <a:cxn ang="0">
                <a:pos x="68" y="102"/>
              </a:cxn>
              <a:cxn ang="0">
                <a:pos x="153" y="35"/>
              </a:cxn>
              <a:cxn ang="0">
                <a:pos x="49" y="102"/>
              </a:cxn>
              <a:cxn ang="0">
                <a:pos x="90" y="69"/>
              </a:cxn>
              <a:cxn ang="0">
                <a:pos x="90" y="69"/>
              </a:cxn>
              <a:cxn ang="0">
                <a:pos x="52" y="132"/>
              </a:cxn>
              <a:cxn ang="0">
                <a:pos x="119" y="116"/>
              </a:cxn>
              <a:cxn ang="0">
                <a:pos x="119" y="116"/>
              </a:cxn>
              <a:cxn ang="0">
                <a:pos x="76" y="141"/>
              </a:cxn>
              <a:cxn ang="0">
                <a:pos x="127" y="101"/>
              </a:cxn>
              <a:cxn ang="0">
                <a:pos x="54" y="141"/>
              </a:cxn>
              <a:cxn ang="0">
                <a:pos x="135" y="88"/>
              </a:cxn>
              <a:cxn ang="0">
                <a:pos x="41" y="98"/>
              </a:cxn>
              <a:cxn ang="0">
                <a:pos x="126" y="33"/>
              </a:cxn>
              <a:cxn ang="0">
                <a:pos x="38" y="97"/>
              </a:cxn>
              <a:cxn ang="0">
                <a:pos x="70" y="56"/>
              </a:cxn>
              <a:cxn ang="0">
                <a:pos x="40" y="65"/>
              </a:cxn>
              <a:cxn ang="0">
                <a:pos x="24" y="86"/>
              </a:cxn>
              <a:cxn ang="0">
                <a:pos x="53" y="45"/>
              </a:cxn>
              <a:cxn ang="0">
                <a:pos x="35" y="42"/>
              </a:cxn>
              <a:cxn ang="0">
                <a:pos x="14" y="63"/>
              </a:cxn>
              <a:cxn ang="0">
                <a:pos x="32" y="22"/>
              </a:cxn>
              <a:cxn ang="0">
                <a:pos x="20" y="41"/>
              </a:cxn>
              <a:cxn ang="0">
                <a:pos x="11" y="52"/>
              </a:cxn>
              <a:cxn ang="0">
                <a:pos x="15" y="65"/>
              </a:cxn>
              <a:cxn ang="0">
                <a:pos x="67" y="44"/>
              </a:cxn>
              <a:cxn ang="0">
                <a:pos x="39" y="60"/>
              </a:cxn>
              <a:cxn ang="0">
                <a:pos x="28" y="84"/>
              </a:cxn>
              <a:cxn ang="0">
                <a:pos x="77" y="61"/>
              </a:cxn>
              <a:cxn ang="0">
                <a:pos x="33" y="98"/>
              </a:cxn>
              <a:cxn ang="0">
                <a:pos x="91" y="46"/>
              </a:cxn>
              <a:cxn ang="0">
                <a:pos x="79" y="63"/>
              </a:cxn>
              <a:cxn ang="0">
                <a:pos x="122" y="28"/>
              </a:cxn>
              <a:cxn ang="0">
                <a:pos x="116" y="38"/>
              </a:cxn>
              <a:cxn ang="0">
                <a:pos x="136" y="10"/>
              </a:cxn>
              <a:cxn ang="0">
                <a:pos x="111" y="24"/>
              </a:cxn>
              <a:cxn ang="0">
                <a:pos x="113" y="17"/>
              </a:cxn>
              <a:cxn ang="0">
                <a:pos x="51" y="17"/>
              </a:cxn>
              <a:cxn ang="0">
                <a:pos x="20" y="37"/>
              </a:cxn>
              <a:cxn ang="0">
                <a:pos x="50" y="16"/>
              </a:cxn>
              <a:cxn ang="0">
                <a:pos x="28" y="9"/>
              </a:cxn>
              <a:cxn ang="0">
                <a:pos x="40" y="112"/>
              </a:cxn>
              <a:cxn ang="0">
                <a:pos x="86" y="87"/>
              </a:cxn>
            </a:cxnLst>
            <a:rect l="0" t="0" r="r" b="b"/>
            <a:pathLst>
              <a:path w="162" h="189">
                <a:moveTo>
                  <a:pt x="162" y="27"/>
                </a:moveTo>
                <a:lnTo>
                  <a:pt x="162" y="27"/>
                </a:lnTo>
                <a:lnTo>
                  <a:pt x="160" y="19"/>
                </a:lnTo>
                <a:lnTo>
                  <a:pt x="158" y="14"/>
                </a:lnTo>
                <a:lnTo>
                  <a:pt x="154" y="10"/>
                </a:lnTo>
                <a:lnTo>
                  <a:pt x="149" y="6"/>
                </a:lnTo>
                <a:lnTo>
                  <a:pt x="144" y="4"/>
                </a:lnTo>
                <a:lnTo>
                  <a:pt x="138" y="2"/>
                </a:lnTo>
                <a:lnTo>
                  <a:pt x="132" y="2"/>
                </a:lnTo>
                <a:lnTo>
                  <a:pt x="125" y="3"/>
                </a:lnTo>
                <a:lnTo>
                  <a:pt x="125" y="3"/>
                </a:lnTo>
                <a:lnTo>
                  <a:pt x="117" y="5"/>
                </a:lnTo>
                <a:lnTo>
                  <a:pt x="109" y="9"/>
                </a:lnTo>
                <a:lnTo>
                  <a:pt x="103" y="14"/>
                </a:lnTo>
                <a:lnTo>
                  <a:pt x="96" y="20"/>
                </a:lnTo>
                <a:lnTo>
                  <a:pt x="91" y="27"/>
                </a:lnTo>
                <a:lnTo>
                  <a:pt x="87" y="35"/>
                </a:lnTo>
                <a:lnTo>
                  <a:pt x="79" y="50"/>
                </a:lnTo>
                <a:lnTo>
                  <a:pt x="79" y="50"/>
                </a:lnTo>
                <a:lnTo>
                  <a:pt x="73" y="36"/>
                </a:lnTo>
                <a:lnTo>
                  <a:pt x="66" y="22"/>
                </a:lnTo>
                <a:lnTo>
                  <a:pt x="62" y="16"/>
                </a:lnTo>
                <a:lnTo>
                  <a:pt x="57" y="11"/>
                </a:lnTo>
                <a:lnTo>
                  <a:pt x="52" y="6"/>
                </a:lnTo>
                <a:lnTo>
                  <a:pt x="45" y="3"/>
                </a:lnTo>
                <a:lnTo>
                  <a:pt x="45" y="3"/>
                </a:lnTo>
                <a:lnTo>
                  <a:pt x="39" y="1"/>
                </a:lnTo>
                <a:lnTo>
                  <a:pt x="32" y="0"/>
                </a:lnTo>
                <a:lnTo>
                  <a:pt x="26" y="1"/>
                </a:lnTo>
                <a:lnTo>
                  <a:pt x="20" y="3"/>
                </a:lnTo>
                <a:lnTo>
                  <a:pt x="14" y="6"/>
                </a:lnTo>
                <a:lnTo>
                  <a:pt x="9" y="10"/>
                </a:lnTo>
                <a:lnTo>
                  <a:pt x="6" y="15"/>
                </a:lnTo>
                <a:lnTo>
                  <a:pt x="3" y="21"/>
                </a:lnTo>
                <a:lnTo>
                  <a:pt x="3" y="21"/>
                </a:lnTo>
                <a:lnTo>
                  <a:pt x="1" y="31"/>
                </a:lnTo>
                <a:lnTo>
                  <a:pt x="0" y="39"/>
                </a:lnTo>
                <a:lnTo>
                  <a:pt x="1" y="48"/>
                </a:lnTo>
                <a:lnTo>
                  <a:pt x="3" y="56"/>
                </a:lnTo>
                <a:lnTo>
                  <a:pt x="5" y="65"/>
                </a:lnTo>
                <a:lnTo>
                  <a:pt x="8" y="73"/>
                </a:lnTo>
                <a:lnTo>
                  <a:pt x="15" y="88"/>
                </a:lnTo>
                <a:lnTo>
                  <a:pt x="15" y="88"/>
                </a:lnTo>
                <a:lnTo>
                  <a:pt x="28" y="114"/>
                </a:lnTo>
                <a:lnTo>
                  <a:pt x="42" y="138"/>
                </a:lnTo>
                <a:lnTo>
                  <a:pt x="71" y="185"/>
                </a:lnTo>
                <a:lnTo>
                  <a:pt x="71" y="185"/>
                </a:lnTo>
                <a:lnTo>
                  <a:pt x="72" y="187"/>
                </a:lnTo>
                <a:lnTo>
                  <a:pt x="72" y="187"/>
                </a:lnTo>
                <a:lnTo>
                  <a:pt x="74" y="189"/>
                </a:lnTo>
                <a:lnTo>
                  <a:pt x="76" y="189"/>
                </a:lnTo>
                <a:lnTo>
                  <a:pt x="78" y="189"/>
                </a:lnTo>
                <a:lnTo>
                  <a:pt x="79" y="186"/>
                </a:lnTo>
                <a:lnTo>
                  <a:pt x="79" y="186"/>
                </a:lnTo>
                <a:lnTo>
                  <a:pt x="79" y="186"/>
                </a:lnTo>
                <a:lnTo>
                  <a:pt x="79" y="186"/>
                </a:lnTo>
                <a:lnTo>
                  <a:pt x="96" y="163"/>
                </a:lnTo>
                <a:lnTo>
                  <a:pt x="114" y="140"/>
                </a:lnTo>
                <a:lnTo>
                  <a:pt x="129" y="115"/>
                </a:lnTo>
                <a:lnTo>
                  <a:pt x="144" y="89"/>
                </a:lnTo>
                <a:lnTo>
                  <a:pt x="144" y="89"/>
                </a:lnTo>
                <a:lnTo>
                  <a:pt x="151" y="75"/>
                </a:lnTo>
                <a:lnTo>
                  <a:pt x="157" y="59"/>
                </a:lnTo>
                <a:lnTo>
                  <a:pt x="160" y="51"/>
                </a:lnTo>
                <a:lnTo>
                  <a:pt x="161" y="43"/>
                </a:lnTo>
                <a:lnTo>
                  <a:pt x="162" y="35"/>
                </a:lnTo>
                <a:lnTo>
                  <a:pt x="162" y="27"/>
                </a:lnTo>
                <a:lnTo>
                  <a:pt x="162" y="27"/>
                </a:lnTo>
                <a:close/>
                <a:moveTo>
                  <a:pt x="76" y="177"/>
                </a:moveTo>
                <a:lnTo>
                  <a:pt x="76" y="177"/>
                </a:lnTo>
                <a:lnTo>
                  <a:pt x="75" y="175"/>
                </a:lnTo>
                <a:lnTo>
                  <a:pt x="75" y="175"/>
                </a:lnTo>
                <a:lnTo>
                  <a:pt x="86" y="163"/>
                </a:lnTo>
                <a:lnTo>
                  <a:pt x="86" y="163"/>
                </a:lnTo>
                <a:lnTo>
                  <a:pt x="76" y="177"/>
                </a:lnTo>
                <a:lnTo>
                  <a:pt x="76" y="177"/>
                </a:lnTo>
                <a:close/>
                <a:moveTo>
                  <a:pt x="69" y="166"/>
                </a:moveTo>
                <a:lnTo>
                  <a:pt x="69" y="166"/>
                </a:lnTo>
                <a:lnTo>
                  <a:pt x="76" y="160"/>
                </a:lnTo>
                <a:lnTo>
                  <a:pt x="76" y="160"/>
                </a:lnTo>
                <a:lnTo>
                  <a:pt x="87" y="150"/>
                </a:lnTo>
                <a:lnTo>
                  <a:pt x="87" y="150"/>
                </a:lnTo>
                <a:lnTo>
                  <a:pt x="87" y="150"/>
                </a:lnTo>
                <a:lnTo>
                  <a:pt x="87" y="150"/>
                </a:lnTo>
                <a:lnTo>
                  <a:pt x="79" y="157"/>
                </a:lnTo>
                <a:lnTo>
                  <a:pt x="72" y="164"/>
                </a:lnTo>
                <a:lnTo>
                  <a:pt x="72" y="164"/>
                </a:lnTo>
                <a:lnTo>
                  <a:pt x="69" y="166"/>
                </a:lnTo>
                <a:lnTo>
                  <a:pt x="69" y="166"/>
                </a:lnTo>
                <a:lnTo>
                  <a:pt x="69" y="166"/>
                </a:lnTo>
                <a:lnTo>
                  <a:pt x="69" y="166"/>
                </a:lnTo>
                <a:close/>
                <a:moveTo>
                  <a:pt x="103" y="139"/>
                </a:moveTo>
                <a:lnTo>
                  <a:pt x="103" y="139"/>
                </a:lnTo>
                <a:lnTo>
                  <a:pt x="95" y="147"/>
                </a:lnTo>
                <a:lnTo>
                  <a:pt x="88" y="156"/>
                </a:lnTo>
                <a:lnTo>
                  <a:pt x="81" y="165"/>
                </a:lnTo>
                <a:lnTo>
                  <a:pt x="74" y="173"/>
                </a:lnTo>
                <a:lnTo>
                  <a:pt x="74" y="173"/>
                </a:lnTo>
                <a:lnTo>
                  <a:pt x="70" y="168"/>
                </a:lnTo>
                <a:lnTo>
                  <a:pt x="70" y="168"/>
                </a:lnTo>
                <a:lnTo>
                  <a:pt x="78" y="161"/>
                </a:lnTo>
                <a:lnTo>
                  <a:pt x="86" y="154"/>
                </a:lnTo>
                <a:lnTo>
                  <a:pt x="94" y="146"/>
                </a:lnTo>
                <a:lnTo>
                  <a:pt x="103" y="139"/>
                </a:lnTo>
                <a:lnTo>
                  <a:pt x="103" y="139"/>
                </a:lnTo>
                <a:close/>
                <a:moveTo>
                  <a:pt x="107" y="134"/>
                </a:moveTo>
                <a:lnTo>
                  <a:pt x="107" y="134"/>
                </a:lnTo>
                <a:lnTo>
                  <a:pt x="103" y="137"/>
                </a:lnTo>
                <a:lnTo>
                  <a:pt x="103" y="137"/>
                </a:lnTo>
                <a:lnTo>
                  <a:pt x="110" y="130"/>
                </a:lnTo>
                <a:lnTo>
                  <a:pt x="110" y="130"/>
                </a:lnTo>
                <a:lnTo>
                  <a:pt x="107" y="134"/>
                </a:lnTo>
                <a:lnTo>
                  <a:pt x="107" y="134"/>
                </a:lnTo>
                <a:close/>
                <a:moveTo>
                  <a:pt x="68" y="165"/>
                </a:moveTo>
                <a:lnTo>
                  <a:pt x="68" y="165"/>
                </a:lnTo>
                <a:lnTo>
                  <a:pt x="64" y="158"/>
                </a:lnTo>
                <a:lnTo>
                  <a:pt x="64" y="158"/>
                </a:lnTo>
                <a:lnTo>
                  <a:pt x="89" y="141"/>
                </a:lnTo>
                <a:lnTo>
                  <a:pt x="103" y="132"/>
                </a:lnTo>
                <a:lnTo>
                  <a:pt x="115" y="122"/>
                </a:lnTo>
                <a:lnTo>
                  <a:pt x="115" y="122"/>
                </a:lnTo>
                <a:lnTo>
                  <a:pt x="115" y="122"/>
                </a:lnTo>
                <a:lnTo>
                  <a:pt x="115" y="122"/>
                </a:lnTo>
                <a:lnTo>
                  <a:pt x="91" y="143"/>
                </a:lnTo>
                <a:lnTo>
                  <a:pt x="68" y="165"/>
                </a:lnTo>
                <a:lnTo>
                  <a:pt x="68" y="165"/>
                </a:lnTo>
                <a:close/>
                <a:moveTo>
                  <a:pt x="60" y="151"/>
                </a:moveTo>
                <a:lnTo>
                  <a:pt x="60" y="151"/>
                </a:lnTo>
                <a:lnTo>
                  <a:pt x="71" y="146"/>
                </a:lnTo>
                <a:lnTo>
                  <a:pt x="83" y="139"/>
                </a:lnTo>
                <a:lnTo>
                  <a:pt x="83" y="139"/>
                </a:lnTo>
                <a:lnTo>
                  <a:pt x="63" y="156"/>
                </a:lnTo>
                <a:lnTo>
                  <a:pt x="63" y="156"/>
                </a:lnTo>
                <a:lnTo>
                  <a:pt x="60" y="151"/>
                </a:lnTo>
                <a:lnTo>
                  <a:pt x="60" y="151"/>
                </a:lnTo>
                <a:close/>
                <a:moveTo>
                  <a:pt x="55" y="143"/>
                </a:moveTo>
                <a:lnTo>
                  <a:pt x="55" y="143"/>
                </a:lnTo>
                <a:lnTo>
                  <a:pt x="64" y="140"/>
                </a:lnTo>
                <a:lnTo>
                  <a:pt x="73" y="135"/>
                </a:lnTo>
                <a:lnTo>
                  <a:pt x="82" y="130"/>
                </a:lnTo>
                <a:lnTo>
                  <a:pt x="91" y="124"/>
                </a:lnTo>
                <a:lnTo>
                  <a:pt x="108" y="112"/>
                </a:lnTo>
                <a:lnTo>
                  <a:pt x="124" y="98"/>
                </a:lnTo>
                <a:lnTo>
                  <a:pt x="124" y="98"/>
                </a:lnTo>
                <a:lnTo>
                  <a:pt x="124" y="98"/>
                </a:lnTo>
                <a:lnTo>
                  <a:pt x="124" y="98"/>
                </a:lnTo>
                <a:lnTo>
                  <a:pt x="112" y="110"/>
                </a:lnTo>
                <a:lnTo>
                  <a:pt x="98" y="120"/>
                </a:lnTo>
                <a:lnTo>
                  <a:pt x="98" y="120"/>
                </a:lnTo>
                <a:lnTo>
                  <a:pt x="78" y="135"/>
                </a:lnTo>
                <a:lnTo>
                  <a:pt x="58" y="149"/>
                </a:lnTo>
                <a:lnTo>
                  <a:pt x="58" y="149"/>
                </a:lnTo>
                <a:lnTo>
                  <a:pt x="55" y="143"/>
                </a:lnTo>
                <a:lnTo>
                  <a:pt x="55" y="143"/>
                </a:lnTo>
                <a:close/>
                <a:moveTo>
                  <a:pt x="50" y="135"/>
                </a:moveTo>
                <a:lnTo>
                  <a:pt x="50" y="135"/>
                </a:lnTo>
                <a:lnTo>
                  <a:pt x="64" y="128"/>
                </a:lnTo>
                <a:lnTo>
                  <a:pt x="78" y="120"/>
                </a:lnTo>
                <a:lnTo>
                  <a:pt x="106" y="102"/>
                </a:lnTo>
                <a:lnTo>
                  <a:pt x="106" y="102"/>
                </a:lnTo>
                <a:lnTo>
                  <a:pt x="124" y="92"/>
                </a:lnTo>
                <a:lnTo>
                  <a:pt x="124" y="92"/>
                </a:lnTo>
                <a:lnTo>
                  <a:pt x="106" y="103"/>
                </a:lnTo>
                <a:lnTo>
                  <a:pt x="87" y="115"/>
                </a:lnTo>
                <a:lnTo>
                  <a:pt x="69" y="127"/>
                </a:lnTo>
                <a:lnTo>
                  <a:pt x="61" y="133"/>
                </a:lnTo>
                <a:lnTo>
                  <a:pt x="53" y="140"/>
                </a:lnTo>
                <a:lnTo>
                  <a:pt x="53" y="140"/>
                </a:lnTo>
                <a:lnTo>
                  <a:pt x="50" y="135"/>
                </a:lnTo>
                <a:lnTo>
                  <a:pt x="50" y="135"/>
                </a:lnTo>
                <a:close/>
                <a:moveTo>
                  <a:pt x="42" y="122"/>
                </a:moveTo>
                <a:lnTo>
                  <a:pt x="42" y="122"/>
                </a:lnTo>
                <a:lnTo>
                  <a:pt x="44" y="122"/>
                </a:lnTo>
                <a:lnTo>
                  <a:pt x="44" y="122"/>
                </a:lnTo>
                <a:lnTo>
                  <a:pt x="58" y="115"/>
                </a:lnTo>
                <a:lnTo>
                  <a:pt x="72" y="106"/>
                </a:lnTo>
                <a:lnTo>
                  <a:pt x="101" y="89"/>
                </a:lnTo>
                <a:lnTo>
                  <a:pt x="101" y="89"/>
                </a:lnTo>
                <a:lnTo>
                  <a:pt x="96" y="92"/>
                </a:lnTo>
                <a:lnTo>
                  <a:pt x="96" y="92"/>
                </a:lnTo>
                <a:lnTo>
                  <a:pt x="84" y="101"/>
                </a:lnTo>
                <a:lnTo>
                  <a:pt x="72" y="112"/>
                </a:lnTo>
                <a:lnTo>
                  <a:pt x="48" y="132"/>
                </a:lnTo>
                <a:lnTo>
                  <a:pt x="48" y="132"/>
                </a:lnTo>
                <a:lnTo>
                  <a:pt x="42" y="122"/>
                </a:lnTo>
                <a:lnTo>
                  <a:pt x="42" y="122"/>
                </a:lnTo>
                <a:close/>
                <a:moveTo>
                  <a:pt x="114" y="67"/>
                </a:moveTo>
                <a:lnTo>
                  <a:pt x="114" y="67"/>
                </a:lnTo>
                <a:lnTo>
                  <a:pt x="130" y="54"/>
                </a:lnTo>
                <a:lnTo>
                  <a:pt x="147" y="41"/>
                </a:lnTo>
                <a:lnTo>
                  <a:pt x="147" y="41"/>
                </a:lnTo>
                <a:lnTo>
                  <a:pt x="149" y="41"/>
                </a:lnTo>
                <a:lnTo>
                  <a:pt x="150" y="40"/>
                </a:lnTo>
                <a:lnTo>
                  <a:pt x="150" y="40"/>
                </a:lnTo>
                <a:lnTo>
                  <a:pt x="153" y="38"/>
                </a:lnTo>
                <a:lnTo>
                  <a:pt x="153" y="38"/>
                </a:lnTo>
                <a:lnTo>
                  <a:pt x="151" y="47"/>
                </a:lnTo>
                <a:lnTo>
                  <a:pt x="151" y="47"/>
                </a:lnTo>
                <a:lnTo>
                  <a:pt x="151" y="50"/>
                </a:lnTo>
                <a:lnTo>
                  <a:pt x="151" y="50"/>
                </a:lnTo>
                <a:lnTo>
                  <a:pt x="144" y="54"/>
                </a:lnTo>
                <a:lnTo>
                  <a:pt x="137" y="58"/>
                </a:lnTo>
                <a:lnTo>
                  <a:pt x="125" y="68"/>
                </a:lnTo>
                <a:lnTo>
                  <a:pt x="113" y="78"/>
                </a:lnTo>
                <a:lnTo>
                  <a:pt x="107" y="83"/>
                </a:lnTo>
                <a:lnTo>
                  <a:pt x="99" y="87"/>
                </a:lnTo>
                <a:lnTo>
                  <a:pt x="99" y="87"/>
                </a:lnTo>
                <a:lnTo>
                  <a:pt x="66" y="108"/>
                </a:lnTo>
                <a:lnTo>
                  <a:pt x="66" y="108"/>
                </a:lnTo>
                <a:lnTo>
                  <a:pt x="52" y="116"/>
                </a:lnTo>
                <a:lnTo>
                  <a:pt x="52" y="116"/>
                </a:lnTo>
                <a:lnTo>
                  <a:pt x="47" y="118"/>
                </a:lnTo>
                <a:lnTo>
                  <a:pt x="48" y="117"/>
                </a:lnTo>
                <a:lnTo>
                  <a:pt x="55" y="113"/>
                </a:lnTo>
                <a:lnTo>
                  <a:pt x="55" y="113"/>
                </a:lnTo>
                <a:lnTo>
                  <a:pt x="68" y="102"/>
                </a:lnTo>
                <a:lnTo>
                  <a:pt x="82" y="92"/>
                </a:lnTo>
                <a:lnTo>
                  <a:pt x="95" y="82"/>
                </a:lnTo>
                <a:lnTo>
                  <a:pt x="109" y="71"/>
                </a:lnTo>
                <a:lnTo>
                  <a:pt x="109" y="71"/>
                </a:lnTo>
                <a:lnTo>
                  <a:pt x="114" y="67"/>
                </a:lnTo>
                <a:lnTo>
                  <a:pt x="114" y="67"/>
                </a:lnTo>
                <a:close/>
                <a:moveTo>
                  <a:pt x="149" y="18"/>
                </a:moveTo>
                <a:lnTo>
                  <a:pt x="149" y="18"/>
                </a:lnTo>
                <a:lnTo>
                  <a:pt x="150" y="22"/>
                </a:lnTo>
                <a:lnTo>
                  <a:pt x="152" y="27"/>
                </a:lnTo>
                <a:lnTo>
                  <a:pt x="153" y="35"/>
                </a:lnTo>
                <a:lnTo>
                  <a:pt x="153" y="35"/>
                </a:lnTo>
                <a:lnTo>
                  <a:pt x="153" y="35"/>
                </a:lnTo>
                <a:lnTo>
                  <a:pt x="153" y="35"/>
                </a:lnTo>
                <a:lnTo>
                  <a:pt x="144" y="41"/>
                </a:lnTo>
                <a:lnTo>
                  <a:pt x="135" y="46"/>
                </a:lnTo>
                <a:lnTo>
                  <a:pt x="119" y="60"/>
                </a:lnTo>
                <a:lnTo>
                  <a:pt x="119" y="60"/>
                </a:lnTo>
                <a:lnTo>
                  <a:pt x="98" y="73"/>
                </a:lnTo>
                <a:lnTo>
                  <a:pt x="77" y="86"/>
                </a:lnTo>
                <a:lnTo>
                  <a:pt x="77" y="86"/>
                </a:lnTo>
                <a:lnTo>
                  <a:pt x="63" y="94"/>
                </a:lnTo>
                <a:lnTo>
                  <a:pt x="49" y="102"/>
                </a:lnTo>
                <a:lnTo>
                  <a:pt x="49" y="102"/>
                </a:lnTo>
                <a:lnTo>
                  <a:pt x="59" y="94"/>
                </a:lnTo>
                <a:lnTo>
                  <a:pt x="59" y="94"/>
                </a:lnTo>
                <a:lnTo>
                  <a:pt x="70" y="85"/>
                </a:lnTo>
                <a:lnTo>
                  <a:pt x="82" y="76"/>
                </a:lnTo>
                <a:lnTo>
                  <a:pt x="107" y="59"/>
                </a:lnTo>
                <a:lnTo>
                  <a:pt x="118" y="50"/>
                </a:lnTo>
                <a:lnTo>
                  <a:pt x="129" y="41"/>
                </a:lnTo>
                <a:lnTo>
                  <a:pt x="139" y="31"/>
                </a:lnTo>
                <a:lnTo>
                  <a:pt x="149" y="18"/>
                </a:lnTo>
                <a:lnTo>
                  <a:pt x="149" y="18"/>
                </a:lnTo>
                <a:close/>
                <a:moveTo>
                  <a:pt x="90" y="69"/>
                </a:moveTo>
                <a:lnTo>
                  <a:pt x="90" y="69"/>
                </a:lnTo>
                <a:lnTo>
                  <a:pt x="120" y="44"/>
                </a:lnTo>
                <a:lnTo>
                  <a:pt x="120" y="44"/>
                </a:lnTo>
                <a:lnTo>
                  <a:pt x="134" y="32"/>
                </a:lnTo>
                <a:lnTo>
                  <a:pt x="140" y="25"/>
                </a:lnTo>
                <a:lnTo>
                  <a:pt x="145" y="19"/>
                </a:lnTo>
                <a:lnTo>
                  <a:pt x="145" y="19"/>
                </a:lnTo>
                <a:lnTo>
                  <a:pt x="140" y="28"/>
                </a:lnTo>
                <a:lnTo>
                  <a:pt x="134" y="34"/>
                </a:lnTo>
                <a:lnTo>
                  <a:pt x="121" y="47"/>
                </a:lnTo>
                <a:lnTo>
                  <a:pt x="106" y="58"/>
                </a:lnTo>
                <a:lnTo>
                  <a:pt x="90" y="69"/>
                </a:lnTo>
                <a:lnTo>
                  <a:pt x="90" y="69"/>
                </a:lnTo>
                <a:close/>
                <a:moveTo>
                  <a:pt x="141" y="76"/>
                </a:moveTo>
                <a:lnTo>
                  <a:pt x="141" y="76"/>
                </a:lnTo>
                <a:lnTo>
                  <a:pt x="132" y="83"/>
                </a:lnTo>
                <a:lnTo>
                  <a:pt x="122" y="90"/>
                </a:lnTo>
                <a:lnTo>
                  <a:pt x="101" y="103"/>
                </a:lnTo>
                <a:lnTo>
                  <a:pt x="101" y="103"/>
                </a:lnTo>
                <a:lnTo>
                  <a:pt x="75" y="120"/>
                </a:lnTo>
                <a:lnTo>
                  <a:pt x="75" y="120"/>
                </a:lnTo>
                <a:lnTo>
                  <a:pt x="63" y="126"/>
                </a:lnTo>
                <a:lnTo>
                  <a:pt x="57" y="129"/>
                </a:lnTo>
                <a:lnTo>
                  <a:pt x="52" y="132"/>
                </a:lnTo>
                <a:lnTo>
                  <a:pt x="52" y="132"/>
                </a:lnTo>
                <a:lnTo>
                  <a:pt x="76" y="111"/>
                </a:lnTo>
                <a:lnTo>
                  <a:pt x="103" y="91"/>
                </a:lnTo>
                <a:lnTo>
                  <a:pt x="103" y="91"/>
                </a:lnTo>
                <a:lnTo>
                  <a:pt x="115" y="82"/>
                </a:lnTo>
                <a:lnTo>
                  <a:pt x="126" y="72"/>
                </a:lnTo>
                <a:lnTo>
                  <a:pt x="150" y="54"/>
                </a:lnTo>
                <a:lnTo>
                  <a:pt x="150" y="54"/>
                </a:lnTo>
                <a:lnTo>
                  <a:pt x="146" y="65"/>
                </a:lnTo>
                <a:lnTo>
                  <a:pt x="141" y="76"/>
                </a:lnTo>
                <a:lnTo>
                  <a:pt x="141" y="76"/>
                </a:lnTo>
                <a:close/>
                <a:moveTo>
                  <a:pt x="119" y="116"/>
                </a:moveTo>
                <a:lnTo>
                  <a:pt x="119" y="116"/>
                </a:lnTo>
                <a:lnTo>
                  <a:pt x="104" y="128"/>
                </a:lnTo>
                <a:lnTo>
                  <a:pt x="87" y="140"/>
                </a:lnTo>
                <a:lnTo>
                  <a:pt x="87" y="140"/>
                </a:lnTo>
                <a:lnTo>
                  <a:pt x="79" y="145"/>
                </a:lnTo>
                <a:lnTo>
                  <a:pt x="79" y="145"/>
                </a:lnTo>
                <a:lnTo>
                  <a:pt x="102" y="127"/>
                </a:lnTo>
                <a:lnTo>
                  <a:pt x="102" y="127"/>
                </a:lnTo>
                <a:lnTo>
                  <a:pt x="112" y="118"/>
                </a:lnTo>
                <a:lnTo>
                  <a:pt x="123" y="109"/>
                </a:lnTo>
                <a:lnTo>
                  <a:pt x="123" y="109"/>
                </a:lnTo>
                <a:lnTo>
                  <a:pt x="119" y="116"/>
                </a:lnTo>
                <a:lnTo>
                  <a:pt x="119" y="116"/>
                </a:lnTo>
                <a:close/>
                <a:moveTo>
                  <a:pt x="127" y="101"/>
                </a:moveTo>
                <a:lnTo>
                  <a:pt x="127" y="101"/>
                </a:lnTo>
                <a:lnTo>
                  <a:pt x="126" y="102"/>
                </a:lnTo>
                <a:lnTo>
                  <a:pt x="126" y="102"/>
                </a:lnTo>
                <a:lnTo>
                  <a:pt x="125" y="103"/>
                </a:lnTo>
                <a:lnTo>
                  <a:pt x="124" y="104"/>
                </a:lnTo>
                <a:lnTo>
                  <a:pt x="124" y="104"/>
                </a:lnTo>
                <a:lnTo>
                  <a:pt x="101" y="125"/>
                </a:lnTo>
                <a:lnTo>
                  <a:pt x="101" y="125"/>
                </a:lnTo>
                <a:lnTo>
                  <a:pt x="88" y="133"/>
                </a:lnTo>
                <a:lnTo>
                  <a:pt x="76" y="141"/>
                </a:lnTo>
                <a:lnTo>
                  <a:pt x="76" y="141"/>
                </a:lnTo>
                <a:lnTo>
                  <a:pt x="60" y="149"/>
                </a:lnTo>
                <a:lnTo>
                  <a:pt x="60" y="149"/>
                </a:lnTo>
                <a:lnTo>
                  <a:pt x="67" y="145"/>
                </a:lnTo>
                <a:lnTo>
                  <a:pt x="75" y="139"/>
                </a:lnTo>
                <a:lnTo>
                  <a:pt x="75" y="139"/>
                </a:lnTo>
                <a:lnTo>
                  <a:pt x="90" y="129"/>
                </a:lnTo>
                <a:lnTo>
                  <a:pt x="106" y="118"/>
                </a:lnTo>
                <a:lnTo>
                  <a:pt x="119" y="105"/>
                </a:lnTo>
                <a:lnTo>
                  <a:pt x="132" y="92"/>
                </a:lnTo>
                <a:lnTo>
                  <a:pt x="132" y="92"/>
                </a:lnTo>
                <a:lnTo>
                  <a:pt x="127" y="101"/>
                </a:lnTo>
                <a:lnTo>
                  <a:pt x="127" y="101"/>
                </a:lnTo>
                <a:close/>
                <a:moveTo>
                  <a:pt x="135" y="88"/>
                </a:moveTo>
                <a:lnTo>
                  <a:pt x="135" y="88"/>
                </a:lnTo>
                <a:lnTo>
                  <a:pt x="134" y="88"/>
                </a:lnTo>
                <a:lnTo>
                  <a:pt x="134" y="88"/>
                </a:lnTo>
                <a:lnTo>
                  <a:pt x="112" y="105"/>
                </a:lnTo>
                <a:lnTo>
                  <a:pt x="90" y="122"/>
                </a:lnTo>
                <a:lnTo>
                  <a:pt x="90" y="122"/>
                </a:lnTo>
                <a:lnTo>
                  <a:pt x="79" y="130"/>
                </a:lnTo>
                <a:lnTo>
                  <a:pt x="67" y="136"/>
                </a:lnTo>
                <a:lnTo>
                  <a:pt x="67" y="136"/>
                </a:lnTo>
                <a:lnTo>
                  <a:pt x="61" y="139"/>
                </a:lnTo>
                <a:lnTo>
                  <a:pt x="54" y="141"/>
                </a:lnTo>
                <a:lnTo>
                  <a:pt x="54" y="141"/>
                </a:lnTo>
                <a:lnTo>
                  <a:pt x="60" y="136"/>
                </a:lnTo>
                <a:lnTo>
                  <a:pt x="67" y="131"/>
                </a:lnTo>
                <a:lnTo>
                  <a:pt x="67" y="131"/>
                </a:lnTo>
                <a:lnTo>
                  <a:pt x="84" y="119"/>
                </a:lnTo>
                <a:lnTo>
                  <a:pt x="103" y="106"/>
                </a:lnTo>
                <a:lnTo>
                  <a:pt x="121" y="95"/>
                </a:lnTo>
                <a:lnTo>
                  <a:pt x="130" y="89"/>
                </a:lnTo>
                <a:lnTo>
                  <a:pt x="138" y="82"/>
                </a:lnTo>
                <a:lnTo>
                  <a:pt x="138" y="82"/>
                </a:lnTo>
                <a:lnTo>
                  <a:pt x="135" y="88"/>
                </a:lnTo>
                <a:lnTo>
                  <a:pt x="135" y="88"/>
                </a:lnTo>
                <a:close/>
                <a:moveTo>
                  <a:pt x="147" y="16"/>
                </a:moveTo>
                <a:lnTo>
                  <a:pt x="147" y="16"/>
                </a:lnTo>
                <a:lnTo>
                  <a:pt x="118" y="43"/>
                </a:lnTo>
                <a:lnTo>
                  <a:pt x="87" y="68"/>
                </a:lnTo>
                <a:lnTo>
                  <a:pt x="87" y="68"/>
                </a:lnTo>
                <a:lnTo>
                  <a:pt x="70" y="82"/>
                </a:lnTo>
                <a:lnTo>
                  <a:pt x="52" y="94"/>
                </a:lnTo>
                <a:lnTo>
                  <a:pt x="52" y="94"/>
                </a:lnTo>
                <a:lnTo>
                  <a:pt x="35" y="103"/>
                </a:lnTo>
                <a:lnTo>
                  <a:pt x="35" y="103"/>
                </a:lnTo>
                <a:lnTo>
                  <a:pt x="38" y="101"/>
                </a:lnTo>
                <a:lnTo>
                  <a:pt x="41" y="98"/>
                </a:lnTo>
                <a:lnTo>
                  <a:pt x="46" y="92"/>
                </a:lnTo>
                <a:lnTo>
                  <a:pt x="46" y="92"/>
                </a:lnTo>
                <a:lnTo>
                  <a:pt x="47" y="91"/>
                </a:lnTo>
                <a:lnTo>
                  <a:pt x="47" y="91"/>
                </a:lnTo>
                <a:lnTo>
                  <a:pt x="55" y="84"/>
                </a:lnTo>
                <a:lnTo>
                  <a:pt x="63" y="77"/>
                </a:lnTo>
                <a:lnTo>
                  <a:pt x="63" y="77"/>
                </a:lnTo>
                <a:lnTo>
                  <a:pt x="84" y="63"/>
                </a:lnTo>
                <a:lnTo>
                  <a:pt x="105" y="48"/>
                </a:lnTo>
                <a:lnTo>
                  <a:pt x="105" y="48"/>
                </a:lnTo>
                <a:lnTo>
                  <a:pt x="116" y="41"/>
                </a:lnTo>
                <a:lnTo>
                  <a:pt x="126" y="33"/>
                </a:lnTo>
                <a:lnTo>
                  <a:pt x="130" y="28"/>
                </a:lnTo>
                <a:lnTo>
                  <a:pt x="134" y="23"/>
                </a:lnTo>
                <a:lnTo>
                  <a:pt x="138" y="17"/>
                </a:lnTo>
                <a:lnTo>
                  <a:pt x="141" y="12"/>
                </a:lnTo>
                <a:lnTo>
                  <a:pt x="141" y="12"/>
                </a:lnTo>
                <a:lnTo>
                  <a:pt x="144" y="13"/>
                </a:lnTo>
                <a:lnTo>
                  <a:pt x="147" y="16"/>
                </a:lnTo>
                <a:lnTo>
                  <a:pt x="147" y="16"/>
                </a:lnTo>
                <a:close/>
                <a:moveTo>
                  <a:pt x="32" y="100"/>
                </a:moveTo>
                <a:lnTo>
                  <a:pt x="32" y="100"/>
                </a:lnTo>
                <a:lnTo>
                  <a:pt x="38" y="97"/>
                </a:lnTo>
                <a:lnTo>
                  <a:pt x="38" y="97"/>
                </a:lnTo>
                <a:lnTo>
                  <a:pt x="33" y="103"/>
                </a:lnTo>
                <a:lnTo>
                  <a:pt x="33" y="103"/>
                </a:lnTo>
                <a:lnTo>
                  <a:pt x="32" y="100"/>
                </a:lnTo>
                <a:lnTo>
                  <a:pt x="32" y="100"/>
                </a:lnTo>
                <a:close/>
                <a:moveTo>
                  <a:pt x="25" y="88"/>
                </a:moveTo>
                <a:lnTo>
                  <a:pt x="25" y="88"/>
                </a:lnTo>
                <a:lnTo>
                  <a:pt x="37" y="81"/>
                </a:lnTo>
                <a:lnTo>
                  <a:pt x="48" y="73"/>
                </a:lnTo>
                <a:lnTo>
                  <a:pt x="48" y="73"/>
                </a:lnTo>
                <a:lnTo>
                  <a:pt x="60" y="65"/>
                </a:lnTo>
                <a:lnTo>
                  <a:pt x="65" y="61"/>
                </a:lnTo>
                <a:lnTo>
                  <a:pt x="70" y="56"/>
                </a:lnTo>
                <a:lnTo>
                  <a:pt x="70" y="56"/>
                </a:lnTo>
                <a:lnTo>
                  <a:pt x="60" y="67"/>
                </a:lnTo>
                <a:lnTo>
                  <a:pt x="50" y="77"/>
                </a:lnTo>
                <a:lnTo>
                  <a:pt x="40" y="86"/>
                </a:lnTo>
                <a:lnTo>
                  <a:pt x="30" y="97"/>
                </a:lnTo>
                <a:lnTo>
                  <a:pt x="30" y="97"/>
                </a:lnTo>
                <a:lnTo>
                  <a:pt x="25" y="88"/>
                </a:lnTo>
                <a:lnTo>
                  <a:pt x="25" y="88"/>
                </a:lnTo>
                <a:close/>
                <a:moveTo>
                  <a:pt x="20" y="77"/>
                </a:moveTo>
                <a:lnTo>
                  <a:pt x="20" y="77"/>
                </a:lnTo>
                <a:lnTo>
                  <a:pt x="31" y="72"/>
                </a:lnTo>
                <a:lnTo>
                  <a:pt x="40" y="65"/>
                </a:lnTo>
                <a:lnTo>
                  <a:pt x="49" y="58"/>
                </a:lnTo>
                <a:lnTo>
                  <a:pt x="58" y="51"/>
                </a:lnTo>
                <a:lnTo>
                  <a:pt x="58" y="51"/>
                </a:lnTo>
                <a:lnTo>
                  <a:pt x="63" y="47"/>
                </a:lnTo>
                <a:lnTo>
                  <a:pt x="64" y="47"/>
                </a:lnTo>
                <a:lnTo>
                  <a:pt x="64" y="47"/>
                </a:lnTo>
                <a:lnTo>
                  <a:pt x="60" y="51"/>
                </a:lnTo>
                <a:lnTo>
                  <a:pt x="60" y="51"/>
                </a:lnTo>
                <a:lnTo>
                  <a:pt x="50" y="62"/>
                </a:lnTo>
                <a:lnTo>
                  <a:pt x="50" y="62"/>
                </a:lnTo>
                <a:lnTo>
                  <a:pt x="24" y="86"/>
                </a:lnTo>
                <a:lnTo>
                  <a:pt x="24" y="86"/>
                </a:lnTo>
                <a:lnTo>
                  <a:pt x="20" y="77"/>
                </a:lnTo>
                <a:lnTo>
                  <a:pt x="20" y="77"/>
                </a:lnTo>
                <a:close/>
                <a:moveTo>
                  <a:pt x="15" y="67"/>
                </a:moveTo>
                <a:lnTo>
                  <a:pt x="15" y="67"/>
                </a:lnTo>
                <a:lnTo>
                  <a:pt x="27" y="60"/>
                </a:lnTo>
                <a:lnTo>
                  <a:pt x="37" y="53"/>
                </a:lnTo>
                <a:lnTo>
                  <a:pt x="47" y="46"/>
                </a:lnTo>
                <a:lnTo>
                  <a:pt x="57" y="39"/>
                </a:lnTo>
                <a:lnTo>
                  <a:pt x="57" y="39"/>
                </a:lnTo>
                <a:lnTo>
                  <a:pt x="61" y="38"/>
                </a:lnTo>
                <a:lnTo>
                  <a:pt x="59" y="40"/>
                </a:lnTo>
                <a:lnTo>
                  <a:pt x="53" y="45"/>
                </a:lnTo>
                <a:lnTo>
                  <a:pt x="53" y="45"/>
                </a:lnTo>
                <a:lnTo>
                  <a:pt x="41" y="55"/>
                </a:lnTo>
                <a:lnTo>
                  <a:pt x="41" y="55"/>
                </a:lnTo>
                <a:lnTo>
                  <a:pt x="18" y="75"/>
                </a:lnTo>
                <a:lnTo>
                  <a:pt x="18" y="75"/>
                </a:lnTo>
                <a:lnTo>
                  <a:pt x="15" y="67"/>
                </a:lnTo>
                <a:lnTo>
                  <a:pt x="15" y="67"/>
                </a:lnTo>
                <a:close/>
                <a:moveTo>
                  <a:pt x="12" y="55"/>
                </a:moveTo>
                <a:lnTo>
                  <a:pt x="12" y="55"/>
                </a:lnTo>
                <a:lnTo>
                  <a:pt x="24" y="49"/>
                </a:lnTo>
                <a:lnTo>
                  <a:pt x="35" y="42"/>
                </a:lnTo>
                <a:lnTo>
                  <a:pt x="35" y="42"/>
                </a:lnTo>
                <a:lnTo>
                  <a:pt x="47" y="34"/>
                </a:lnTo>
                <a:lnTo>
                  <a:pt x="47" y="34"/>
                </a:lnTo>
                <a:lnTo>
                  <a:pt x="54" y="28"/>
                </a:lnTo>
                <a:lnTo>
                  <a:pt x="55" y="27"/>
                </a:lnTo>
                <a:lnTo>
                  <a:pt x="55" y="28"/>
                </a:lnTo>
                <a:lnTo>
                  <a:pt x="51" y="33"/>
                </a:lnTo>
                <a:lnTo>
                  <a:pt x="51" y="33"/>
                </a:lnTo>
                <a:lnTo>
                  <a:pt x="43" y="41"/>
                </a:lnTo>
                <a:lnTo>
                  <a:pt x="33" y="49"/>
                </a:lnTo>
                <a:lnTo>
                  <a:pt x="24" y="56"/>
                </a:lnTo>
                <a:lnTo>
                  <a:pt x="14" y="63"/>
                </a:lnTo>
                <a:lnTo>
                  <a:pt x="14" y="63"/>
                </a:lnTo>
                <a:lnTo>
                  <a:pt x="12" y="55"/>
                </a:lnTo>
                <a:lnTo>
                  <a:pt x="12" y="55"/>
                </a:lnTo>
                <a:close/>
                <a:moveTo>
                  <a:pt x="10" y="34"/>
                </a:moveTo>
                <a:lnTo>
                  <a:pt x="10" y="34"/>
                </a:lnTo>
                <a:lnTo>
                  <a:pt x="24" y="23"/>
                </a:lnTo>
                <a:lnTo>
                  <a:pt x="24" y="23"/>
                </a:lnTo>
                <a:lnTo>
                  <a:pt x="31" y="18"/>
                </a:lnTo>
                <a:lnTo>
                  <a:pt x="36" y="15"/>
                </a:lnTo>
                <a:lnTo>
                  <a:pt x="37" y="14"/>
                </a:lnTo>
                <a:lnTo>
                  <a:pt x="37" y="15"/>
                </a:lnTo>
                <a:lnTo>
                  <a:pt x="32" y="22"/>
                </a:lnTo>
                <a:lnTo>
                  <a:pt x="32" y="22"/>
                </a:lnTo>
                <a:lnTo>
                  <a:pt x="27" y="28"/>
                </a:lnTo>
                <a:lnTo>
                  <a:pt x="21" y="33"/>
                </a:lnTo>
                <a:lnTo>
                  <a:pt x="15" y="37"/>
                </a:lnTo>
                <a:lnTo>
                  <a:pt x="10" y="42"/>
                </a:lnTo>
                <a:lnTo>
                  <a:pt x="10" y="42"/>
                </a:lnTo>
                <a:lnTo>
                  <a:pt x="10" y="34"/>
                </a:lnTo>
                <a:lnTo>
                  <a:pt x="10" y="34"/>
                </a:lnTo>
                <a:close/>
                <a:moveTo>
                  <a:pt x="11" y="50"/>
                </a:moveTo>
                <a:lnTo>
                  <a:pt x="11" y="50"/>
                </a:lnTo>
                <a:lnTo>
                  <a:pt x="10" y="46"/>
                </a:lnTo>
                <a:lnTo>
                  <a:pt x="10" y="46"/>
                </a:lnTo>
                <a:lnTo>
                  <a:pt x="20" y="41"/>
                </a:lnTo>
                <a:lnTo>
                  <a:pt x="28" y="35"/>
                </a:lnTo>
                <a:lnTo>
                  <a:pt x="36" y="28"/>
                </a:lnTo>
                <a:lnTo>
                  <a:pt x="44" y="21"/>
                </a:lnTo>
                <a:lnTo>
                  <a:pt x="44" y="21"/>
                </a:lnTo>
                <a:lnTo>
                  <a:pt x="47" y="19"/>
                </a:lnTo>
                <a:lnTo>
                  <a:pt x="47" y="19"/>
                </a:lnTo>
                <a:lnTo>
                  <a:pt x="47" y="20"/>
                </a:lnTo>
                <a:lnTo>
                  <a:pt x="44" y="24"/>
                </a:lnTo>
                <a:lnTo>
                  <a:pt x="34" y="35"/>
                </a:lnTo>
                <a:lnTo>
                  <a:pt x="34" y="35"/>
                </a:lnTo>
                <a:lnTo>
                  <a:pt x="24" y="44"/>
                </a:lnTo>
                <a:lnTo>
                  <a:pt x="11" y="52"/>
                </a:lnTo>
                <a:lnTo>
                  <a:pt x="11" y="52"/>
                </a:lnTo>
                <a:lnTo>
                  <a:pt x="11" y="50"/>
                </a:lnTo>
                <a:lnTo>
                  <a:pt x="11" y="50"/>
                </a:lnTo>
                <a:close/>
                <a:moveTo>
                  <a:pt x="63" y="35"/>
                </a:moveTo>
                <a:lnTo>
                  <a:pt x="63" y="35"/>
                </a:lnTo>
                <a:lnTo>
                  <a:pt x="52" y="40"/>
                </a:lnTo>
                <a:lnTo>
                  <a:pt x="41" y="47"/>
                </a:lnTo>
                <a:lnTo>
                  <a:pt x="41" y="47"/>
                </a:lnTo>
                <a:lnTo>
                  <a:pt x="28" y="56"/>
                </a:lnTo>
                <a:lnTo>
                  <a:pt x="21" y="61"/>
                </a:lnTo>
                <a:lnTo>
                  <a:pt x="15" y="65"/>
                </a:lnTo>
                <a:lnTo>
                  <a:pt x="15" y="65"/>
                </a:lnTo>
                <a:lnTo>
                  <a:pt x="15" y="65"/>
                </a:lnTo>
                <a:lnTo>
                  <a:pt x="15" y="65"/>
                </a:lnTo>
                <a:lnTo>
                  <a:pt x="27" y="56"/>
                </a:lnTo>
                <a:lnTo>
                  <a:pt x="38" y="47"/>
                </a:lnTo>
                <a:lnTo>
                  <a:pt x="49" y="38"/>
                </a:lnTo>
                <a:lnTo>
                  <a:pt x="54" y="32"/>
                </a:lnTo>
                <a:lnTo>
                  <a:pt x="58" y="25"/>
                </a:lnTo>
                <a:lnTo>
                  <a:pt x="58" y="25"/>
                </a:lnTo>
                <a:lnTo>
                  <a:pt x="63" y="35"/>
                </a:lnTo>
                <a:lnTo>
                  <a:pt x="63" y="35"/>
                </a:lnTo>
                <a:close/>
                <a:moveTo>
                  <a:pt x="67" y="44"/>
                </a:moveTo>
                <a:lnTo>
                  <a:pt x="67" y="44"/>
                </a:lnTo>
                <a:lnTo>
                  <a:pt x="62" y="46"/>
                </a:lnTo>
                <a:lnTo>
                  <a:pt x="57" y="49"/>
                </a:lnTo>
                <a:lnTo>
                  <a:pt x="47" y="56"/>
                </a:lnTo>
                <a:lnTo>
                  <a:pt x="38" y="64"/>
                </a:lnTo>
                <a:lnTo>
                  <a:pt x="29" y="71"/>
                </a:lnTo>
                <a:lnTo>
                  <a:pt x="29" y="71"/>
                </a:lnTo>
                <a:lnTo>
                  <a:pt x="24" y="74"/>
                </a:lnTo>
                <a:lnTo>
                  <a:pt x="23" y="74"/>
                </a:lnTo>
                <a:lnTo>
                  <a:pt x="23" y="74"/>
                </a:lnTo>
                <a:lnTo>
                  <a:pt x="27" y="70"/>
                </a:lnTo>
                <a:lnTo>
                  <a:pt x="27" y="70"/>
                </a:lnTo>
                <a:lnTo>
                  <a:pt x="39" y="60"/>
                </a:lnTo>
                <a:lnTo>
                  <a:pt x="39" y="60"/>
                </a:lnTo>
                <a:lnTo>
                  <a:pt x="64" y="37"/>
                </a:lnTo>
                <a:lnTo>
                  <a:pt x="64" y="37"/>
                </a:lnTo>
                <a:lnTo>
                  <a:pt x="67" y="44"/>
                </a:lnTo>
                <a:lnTo>
                  <a:pt x="67" y="44"/>
                </a:lnTo>
                <a:close/>
                <a:moveTo>
                  <a:pt x="71" y="54"/>
                </a:moveTo>
                <a:lnTo>
                  <a:pt x="71" y="54"/>
                </a:lnTo>
                <a:lnTo>
                  <a:pt x="60" y="61"/>
                </a:lnTo>
                <a:lnTo>
                  <a:pt x="50" y="69"/>
                </a:lnTo>
                <a:lnTo>
                  <a:pt x="39" y="77"/>
                </a:lnTo>
                <a:lnTo>
                  <a:pt x="28" y="84"/>
                </a:lnTo>
                <a:lnTo>
                  <a:pt x="28" y="84"/>
                </a:lnTo>
                <a:lnTo>
                  <a:pt x="38" y="76"/>
                </a:lnTo>
                <a:lnTo>
                  <a:pt x="49" y="67"/>
                </a:lnTo>
                <a:lnTo>
                  <a:pt x="68" y="46"/>
                </a:lnTo>
                <a:lnTo>
                  <a:pt x="68" y="46"/>
                </a:lnTo>
                <a:lnTo>
                  <a:pt x="71" y="54"/>
                </a:lnTo>
                <a:lnTo>
                  <a:pt x="71" y="54"/>
                </a:lnTo>
                <a:close/>
                <a:moveTo>
                  <a:pt x="73" y="58"/>
                </a:moveTo>
                <a:lnTo>
                  <a:pt x="73" y="58"/>
                </a:lnTo>
                <a:lnTo>
                  <a:pt x="74" y="59"/>
                </a:lnTo>
                <a:lnTo>
                  <a:pt x="76" y="60"/>
                </a:lnTo>
                <a:lnTo>
                  <a:pt x="76" y="60"/>
                </a:lnTo>
                <a:lnTo>
                  <a:pt x="77" y="61"/>
                </a:lnTo>
                <a:lnTo>
                  <a:pt x="77" y="61"/>
                </a:lnTo>
                <a:lnTo>
                  <a:pt x="69" y="68"/>
                </a:lnTo>
                <a:lnTo>
                  <a:pt x="69" y="68"/>
                </a:lnTo>
                <a:lnTo>
                  <a:pt x="61" y="75"/>
                </a:lnTo>
                <a:lnTo>
                  <a:pt x="61" y="75"/>
                </a:lnTo>
                <a:lnTo>
                  <a:pt x="53" y="83"/>
                </a:lnTo>
                <a:lnTo>
                  <a:pt x="44" y="90"/>
                </a:lnTo>
                <a:lnTo>
                  <a:pt x="44" y="90"/>
                </a:lnTo>
                <a:lnTo>
                  <a:pt x="39" y="94"/>
                </a:lnTo>
                <a:lnTo>
                  <a:pt x="39" y="94"/>
                </a:lnTo>
                <a:lnTo>
                  <a:pt x="34" y="97"/>
                </a:lnTo>
                <a:lnTo>
                  <a:pt x="33" y="98"/>
                </a:lnTo>
                <a:lnTo>
                  <a:pt x="33" y="97"/>
                </a:lnTo>
                <a:lnTo>
                  <a:pt x="35" y="94"/>
                </a:lnTo>
                <a:lnTo>
                  <a:pt x="35" y="94"/>
                </a:lnTo>
                <a:lnTo>
                  <a:pt x="44" y="84"/>
                </a:lnTo>
                <a:lnTo>
                  <a:pt x="54" y="75"/>
                </a:lnTo>
                <a:lnTo>
                  <a:pt x="64" y="66"/>
                </a:lnTo>
                <a:lnTo>
                  <a:pt x="73" y="56"/>
                </a:lnTo>
                <a:lnTo>
                  <a:pt x="73" y="56"/>
                </a:lnTo>
                <a:lnTo>
                  <a:pt x="73" y="58"/>
                </a:lnTo>
                <a:lnTo>
                  <a:pt x="73" y="58"/>
                </a:lnTo>
                <a:close/>
                <a:moveTo>
                  <a:pt x="91" y="46"/>
                </a:moveTo>
                <a:lnTo>
                  <a:pt x="91" y="46"/>
                </a:lnTo>
                <a:lnTo>
                  <a:pt x="117" y="28"/>
                </a:lnTo>
                <a:lnTo>
                  <a:pt x="117" y="28"/>
                </a:lnTo>
                <a:lnTo>
                  <a:pt x="111" y="35"/>
                </a:lnTo>
                <a:lnTo>
                  <a:pt x="103" y="40"/>
                </a:lnTo>
                <a:lnTo>
                  <a:pt x="103" y="40"/>
                </a:lnTo>
                <a:lnTo>
                  <a:pt x="88" y="51"/>
                </a:lnTo>
                <a:lnTo>
                  <a:pt x="88" y="51"/>
                </a:lnTo>
                <a:lnTo>
                  <a:pt x="91" y="46"/>
                </a:lnTo>
                <a:lnTo>
                  <a:pt x="91" y="46"/>
                </a:lnTo>
                <a:close/>
                <a:moveTo>
                  <a:pt x="79" y="62"/>
                </a:moveTo>
                <a:lnTo>
                  <a:pt x="79" y="62"/>
                </a:lnTo>
                <a:lnTo>
                  <a:pt x="79" y="63"/>
                </a:lnTo>
                <a:lnTo>
                  <a:pt x="79" y="63"/>
                </a:lnTo>
                <a:lnTo>
                  <a:pt x="77" y="64"/>
                </a:lnTo>
                <a:lnTo>
                  <a:pt x="77" y="64"/>
                </a:lnTo>
                <a:lnTo>
                  <a:pt x="79" y="62"/>
                </a:lnTo>
                <a:lnTo>
                  <a:pt x="79" y="62"/>
                </a:lnTo>
                <a:close/>
                <a:moveTo>
                  <a:pt x="86" y="56"/>
                </a:moveTo>
                <a:lnTo>
                  <a:pt x="86" y="56"/>
                </a:lnTo>
                <a:lnTo>
                  <a:pt x="94" y="49"/>
                </a:lnTo>
                <a:lnTo>
                  <a:pt x="104" y="42"/>
                </a:lnTo>
                <a:lnTo>
                  <a:pt x="104" y="42"/>
                </a:lnTo>
                <a:lnTo>
                  <a:pt x="114" y="36"/>
                </a:lnTo>
                <a:lnTo>
                  <a:pt x="122" y="28"/>
                </a:lnTo>
                <a:lnTo>
                  <a:pt x="122" y="28"/>
                </a:lnTo>
                <a:lnTo>
                  <a:pt x="133" y="16"/>
                </a:lnTo>
                <a:lnTo>
                  <a:pt x="133" y="16"/>
                </a:lnTo>
                <a:lnTo>
                  <a:pt x="137" y="13"/>
                </a:lnTo>
                <a:lnTo>
                  <a:pt x="137" y="13"/>
                </a:lnTo>
                <a:lnTo>
                  <a:pt x="136" y="17"/>
                </a:lnTo>
                <a:lnTo>
                  <a:pt x="136" y="17"/>
                </a:lnTo>
                <a:lnTo>
                  <a:pt x="132" y="23"/>
                </a:lnTo>
                <a:lnTo>
                  <a:pt x="126" y="29"/>
                </a:lnTo>
                <a:lnTo>
                  <a:pt x="126" y="29"/>
                </a:lnTo>
                <a:lnTo>
                  <a:pt x="121" y="34"/>
                </a:lnTo>
                <a:lnTo>
                  <a:pt x="116" y="38"/>
                </a:lnTo>
                <a:lnTo>
                  <a:pt x="104" y="46"/>
                </a:lnTo>
                <a:lnTo>
                  <a:pt x="104" y="46"/>
                </a:lnTo>
                <a:lnTo>
                  <a:pt x="84" y="59"/>
                </a:lnTo>
                <a:lnTo>
                  <a:pt x="84" y="59"/>
                </a:lnTo>
                <a:lnTo>
                  <a:pt x="86" y="56"/>
                </a:lnTo>
                <a:lnTo>
                  <a:pt x="86" y="56"/>
                </a:lnTo>
                <a:close/>
                <a:moveTo>
                  <a:pt x="126" y="13"/>
                </a:moveTo>
                <a:lnTo>
                  <a:pt x="126" y="13"/>
                </a:lnTo>
                <a:lnTo>
                  <a:pt x="131" y="11"/>
                </a:lnTo>
                <a:lnTo>
                  <a:pt x="133" y="10"/>
                </a:lnTo>
                <a:lnTo>
                  <a:pt x="136" y="10"/>
                </a:lnTo>
                <a:lnTo>
                  <a:pt x="136" y="10"/>
                </a:lnTo>
                <a:lnTo>
                  <a:pt x="131" y="14"/>
                </a:lnTo>
                <a:lnTo>
                  <a:pt x="126" y="19"/>
                </a:lnTo>
                <a:lnTo>
                  <a:pt x="126" y="19"/>
                </a:lnTo>
                <a:lnTo>
                  <a:pt x="103" y="35"/>
                </a:lnTo>
                <a:lnTo>
                  <a:pt x="103" y="35"/>
                </a:lnTo>
                <a:lnTo>
                  <a:pt x="97" y="39"/>
                </a:lnTo>
                <a:lnTo>
                  <a:pt x="93" y="43"/>
                </a:lnTo>
                <a:lnTo>
                  <a:pt x="93" y="43"/>
                </a:lnTo>
                <a:lnTo>
                  <a:pt x="97" y="38"/>
                </a:lnTo>
                <a:lnTo>
                  <a:pt x="97" y="38"/>
                </a:lnTo>
                <a:lnTo>
                  <a:pt x="104" y="31"/>
                </a:lnTo>
                <a:lnTo>
                  <a:pt x="111" y="24"/>
                </a:lnTo>
                <a:lnTo>
                  <a:pt x="119" y="18"/>
                </a:lnTo>
                <a:lnTo>
                  <a:pt x="126" y="13"/>
                </a:lnTo>
                <a:lnTo>
                  <a:pt x="126" y="13"/>
                </a:lnTo>
                <a:close/>
                <a:moveTo>
                  <a:pt x="119" y="14"/>
                </a:moveTo>
                <a:lnTo>
                  <a:pt x="119" y="14"/>
                </a:lnTo>
                <a:lnTo>
                  <a:pt x="113" y="18"/>
                </a:lnTo>
                <a:lnTo>
                  <a:pt x="108" y="23"/>
                </a:lnTo>
                <a:lnTo>
                  <a:pt x="98" y="33"/>
                </a:lnTo>
                <a:lnTo>
                  <a:pt x="98" y="33"/>
                </a:lnTo>
                <a:lnTo>
                  <a:pt x="103" y="28"/>
                </a:lnTo>
                <a:lnTo>
                  <a:pt x="107" y="22"/>
                </a:lnTo>
                <a:lnTo>
                  <a:pt x="113" y="17"/>
                </a:lnTo>
                <a:lnTo>
                  <a:pt x="119" y="14"/>
                </a:lnTo>
                <a:lnTo>
                  <a:pt x="119" y="14"/>
                </a:lnTo>
                <a:close/>
                <a:moveTo>
                  <a:pt x="57" y="23"/>
                </a:moveTo>
                <a:lnTo>
                  <a:pt x="57" y="23"/>
                </a:lnTo>
                <a:lnTo>
                  <a:pt x="34" y="39"/>
                </a:lnTo>
                <a:lnTo>
                  <a:pt x="12" y="55"/>
                </a:lnTo>
                <a:lnTo>
                  <a:pt x="12" y="55"/>
                </a:lnTo>
                <a:lnTo>
                  <a:pt x="24" y="47"/>
                </a:lnTo>
                <a:lnTo>
                  <a:pt x="34" y="38"/>
                </a:lnTo>
                <a:lnTo>
                  <a:pt x="43" y="29"/>
                </a:lnTo>
                <a:lnTo>
                  <a:pt x="51" y="17"/>
                </a:lnTo>
                <a:lnTo>
                  <a:pt x="51" y="17"/>
                </a:lnTo>
                <a:lnTo>
                  <a:pt x="57" y="23"/>
                </a:lnTo>
                <a:lnTo>
                  <a:pt x="57" y="23"/>
                </a:lnTo>
                <a:close/>
                <a:moveTo>
                  <a:pt x="50" y="16"/>
                </a:moveTo>
                <a:lnTo>
                  <a:pt x="50" y="16"/>
                </a:lnTo>
                <a:lnTo>
                  <a:pt x="44" y="18"/>
                </a:lnTo>
                <a:lnTo>
                  <a:pt x="40" y="21"/>
                </a:lnTo>
                <a:lnTo>
                  <a:pt x="30" y="30"/>
                </a:lnTo>
                <a:lnTo>
                  <a:pt x="21" y="37"/>
                </a:lnTo>
                <a:lnTo>
                  <a:pt x="10" y="44"/>
                </a:lnTo>
                <a:lnTo>
                  <a:pt x="10" y="44"/>
                </a:lnTo>
                <a:lnTo>
                  <a:pt x="15" y="41"/>
                </a:lnTo>
                <a:lnTo>
                  <a:pt x="20" y="37"/>
                </a:lnTo>
                <a:lnTo>
                  <a:pt x="28" y="30"/>
                </a:lnTo>
                <a:lnTo>
                  <a:pt x="28" y="30"/>
                </a:lnTo>
                <a:lnTo>
                  <a:pt x="32" y="25"/>
                </a:lnTo>
                <a:lnTo>
                  <a:pt x="36" y="21"/>
                </a:lnTo>
                <a:lnTo>
                  <a:pt x="39" y="16"/>
                </a:lnTo>
                <a:lnTo>
                  <a:pt x="41" y="11"/>
                </a:lnTo>
                <a:lnTo>
                  <a:pt x="41" y="11"/>
                </a:lnTo>
                <a:lnTo>
                  <a:pt x="41" y="11"/>
                </a:lnTo>
                <a:lnTo>
                  <a:pt x="41" y="11"/>
                </a:lnTo>
                <a:lnTo>
                  <a:pt x="46" y="13"/>
                </a:lnTo>
                <a:lnTo>
                  <a:pt x="50" y="16"/>
                </a:lnTo>
                <a:lnTo>
                  <a:pt x="50" y="16"/>
                </a:lnTo>
                <a:close/>
                <a:moveTo>
                  <a:pt x="39" y="10"/>
                </a:moveTo>
                <a:lnTo>
                  <a:pt x="39" y="10"/>
                </a:lnTo>
                <a:lnTo>
                  <a:pt x="32" y="15"/>
                </a:lnTo>
                <a:lnTo>
                  <a:pt x="25" y="20"/>
                </a:lnTo>
                <a:lnTo>
                  <a:pt x="10" y="31"/>
                </a:lnTo>
                <a:lnTo>
                  <a:pt x="10" y="31"/>
                </a:lnTo>
                <a:lnTo>
                  <a:pt x="11" y="25"/>
                </a:lnTo>
                <a:lnTo>
                  <a:pt x="13" y="21"/>
                </a:lnTo>
                <a:lnTo>
                  <a:pt x="16" y="17"/>
                </a:lnTo>
                <a:lnTo>
                  <a:pt x="20" y="13"/>
                </a:lnTo>
                <a:lnTo>
                  <a:pt x="23" y="11"/>
                </a:lnTo>
                <a:lnTo>
                  <a:pt x="28" y="9"/>
                </a:lnTo>
                <a:lnTo>
                  <a:pt x="33" y="9"/>
                </a:lnTo>
                <a:lnTo>
                  <a:pt x="39" y="10"/>
                </a:lnTo>
                <a:lnTo>
                  <a:pt x="39" y="10"/>
                </a:lnTo>
                <a:close/>
                <a:moveTo>
                  <a:pt x="35" y="106"/>
                </a:moveTo>
                <a:lnTo>
                  <a:pt x="35" y="106"/>
                </a:lnTo>
                <a:lnTo>
                  <a:pt x="46" y="100"/>
                </a:lnTo>
                <a:lnTo>
                  <a:pt x="57" y="93"/>
                </a:lnTo>
                <a:lnTo>
                  <a:pt x="57" y="93"/>
                </a:lnTo>
                <a:lnTo>
                  <a:pt x="48" y="101"/>
                </a:lnTo>
                <a:lnTo>
                  <a:pt x="40" y="110"/>
                </a:lnTo>
                <a:lnTo>
                  <a:pt x="40" y="110"/>
                </a:lnTo>
                <a:lnTo>
                  <a:pt x="40" y="112"/>
                </a:lnTo>
                <a:lnTo>
                  <a:pt x="40" y="112"/>
                </a:lnTo>
                <a:lnTo>
                  <a:pt x="41" y="112"/>
                </a:lnTo>
                <a:lnTo>
                  <a:pt x="41" y="112"/>
                </a:lnTo>
                <a:lnTo>
                  <a:pt x="55" y="101"/>
                </a:lnTo>
                <a:lnTo>
                  <a:pt x="70" y="93"/>
                </a:lnTo>
                <a:lnTo>
                  <a:pt x="99" y="76"/>
                </a:lnTo>
                <a:lnTo>
                  <a:pt x="99" y="76"/>
                </a:lnTo>
                <a:lnTo>
                  <a:pt x="101" y="75"/>
                </a:lnTo>
                <a:lnTo>
                  <a:pt x="101" y="75"/>
                </a:lnTo>
                <a:lnTo>
                  <a:pt x="99" y="76"/>
                </a:lnTo>
                <a:lnTo>
                  <a:pt x="99" y="76"/>
                </a:lnTo>
                <a:lnTo>
                  <a:pt x="86" y="87"/>
                </a:lnTo>
                <a:lnTo>
                  <a:pt x="71" y="98"/>
                </a:lnTo>
                <a:lnTo>
                  <a:pt x="56" y="109"/>
                </a:lnTo>
                <a:lnTo>
                  <a:pt x="43" y="121"/>
                </a:lnTo>
                <a:lnTo>
                  <a:pt x="43" y="121"/>
                </a:lnTo>
                <a:lnTo>
                  <a:pt x="42" y="122"/>
                </a:lnTo>
                <a:lnTo>
                  <a:pt x="42" y="122"/>
                </a:lnTo>
                <a:lnTo>
                  <a:pt x="39" y="116"/>
                </a:lnTo>
                <a:lnTo>
                  <a:pt x="39" y="116"/>
                </a:lnTo>
                <a:lnTo>
                  <a:pt x="35" y="106"/>
                </a:lnTo>
                <a:lnTo>
                  <a:pt x="35" y="10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3" name="Freeform 2535"/>
          <p:cNvSpPr>
            <a:spLocks noEditPoints="1"/>
          </p:cNvSpPr>
          <p:nvPr/>
        </p:nvSpPr>
        <p:spPr bwMode="auto">
          <a:xfrm>
            <a:off x="6072202" y="4400567"/>
            <a:ext cx="538163" cy="288925"/>
          </a:xfrm>
          <a:custGeom>
            <a:avLst/>
            <a:gdLst/>
            <a:ahLst/>
            <a:cxnLst>
              <a:cxn ang="0">
                <a:pos x="281" y="40"/>
              </a:cxn>
              <a:cxn ang="0">
                <a:pos x="60" y="51"/>
              </a:cxn>
              <a:cxn ang="0">
                <a:pos x="17" y="143"/>
              </a:cxn>
              <a:cxn ang="0">
                <a:pos x="235" y="182"/>
              </a:cxn>
              <a:cxn ang="0">
                <a:pos x="189" y="126"/>
              </a:cxn>
              <a:cxn ang="0">
                <a:pos x="182" y="119"/>
              </a:cxn>
              <a:cxn ang="0">
                <a:pos x="149" y="134"/>
              </a:cxn>
              <a:cxn ang="0">
                <a:pos x="14" y="56"/>
              </a:cxn>
              <a:cxn ang="0">
                <a:pos x="23" y="67"/>
              </a:cxn>
              <a:cxn ang="0">
                <a:pos x="38" y="94"/>
              </a:cxn>
              <a:cxn ang="0">
                <a:pos x="78" y="81"/>
              </a:cxn>
              <a:cxn ang="0">
                <a:pos x="109" y="73"/>
              </a:cxn>
              <a:cxn ang="0">
                <a:pos x="123" y="60"/>
              </a:cxn>
              <a:cxn ang="0">
                <a:pos x="39" y="120"/>
              </a:cxn>
              <a:cxn ang="0">
                <a:pos x="101" y="101"/>
              </a:cxn>
              <a:cxn ang="0">
                <a:pos x="197" y="63"/>
              </a:cxn>
              <a:cxn ang="0">
                <a:pos x="126" y="94"/>
              </a:cxn>
              <a:cxn ang="0">
                <a:pos x="271" y="43"/>
              </a:cxn>
              <a:cxn ang="0">
                <a:pos x="236" y="47"/>
              </a:cxn>
              <a:cxn ang="0">
                <a:pos x="243" y="31"/>
              </a:cxn>
              <a:cxn ang="0">
                <a:pos x="233" y="19"/>
              </a:cxn>
              <a:cxn ang="0">
                <a:pos x="112" y="120"/>
              </a:cxn>
              <a:cxn ang="0">
                <a:pos x="234" y="51"/>
              </a:cxn>
              <a:cxn ang="0">
                <a:pos x="254" y="53"/>
              </a:cxn>
              <a:cxn ang="0">
                <a:pos x="277" y="50"/>
              </a:cxn>
              <a:cxn ang="0">
                <a:pos x="114" y="132"/>
              </a:cxn>
              <a:cxn ang="0">
                <a:pos x="232" y="24"/>
              </a:cxn>
              <a:cxn ang="0">
                <a:pos x="230" y="37"/>
              </a:cxn>
              <a:cxn ang="0">
                <a:pos x="232" y="14"/>
              </a:cxn>
              <a:cxn ang="0">
                <a:pos x="105" y="69"/>
              </a:cxn>
              <a:cxn ang="0">
                <a:pos x="48" y="73"/>
              </a:cxn>
              <a:cxn ang="0">
                <a:pos x="79" y="106"/>
              </a:cxn>
              <a:cxn ang="0">
                <a:pos x="93" y="66"/>
              </a:cxn>
              <a:cxn ang="0">
                <a:pos x="100" y="60"/>
              </a:cxn>
              <a:cxn ang="0">
                <a:pos x="73" y="71"/>
              </a:cxn>
              <a:cxn ang="0">
                <a:pos x="38" y="85"/>
              </a:cxn>
              <a:cxn ang="0">
                <a:pos x="125" y="93"/>
              </a:cxn>
              <a:cxn ang="0">
                <a:pos x="159" y="89"/>
              </a:cxn>
              <a:cxn ang="0">
                <a:pos x="54" y="139"/>
              </a:cxn>
              <a:cxn ang="0">
                <a:pos x="104" y="136"/>
              </a:cxn>
              <a:cxn ang="0">
                <a:pos x="236" y="73"/>
              </a:cxn>
              <a:cxn ang="0">
                <a:pos x="149" y="132"/>
              </a:cxn>
              <a:cxn ang="0">
                <a:pos x="287" y="56"/>
              </a:cxn>
              <a:cxn ang="0">
                <a:pos x="126" y="135"/>
              </a:cxn>
              <a:cxn ang="0">
                <a:pos x="200" y="126"/>
              </a:cxn>
              <a:cxn ang="0">
                <a:pos x="254" y="87"/>
              </a:cxn>
              <a:cxn ang="0">
                <a:pos x="210" y="129"/>
              </a:cxn>
              <a:cxn ang="0">
                <a:pos x="297" y="76"/>
              </a:cxn>
              <a:cxn ang="0">
                <a:pos x="150" y="124"/>
              </a:cxn>
              <a:cxn ang="0">
                <a:pos x="241" y="94"/>
              </a:cxn>
              <a:cxn ang="0">
                <a:pos x="253" y="151"/>
              </a:cxn>
              <a:cxn ang="0">
                <a:pos x="275" y="125"/>
              </a:cxn>
              <a:cxn ang="0">
                <a:pos x="238" y="134"/>
              </a:cxn>
              <a:cxn ang="0">
                <a:pos x="254" y="118"/>
              </a:cxn>
              <a:cxn ang="0">
                <a:pos x="238" y="171"/>
              </a:cxn>
              <a:cxn ang="0">
                <a:pos x="266" y="134"/>
              </a:cxn>
              <a:cxn ang="0">
                <a:pos x="293" y="106"/>
              </a:cxn>
              <a:cxn ang="0">
                <a:pos x="318" y="90"/>
              </a:cxn>
              <a:cxn ang="0">
                <a:pos x="237" y="133"/>
              </a:cxn>
              <a:cxn ang="0">
                <a:pos x="231" y="127"/>
              </a:cxn>
              <a:cxn ang="0">
                <a:pos x="278" y="110"/>
              </a:cxn>
            </a:cxnLst>
            <a:rect l="0" t="0" r="r" b="b"/>
            <a:pathLst>
              <a:path w="339" h="182">
                <a:moveTo>
                  <a:pt x="235" y="182"/>
                </a:moveTo>
                <a:lnTo>
                  <a:pt x="235" y="182"/>
                </a:lnTo>
                <a:lnTo>
                  <a:pt x="237" y="182"/>
                </a:lnTo>
                <a:lnTo>
                  <a:pt x="240" y="181"/>
                </a:lnTo>
                <a:lnTo>
                  <a:pt x="240" y="181"/>
                </a:lnTo>
                <a:lnTo>
                  <a:pt x="264" y="159"/>
                </a:lnTo>
                <a:lnTo>
                  <a:pt x="288" y="137"/>
                </a:lnTo>
                <a:lnTo>
                  <a:pt x="314" y="115"/>
                </a:lnTo>
                <a:lnTo>
                  <a:pt x="338" y="93"/>
                </a:lnTo>
                <a:lnTo>
                  <a:pt x="338" y="93"/>
                </a:lnTo>
                <a:lnTo>
                  <a:pt x="339" y="91"/>
                </a:lnTo>
                <a:lnTo>
                  <a:pt x="339" y="89"/>
                </a:lnTo>
                <a:lnTo>
                  <a:pt x="339" y="89"/>
                </a:lnTo>
                <a:lnTo>
                  <a:pt x="338" y="87"/>
                </a:lnTo>
                <a:lnTo>
                  <a:pt x="338" y="87"/>
                </a:lnTo>
                <a:lnTo>
                  <a:pt x="325" y="74"/>
                </a:lnTo>
                <a:lnTo>
                  <a:pt x="311" y="62"/>
                </a:lnTo>
                <a:lnTo>
                  <a:pt x="281" y="40"/>
                </a:lnTo>
                <a:lnTo>
                  <a:pt x="281" y="40"/>
                </a:lnTo>
                <a:lnTo>
                  <a:pt x="256" y="20"/>
                </a:lnTo>
                <a:lnTo>
                  <a:pt x="230" y="1"/>
                </a:lnTo>
                <a:lnTo>
                  <a:pt x="230" y="1"/>
                </a:lnTo>
                <a:lnTo>
                  <a:pt x="228" y="0"/>
                </a:lnTo>
                <a:lnTo>
                  <a:pt x="226" y="1"/>
                </a:lnTo>
                <a:lnTo>
                  <a:pt x="226" y="1"/>
                </a:lnTo>
                <a:lnTo>
                  <a:pt x="225" y="1"/>
                </a:lnTo>
                <a:lnTo>
                  <a:pt x="223" y="2"/>
                </a:lnTo>
                <a:lnTo>
                  <a:pt x="222" y="4"/>
                </a:lnTo>
                <a:lnTo>
                  <a:pt x="222" y="6"/>
                </a:lnTo>
                <a:lnTo>
                  <a:pt x="222" y="6"/>
                </a:lnTo>
                <a:lnTo>
                  <a:pt x="223" y="16"/>
                </a:lnTo>
                <a:lnTo>
                  <a:pt x="223" y="27"/>
                </a:lnTo>
                <a:lnTo>
                  <a:pt x="221" y="48"/>
                </a:lnTo>
                <a:lnTo>
                  <a:pt x="221" y="48"/>
                </a:lnTo>
                <a:lnTo>
                  <a:pt x="167" y="50"/>
                </a:lnTo>
                <a:lnTo>
                  <a:pt x="113" y="51"/>
                </a:lnTo>
                <a:lnTo>
                  <a:pt x="86" y="52"/>
                </a:lnTo>
                <a:lnTo>
                  <a:pt x="60" y="51"/>
                </a:lnTo>
                <a:lnTo>
                  <a:pt x="32" y="49"/>
                </a:lnTo>
                <a:lnTo>
                  <a:pt x="6" y="46"/>
                </a:lnTo>
                <a:lnTo>
                  <a:pt x="6" y="46"/>
                </a:lnTo>
                <a:lnTo>
                  <a:pt x="4" y="45"/>
                </a:lnTo>
                <a:lnTo>
                  <a:pt x="2" y="46"/>
                </a:lnTo>
                <a:lnTo>
                  <a:pt x="1" y="48"/>
                </a:lnTo>
                <a:lnTo>
                  <a:pt x="0" y="50"/>
                </a:lnTo>
                <a:lnTo>
                  <a:pt x="0" y="50"/>
                </a:lnTo>
                <a:lnTo>
                  <a:pt x="0" y="52"/>
                </a:lnTo>
                <a:lnTo>
                  <a:pt x="2" y="54"/>
                </a:lnTo>
                <a:lnTo>
                  <a:pt x="2" y="54"/>
                </a:lnTo>
                <a:lnTo>
                  <a:pt x="9" y="63"/>
                </a:lnTo>
                <a:lnTo>
                  <a:pt x="14" y="74"/>
                </a:lnTo>
                <a:lnTo>
                  <a:pt x="18" y="85"/>
                </a:lnTo>
                <a:lnTo>
                  <a:pt x="20" y="96"/>
                </a:lnTo>
                <a:lnTo>
                  <a:pt x="21" y="108"/>
                </a:lnTo>
                <a:lnTo>
                  <a:pt x="21" y="120"/>
                </a:lnTo>
                <a:lnTo>
                  <a:pt x="20" y="132"/>
                </a:lnTo>
                <a:lnTo>
                  <a:pt x="17" y="143"/>
                </a:lnTo>
                <a:lnTo>
                  <a:pt x="17" y="143"/>
                </a:lnTo>
                <a:lnTo>
                  <a:pt x="17" y="145"/>
                </a:lnTo>
                <a:lnTo>
                  <a:pt x="18" y="146"/>
                </a:lnTo>
                <a:lnTo>
                  <a:pt x="18" y="146"/>
                </a:lnTo>
                <a:lnTo>
                  <a:pt x="20" y="148"/>
                </a:lnTo>
                <a:lnTo>
                  <a:pt x="22" y="148"/>
                </a:lnTo>
                <a:lnTo>
                  <a:pt x="22" y="148"/>
                </a:lnTo>
                <a:lnTo>
                  <a:pt x="47" y="148"/>
                </a:lnTo>
                <a:lnTo>
                  <a:pt x="74" y="147"/>
                </a:lnTo>
                <a:lnTo>
                  <a:pt x="125" y="144"/>
                </a:lnTo>
                <a:lnTo>
                  <a:pt x="177" y="141"/>
                </a:lnTo>
                <a:lnTo>
                  <a:pt x="229" y="139"/>
                </a:lnTo>
                <a:lnTo>
                  <a:pt x="229" y="139"/>
                </a:lnTo>
                <a:lnTo>
                  <a:pt x="229" y="178"/>
                </a:lnTo>
                <a:lnTo>
                  <a:pt x="229" y="178"/>
                </a:lnTo>
                <a:lnTo>
                  <a:pt x="230" y="180"/>
                </a:lnTo>
                <a:lnTo>
                  <a:pt x="231" y="182"/>
                </a:lnTo>
                <a:lnTo>
                  <a:pt x="233" y="182"/>
                </a:lnTo>
                <a:lnTo>
                  <a:pt x="235" y="182"/>
                </a:lnTo>
                <a:lnTo>
                  <a:pt x="235" y="182"/>
                </a:lnTo>
                <a:close/>
                <a:moveTo>
                  <a:pt x="210" y="131"/>
                </a:moveTo>
                <a:lnTo>
                  <a:pt x="210" y="131"/>
                </a:lnTo>
                <a:lnTo>
                  <a:pt x="215" y="129"/>
                </a:lnTo>
                <a:lnTo>
                  <a:pt x="221" y="127"/>
                </a:lnTo>
                <a:lnTo>
                  <a:pt x="230" y="121"/>
                </a:lnTo>
                <a:lnTo>
                  <a:pt x="239" y="115"/>
                </a:lnTo>
                <a:lnTo>
                  <a:pt x="248" y="110"/>
                </a:lnTo>
                <a:lnTo>
                  <a:pt x="248" y="110"/>
                </a:lnTo>
                <a:lnTo>
                  <a:pt x="249" y="109"/>
                </a:lnTo>
                <a:lnTo>
                  <a:pt x="249" y="109"/>
                </a:lnTo>
                <a:lnTo>
                  <a:pt x="235" y="120"/>
                </a:lnTo>
                <a:lnTo>
                  <a:pt x="221" y="131"/>
                </a:lnTo>
                <a:lnTo>
                  <a:pt x="221" y="131"/>
                </a:lnTo>
                <a:lnTo>
                  <a:pt x="210" y="131"/>
                </a:lnTo>
                <a:lnTo>
                  <a:pt x="210" y="131"/>
                </a:lnTo>
                <a:close/>
                <a:moveTo>
                  <a:pt x="177" y="132"/>
                </a:moveTo>
                <a:lnTo>
                  <a:pt x="177" y="132"/>
                </a:lnTo>
                <a:lnTo>
                  <a:pt x="189" y="126"/>
                </a:lnTo>
                <a:lnTo>
                  <a:pt x="200" y="120"/>
                </a:lnTo>
                <a:lnTo>
                  <a:pt x="223" y="107"/>
                </a:lnTo>
                <a:lnTo>
                  <a:pt x="223" y="107"/>
                </a:lnTo>
                <a:lnTo>
                  <a:pt x="248" y="93"/>
                </a:lnTo>
                <a:lnTo>
                  <a:pt x="273" y="81"/>
                </a:lnTo>
                <a:lnTo>
                  <a:pt x="273" y="81"/>
                </a:lnTo>
                <a:lnTo>
                  <a:pt x="246" y="97"/>
                </a:lnTo>
                <a:lnTo>
                  <a:pt x="246" y="97"/>
                </a:lnTo>
                <a:lnTo>
                  <a:pt x="216" y="114"/>
                </a:lnTo>
                <a:lnTo>
                  <a:pt x="187" y="132"/>
                </a:lnTo>
                <a:lnTo>
                  <a:pt x="187" y="132"/>
                </a:lnTo>
                <a:lnTo>
                  <a:pt x="187" y="132"/>
                </a:lnTo>
                <a:lnTo>
                  <a:pt x="187" y="132"/>
                </a:lnTo>
                <a:lnTo>
                  <a:pt x="177" y="132"/>
                </a:lnTo>
                <a:lnTo>
                  <a:pt x="177" y="132"/>
                </a:lnTo>
                <a:close/>
                <a:moveTo>
                  <a:pt x="149" y="134"/>
                </a:moveTo>
                <a:lnTo>
                  <a:pt x="149" y="134"/>
                </a:lnTo>
                <a:lnTo>
                  <a:pt x="165" y="127"/>
                </a:lnTo>
                <a:lnTo>
                  <a:pt x="182" y="119"/>
                </a:lnTo>
                <a:lnTo>
                  <a:pt x="213" y="102"/>
                </a:lnTo>
                <a:lnTo>
                  <a:pt x="278" y="67"/>
                </a:lnTo>
                <a:lnTo>
                  <a:pt x="278" y="67"/>
                </a:lnTo>
                <a:lnTo>
                  <a:pt x="287" y="62"/>
                </a:lnTo>
                <a:lnTo>
                  <a:pt x="290" y="61"/>
                </a:lnTo>
                <a:lnTo>
                  <a:pt x="286" y="64"/>
                </a:lnTo>
                <a:lnTo>
                  <a:pt x="286" y="64"/>
                </a:lnTo>
                <a:lnTo>
                  <a:pt x="269" y="77"/>
                </a:lnTo>
                <a:lnTo>
                  <a:pt x="269" y="77"/>
                </a:lnTo>
                <a:lnTo>
                  <a:pt x="251" y="87"/>
                </a:lnTo>
                <a:lnTo>
                  <a:pt x="234" y="96"/>
                </a:lnTo>
                <a:lnTo>
                  <a:pt x="234" y="96"/>
                </a:lnTo>
                <a:lnTo>
                  <a:pt x="217" y="105"/>
                </a:lnTo>
                <a:lnTo>
                  <a:pt x="202" y="114"/>
                </a:lnTo>
                <a:lnTo>
                  <a:pt x="186" y="124"/>
                </a:lnTo>
                <a:lnTo>
                  <a:pt x="171" y="133"/>
                </a:lnTo>
                <a:lnTo>
                  <a:pt x="171" y="133"/>
                </a:lnTo>
                <a:lnTo>
                  <a:pt x="149" y="134"/>
                </a:lnTo>
                <a:lnTo>
                  <a:pt x="149" y="134"/>
                </a:lnTo>
                <a:close/>
                <a:moveTo>
                  <a:pt x="14" y="56"/>
                </a:moveTo>
                <a:lnTo>
                  <a:pt x="14" y="56"/>
                </a:lnTo>
                <a:lnTo>
                  <a:pt x="26" y="57"/>
                </a:lnTo>
                <a:lnTo>
                  <a:pt x="26" y="57"/>
                </a:lnTo>
                <a:lnTo>
                  <a:pt x="18" y="59"/>
                </a:lnTo>
                <a:lnTo>
                  <a:pt x="18" y="59"/>
                </a:lnTo>
                <a:lnTo>
                  <a:pt x="18" y="60"/>
                </a:lnTo>
                <a:lnTo>
                  <a:pt x="18" y="61"/>
                </a:lnTo>
                <a:lnTo>
                  <a:pt x="18" y="61"/>
                </a:lnTo>
                <a:lnTo>
                  <a:pt x="19" y="62"/>
                </a:lnTo>
                <a:lnTo>
                  <a:pt x="19" y="62"/>
                </a:lnTo>
                <a:lnTo>
                  <a:pt x="25" y="59"/>
                </a:lnTo>
                <a:lnTo>
                  <a:pt x="28" y="59"/>
                </a:lnTo>
                <a:lnTo>
                  <a:pt x="28" y="60"/>
                </a:lnTo>
                <a:lnTo>
                  <a:pt x="26" y="61"/>
                </a:lnTo>
                <a:lnTo>
                  <a:pt x="26" y="61"/>
                </a:lnTo>
                <a:lnTo>
                  <a:pt x="20" y="66"/>
                </a:lnTo>
                <a:lnTo>
                  <a:pt x="20" y="66"/>
                </a:lnTo>
                <a:lnTo>
                  <a:pt x="14" y="56"/>
                </a:lnTo>
                <a:lnTo>
                  <a:pt x="14" y="56"/>
                </a:lnTo>
                <a:close/>
                <a:moveTo>
                  <a:pt x="63" y="60"/>
                </a:moveTo>
                <a:lnTo>
                  <a:pt x="63" y="60"/>
                </a:lnTo>
                <a:lnTo>
                  <a:pt x="52" y="66"/>
                </a:lnTo>
                <a:lnTo>
                  <a:pt x="41" y="73"/>
                </a:lnTo>
                <a:lnTo>
                  <a:pt x="41" y="73"/>
                </a:lnTo>
                <a:lnTo>
                  <a:pt x="33" y="78"/>
                </a:lnTo>
                <a:lnTo>
                  <a:pt x="29" y="79"/>
                </a:lnTo>
                <a:lnTo>
                  <a:pt x="28" y="80"/>
                </a:lnTo>
                <a:lnTo>
                  <a:pt x="28" y="79"/>
                </a:lnTo>
                <a:lnTo>
                  <a:pt x="28" y="79"/>
                </a:lnTo>
                <a:lnTo>
                  <a:pt x="37" y="71"/>
                </a:lnTo>
                <a:lnTo>
                  <a:pt x="45" y="61"/>
                </a:lnTo>
                <a:lnTo>
                  <a:pt x="45" y="61"/>
                </a:lnTo>
                <a:lnTo>
                  <a:pt x="46" y="60"/>
                </a:lnTo>
                <a:lnTo>
                  <a:pt x="44" y="59"/>
                </a:lnTo>
                <a:lnTo>
                  <a:pt x="44" y="59"/>
                </a:lnTo>
                <a:lnTo>
                  <a:pt x="33" y="63"/>
                </a:lnTo>
                <a:lnTo>
                  <a:pt x="23" y="67"/>
                </a:lnTo>
                <a:lnTo>
                  <a:pt x="23" y="67"/>
                </a:lnTo>
                <a:lnTo>
                  <a:pt x="22" y="67"/>
                </a:lnTo>
                <a:lnTo>
                  <a:pt x="22" y="67"/>
                </a:lnTo>
                <a:lnTo>
                  <a:pt x="24" y="65"/>
                </a:lnTo>
                <a:lnTo>
                  <a:pt x="28" y="63"/>
                </a:lnTo>
                <a:lnTo>
                  <a:pt x="28" y="63"/>
                </a:lnTo>
                <a:lnTo>
                  <a:pt x="30" y="60"/>
                </a:lnTo>
                <a:lnTo>
                  <a:pt x="32" y="58"/>
                </a:lnTo>
                <a:lnTo>
                  <a:pt x="32" y="58"/>
                </a:lnTo>
                <a:lnTo>
                  <a:pt x="63" y="60"/>
                </a:lnTo>
                <a:lnTo>
                  <a:pt x="63" y="60"/>
                </a:lnTo>
                <a:close/>
                <a:moveTo>
                  <a:pt x="94" y="60"/>
                </a:moveTo>
                <a:lnTo>
                  <a:pt x="94" y="60"/>
                </a:lnTo>
                <a:lnTo>
                  <a:pt x="87" y="64"/>
                </a:lnTo>
                <a:lnTo>
                  <a:pt x="80" y="69"/>
                </a:lnTo>
                <a:lnTo>
                  <a:pt x="66" y="78"/>
                </a:lnTo>
                <a:lnTo>
                  <a:pt x="52" y="87"/>
                </a:lnTo>
                <a:lnTo>
                  <a:pt x="45" y="91"/>
                </a:lnTo>
                <a:lnTo>
                  <a:pt x="38" y="94"/>
                </a:lnTo>
                <a:lnTo>
                  <a:pt x="38" y="94"/>
                </a:lnTo>
                <a:lnTo>
                  <a:pt x="32" y="95"/>
                </a:lnTo>
                <a:lnTo>
                  <a:pt x="32" y="95"/>
                </a:lnTo>
                <a:lnTo>
                  <a:pt x="33" y="94"/>
                </a:lnTo>
                <a:lnTo>
                  <a:pt x="42" y="89"/>
                </a:lnTo>
                <a:lnTo>
                  <a:pt x="42" y="89"/>
                </a:lnTo>
                <a:lnTo>
                  <a:pt x="62" y="79"/>
                </a:lnTo>
                <a:lnTo>
                  <a:pt x="62" y="79"/>
                </a:lnTo>
                <a:lnTo>
                  <a:pt x="76" y="71"/>
                </a:lnTo>
                <a:lnTo>
                  <a:pt x="82" y="65"/>
                </a:lnTo>
                <a:lnTo>
                  <a:pt x="88" y="60"/>
                </a:lnTo>
                <a:lnTo>
                  <a:pt x="88" y="60"/>
                </a:lnTo>
                <a:lnTo>
                  <a:pt x="94" y="60"/>
                </a:lnTo>
                <a:lnTo>
                  <a:pt x="94" y="60"/>
                </a:lnTo>
                <a:close/>
                <a:moveTo>
                  <a:pt x="116" y="60"/>
                </a:moveTo>
                <a:lnTo>
                  <a:pt x="116" y="60"/>
                </a:lnTo>
                <a:lnTo>
                  <a:pt x="106" y="64"/>
                </a:lnTo>
                <a:lnTo>
                  <a:pt x="96" y="70"/>
                </a:lnTo>
                <a:lnTo>
                  <a:pt x="78" y="81"/>
                </a:lnTo>
                <a:lnTo>
                  <a:pt x="59" y="92"/>
                </a:lnTo>
                <a:lnTo>
                  <a:pt x="48" y="97"/>
                </a:lnTo>
                <a:lnTo>
                  <a:pt x="38" y="101"/>
                </a:lnTo>
                <a:lnTo>
                  <a:pt x="38" y="101"/>
                </a:lnTo>
                <a:lnTo>
                  <a:pt x="31" y="104"/>
                </a:lnTo>
                <a:lnTo>
                  <a:pt x="39" y="100"/>
                </a:lnTo>
                <a:lnTo>
                  <a:pt x="39" y="100"/>
                </a:lnTo>
                <a:lnTo>
                  <a:pt x="66" y="86"/>
                </a:lnTo>
                <a:lnTo>
                  <a:pt x="66" y="86"/>
                </a:lnTo>
                <a:lnTo>
                  <a:pt x="85" y="75"/>
                </a:lnTo>
                <a:lnTo>
                  <a:pt x="95" y="67"/>
                </a:lnTo>
                <a:lnTo>
                  <a:pt x="104" y="60"/>
                </a:lnTo>
                <a:lnTo>
                  <a:pt x="104" y="60"/>
                </a:lnTo>
                <a:lnTo>
                  <a:pt x="116" y="60"/>
                </a:lnTo>
                <a:lnTo>
                  <a:pt x="116" y="60"/>
                </a:lnTo>
                <a:close/>
                <a:moveTo>
                  <a:pt x="133" y="60"/>
                </a:moveTo>
                <a:lnTo>
                  <a:pt x="133" y="60"/>
                </a:lnTo>
                <a:lnTo>
                  <a:pt x="121" y="66"/>
                </a:lnTo>
                <a:lnTo>
                  <a:pt x="109" y="73"/>
                </a:lnTo>
                <a:lnTo>
                  <a:pt x="86" y="87"/>
                </a:lnTo>
                <a:lnTo>
                  <a:pt x="63" y="101"/>
                </a:lnTo>
                <a:lnTo>
                  <a:pt x="50" y="107"/>
                </a:lnTo>
                <a:lnTo>
                  <a:pt x="38" y="112"/>
                </a:lnTo>
                <a:lnTo>
                  <a:pt x="38" y="112"/>
                </a:lnTo>
                <a:lnTo>
                  <a:pt x="31" y="115"/>
                </a:lnTo>
                <a:lnTo>
                  <a:pt x="31" y="115"/>
                </a:lnTo>
                <a:lnTo>
                  <a:pt x="32" y="114"/>
                </a:lnTo>
                <a:lnTo>
                  <a:pt x="43" y="107"/>
                </a:lnTo>
                <a:lnTo>
                  <a:pt x="43" y="107"/>
                </a:lnTo>
                <a:lnTo>
                  <a:pt x="56" y="99"/>
                </a:lnTo>
                <a:lnTo>
                  <a:pt x="71" y="91"/>
                </a:lnTo>
                <a:lnTo>
                  <a:pt x="71" y="91"/>
                </a:lnTo>
                <a:lnTo>
                  <a:pt x="84" y="84"/>
                </a:lnTo>
                <a:lnTo>
                  <a:pt x="97" y="76"/>
                </a:lnTo>
                <a:lnTo>
                  <a:pt x="110" y="67"/>
                </a:lnTo>
                <a:lnTo>
                  <a:pt x="123" y="60"/>
                </a:lnTo>
                <a:lnTo>
                  <a:pt x="123" y="60"/>
                </a:lnTo>
                <a:lnTo>
                  <a:pt x="123" y="60"/>
                </a:lnTo>
                <a:lnTo>
                  <a:pt x="123" y="60"/>
                </a:lnTo>
                <a:lnTo>
                  <a:pt x="133" y="60"/>
                </a:lnTo>
                <a:lnTo>
                  <a:pt x="133" y="60"/>
                </a:lnTo>
                <a:close/>
                <a:moveTo>
                  <a:pt x="155" y="59"/>
                </a:moveTo>
                <a:lnTo>
                  <a:pt x="155" y="59"/>
                </a:lnTo>
                <a:lnTo>
                  <a:pt x="143" y="65"/>
                </a:lnTo>
                <a:lnTo>
                  <a:pt x="130" y="73"/>
                </a:lnTo>
                <a:lnTo>
                  <a:pt x="106" y="87"/>
                </a:lnTo>
                <a:lnTo>
                  <a:pt x="106" y="87"/>
                </a:lnTo>
                <a:lnTo>
                  <a:pt x="90" y="95"/>
                </a:lnTo>
                <a:lnTo>
                  <a:pt x="75" y="102"/>
                </a:lnTo>
                <a:lnTo>
                  <a:pt x="75" y="102"/>
                </a:lnTo>
                <a:lnTo>
                  <a:pt x="58" y="111"/>
                </a:lnTo>
                <a:lnTo>
                  <a:pt x="41" y="121"/>
                </a:lnTo>
                <a:lnTo>
                  <a:pt x="41" y="121"/>
                </a:lnTo>
                <a:lnTo>
                  <a:pt x="36" y="124"/>
                </a:lnTo>
                <a:lnTo>
                  <a:pt x="30" y="127"/>
                </a:lnTo>
                <a:lnTo>
                  <a:pt x="30" y="127"/>
                </a:lnTo>
                <a:lnTo>
                  <a:pt x="39" y="120"/>
                </a:lnTo>
                <a:lnTo>
                  <a:pt x="48" y="113"/>
                </a:lnTo>
                <a:lnTo>
                  <a:pt x="48" y="113"/>
                </a:lnTo>
                <a:lnTo>
                  <a:pt x="64" y="103"/>
                </a:lnTo>
                <a:lnTo>
                  <a:pt x="80" y="94"/>
                </a:lnTo>
                <a:lnTo>
                  <a:pt x="80" y="94"/>
                </a:lnTo>
                <a:lnTo>
                  <a:pt x="110" y="78"/>
                </a:lnTo>
                <a:lnTo>
                  <a:pt x="125" y="69"/>
                </a:lnTo>
                <a:lnTo>
                  <a:pt x="140" y="59"/>
                </a:lnTo>
                <a:lnTo>
                  <a:pt x="140" y="59"/>
                </a:lnTo>
                <a:lnTo>
                  <a:pt x="155" y="59"/>
                </a:lnTo>
                <a:lnTo>
                  <a:pt x="155" y="59"/>
                </a:lnTo>
                <a:close/>
                <a:moveTo>
                  <a:pt x="180" y="58"/>
                </a:moveTo>
                <a:lnTo>
                  <a:pt x="180" y="58"/>
                </a:lnTo>
                <a:lnTo>
                  <a:pt x="163" y="67"/>
                </a:lnTo>
                <a:lnTo>
                  <a:pt x="147" y="79"/>
                </a:lnTo>
                <a:lnTo>
                  <a:pt x="147" y="79"/>
                </a:lnTo>
                <a:lnTo>
                  <a:pt x="120" y="92"/>
                </a:lnTo>
                <a:lnTo>
                  <a:pt x="120" y="92"/>
                </a:lnTo>
                <a:lnTo>
                  <a:pt x="101" y="101"/>
                </a:lnTo>
                <a:lnTo>
                  <a:pt x="83" y="111"/>
                </a:lnTo>
                <a:lnTo>
                  <a:pt x="46" y="131"/>
                </a:lnTo>
                <a:lnTo>
                  <a:pt x="46" y="131"/>
                </a:lnTo>
                <a:lnTo>
                  <a:pt x="38" y="134"/>
                </a:lnTo>
                <a:lnTo>
                  <a:pt x="38" y="134"/>
                </a:lnTo>
                <a:lnTo>
                  <a:pt x="49" y="128"/>
                </a:lnTo>
                <a:lnTo>
                  <a:pt x="49" y="128"/>
                </a:lnTo>
                <a:lnTo>
                  <a:pt x="69" y="115"/>
                </a:lnTo>
                <a:lnTo>
                  <a:pt x="88" y="102"/>
                </a:lnTo>
                <a:lnTo>
                  <a:pt x="88" y="102"/>
                </a:lnTo>
                <a:lnTo>
                  <a:pt x="125" y="80"/>
                </a:lnTo>
                <a:lnTo>
                  <a:pt x="144" y="69"/>
                </a:lnTo>
                <a:lnTo>
                  <a:pt x="163" y="59"/>
                </a:lnTo>
                <a:lnTo>
                  <a:pt x="163" y="59"/>
                </a:lnTo>
                <a:lnTo>
                  <a:pt x="180" y="58"/>
                </a:lnTo>
                <a:lnTo>
                  <a:pt x="180" y="58"/>
                </a:lnTo>
                <a:close/>
                <a:moveTo>
                  <a:pt x="210" y="57"/>
                </a:moveTo>
                <a:lnTo>
                  <a:pt x="210" y="57"/>
                </a:lnTo>
                <a:lnTo>
                  <a:pt x="197" y="63"/>
                </a:lnTo>
                <a:lnTo>
                  <a:pt x="184" y="72"/>
                </a:lnTo>
                <a:lnTo>
                  <a:pt x="158" y="87"/>
                </a:lnTo>
                <a:lnTo>
                  <a:pt x="158" y="87"/>
                </a:lnTo>
                <a:lnTo>
                  <a:pt x="140" y="95"/>
                </a:lnTo>
                <a:lnTo>
                  <a:pt x="121" y="104"/>
                </a:lnTo>
                <a:lnTo>
                  <a:pt x="121" y="104"/>
                </a:lnTo>
                <a:lnTo>
                  <a:pt x="101" y="115"/>
                </a:lnTo>
                <a:lnTo>
                  <a:pt x="81" y="126"/>
                </a:lnTo>
                <a:lnTo>
                  <a:pt x="81" y="126"/>
                </a:lnTo>
                <a:lnTo>
                  <a:pt x="69" y="131"/>
                </a:lnTo>
                <a:lnTo>
                  <a:pt x="56" y="136"/>
                </a:lnTo>
                <a:lnTo>
                  <a:pt x="56" y="136"/>
                </a:lnTo>
                <a:lnTo>
                  <a:pt x="64" y="133"/>
                </a:lnTo>
                <a:lnTo>
                  <a:pt x="71" y="129"/>
                </a:lnTo>
                <a:lnTo>
                  <a:pt x="71" y="129"/>
                </a:lnTo>
                <a:lnTo>
                  <a:pt x="90" y="116"/>
                </a:lnTo>
                <a:lnTo>
                  <a:pt x="110" y="104"/>
                </a:lnTo>
                <a:lnTo>
                  <a:pt x="110" y="104"/>
                </a:lnTo>
                <a:lnTo>
                  <a:pt x="126" y="94"/>
                </a:lnTo>
                <a:lnTo>
                  <a:pt x="142" y="84"/>
                </a:lnTo>
                <a:lnTo>
                  <a:pt x="142" y="84"/>
                </a:lnTo>
                <a:lnTo>
                  <a:pt x="145" y="83"/>
                </a:lnTo>
                <a:lnTo>
                  <a:pt x="145" y="83"/>
                </a:lnTo>
                <a:lnTo>
                  <a:pt x="166" y="71"/>
                </a:lnTo>
                <a:lnTo>
                  <a:pt x="187" y="58"/>
                </a:lnTo>
                <a:lnTo>
                  <a:pt x="187" y="58"/>
                </a:lnTo>
                <a:lnTo>
                  <a:pt x="210" y="57"/>
                </a:lnTo>
                <a:lnTo>
                  <a:pt x="210" y="57"/>
                </a:lnTo>
                <a:close/>
                <a:moveTo>
                  <a:pt x="277" y="48"/>
                </a:moveTo>
                <a:lnTo>
                  <a:pt x="277" y="48"/>
                </a:lnTo>
                <a:lnTo>
                  <a:pt x="272" y="48"/>
                </a:lnTo>
                <a:lnTo>
                  <a:pt x="267" y="49"/>
                </a:lnTo>
                <a:lnTo>
                  <a:pt x="267" y="49"/>
                </a:lnTo>
                <a:lnTo>
                  <a:pt x="272" y="45"/>
                </a:lnTo>
                <a:lnTo>
                  <a:pt x="272" y="45"/>
                </a:lnTo>
                <a:lnTo>
                  <a:pt x="272" y="44"/>
                </a:lnTo>
                <a:lnTo>
                  <a:pt x="271" y="43"/>
                </a:lnTo>
                <a:lnTo>
                  <a:pt x="271" y="43"/>
                </a:lnTo>
                <a:lnTo>
                  <a:pt x="265" y="44"/>
                </a:lnTo>
                <a:lnTo>
                  <a:pt x="258" y="45"/>
                </a:lnTo>
                <a:lnTo>
                  <a:pt x="246" y="49"/>
                </a:lnTo>
                <a:lnTo>
                  <a:pt x="246" y="49"/>
                </a:lnTo>
                <a:lnTo>
                  <a:pt x="238" y="52"/>
                </a:lnTo>
                <a:lnTo>
                  <a:pt x="235" y="53"/>
                </a:lnTo>
                <a:lnTo>
                  <a:pt x="235" y="52"/>
                </a:lnTo>
                <a:lnTo>
                  <a:pt x="237" y="51"/>
                </a:lnTo>
                <a:lnTo>
                  <a:pt x="237" y="51"/>
                </a:lnTo>
                <a:lnTo>
                  <a:pt x="245" y="46"/>
                </a:lnTo>
                <a:lnTo>
                  <a:pt x="254" y="43"/>
                </a:lnTo>
                <a:lnTo>
                  <a:pt x="254" y="43"/>
                </a:lnTo>
                <a:lnTo>
                  <a:pt x="255" y="41"/>
                </a:lnTo>
                <a:lnTo>
                  <a:pt x="255" y="41"/>
                </a:lnTo>
                <a:lnTo>
                  <a:pt x="254" y="41"/>
                </a:lnTo>
                <a:lnTo>
                  <a:pt x="254" y="41"/>
                </a:lnTo>
                <a:lnTo>
                  <a:pt x="249" y="41"/>
                </a:lnTo>
                <a:lnTo>
                  <a:pt x="245" y="43"/>
                </a:lnTo>
                <a:lnTo>
                  <a:pt x="236" y="47"/>
                </a:lnTo>
                <a:lnTo>
                  <a:pt x="236" y="47"/>
                </a:lnTo>
                <a:lnTo>
                  <a:pt x="232" y="49"/>
                </a:lnTo>
                <a:lnTo>
                  <a:pt x="233" y="47"/>
                </a:lnTo>
                <a:lnTo>
                  <a:pt x="239" y="43"/>
                </a:lnTo>
                <a:lnTo>
                  <a:pt x="239" y="43"/>
                </a:lnTo>
                <a:lnTo>
                  <a:pt x="244" y="40"/>
                </a:lnTo>
                <a:lnTo>
                  <a:pt x="250" y="37"/>
                </a:lnTo>
                <a:lnTo>
                  <a:pt x="250" y="37"/>
                </a:lnTo>
                <a:lnTo>
                  <a:pt x="251" y="36"/>
                </a:lnTo>
                <a:lnTo>
                  <a:pt x="250" y="35"/>
                </a:lnTo>
                <a:lnTo>
                  <a:pt x="250" y="35"/>
                </a:lnTo>
                <a:lnTo>
                  <a:pt x="249" y="35"/>
                </a:lnTo>
                <a:lnTo>
                  <a:pt x="249" y="35"/>
                </a:lnTo>
                <a:lnTo>
                  <a:pt x="240" y="38"/>
                </a:lnTo>
                <a:lnTo>
                  <a:pt x="235" y="41"/>
                </a:lnTo>
                <a:lnTo>
                  <a:pt x="232" y="43"/>
                </a:lnTo>
                <a:lnTo>
                  <a:pt x="232" y="43"/>
                </a:lnTo>
                <a:lnTo>
                  <a:pt x="237" y="37"/>
                </a:lnTo>
                <a:lnTo>
                  <a:pt x="243" y="31"/>
                </a:lnTo>
                <a:lnTo>
                  <a:pt x="243" y="31"/>
                </a:lnTo>
                <a:lnTo>
                  <a:pt x="243" y="29"/>
                </a:lnTo>
                <a:lnTo>
                  <a:pt x="242" y="29"/>
                </a:lnTo>
                <a:lnTo>
                  <a:pt x="242" y="29"/>
                </a:lnTo>
                <a:lnTo>
                  <a:pt x="242" y="29"/>
                </a:lnTo>
                <a:lnTo>
                  <a:pt x="239" y="31"/>
                </a:lnTo>
                <a:lnTo>
                  <a:pt x="237" y="31"/>
                </a:lnTo>
                <a:lnTo>
                  <a:pt x="236" y="31"/>
                </a:lnTo>
                <a:lnTo>
                  <a:pt x="236" y="30"/>
                </a:lnTo>
                <a:lnTo>
                  <a:pt x="238" y="26"/>
                </a:lnTo>
                <a:lnTo>
                  <a:pt x="240" y="22"/>
                </a:lnTo>
                <a:lnTo>
                  <a:pt x="240" y="22"/>
                </a:lnTo>
                <a:lnTo>
                  <a:pt x="240" y="21"/>
                </a:lnTo>
                <a:lnTo>
                  <a:pt x="239" y="20"/>
                </a:lnTo>
                <a:lnTo>
                  <a:pt x="239" y="20"/>
                </a:lnTo>
                <a:lnTo>
                  <a:pt x="235" y="22"/>
                </a:lnTo>
                <a:lnTo>
                  <a:pt x="234" y="21"/>
                </a:lnTo>
                <a:lnTo>
                  <a:pt x="233" y="21"/>
                </a:lnTo>
                <a:lnTo>
                  <a:pt x="233" y="19"/>
                </a:lnTo>
                <a:lnTo>
                  <a:pt x="234" y="15"/>
                </a:lnTo>
                <a:lnTo>
                  <a:pt x="234" y="15"/>
                </a:lnTo>
                <a:lnTo>
                  <a:pt x="277" y="48"/>
                </a:lnTo>
                <a:lnTo>
                  <a:pt x="277" y="48"/>
                </a:lnTo>
                <a:close/>
                <a:moveTo>
                  <a:pt x="242" y="54"/>
                </a:moveTo>
                <a:lnTo>
                  <a:pt x="242" y="54"/>
                </a:lnTo>
                <a:lnTo>
                  <a:pt x="224" y="62"/>
                </a:lnTo>
                <a:lnTo>
                  <a:pt x="206" y="71"/>
                </a:lnTo>
                <a:lnTo>
                  <a:pt x="172" y="90"/>
                </a:lnTo>
                <a:lnTo>
                  <a:pt x="137" y="110"/>
                </a:lnTo>
                <a:lnTo>
                  <a:pt x="120" y="119"/>
                </a:lnTo>
                <a:lnTo>
                  <a:pt x="103" y="128"/>
                </a:lnTo>
                <a:lnTo>
                  <a:pt x="103" y="128"/>
                </a:lnTo>
                <a:lnTo>
                  <a:pt x="93" y="133"/>
                </a:lnTo>
                <a:lnTo>
                  <a:pt x="90" y="135"/>
                </a:lnTo>
                <a:lnTo>
                  <a:pt x="94" y="132"/>
                </a:lnTo>
                <a:lnTo>
                  <a:pt x="94" y="132"/>
                </a:lnTo>
                <a:lnTo>
                  <a:pt x="112" y="120"/>
                </a:lnTo>
                <a:lnTo>
                  <a:pt x="112" y="120"/>
                </a:lnTo>
                <a:lnTo>
                  <a:pt x="129" y="109"/>
                </a:lnTo>
                <a:lnTo>
                  <a:pt x="149" y="98"/>
                </a:lnTo>
                <a:lnTo>
                  <a:pt x="149" y="98"/>
                </a:lnTo>
                <a:lnTo>
                  <a:pt x="166" y="88"/>
                </a:lnTo>
                <a:lnTo>
                  <a:pt x="183" y="78"/>
                </a:lnTo>
                <a:lnTo>
                  <a:pt x="201" y="67"/>
                </a:lnTo>
                <a:lnTo>
                  <a:pt x="218" y="57"/>
                </a:lnTo>
                <a:lnTo>
                  <a:pt x="218" y="57"/>
                </a:lnTo>
                <a:lnTo>
                  <a:pt x="225" y="57"/>
                </a:lnTo>
                <a:lnTo>
                  <a:pt x="225" y="57"/>
                </a:lnTo>
                <a:lnTo>
                  <a:pt x="227" y="57"/>
                </a:lnTo>
                <a:lnTo>
                  <a:pt x="228" y="56"/>
                </a:lnTo>
                <a:lnTo>
                  <a:pt x="228" y="56"/>
                </a:lnTo>
                <a:lnTo>
                  <a:pt x="229" y="54"/>
                </a:lnTo>
                <a:lnTo>
                  <a:pt x="229" y="53"/>
                </a:lnTo>
                <a:lnTo>
                  <a:pt x="229" y="53"/>
                </a:lnTo>
                <a:lnTo>
                  <a:pt x="230" y="53"/>
                </a:lnTo>
                <a:lnTo>
                  <a:pt x="230" y="53"/>
                </a:lnTo>
                <a:lnTo>
                  <a:pt x="234" y="51"/>
                </a:lnTo>
                <a:lnTo>
                  <a:pt x="234" y="51"/>
                </a:lnTo>
                <a:lnTo>
                  <a:pt x="230" y="54"/>
                </a:lnTo>
                <a:lnTo>
                  <a:pt x="230" y="54"/>
                </a:lnTo>
                <a:lnTo>
                  <a:pt x="230" y="55"/>
                </a:lnTo>
                <a:lnTo>
                  <a:pt x="231" y="56"/>
                </a:lnTo>
                <a:lnTo>
                  <a:pt x="231" y="56"/>
                </a:lnTo>
                <a:lnTo>
                  <a:pt x="239" y="54"/>
                </a:lnTo>
                <a:lnTo>
                  <a:pt x="247" y="51"/>
                </a:lnTo>
                <a:lnTo>
                  <a:pt x="247" y="51"/>
                </a:lnTo>
                <a:lnTo>
                  <a:pt x="255" y="48"/>
                </a:lnTo>
                <a:lnTo>
                  <a:pt x="255" y="48"/>
                </a:lnTo>
                <a:lnTo>
                  <a:pt x="262" y="47"/>
                </a:lnTo>
                <a:lnTo>
                  <a:pt x="267" y="46"/>
                </a:lnTo>
                <a:lnTo>
                  <a:pt x="267" y="46"/>
                </a:lnTo>
                <a:lnTo>
                  <a:pt x="262" y="50"/>
                </a:lnTo>
                <a:lnTo>
                  <a:pt x="256" y="52"/>
                </a:lnTo>
                <a:lnTo>
                  <a:pt x="256" y="52"/>
                </a:lnTo>
                <a:lnTo>
                  <a:pt x="254" y="53"/>
                </a:lnTo>
                <a:lnTo>
                  <a:pt x="254" y="53"/>
                </a:lnTo>
                <a:lnTo>
                  <a:pt x="241" y="59"/>
                </a:lnTo>
                <a:lnTo>
                  <a:pt x="241" y="59"/>
                </a:lnTo>
                <a:lnTo>
                  <a:pt x="237" y="59"/>
                </a:lnTo>
                <a:lnTo>
                  <a:pt x="236" y="60"/>
                </a:lnTo>
                <a:lnTo>
                  <a:pt x="236" y="61"/>
                </a:lnTo>
                <a:lnTo>
                  <a:pt x="236" y="61"/>
                </a:lnTo>
                <a:lnTo>
                  <a:pt x="233" y="62"/>
                </a:lnTo>
                <a:lnTo>
                  <a:pt x="233" y="62"/>
                </a:lnTo>
                <a:lnTo>
                  <a:pt x="232" y="63"/>
                </a:lnTo>
                <a:lnTo>
                  <a:pt x="233" y="64"/>
                </a:lnTo>
                <a:lnTo>
                  <a:pt x="233" y="64"/>
                </a:lnTo>
                <a:lnTo>
                  <a:pt x="234" y="64"/>
                </a:lnTo>
                <a:lnTo>
                  <a:pt x="234" y="64"/>
                </a:lnTo>
                <a:lnTo>
                  <a:pt x="250" y="58"/>
                </a:lnTo>
                <a:lnTo>
                  <a:pt x="258" y="54"/>
                </a:lnTo>
                <a:lnTo>
                  <a:pt x="267" y="51"/>
                </a:lnTo>
                <a:lnTo>
                  <a:pt x="267" y="51"/>
                </a:lnTo>
                <a:lnTo>
                  <a:pt x="272" y="50"/>
                </a:lnTo>
                <a:lnTo>
                  <a:pt x="277" y="50"/>
                </a:lnTo>
                <a:lnTo>
                  <a:pt x="277" y="50"/>
                </a:lnTo>
                <a:lnTo>
                  <a:pt x="274" y="50"/>
                </a:lnTo>
                <a:lnTo>
                  <a:pt x="270" y="52"/>
                </a:lnTo>
                <a:lnTo>
                  <a:pt x="263" y="56"/>
                </a:lnTo>
                <a:lnTo>
                  <a:pt x="263" y="56"/>
                </a:lnTo>
                <a:lnTo>
                  <a:pt x="254" y="59"/>
                </a:lnTo>
                <a:lnTo>
                  <a:pt x="246" y="62"/>
                </a:lnTo>
                <a:lnTo>
                  <a:pt x="246" y="62"/>
                </a:lnTo>
                <a:lnTo>
                  <a:pt x="236" y="69"/>
                </a:lnTo>
                <a:lnTo>
                  <a:pt x="226" y="76"/>
                </a:lnTo>
                <a:lnTo>
                  <a:pt x="215" y="83"/>
                </a:lnTo>
                <a:lnTo>
                  <a:pt x="205" y="89"/>
                </a:lnTo>
                <a:lnTo>
                  <a:pt x="205" y="89"/>
                </a:lnTo>
                <a:lnTo>
                  <a:pt x="182" y="101"/>
                </a:lnTo>
                <a:lnTo>
                  <a:pt x="158" y="112"/>
                </a:lnTo>
                <a:lnTo>
                  <a:pt x="158" y="112"/>
                </a:lnTo>
                <a:lnTo>
                  <a:pt x="136" y="123"/>
                </a:lnTo>
                <a:lnTo>
                  <a:pt x="125" y="128"/>
                </a:lnTo>
                <a:lnTo>
                  <a:pt x="114" y="132"/>
                </a:lnTo>
                <a:lnTo>
                  <a:pt x="114" y="132"/>
                </a:lnTo>
                <a:lnTo>
                  <a:pt x="110" y="133"/>
                </a:lnTo>
                <a:lnTo>
                  <a:pt x="114" y="131"/>
                </a:lnTo>
                <a:lnTo>
                  <a:pt x="124" y="126"/>
                </a:lnTo>
                <a:lnTo>
                  <a:pt x="124" y="126"/>
                </a:lnTo>
                <a:lnTo>
                  <a:pt x="148" y="111"/>
                </a:lnTo>
                <a:lnTo>
                  <a:pt x="148" y="111"/>
                </a:lnTo>
                <a:lnTo>
                  <a:pt x="171" y="97"/>
                </a:lnTo>
                <a:lnTo>
                  <a:pt x="195" y="84"/>
                </a:lnTo>
                <a:lnTo>
                  <a:pt x="220" y="71"/>
                </a:lnTo>
                <a:lnTo>
                  <a:pt x="243" y="56"/>
                </a:lnTo>
                <a:lnTo>
                  <a:pt x="243" y="56"/>
                </a:lnTo>
                <a:lnTo>
                  <a:pt x="243" y="54"/>
                </a:lnTo>
                <a:lnTo>
                  <a:pt x="243" y="54"/>
                </a:lnTo>
                <a:lnTo>
                  <a:pt x="242" y="54"/>
                </a:lnTo>
                <a:lnTo>
                  <a:pt x="242" y="54"/>
                </a:lnTo>
                <a:close/>
                <a:moveTo>
                  <a:pt x="231" y="24"/>
                </a:moveTo>
                <a:lnTo>
                  <a:pt x="231" y="24"/>
                </a:lnTo>
                <a:lnTo>
                  <a:pt x="232" y="24"/>
                </a:lnTo>
                <a:lnTo>
                  <a:pt x="232" y="24"/>
                </a:lnTo>
                <a:lnTo>
                  <a:pt x="235" y="24"/>
                </a:lnTo>
                <a:lnTo>
                  <a:pt x="238" y="23"/>
                </a:lnTo>
                <a:lnTo>
                  <a:pt x="238" y="23"/>
                </a:lnTo>
                <a:lnTo>
                  <a:pt x="236" y="25"/>
                </a:lnTo>
                <a:lnTo>
                  <a:pt x="234" y="26"/>
                </a:lnTo>
                <a:lnTo>
                  <a:pt x="231" y="31"/>
                </a:lnTo>
                <a:lnTo>
                  <a:pt x="231" y="31"/>
                </a:lnTo>
                <a:lnTo>
                  <a:pt x="231" y="24"/>
                </a:lnTo>
                <a:lnTo>
                  <a:pt x="231" y="24"/>
                </a:lnTo>
                <a:close/>
                <a:moveTo>
                  <a:pt x="230" y="46"/>
                </a:moveTo>
                <a:lnTo>
                  <a:pt x="230" y="46"/>
                </a:lnTo>
                <a:lnTo>
                  <a:pt x="234" y="44"/>
                </a:lnTo>
                <a:lnTo>
                  <a:pt x="234" y="44"/>
                </a:lnTo>
                <a:lnTo>
                  <a:pt x="229" y="49"/>
                </a:lnTo>
                <a:lnTo>
                  <a:pt x="229" y="49"/>
                </a:lnTo>
                <a:lnTo>
                  <a:pt x="230" y="46"/>
                </a:lnTo>
                <a:lnTo>
                  <a:pt x="230" y="46"/>
                </a:lnTo>
                <a:close/>
                <a:moveTo>
                  <a:pt x="230" y="37"/>
                </a:moveTo>
                <a:lnTo>
                  <a:pt x="230" y="37"/>
                </a:lnTo>
                <a:lnTo>
                  <a:pt x="235" y="35"/>
                </a:lnTo>
                <a:lnTo>
                  <a:pt x="240" y="33"/>
                </a:lnTo>
                <a:lnTo>
                  <a:pt x="240" y="33"/>
                </a:lnTo>
                <a:lnTo>
                  <a:pt x="235" y="37"/>
                </a:lnTo>
                <a:lnTo>
                  <a:pt x="230" y="42"/>
                </a:lnTo>
                <a:lnTo>
                  <a:pt x="230" y="42"/>
                </a:lnTo>
                <a:lnTo>
                  <a:pt x="230" y="37"/>
                </a:lnTo>
                <a:lnTo>
                  <a:pt x="230" y="37"/>
                </a:lnTo>
                <a:close/>
                <a:moveTo>
                  <a:pt x="232" y="14"/>
                </a:moveTo>
                <a:lnTo>
                  <a:pt x="232" y="14"/>
                </a:lnTo>
                <a:lnTo>
                  <a:pt x="232" y="17"/>
                </a:lnTo>
                <a:lnTo>
                  <a:pt x="232" y="17"/>
                </a:lnTo>
                <a:lnTo>
                  <a:pt x="232" y="13"/>
                </a:lnTo>
                <a:lnTo>
                  <a:pt x="232" y="13"/>
                </a:lnTo>
                <a:lnTo>
                  <a:pt x="233" y="14"/>
                </a:lnTo>
                <a:lnTo>
                  <a:pt x="233" y="14"/>
                </a:lnTo>
                <a:lnTo>
                  <a:pt x="232" y="14"/>
                </a:lnTo>
                <a:lnTo>
                  <a:pt x="232" y="14"/>
                </a:lnTo>
                <a:close/>
                <a:moveTo>
                  <a:pt x="30" y="118"/>
                </a:moveTo>
                <a:lnTo>
                  <a:pt x="30" y="118"/>
                </a:lnTo>
                <a:lnTo>
                  <a:pt x="50" y="110"/>
                </a:lnTo>
                <a:lnTo>
                  <a:pt x="50" y="110"/>
                </a:lnTo>
                <a:lnTo>
                  <a:pt x="39" y="117"/>
                </a:lnTo>
                <a:lnTo>
                  <a:pt x="30" y="125"/>
                </a:lnTo>
                <a:lnTo>
                  <a:pt x="30" y="125"/>
                </a:lnTo>
                <a:lnTo>
                  <a:pt x="30" y="118"/>
                </a:lnTo>
                <a:lnTo>
                  <a:pt x="30" y="118"/>
                </a:lnTo>
                <a:close/>
                <a:moveTo>
                  <a:pt x="30" y="106"/>
                </a:moveTo>
                <a:lnTo>
                  <a:pt x="30" y="106"/>
                </a:lnTo>
                <a:lnTo>
                  <a:pt x="41" y="102"/>
                </a:lnTo>
                <a:lnTo>
                  <a:pt x="51" y="98"/>
                </a:lnTo>
                <a:lnTo>
                  <a:pt x="71" y="87"/>
                </a:lnTo>
                <a:lnTo>
                  <a:pt x="91" y="75"/>
                </a:lnTo>
                <a:lnTo>
                  <a:pt x="101" y="70"/>
                </a:lnTo>
                <a:lnTo>
                  <a:pt x="111" y="64"/>
                </a:lnTo>
                <a:lnTo>
                  <a:pt x="111" y="64"/>
                </a:lnTo>
                <a:lnTo>
                  <a:pt x="105" y="69"/>
                </a:lnTo>
                <a:lnTo>
                  <a:pt x="105" y="69"/>
                </a:lnTo>
                <a:lnTo>
                  <a:pt x="79" y="85"/>
                </a:lnTo>
                <a:lnTo>
                  <a:pt x="79" y="85"/>
                </a:lnTo>
                <a:lnTo>
                  <a:pt x="54" y="99"/>
                </a:lnTo>
                <a:lnTo>
                  <a:pt x="42" y="106"/>
                </a:lnTo>
                <a:lnTo>
                  <a:pt x="30" y="114"/>
                </a:lnTo>
                <a:lnTo>
                  <a:pt x="30" y="114"/>
                </a:lnTo>
                <a:lnTo>
                  <a:pt x="30" y="106"/>
                </a:lnTo>
                <a:lnTo>
                  <a:pt x="30" y="106"/>
                </a:lnTo>
                <a:close/>
                <a:moveTo>
                  <a:pt x="26" y="83"/>
                </a:moveTo>
                <a:lnTo>
                  <a:pt x="26" y="83"/>
                </a:lnTo>
                <a:lnTo>
                  <a:pt x="34" y="80"/>
                </a:lnTo>
                <a:lnTo>
                  <a:pt x="42" y="76"/>
                </a:lnTo>
                <a:lnTo>
                  <a:pt x="56" y="65"/>
                </a:lnTo>
                <a:lnTo>
                  <a:pt x="56" y="65"/>
                </a:lnTo>
                <a:lnTo>
                  <a:pt x="63" y="61"/>
                </a:lnTo>
                <a:lnTo>
                  <a:pt x="63" y="61"/>
                </a:lnTo>
                <a:lnTo>
                  <a:pt x="48" y="73"/>
                </a:lnTo>
                <a:lnTo>
                  <a:pt x="48" y="73"/>
                </a:lnTo>
                <a:lnTo>
                  <a:pt x="27" y="88"/>
                </a:lnTo>
                <a:lnTo>
                  <a:pt x="27" y="88"/>
                </a:lnTo>
                <a:lnTo>
                  <a:pt x="26" y="83"/>
                </a:lnTo>
                <a:lnTo>
                  <a:pt x="26" y="83"/>
                </a:lnTo>
                <a:close/>
                <a:moveTo>
                  <a:pt x="29" y="130"/>
                </a:moveTo>
                <a:lnTo>
                  <a:pt x="29" y="130"/>
                </a:lnTo>
                <a:lnTo>
                  <a:pt x="40" y="124"/>
                </a:lnTo>
                <a:lnTo>
                  <a:pt x="50" y="118"/>
                </a:lnTo>
                <a:lnTo>
                  <a:pt x="50" y="118"/>
                </a:lnTo>
                <a:lnTo>
                  <a:pt x="59" y="113"/>
                </a:lnTo>
                <a:lnTo>
                  <a:pt x="68" y="108"/>
                </a:lnTo>
                <a:lnTo>
                  <a:pt x="85" y="100"/>
                </a:lnTo>
                <a:lnTo>
                  <a:pt x="85" y="100"/>
                </a:lnTo>
                <a:lnTo>
                  <a:pt x="107" y="88"/>
                </a:lnTo>
                <a:lnTo>
                  <a:pt x="129" y="75"/>
                </a:lnTo>
                <a:lnTo>
                  <a:pt x="129" y="75"/>
                </a:lnTo>
                <a:lnTo>
                  <a:pt x="96" y="95"/>
                </a:lnTo>
                <a:lnTo>
                  <a:pt x="96" y="95"/>
                </a:lnTo>
                <a:lnTo>
                  <a:pt x="79" y="106"/>
                </a:lnTo>
                <a:lnTo>
                  <a:pt x="63" y="117"/>
                </a:lnTo>
                <a:lnTo>
                  <a:pt x="45" y="128"/>
                </a:lnTo>
                <a:lnTo>
                  <a:pt x="28" y="137"/>
                </a:lnTo>
                <a:lnTo>
                  <a:pt x="28" y="137"/>
                </a:lnTo>
                <a:lnTo>
                  <a:pt x="29" y="130"/>
                </a:lnTo>
                <a:lnTo>
                  <a:pt x="29" y="130"/>
                </a:lnTo>
                <a:close/>
                <a:moveTo>
                  <a:pt x="106" y="78"/>
                </a:moveTo>
                <a:lnTo>
                  <a:pt x="106" y="78"/>
                </a:lnTo>
                <a:lnTo>
                  <a:pt x="107" y="77"/>
                </a:lnTo>
                <a:lnTo>
                  <a:pt x="107" y="77"/>
                </a:lnTo>
                <a:lnTo>
                  <a:pt x="121" y="69"/>
                </a:lnTo>
                <a:lnTo>
                  <a:pt x="121" y="69"/>
                </a:lnTo>
                <a:lnTo>
                  <a:pt x="131" y="62"/>
                </a:lnTo>
                <a:lnTo>
                  <a:pt x="135" y="60"/>
                </a:lnTo>
                <a:lnTo>
                  <a:pt x="132" y="62"/>
                </a:lnTo>
                <a:lnTo>
                  <a:pt x="132" y="62"/>
                </a:lnTo>
                <a:lnTo>
                  <a:pt x="106" y="78"/>
                </a:lnTo>
                <a:lnTo>
                  <a:pt x="106" y="78"/>
                </a:lnTo>
                <a:close/>
                <a:moveTo>
                  <a:pt x="93" y="66"/>
                </a:moveTo>
                <a:lnTo>
                  <a:pt x="93" y="66"/>
                </a:lnTo>
                <a:lnTo>
                  <a:pt x="83" y="73"/>
                </a:lnTo>
                <a:lnTo>
                  <a:pt x="73" y="80"/>
                </a:lnTo>
                <a:lnTo>
                  <a:pt x="73" y="80"/>
                </a:lnTo>
                <a:lnTo>
                  <a:pt x="30" y="103"/>
                </a:lnTo>
                <a:lnTo>
                  <a:pt x="30" y="103"/>
                </a:lnTo>
                <a:lnTo>
                  <a:pt x="29" y="97"/>
                </a:lnTo>
                <a:lnTo>
                  <a:pt x="29" y="97"/>
                </a:lnTo>
                <a:lnTo>
                  <a:pt x="37" y="96"/>
                </a:lnTo>
                <a:lnTo>
                  <a:pt x="45" y="93"/>
                </a:lnTo>
                <a:lnTo>
                  <a:pt x="53" y="89"/>
                </a:lnTo>
                <a:lnTo>
                  <a:pt x="61" y="85"/>
                </a:lnTo>
                <a:lnTo>
                  <a:pt x="75" y="75"/>
                </a:lnTo>
                <a:lnTo>
                  <a:pt x="88" y="65"/>
                </a:lnTo>
                <a:lnTo>
                  <a:pt x="88" y="65"/>
                </a:lnTo>
                <a:lnTo>
                  <a:pt x="97" y="60"/>
                </a:lnTo>
                <a:lnTo>
                  <a:pt x="97" y="60"/>
                </a:lnTo>
                <a:lnTo>
                  <a:pt x="100" y="60"/>
                </a:lnTo>
                <a:lnTo>
                  <a:pt x="100" y="60"/>
                </a:lnTo>
                <a:lnTo>
                  <a:pt x="93" y="66"/>
                </a:lnTo>
                <a:lnTo>
                  <a:pt x="93" y="66"/>
                </a:lnTo>
                <a:close/>
                <a:moveTo>
                  <a:pt x="29" y="94"/>
                </a:moveTo>
                <a:lnTo>
                  <a:pt x="29" y="94"/>
                </a:lnTo>
                <a:lnTo>
                  <a:pt x="28" y="91"/>
                </a:lnTo>
                <a:lnTo>
                  <a:pt x="28" y="91"/>
                </a:lnTo>
                <a:lnTo>
                  <a:pt x="35" y="88"/>
                </a:lnTo>
                <a:lnTo>
                  <a:pt x="42" y="85"/>
                </a:lnTo>
                <a:lnTo>
                  <a:pt x="56" y="77"/>
                </a:lnTo>
                <a:lnTo>
                  <a:pt x="56" y="77"/>
                </a:lnTo>
                <a:lnTo>
                  <a:pt x="74" y="66"/>
                </a:lnTo>
                <a:lnTo>
                  <a:pt x="74" y="66"/>
                </a:lnTo>
                <a:lnTo>
                  <a:pt x="79" y="63"/>
                </a:lnTo>
                <a:lnTo>
                  <a:pt x="85" y="60"/>
                </a:lnTo>
                <a:lnTo>
                  <a:pt x="85" y="60"/>
                </a:lnTo>
                <a:lnTo>
                  <a:pt x="86" y="60"/>
                </a:lnTo>
                <a:lnTo>
                  <a:pt x="86" y="60"/>
                </a:lnTo>
                <a:lnTo>
                  <a:pt x="80" y="65"/>
                </a:lnTo>
                <a:lnTo>
                  <a:pt x="73" y="71"/>
                </a:lnTo>
                <a:lnTo>
                  <a:pt x="59" y="79"/>
                </a:lnTo>
                <a:lnTo>
                  <a:pt x="43" y="86"/>
                </a:lnTo>
                <a:lnTo>
                  <a:pt x="29" y="94"/>
                </a:lnTo>
                <a:lnTo>
                  <a:pt x="29" y="94"/>
                </a:lnTo>
                <a:close/>
                <a:moveTo>
                  <a:pt x="38" y="85"/>
                </a:moveTo>
                <a:lnTo>
                  <a:pt x="38" y="85"/>
                </a:lnTo>
                <a:lnTo>
                  <a:pt x="30" y="88"/>
                </a:lnTo>
                <a:lnTo>
                  <a:pt x="33" y="86"/>
                </a:lnTo>
                <a:lnTo>
                  <a:pt x="45" y="78"/>
                </a:lnTo>
                <a:lnTo>
                  <a:pt x="45" y="78"/>
                </a:lnTo>
                <a:lnTo>
                  <a:pt x="68" y="60"/>
                </a:lnTo>
                <a:lnTo>
                  <a:pt x="68" y="60"/>
                </a:lnTo>
                <a:lnTo>
                  <a:pt x="68" y="60"/>
                </a:lnTo>
                <a:lnTo>
                  <a:pt x="68" y="60"/>
                </a:lnTo>
                <a:lnTo>
                  <a:pt x="80" y="60"/>
                </a:lnTo>
                <a:lnTo>
                  <a:pt x="80" y="60"/>
                </a:lnTo>
                <a:lnTo>
                  <a:pt x="60" y="73"/>
                </a:lnTo>
                <a:lnTo>
                  <a:pt x="49" y="79"/>
                </a:lnTo>
                <a:lnTo>
                  <a:pt x="38" y="85"/>
                </a:lnTo>
                <a:lnTo>
                  <a:pt x="38" y="85"/>
                </a:lnTo>
                <a:close/>
                <a:moveTo>
                  <a:pt x="41" y="63"/>
                </a:moveTo>
                <a:lnTo>
                  <a:pt x="41" y="63"/>
                </a:lnTo>
                <a:lnTo>
                  <a:pt x="37" y="65"/>
                </a:lnTo>
                <a:lnTo>
                  <a:pt x="33" y="70"/>
                </a:lnTo>
                <a:lnTo>
                  <a:pt x="25" y="79"/>
                </a:lnTo>
                <a:lnTo>
                  <a:pt x="25" y="79"/>
                </a:lnTo>
                <a:lnTo>
                  <a:pt x="22" y="70"/>
                </a:lnTo>
                <a:lnTo>
                  <a:pt x="22" y="70"/>
                </a:lnTo>
                <a:lnTo>
                  <a:pt x="41" y="63"/>
                </a:lnTo>
                <a:lnTo>
                  <a:pt x="41" y="63"/>
                </a:lnTo>
                <a:close/>
                <a:moveTo>
                  <a:pt x="60" y="126"/>
                </a:moveTo>
                <a:lnTo>
                  <a:pt x="60" y="126"/>
                </a:lnTo>
                <a:lnTo>
                  <a:pt x="80" y="114"/>
                </a:lnTo>
                <a:lnTo>
                  <a:pt x="102" y="103"/>
                </a:lnTo>
                <a:lnTo>
                  <a:pt x="102" y="103"/>
                </a:lnTo>
                <a:lnTo>
                  <a:pt x="129" y="90"/>
                </a:lnTo>
                <a:lnTo>
                  <a:pt x="129" y="90"/>
                </a:lnTo>
                <a:lnTo>
                  <a:pt x="125" y="93"/>
                </a:lnTo>
                <a:lnTo>
                  <a:pt x="125" y="93"/>
                </a:lnTo>
                <a:lnTo>
                  <a:pt x="89" y="116"/>
                </a:lnTo>
                <a:lnTo>
                  <a:pt x="71" y="127"/>
                </a:lnTo>
                <a:lnTo>
                  <a:pt x="51" y="137"/>
                </a:lnTo>
                <a:lnTo>
                  <a:pt x="51" y="137"/>
                </a:lnTo>
                <a:lnTo>
                  <a:pt x="51" y="138"/>
                </a:lnTo>
                <a:lnTo>
                  <a:pt x="51" y="139"/>
                </a:lnTo>
                <a:lnTo>
                  <a:pt x="51" y="139"/>
                </a:lnTo>
                <a:lnTo>
                  <a:pt x="28" y="139"/>
                </a:lnTo>
                <a:lnTo>
                  <a:pt x="28" y="139"/>
                </a:lnTo>
                <a:lnTo>
                  <a:pt x="36" y="137"/>
                </a:lnTo>
                <a:lnTo>
                  <a:pt x="44" y="134"/>
                </a:lnTo>
                <a:lnTo>
                  <a:pt x="60" y="126"/>
                </a:lnTo>
                <a:lnTo>
                  <a:pt x="60" y="126"/>
                </a:lnTo>
                <a:close/>
                <a:moveTo>
                  <a:pt x="122" y="105"/>
                </a:moveTo>
                <a:lnTo>
                  <a:pt x="122" y="105"/>
                </a:lnTo>
                <a:lnTo>
                  <a:pt x="141" y="97"/>
                </a:lnTo>
                <a:lnTo>
                  <a:pt x="159" y="89"/>
                </a:lnTo>
                <a:lnTo>
                  <a:pt x="159" y="89"/>
                </a:lnTo>
                <a:lnTo>
                  <a:pt x="177" y="78"/>
                </a:lnTo>
                <a:lnTo>
                  <a:pt x="195" y="66"/>
                </a:lnTo>
                <a:lnTo>
                  <a:pt x="195" y="66"/>
                </a:lnTo>
                <a:lnTo>
                  <a:pt x="204" y="62"/>
                </a:lnTo>
                <a:lnTo>
                  <a:pt x="212" y="59"/>
                </a:lnTo>
                <a:lnTo>
                  <a:pt x="212" y="59"/>
                </a:lnTo>
                <a:lnTo>
                  <a:pt x="201" y="64"/>
                </a:lnTo>
                <a:lnTo>
                  <a:pt x="201" y="64"/>
                </a:lnTo>
                <a:lnTo>
                  <a:pt x="181" y="76"/>
                </a:lnTo>
                <a:lnTo>
                  <a:pt x="161" y="89"/>
                </a:lnTo>
                <a:lnTo>
                  <a:pt x="161" y="89"/>
                </a:lnTo>
                <a:lnTo>
                  <a:pt x="122" y="112"/>
                </a:lnTo>
                <a:lnTo>
                  <a:pt x="84" y="136"/>
                </a:lnTo>
                <a:lnTo>
                  <a:pt x="84" y="136"/>
                </a:lnTo>
                <a:lnTo>
                  <a:pt x="84" y="137"/>
                </a:lnTo>
                <a:lnTo>
                  <a:pt x="84" y="138"/>
                </a:lnTo>
                <a:lnTo>
                  <a:pt x="84" y="138"/>
                </a:lnTo>
                <a:lnTo>
                  <a:pt x="54" y="139"/>
                </a:lnTo>
                <a:lnTo>
                  <a:pt x="54" y="139"/>
                </a:lnTo>
                <a:lnTo>
                  <a:pt x="73" y="132"/>
                </a:lnTo>
                <a:lnTo>
                  <a:pt x="89" y="123"/>
                </a:lnTo>
                <a:lnTo>
                  <a:pt x="122" y="105"/>
                </a:lnTo>
                <a:lnTo>
                  <a:pt x="122" y="105"/>
                </a:lnTo>
                <a:close/>
                <a:moveTo>
                  <a:pt x="224" y="64"/>
                </a:moveTo>
                <a:lnTo>
                  <a:pt x="224" y="64"/>
                </a:lnTo>
                <a:lnTo>
                  <a:pt x="231" y="61"/>
                </a:lnTo>
                <a:lnTo>
                  <a:pt x="237" y="57"/>
                </a:lnTo>
                <a:lnTo>
                  <a:pt x="237" y="57"/>
                </a:lnTo>
                <a:lnTo>
                  <a:pt x="217" y="69"/>
                </a:lnTo>
                <a:lnTo>
                  <a:pt x="217" y="69"/>
                </a:lnTo>
                <a:lnTo>
                  <a:pt x="179" y="90"/>
                </a:lnTo>
                <a:lnTo>
                  <a:pt x="179" y="90"/>
                </a:lnTo>
                <a:lnTo>
                  <a:pt x="161" y="101"/>
                </a:lnTo>
                <a:lnTo>
                  <a:pt x="143" y="112"/>
                </a:lnTo>
                <a:lnTo>
                  <a:pt x="123" y="124"/>
                </a:lnTo>
                <a:lnTo>
                  <a:pt x="105" y="135"/>
                </a:lnTo>
                <a:lnTo>
                  <a:pt x="105" y="135"/>
                </a:lnTo>
                <a:lnTo>
                  <a:pt x="104" y="136"/>
                </a:lnTo>
                <a:lnTo>
                  <a:pt x="105" y="136"/>
                </a:lnTo>
                <a:lnTo>
                  <a:pt x="105" y="136"/>
                </a:lnTo>
                <a:lnTo>
                  <a:pt x="87" y="137"/>
                </a:lnTo>
                <a:lnTo>
                  <a:pt x="87" y="137"/>
                </a:lnTo>
                <a:lnTo>
                  <a:pt x="104" y="129"/>
                </a:lnTo>
                <a:lnTo>
                  <a:pt x="121" y="121"/>
                </a:lnTo>
                <a:lnTo>
                  <a:pt x="156" y="102"/>
                </a:lnTo>
                <a:lnTo>
                  <a:pt x="189" y="83"/>
                </a:lnTo>
                <a:lnTo>
                  <a:pt x="206" y="74"/>
                </a:lnTo>
                <a:lnTo>
                  <a:pt x="224" y="64"/>
                </a:lnTo>
                <a:lnTo>
                  <a:pt x="224" y="64"/>
                </a:lnTo>
                <a:close/>
                <a:moveTo>
                  <a:pt x="146" y="120"/>
                </a:moveTo>
                <a:lnTo>
                  <a:pt x="146" y="120"/>
                </a:lnTo>
                <a:lnTo>
                  <a:pt x="169" y="109"/>
                </a:lnTo>
                <a:lnTo>
                  <a:pt x="192" y="98"/>
                </a:lnTo>
                <a:lnTo>
                  <a:pt x="192" y="98"/>
                </a:lnTo>
                <a:lnTo>
                  <a:pt x="214" y="86"/>
                </a:lnTo>
                <a:lnTo>
                  <a:pt x="226" y="80"/>
                </a:lnTo>
                <a:lnTo>
                  <a:pt x="236" y="73"/>
                </a:lnTo>
                <a:lnTo>
                  <a:pt x="236" y="73"/>
                </a:lnTo>
                <a:lnTo>
                  <a:pt x="241" y="69"/>
                </a:lnTo>
                <a:lnTo>
                  <a:pt x="247" y="65"/>
                </a:lnTo>
                <a:lnTo>
                  <a:pt x="258" y="60"/>
                </a:lnTo>
                <a:lnTo>
                  <a:pt x="269" y="56"/>
                </a:lnTo>
                <a:lnTo>
                  <a:pt x="280" y="50"/>
                </a:lnTo>
                <a:lnTo>
                  <a:pt x="280" y="50"/>
                </a:lnTo>
                <a:lnTo>
                  <a:pt x="292" y="59"/>
                </a:lnTo>
                <a:lnTo>
                  <a:pt x="292" y="59"/>
                </a:lnTo>
                <a:lnTo>
                  <a:pt x="277" y="65"/>
                </a:lnTo>
                <a:lnTo>
                  <a:pt x="263" y="74"/>
                </a:lnTo>
                <a:lnTo>
                  <a:pt x="250" y="82"/>
                </a:lnTo>
                <a:lnTo>
                  <a:pt x="236" y="90"/>
                </a:lnTo>
                <a:lnTo>
                  <a:pt x="236" y="90"/>
                </a:lnTo>
                <a:lnTo>
                  <a:pt x="197" y="109"/>
                </a:lnTo>
                <a:lnTo>
                  <a:pt x="159" y="127"/>
                </a:lnTo>
                <a:lnTo>
                  <a:pt x="159" y="127"/>
                </a:lnTo>
                <a:lnTo>
                  <a:pt x="149" y="132"/>
                </a:lnTo>
                <a:lnTo>
                  <a:pt x="149" y="132"/>
                </a:lnTo>
                <a:lnTo>
                  <a:pt x="159" y="124"/>
                </a:lnTo>
                <a:lnTo>
                  <a:pt x="159" y="124"/>
                </a:lnTo>
                <a:lnTo>
                  <a:pt x="167" y="119"/>
                </a:lnTo>
                <a:lnTo>
                  <a:pt x="175" y="114"/>
                </a:lnTo>
                <a:lnTo>
                  <a:pt x="175" y="114"/>
                </a:lnTo>
                <a:lnTo>
                  <a:pt x="189" y="107"/>
                </a:lnTo>
                <a:lnTo>
                  <a:pt x="203" y="100"/>
                </a:lnTo>
                <a:lnTo>
                  <a:pt x="203" y="100"/>
                </a:lnTo>
                <a:lnTo>
                  <a:pt x="203" y="100"/>
                </a:lnTo>
                <a:lnTo>
                  <a:pt x="203" y="100"/>
                </a:lnTo>
                <a:lnTo>
                  <a:pt x="216" y="94"/>
                </a:lnTo>
                <a:lnTo>
                  <a:pt x="229" y="88"/>
                </a:lnTo>
                <a:lnTo>
                  <a:pt x="252" y="75"/>
                </a:lnTo>
                <a:lnTo>
                  <a:pt x="252" y="75"/>
                </a:lnTo>
                <a:lnTo>
                  <a:pt x="269" y="65"/>
                </a:lnTo>
                <a:lnTo>
                  <a:pt x="286" y="57"/>
                </a:lnTo>
                <a:lnTo>
                  <a:pt x="286" y="57"/>
                </a:lnTo>
                <a:lnTo>
                  <a:pt x="287" y="57"/>
                </a:lnTo>
                <a:lnTo>
                  <a:pt x="287" y="56"/>
                </a:lnTo>
                <a:lnTo>
                  <a:pt x="286" y="55"/>
                </a:lnTo>
                <a:lnTo>
                  <a:pt x="285" y="55"/>
                </a:lnTo>
                <a:lnTo>
                  <a:pt x="285" y="55"/>
                </a:lnTo>
                <a:lnTo>
                  <a:pt x="280" y="57"/>
                </a:lnTo>
                <a:lnTo>
                  <a:pt x="280" y="57"/>
                </a:lnTo>
                <a:lnTo>
                  <a:pt x="277" y="59"/>
                </a:lnTo>
                <a:lnTo>
                  <a:pt x="277" y="59"/>
                </a:lnTo>
                <a:lnTo>
                  <a:pt x="258" y="69"/>
                </a:lnTo>
                <a:lnTo>
                  <a:pt x="258" y="69"/>
                </a:lnTo>
                <a:lnTo>
                  <a:pt x="246" y="75"/>
                </a:lnTo>
                <a:lnTo>
                  <a:pt x="246" y="75"/>
                </a:lnTo>
                <a:lnTo>
                  <a:pt x="206" y="96"/>
                </a:lnTo>
                <a:lnTo>
                  <a:pt x="206" y="96"/>
                </a:lnTo>
                <a:lnTo>
                  <a:pt x="203" y="98"/>
                </a:lnTo>
                <a:lnTo>
                  <a:pt x="203" y="98"/>
                </a:lnTo>
                <a:lnTo>
                  <a:pt x="165" y="115"/>
                </a:lnTo>
                <a:lnTo>
                  <a:pt x="146" y="124"/>
                </a:lnTo>
                <a:lnTo>
                  <a:pt x="126" y="135"/>
                </a:lnTo>
                <a:lnTo>
                  <a:pt x="126" y="135"/>
                </a:lnTo>
                <a:lnTo>
                  <a:pt x="126" y="135"/>
                </a:lnTo>
                <a:lnTo>
                  <a:pt x="126" y="135"/>
                </a:lnTo>
                <a:lnTo>
                  <a:pt x="107" y="136"/>
                </a:lnTo>
                <a:lnTo>
                  <a:pt x="107" y="136"/>
                </a:lnTo>
                <a:lnTo>
                  <a:pt x="117" y="133"/>
                </a:lnTo>
                <a:lnTo>
                  <a:pt x="127" y="130"/>
                </a:lnTo>
                <a:lnTo>
                  <a:pt x="146" y="120"/>
                </a:lnTo>
                <a:lnTo>
                  <a:pt x="146" y="120"/>
                </a:lnTo>
                <a:close/>
                <a:moveTo>
                  <a:pt x="306" y="70"/>
                </a:moveTo>
                <a:lnTo>
                  <a:pt x="306" y="70"/>
                </a:lnTo>
                <a:lnTo>
                  <a:pt x="287" y="78"/>
                </a:lnTo>
                <a:lnTo>
                  <a:pt x="269" y="87"/>
                </a:lnTo>
                <a:lnTo>
                  <a:pt x="252" y="97"/>
                </a:lnTo>
                <a:lnTo>
                  <a:pt x="235" y="108"/>
                </a:lnTo>
                <a:lnTo>
                  <a:pt x="235" y="108"/>
                </a:lnTo>
                <a:lnTo>
                  <a:pt x="218" y="117"/>
                </a:lnTo>
                <a:lnTo>
                  <a:pt x="201" y="126"/>
                </a:lnTo>
                <a:lnTo>
                  <a:pt x="201" y="126"/>
                </a:lnTo>
                <a:lnTo>
                  <a:pt x="200" y="126"/>
                </a:lnTo>
                <a:lnTo>
                  <a:pt x="200" y="126"/>
                </a:lnTo>
                <a:lnTo>
                  <a:pt x="201" y="125"/>
                </a:lnTo>
                <a:lnTo>
                  <a:pt x="201" y="125"/>
                </a:lnTo>
                <a:lnTo>
                  <a:pt x="220" y="114"/>
                </a:lnTo>
                <a:lnTo>
                  <a:pt x="220" y="114"/>
                </a:lnTo>
                <a:lnTo>
                  <a:pt x="255" y="94"/>
                </a:lnTo>
                <a:lnTo>
                  <a:pt x="272" y="84"/>
                </a:lnTo>
                <a:lnTo>
                  <a:pt x="288" y="73"/>
                </a:lnTo>
                <a:lnTo>
                  <a:pt x="288" y="73"/>
                </a:lnTo>
                <a:lnTo>
                  <a:pt x="290" y="72"/>
                </a:lnTo>
                <a:lnTo>
                  <a:pt x="290" y="72"/>
                </a:lnTo>
                <a:lnTo>
                  <a:pt x="295" y="67"/>
                </a:lnTo>
                <a:lnTo>
                  <a:pt x="295" y="67"/>
                </a:lnTo>
                <a:lnTo>
                  <a:pt x="295" y="67"/>
                </a:lnTo>
                <a:lnTo>
                  <a:pt x="295" y="66"/>
                </a:lnTo>
                <a:lnTo>
                  <a:pt x="295" y="65"/>
                </a:lnTo>
                <a:lnTo>
                  <a:pt x="294" y="65"/>
                </a:lnTo>
                <a:lnTo>
                  <a:pt x="294" y="65"/>
                </a:lnTo>
                <a:lnTo>
                  <a:pt x="254" y="87"/>
                </a:lnTo>
                <a:lnTo>
                  <a:pt x="254" y="87"/>
                </a:lnTo>
                <a:lnTo>
                  <a:pt x="275" y="75"/>
                </a:lnTo>
                <a:lnTo>
                  <a:pt x="294" y="61"/>
                </a:lnTo>
                <a:lnTo>
                  <a:pt x="294" y="61"/>
                </a:lnTo>
                <a:lnTo>
                  <a:pt x="306" y="70"/>
                </a:lnTo>
                <a:lnTo>
                  <a:pt x="306" y="70"/>
                </a:lnTo>
                <a:close/>
                <a:moveTo>
                  <a:pt x="312" y="75"/>
                </a:moveTo>
                <a:lnTo>
                  <a:pt x="312" y="75"/>
                </a:lnTo>
                <a:lnTo>
                  <a:pt x="299" y="80"/>
                </a:lnTo>
                <a:lnTo>
                  <a:pt x="287" y="86"/>
                </a:lnTo>
                <a:lnTo>
                  <a:pt x="264" y="100"/>
                </a:lnTo>
                <a:lnTo>
                  <a:pt x="264" y="100"/>
                </a:lnTo>
                <a:lnTo>
                  <a:pt x="248" y="107"/>
                </a:lnTo>
                <a:lnTo>
                  <a:pt x="241" y="111"/>
                </a:lnTo>
                <a:lnTo>
                  <a:pt x="234" y="115"/>
                </a:lnTo>
                <a:lnTo>
                  <a:pt x="234" y="115"/>
                </a:lnTo>
                <a:lnTo>
                  <a:pt x="218" y="125"/>
                </a:lnTo>
                <a:lnTo>
                  <a:pt x="218" y="125"/>
                </a:lnTo>
                <a:lnTo>
                  <a:pt x="210" y="129"/>
                </a:lnTo>
                <a:lnTo>
                  <a:pt x="210" y="129"/>
                </a:lnTo>
                <a:lnTo>
                  <a:pt x="212" y="127"/>
                </a:lnTo>
                <a:lnTo>
                  <a:pt x="225" y="117"/>
                </a:lnTo>
                <a:lnTo>
                  <a:pt x="225" y="117"/>
                </a:lnTo>
                <a:lnTo>
                  <a:pt x="234" y="111"/>
                </a:lnTo>
                <a:lnTo>
                  <a:pt x="234" y="111"/>
                </a:lnTo>
                <a:lnTo>
                  <a:pt x="247" y="103"/>
                </a:lnTo>
                <a:lnTo>
                  <a:pt x="247" y="103"/>
                </a:lnTo>
                <a:lnTo>
                  <a:pt x="262" y="96"/>
                </a:lnTo>
                <a:lnTo>
                  <a:pt x="278" y="88"/>
                </a:lnTo>
                <a:lnTo>
                  <a:pt x="293" y="80"/>
                </a:lnTo>
                <a:lnTo>
                  <a:pt x="308" y="72"/>
                </a:lnTo>
                <a:lnTo>
                  <a:pt x="308" y="72"/>
                </a:lnTo>
                <a:lnTo>
                  <a:pt x="312" y="75"/>
                </a:lnTo>
                <a:lnTo>
                  <a:pt x="312" y="75"/>
                </a:lnTo>
                <a:close/>
                <a:moveTo>
                  <a:pt x="262" y="94"/>
                </a:moveTo>
                <a:lnTo>
                  <a:pt x="262" y="94"/>
                </a:lnTo>
                <a:lnTo>
                  <a:pt x="279" y="84"/>
                </a:lnTo>
                <a:lnTo>
                  <a:pt x="297" y="76"/>
                </a:lnTo>
                <a:lnTo>
                  <a:pt x="297" y="76"/>
                </a:lnTo>
                <a:lnTo>
                  <a:pt x="298" y="75"/>
                </a:lnTo>
                <a:lnTo>
                  <a:pt x="298" y="75"/>
                </a:lnTo>
                <a:lnTo>
                  <a:pt x="296" y="76"/>
                </a:lnTo>
                <a:lnTo>
                  <a:pt x="296" y="76"/>
                </a:lnTo>
                <a:lnTo>
                  <a:pt x="278" y="86"/>
                </a:lnTo>
                <a:lnTo>
                  <a:pt x="278" y="86"/>
                </a:lnTo>
                <a:lnTo>
                  <a:pt x="262" y="94"/>
                </a:lnTo>
                <a:lnTo>
                  <a:pt x="262" y="94"/>
                </a:lnTo>
                <a:close/>
                <a:moveTo>
                  <a:pt x="170" y="115"/>
                </a:moveTo>
                <a:lnTo>
                  <a:pt x="170" y="115"/>
                </a:lnTo>
                <a:lnTo>
                  <a:pt x="157" y="123"/>
                </a:lnTo>
                <a:lnTo>
                  <a:pt x="145" y="133"/>
                </a:lnTo>
                <a:lnTo>
                  <a:pt x="145" y="133"/>
                </a:lnTo>
                <a:lnTo>
                  <a:pt x="144" y="134"/>
                </a:lnTo>
                <a:lnTo>
                  <a:pt x="144" y="134"/>
                </a:lnTo>
                <a:lnTo>
                  <a:pt x="130" y="135"/>
                </a:lnTo>
                <a:lnTo>
                  <a:pt x="130" y="135"/>
                </a:lnTo>
                <a:lnTo>
                  <a:pt x="150" y="124"/>
                </a:lnTo>
                <a:lnTo>
                  <a:pt x="170" y="115"/>
                </a:lnTo>
                <a:lnTo>
                  <a:pt x="170" y="115"/>
                </a:lnTo>
                <a:close/>
                <a:moveTo>
                  <a:pt x="241" y="94"/>
                </a:moveTo>
                <a:lnTo>
                  <a:pt x="241" y="94"/>
                </a:lnTo>
                <a:lnTo>
                  <a:pt x="231" y="100"/>
                </a:lnTo>
                <a:lnTo>
                  <a:pt x="231" y="100"/>
                </a:lnTo>
                <a:lnTo>
                  <a:pt x="215" y="109"/>
                </a:lnTo>
                <a:lnTo>
                  <a:pt x="200" y="118"/>
                </a:lnTo>
                <a:lnTo>
                  <a:pt x="200" y="118"/>
                </a:lnTo>
                <a:lnTo>
                  <a:pt x="197" y="119"/>
                </a:lnTo>
                <a:lnTo>
                  <a:pt x="197" y="119"/>
                </a:lnTo>
                <a:lnTo>
                  <a:pt x="207" y="112"/>
                </a:lnTo>
                <a:lnTo>
                  <a:pt x="207" y="112"/>
                </a:lnTo>
                <a:lnTo>
                  <a:pt x="215" y="107"/>
                </a:lnTo>
                <a:lnTo>
                  <a:pt x="224" y="103"/>
                </a:lnTo>
                <a:lnTo>
                  <a:pt x="239" y="95"/>
                </a:lnTo>
                <a:lnTo>
                  <a:pt x="239" y="95"/>
                </a:lnTo>
                <a:lnTo>
                  <a:pt x="241" y="94"/>
                </a:lnTo>
                <a:lnTo>
                  <a:pt x="241" y="94"/>
                </a:lnTo>
                <a:close/>
                <a:moveTo>
                  <a:pt x="216" y="120"/>
                </a:moveTo>
                <a:lnTo>
                  <a:pt x="216" y="120"/>
                </a:lnTo>
                <a:lnTo>
                  <a:pt x="203" y="130"/>
                </a:lnTo>
                <a:lnTo>
                  <a:pt x="203" y="130"/>
                </a:lnTo>
                <a:lnTo>
                  <a:pt x="202" y="131"/>
                </a:lnTo>
                <a:lnTo>
                  <a:pt x="202" y="131"/>
                </a:lnTo>
                <a:lnTo>
                  <a:pt x="193" y="132"/>
                </a:lnTo>
                <a:lnTo>
                  <a:pt x="193" y="132"/>
                </a:lnTo>
                <a:lnTo>
                  <a:pt x="205" y="126"/>
                </a:lnTo>
                <a:lnTo>
                  <a:pt x="216" y="120"/>
                </a:lnTo>
                <a:lnTo>
                  <a:pt x="216" y="120"/>
                </a:lnTo>
                <a:close/>
                <a:moveTo>
                  <a:pt x="238" y="155"/>
                </a:moveTo>
                <a:lnTo>
                  <a:pt x="238" y="155"/>
                </a:lnTo>
                <a:lnTo>
                  <a:pt x="260" y="142"/>
                </a:lnTo>
                <a:lnTo>
                  <a:pt x="281" y="128"/>
                </a:lnTo>
                <a:lnTo>
                  <a:pt x="281" y="128"/>
                </a:lnTo>
                <a:lnTo>
                  <a:pt x="270" y="137"/>
                </a:lnTo>
                <a:lnTo>
                  <a:pt x="270" y="137"/>
                </a:lnTo>
                <a:lnTo>
                  <a:pt x="253" y="151"/>
                </a:lnTo>
                <a:lnTo>
                  <a:pt x="245" y="157"/>
                </a:lnTo>
                <a:lnTo>
                  <a:pt x="238" y="165"/>
                </a:lnTo>
                <a:lnTo>
                  <a:pt x="238" y="165"/>
                </a:lnTo>
                <a:lnTo>
                  <a:pt x="238" y="155"/>
                </a:lnTo>
                <a:lnTo>
                  <a:pt x="238" y="155"/>
                </a:lnTo>
                <a:close/>
                <a:moveTo>
                  <a:pt x="238" y="142"/>
                </a:moveTo>
                <a:lnTo>
                  <a:pt x="238" y="142"/>
                </a:lnTo>
                <a:lnTo>
                  <a:pt x="248" y="139"/>
                </a:lnTo>
                <a:lnTo>
                  <a:pt x="257" y="134"/>
                </a:lnTo>
                <a:lnTo>
                  <a:pt x="266" y="128"/>
                </a:lnTo>
                <a:lnTo>
                  <a:pt x="274" y="122"/>
                </a:lnTo>
                <a:lnTo>
                  <a:pt x="274" y="122"/>
                </a:lnTo>
                <a:lnTo>
                  <a:pt x="285" y="114"/>
                </a:lnTo>
                <a:lnTo>
                  <a:pt x="297" y="107"/>
                </a:lnTo>
                <a:lnTo>
                  <a:pt x="297" y="107"/>
                </a:lnTo>
                <a:lnTo>
                  <a:pt x="301" y="105"/>
                </a:lnTo>
                <a:lnTo>
                  <a:pt x="301" y="105"/>
                </a:lnTo>
                <a:lnTo>
                  <a:pt x="287" y="114"/>
                </a:lnTo>
                <a:lnTo>
                  <a:pt x="275" y="125"/>
                </a:lnTo>
                <a:lnTo>
                  <a:pt x="275" y="125"/>
                </a:lnTo>
                <a:lnTo>
                  <a:pt x="266" y="132"/>
                </a:lnTo>
                <a:lnTo>
                  <a:pt x="257" y="138"/>
                </a:lnTo>
                <a:lnTo>
                  <a:pt x="247" y="144"/>
                </a:lnTo>
                <a:lnTo>
                  <a:pt x="238" y="151"/>
                </a:lnTo>
                <a:lnTo>
                  <a:pt x="238" y="151"/>
                </a:lnTo>
                <a:lnTo>
                  <a:pt x="238" y="142"/>
                </a:lnTo>
                <a:lnTo>
                  <a:pt x="238" y="142"/>
                </a:lnTo>
                <a:close/>
                <a:moveTo>
                  <a:pt x="238" y="134"/>
                </a:moveTo>
                <a:lnTo>
                  <a:pt x="238" y="134"/>
                </a:lnTo>
                <a:lnTo>
                  <a:pt x="248" y="129"/>
                </a:lnTo>
                <a:lnTo>
                  <a:pt x="258" y="123"/>
                </a:lnTo>
                <a:lnTo>
                  <a:pt x="258" y="123"/>
                </a:lnTo>
                <a:lnTo>
                  <a:pt x="238" y="139"/>
                </a:lnTo>
                <a:lnTo>
                  <a:pt x="238" y="139"/>
                </a:lnTo>
                <a:lnTo>
                  <a:pt x="238" y="135"/>
                </a:lnTo>
                <a:lnTo>
                  <a:pt x="238" y="135"/>
                </a:lnTo>
                <a:lnTo>
                  <a:pt x="238" y="134"/>
                </a:lnTo>
                <a:lnTo>
                  <a:pt x="238" y="134"/>
                </a:lnTo>
                <a:close/>
                <a:moveTo>
                  <a:pt x="236" y="131"/>
                </a:moveTo>
                <a:lnTo>
                  <a:pt x="236" y="131"/>
                </a:lnTo>
                <a:lnTo>
                  <a:pt x="234" y="131"/>
                </a:lnTo>
                <a:lnTo>
                  <a:pt x="234" y="131"/>
                </a:lnTo>
                <a:lnTo>
                  <a:pt x="228" y="131"/>
                </a:lnTo>
                <a:lnTo>
                  <a:pt x="228" y="131"/>
                </a:lnTo>
                <a:lnTo>
                  <a:pt x="242" y="123"/>
                </a:lnTo>
                <a:lnTo>
                  <a:pt x="256" y="115"/>
                </a:lnTo>
                <a:lnTo>
                  <a:pt x="256" y="115"/>
                </a:lnTo>
                <a:lnTo>
                  <a:pt x="267" y="108"/>
                </a:lnTo>
                <a:lnTo>
                  <a:pt x="277" y="102"/>
                </a:lnTo>
                <a:lnTo>
                  <a:pt x="301" y="91"/>
                </a:lnTo>
                <a:lnTo>
                  <a:pt x="301" y="91"/>
                </a:lnTo>
                <a:lnTo>
                  <a:pt x="293" y="95"/>
                </a:lnTo>
                <a:lnTo>
                  <a:pt x="293" y="95"/>
                </a:lnTo>
                <a:lnTo>
                  <a:pt x="282" y="100"/>
                </a:lnTo>
                <a:lnTo>
                  <a:pt x="272" y="106"/>
                </a:lnTo>
                <a:lnTo>
                  <a:pt x="272" y="106"/>
                </a:lnTo>
                <a:lnTo>
                  <a:pt x="254" y="118"/>
                </a:lnTo>
                <a:lnTo>
                  <a:pt x="236" y="131"/>
                </a:lnTo>
                <a:lnTo>
                  <a:pt x="236" y="131"/>
                </a:lnTo>
                <a:close/>
                <a:moveTo>
                  <a:pt x="238" y="171"/>
                </a:moveTo>
                <a:lnTo>
                  <a:pt x="238" y="171"/>
                </a:lnTo>
                <a:lnTo>
                  <a:pt x="238" y="168"/>
                </a:lnTo>
                <a:lnTo>
                  <a:pt x="238" y="168"/>
                </a:lnTo>
                <a:lnTo>
                  <a:pt x="245" y="161"/>
                </a:lnTo>
                <a:lnTo>
                  <a:pt x="252" y="154"/>
                </a:lnTo>
                <a:lnTo>
                  <a:pt x="267" y="142"/>
                </a:lnTo>
                <a:lnTo>
                  <a:pt x="267" y="142"/>
                </a:lnTo>
                <a:lnTo>
                  <a:pt x="281" y="131"/>
                </a:lnTo>
                <a:lnTo>
                  <a:pt x="293" y="120"/>
                </a:lnTo>
                <a:lnTo>
                  <a:pt x="293" y="120"/>
                </a:lnTo>
                <a:lnTo>
                  <a:pt x="301" y="115"/>
                </a:lnTo>
                <a:lnTo>
                  <a:pt x="301" y="115"/>
                </a:lnTo>
                <a:lnTo>
                  <a:pt x="269" y="142"/>
                </a:lnTo>
                <a:lnTo>
                  <a:pt x="253" y="157"/>
                </a:lnTo>
                <a:lnTo>
                  <a:pt x="238" y="171"/>
                </a:lnTo>
                <a:lnTo>
                  <a:pt x="238" y="171"/>
                </a:lnTo>
                <a:close/>
                <a:moveTo>
                  <a:pt x="329" y="90"/>
                </a:moveTo>
                <a:lnTo>
                  <a:pt x="329" y="90"/>
                </a:lnTo>
                <a:lnTo>
                  <a:pt x="321" y="97"/>
                </a:lnTo>
                <a:lnTo>
                  <a:pt x="321" y="97"/>
                </a:lnTo>
                <a:lnTo>
                  <a:pt x="320" y="97"/>
                </a:lnTo>
                <a:lnTo>
                  <a:pt x="320" y="97"/>
                </a:lnTo>
                <a:lnTo>
                  <a:pt x="320" y="97"/>
                </a:lnTo>
                <a:lnTo>
                  <a:pt x="308" y="106"/>
                </a:lnTo>
                <a:lnTo>
                  <a:pt x="295" y="116"/>
                </a:lnTo>
                <a:lnTo>
                  <a:pt x="295" y="116"/>
                </a:lnTo>
                <a:lnTo>
                  <a:pt x="282" y="125"/>
                </a:lnTo>
                <a:lnTo>
                  <a:pt x="269" y="134"/>
                </a:lnTo>
                <a:lnTo>
                  <a:pt x="269" y="134"/>
                </a:lnTo>
                <a:lnTo>
                  <a:pt x="241" y="151"/>
                </a:lnTo>
                <a:lnTo>
                  <a:pt x="241" y="151"/>
                </a:lnTo>
                <a:lnTo>
                  <a:pt x="251" y="143"/>
                </a:lnTo>
                <a:lnTo>
                  <a:pt x="251" y="143"/>
                </a:lnTo>
                <a:lnTo>
                  <a:pt x="266" y="134"/>
                </a:lnTo>
                <a:lnTo>
                  <a:pt x="266" y="134"/>
                </a:lnTo>
                <a:lnTo>
                  <a:pt x="271" y="130"/>
                </a:lnTo>
                <a:lnTo>
                  <a:pt x="277" y="126"/>
                </a:lnTo>
                <a:lnTo>
                  <a:pt x="288" y="116"/>
                </a:lnTo>
                <a:lnTo>
                  <a:pt x="288" y="116"/>
                </a:lnTo>
                <a:lnTo>
                  <a:pt x="303" y="106"/>
                </a:lnTo>
                <a:lnTo>
                  <a:pt x="317" y="97"/>
                </a:lnTo>
                <a:lnTo>
                  <a:pt x="317" y="97"/>
                </a:lnTo>
                <a:lnTo>
                  <a:pt x="320" y="96"/>
                </a:lnTo>
                <a:lnTo>
                  <a:pt x="321" y="94"/>
                </a:lnTo>
                <a:lnTo>
                  <a:pt x="321" y="94"/>
                </a:lnTo>
                <a:lnTo>
                  <a:pt x="325" y="91"/>
                </a:lnTo>
                <a:lnTo>
                  <a:pt x="325" y="91"/>
                </a:lnTo>
                <a:lnTo>
                  <a:pt x="326" y="91"/>
                </a:lnTo>
                <a:lnTo>
                  <a:pt x="325" y="90"/>
                </a:lnTo>
                <a:lnTo>
                  <a:pt x="325" y="89"/>
                </a:lnTo>
                <a:lnTo>
                  <a:pt x="324" y="90"/>
                </a:lnTo>
                <a:lnTo>
                  <a:pt x="324" y="90"/>
                </a:lnTo>
                <a:lnTo>
                  <a:pt x="304" y="101"/>
                </a:lnTo>
                <a:lnTo>
                  <a:pt x="293" y="106"/>
                </a:lnTo>
                <a:lnTo>
                  <a:pt x="283" y="112"/>
                </a:lnTo>
                <a:lnTo>
                  <a:pt x="283" y="112"/>
                </a:lnTo>
                <a:lnTo>
                  <a:pt x="264" y="126"/>
                </a:lnTo>
                <a:lnTo>
                  <a:pt x="255" y="133"/>
                </a:lnTo>
                <a:lnTo>
                  <a:pt x="244" y="138"/>
                </a:lnTo>
                <a:lnTo>
                  <a:pt x="244" y="138"/>
                </a:lnTo>
                <a:lnTo>
                  <a:pt x="240" y="140"/>
                </a:lnTo>
                <a:lnTo>
                  <a:pt x="241" y="139"/>
                </a:lnTo>
                <a:lnTo>
                  <a:pt x="241" y="139"/>
                </a:lnTo>
                <a:lnTo>
                  <a:pt x="256" y="127"/>
                </a:lnTo>
                <a:lnTo>
                  <a:pt x="256" y="127"/>
                </a:lnTo>
                <a:lnTo>
                  <a:pt x="277" y="113"/>
                </a:lnTo>
                <a:lnTo>
                  <a:pt x="277" y="113"/>
                </a:lnTo>
                <a:lnTo>
                  <a:pt x="295" y="102"/>
                </a:lnTo>
                <a:lnTo>
                  <a:pt x="314" y="91"/>
                </a:lnTo>
                <a:lnTo>
                  <a:pt x="314" y="91"/>
                </a:lnTo>
                <a:lnTo>
                  <a:pt x="317" y="91"/>
                </a:lnTo>
                <a:lnTo>
                  <a:pt x="318" y="90"/>
                </a:lnTo>
                <a:lnTo>
                  <a:pt x="318" y="90"/>
                </a:lnTo>
                <a:lnTo>
                  <a:pt x="322" y="87"/>
                </a:lnTo>
                <a:lnTo>
                  <a:pt x="322" y="87"/>
                </a:lnTo>
                <a:lnTo>
                  <a:pt x="323" y="86"/>
                </a:lnTo>
                <a:lnTo>
                  <a:pt x="323" y="86"/>
                </a:lnTo>
                <a:lnTo>
                  <a:pt x="322" y="85"/>
                </a:lnTo>
                <a:lnTo>
                  <a:pt x="321" y="85"/>
                </a:lnTo>
                <a:lnTo>
                  <a:pt x="321" y="85"/>
                </a:lnTo>
                <a:lnTo>
                  <a:pt x="301" y="94"/>
                </a:lnTo>
                <a:lnTo>
                  <a:pt x="290" y="99"/>
                </a:lnTo>
                <a:lnTo>
                  <a:pt x="281" y="104"/>
                </a:lnTo>
                <a:lnTo>
                  <a:pt x="281" y="104"/>
                </a:lnTo>
                <a:lnTo>
                  <a:pt x="262" y="117"/>
                </a:lnTo>
                <a:lnTo>
                  <a:pt x="253" y="124"/>
                </a:lnTo>
                <a:lnTo>
                  <a:pt x="243" y="130"/>
                </a:lnTo>
                <a:lnTo>
                  <a:pt x="243" y="130"/>
                </a:lnTo>
                <a:lnTo>
                  <a:pt x="237" y="133"/>
                </a:lnTo>
                <a:lnTo>
                  <a:pt x="237" y="133"/>
                </a:lnTo>
                <a:lnTo>
                  <a:pt x="237" y="133"/>
                </a:lnTo>
                <a:lnTo>
                  <a:pt x="237" y="133"/>
                </a:lnTo>
                <a:lnTo>
                  <a:pt x="252" y="121"/>
                </a:lnTo>
                <a:lnTo>
                  <a:pt x="252" y="121"/>
                </a:lnTo>
                <a:lnTo>
                  <a:pt x="273" y="107"/>
                </a:lnTo>
                <a:lnTo>
                  <a:pt x="273" y="107"/>
                </a:lnTo>
                <a:lnTo>
                  <a:pt x="283" y="102"/>
                </a:lnTo>
                <a:lnTo>
                  <a:pt x="294" y="97"/>
                </a:lnTo>
                <a:lnTo>
                  <a:pt x="305" y="92"/>
                </a:lnTo>
                <a:lnTo>
                  <a:pt x="315" y="86"/>
                </a:lnTo>
                <a:lnTo>
                  <a:pt x="315" y="86"/>
                </a:lnTo>
                <a:lnTo>
                  <a:pt x="315" y="84"/>
                </a:lnTo>
                <a:lnTo>
                  <a:pt x="315" y="84"/>
                </a:lnTo>
                <a:lnTo>
                  <a:pt x="314" y="84"/>
                </a:lnTo>
                <a:lnTo>
                  <a:pt x="314" y="84"/>
                </a:lnTo>
                <a:lnTo>
                  <a:pt x="296" y="91"/>
                </a:lnTo>
                <a:lnTo>
                  <a:pt x="279" y="99"/>
                </a:lnTo>
                <a:lnTo>
                  <a:pt x="263" y="108"/>
                </a:lnTo>
                <a:lnTo>
                  <a:pt x="247" y="118"/>
                </a:lnTo>
                <a:lnTo>
                  <a:pt x="247" y="118"/>
                </a:lnTo>
                <a:lnTo>
                  <a:pt x="231" y="127"/>
                </a:lnTo>
                <a:lnTo>
                  <a:pt x="231" y="127"/>
                </a:lnTo>
                <a:lnTo>
                  <a:pt x="224" y="131"/>
                </a:lnTo>
                <a:lnTo>
                  <a:pt x="224" y="131"/>
                </a:lnTo>
                <a:lnTo>
                  <a:pt x="225" y="130"/>
                </a:lnTo>
                <a:lnTo>
                  <a:pt x="233" y="124"/>
                </a:lnTo>
                <a:lnTo>
                  <a:pt x="233" y="124"/>
                </a:lnTo>
                <a:lnTo>
                  <a:pt x="247" y="113"/>
                </a:lnTo>
                <a:lnTo>
                  <a:pt x="263" y="103"/>
                </a:lnTo>
                <a:lnTo>
                  <a:pt x="263" y="103"/>
                </a:lnTo>
                <a:lnTo>
                  <a:pt x="288" y="90"/>
                </a:lnTo>
                <a:lnTo>
                  <a:pt x="313" y="77"/>
                </a:lnTo>
                <a:lnTo>
                  <a:pt x="313" y="77"/>
                </a:lnTo>
                <a:lnTo>
                  <a:pt x="314" y="76"/>
                </a:lnTo>
                <a:lnTo>
                  <a:pt x="314" y="76"/>
                </a:lnTo>
                <a:lnTo>
                  <a:pt x="329" y="90"/>
                </a:lnTo>
                <a:lnTo>
                  <a:pt x="329" y="90"/>
                </a:lnTo>
                <a:close/>
                <a:moveTo>
                  <a:pt x="268" y="116"/>
                </a:moveTo>
                <a:lnTo>
                  <a:pt x="268" y="116"/>
                </a:lnTo>
                <a:lnTo>
                  <a:pt x="278" y="110"/>
                </a:lnTo>
                <a:lnTo>
                  <a:pt x="287" y="104"/>
                </a:lnTo>
                <a:lnTo>
                  <a:pt x="287" y="104"/>
                </a:lnTo>
                <a:lnTo>
                  <a:pt x="276" y="111"/>
                </a:lnTo>
                <a:lnTo>
                  <a:pt x="276" y="111"/>
                </a:lnTo>
                <a:lnTo>
                  <a:pt x="268" y="116"/>
                </a:lnTo>
                <a:lnTo>
                  <a:pt x="268" y="11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4" name="Freeform 2536"/>
          <p:cNvSpPr>
            <a:spLocks noEditPoints="1"/>
          </p:cNvSpPr>
          <p:nvPr/>
        </p:nvSpPr>
        <p:spPr bwMode="auto">
          <a:xfrm>
            <a:off x="620696" y="3960829"/>
            <a:ext cx="285750" cy="85725"/>
          </a:xfrm>
          <a:custGeom>
            <a:avLst/>
            <a:gdLst/>
            <a:ahLst/>
            <a:cxnLst>
              <a:cxn ang="0">
                <a:pos x="33" y="52"/>
              </a:cxn>
              <a:cxn ang="0">
                <a:pos x="176" y="54"/>
              </a:cxn>
              <a:cxn ang="0">
                <a:pos x="178" y="50"/>
              </a:cxn>
              <a:cxn ang="0">
                <a:pos x="178" y="5"/>
              </a:cxn>
              <a:cxn ang="0">
                <a:pos x="92" y="3"/>
              </a:cxn>
              <a:cxn ang="0">
                <a:pos x="6" y="0"/>
              </a:cxn>
              <a:cxn ang="0">
                <a:pos x="0" y="48"/>
              </a:cxn>
              <a:cxn ang="0">
                <a:pos x="9" y="35"/>
              </a:cxn>
              <a:cxn ang="0">
                <a:pos x="31" y="12"/>
              </a:cxn>
              <a:cxn ang="0">
                <a:pos x="11" y="20"/>
              </a:cxn>
              <a:cxn ang="0">
                <a:pos x="10" y="22"/>
              </a:cxn>
              <a:cxn ang="0">
                <a:pos x="11" y="9"/>
              </a:cxn>
              <a:cxn ang="0">
                <a:pos x="9" y="43"/>
              </a:cxn>
              <a:cxn ang="0">
                <a:pos x="28" y="28"/>
              </a:cxn>
              <a:cxn ang="0">
                <a:pos x="20" y="41"/>
              </a:cxn>
              <a:cxn ang="0">
                <a:pos x="56" y="17"/>
              </a:cxn>
              <a:cxn ang="0">
                <a:pos x="31" y="41"/>
              </a:cxn>
              <a:cxn ang="0">
                <a:pos x="9" y="43"/>
              </a:cxn>
              <a:cxn ang="0">
                <a:pos x="86" y="14"/>
              </a:cxn>
              <a:cxn ang="0">
                <a:pos x="60" y="41"/>
              </a:cxn>
              <a:cxn ang="0">
                <a:pos x="79" y="33"/>
              </a:cxn>
              <a:cxn ang="0">
                <a:pos x="45" y="36"/>
              </a:cxn>
              <a:cxn ang="0">
                <a:pos x="45" y="43"/>
              </a:cxn>
              <a:cxn ang="0">
                <a:pos x="104" y="11"/>
              </a:cxn>
              <a:cxn ang="0">
                <a:pos x="76" y="29"/>
              </a:cxn>
              <a:cxn ang="0">
                <a:pos x="129" y="38"/>
              </a:cxn>
              <a:cxn ang="0">
                <a:pos x="148" y="29"/>
              </a:cxn>
              <a:cxn ang="0">
                <a:pos x="134" y="45"/>
              </a:cxn>
              <a:cxn ang="0">
                <a:pos x="168" y="24"/>
              </a:cxn>
              <a:cxn ang="0">
                <a:pos x="151" y="45"/>
              </a:cxn>
              <a:cxn ang="0">
                <a:pos x="164" y="44"/>
              </a:cxn>
              <a:cxn ang="0">
                <a:pos x="166" y="35"/>
              </a:cxn>
              <a:cxn ang="0">
                <a:pos x="156" y="38"/>
              </a:cxn>
              <a:cxn ang="0">
                <a:pos x="101" y="44"/>
              </a:cxn>
              <a:cxn ang="0">
                <a:pos x="147" y="15"/>
              </a:cxn>
              <a:cxn ang="0">
                <a:pos x="117" y="43"/>
              </a:cxn>
              <a:cxn ang="0">
                <a:pos x="151" y="31"/>
              </a:cxn>
              <a:cxn ang="0">
                <a:pos x="165" y="14"/>
              </a:cxn>
              <a:cxn ang="0">
                <a:pos x="121" y="39"/>
              </a:cxn>
              <a:cxn ang="0">
                <a:pos x="153" y="13"/>
              </a:cxn>
              <a:cxn ang="0">
                <a:pos x="104" y="40"/>
              </a:cxn>
              <a:cxn ang="0">
                <a:pos x="137" y="12"/>
              </a:cxn>
              <a:cxn ang="0">
                <a:pos x="110" y="37"/>
              </a:cxn>
              <a:cxn ang="0">
                <a:pos x="125" y="17"/>
              </a:cxn>
              <a:cxn ang="0">
                <a:pos x="121" y="13"/>
              </a:cxn>
              <a:cxn ang="0">
                <a:pos x="105" y="11"/>
              </a:cxn>
              <a:cxn ang="0">
                <a:pos x="78" y="37"/>
              </a:cxn>
              <a:cxn ang="0">
                <a:pos x="81" y="44"/>
              </a:cxn>
              <a:cxn ang="0">
                <a:pos x="108" y="23"/>
              </a:cxn>
              <a:cxn ang="0">
                <a:pos x="88" y="43"/>
              </a:cxn>
              <a:cxn ang="0">
                <a:pos x="129" y="18"/>
              </a:cxn>
              <a:cxn ang="0">
                <a:pos x="99" y="44"/>
              </a:cxn>
              <a:cxn ang="0">
                <a:pos x="96" y="36"/>
              </a:cxn>
              <a:cxn ang="0">
                <a:pos x="72" y="22"/>
              </a:cxn>
              <a:cxn ang="0">
                <a:pos x="78" y="13"/>
              </a:cxn>
              <a:cxn ang="0">
                <a:pos x="36" y="38"/>
              </a:cxn>
              <a:cxn ang="0">
                <a:pos x="62" y="11"/>
              </a:cxn>
              <a:cxn ang="0">
                <a:pos x="26" y="34"/>
              </a:cxn>
              <a:cxn ang="0">
                <a:pos x="45" y="12"/>
              </a:cxn>
              <a:cxn ang="0">
                <a:pos x="20" y="29"/>
              </a:cxn>
              <a:cxn ang="0">
                <a:pos x="53" y="35"/>
              </a:cxn>
              <a:cxn ang="0">
                <a:pos x="31" y="10"/>
              </a:cxn>
              <a:cxn ang="0">
                <a:pos x="23" y="10"/>
              </a:cxn>
            </a:cxnLst>
            <a:rect l="0" t="0" r="r" b="b"/>
            <a:pathLst>
              <a:path w="180" h="54">
                <a:moveTo>
                  <a:pt x="4" y="52"/>
                </a:moveTo>
                <a:lnTo>
                  <a:pt x="4" y="52"/>
                </a:lnTo>
                <a:lnTo>
                  <a:pt x="6" y="52"/>
                </a:lnTo>
                <a:lnTo>
                  <a:pt x="6" y="52"/>
                </a:lnTo>
                <a:lnTo>
                  <a:pt x="12" y="51"/>
                </a:lnTo>
                <a:lnTo>
                  <a:pt x="19" y="51"/>
                </a:lnTo>
                <a:lnTo>
                  <a:pt x="33" y="52"/>
                </a:lnTo>
                <a:lnTo>
                  <a:pt x="33" y="52"/>
                </a:lnTo>
                <a:lnTo>
                  <a:pt x="84" y="53"/>
                </a:lnTo>
                <a:lnTo>
                  <a:pt x="84" y="53"/>
                </a:lnTo>
                <a:lnTo>
                  <a:pt x="128" y="54"/>
                </a:lnTo>
                <a:lnTo>
                  <a:pt x="174" y="54"/>
                </a:lnTo>
                <a:lnTo>
                  <a:pt x="174" y="54"/>
                </a:lnTo>
                <a:lnTo>
                  <a:pt x="176" y="54"/>
                </a:lnTo>
                <a:lnTo>
                  <a:pt x="177" y="52"/>
                </a:lnTo>
                <a:lnTo>
                  <a:pt x="177" y="52"/>
                </a:lnTo>
                <a:lnTo>
                  <a:pt x="178" y="52"/>
                </a:lnTo>
                <a:lnTo>
                  <a:pt x="178" y="52"/>
                </a:lnTo>
                <a:lnTo>
                  <a:pt x="178" y="52"/>
                </a:lnTo>
                <a:lnTo>
                  <a:pt x="178" y="52"/>
                </a:lnTo>
                <a:lnTo>
                  <a:pt x="178" y="50"/>
                </a:lnTo>
                <a:lnTo>
                  <a:pt x="178" y="50"/>
                </a:lnTo>
                <a:lnTo>
                  <a:pt x="180" y="29"/>
                </a:lnTo>
                <a:lnTo>
                  <a:pt x="180" y="19"/>
                </a:lnTo>
                <a:lnTo>
                  <a:pt x="180" y="8"/>
                </a:lnTo>
                <a:lnTo>
                  <a:pt x="180" y="8"/>
                </a:lnTo>
                <a:lnTo>
                  <a:pt x="180" y="7"/>
                </a:lnTo>
                <a:lnTo>
                  <a:pt x="178" y="5"/>
                </a:lnTo>
                <a:lnTo>
                  <a:pt x="178" y="5"/>
                </a:lnTo>
                <a:lnTo>
                  <a:pt x="176" y="4"/>
                </a:lnTo>
                <a:lnTo>
                  <a:pt x="176" y="4"/>
                </a:lnTo>
                <a:lnTo>
                  <a:pt x="155" y="3"/>
                </a:lnTo>
                <a:lnTo>
                  <a:pt x="135" y="3"/>
                </a:lnTo>
                <a:lnTo>
                  <a:pt x="92" y="3"/>
                </a:lnTo>
                <a:lnTo>
                  <a:pt x="92" y="3"/>
                </a:lnTo>
                <a:lnTo>
                  <a:pt x="37" y="1"/>
                </a:lnTo>
                <a:lnTo>
                  <a:pt x="37" y="1"/>
                </a:lnTo>
                <a:lnTo>
                  <a:pt x="23" y="1"/>
                </a:lnTo>
                <a:lnTo>
                  <a:pt x="16" y="1"/>
                </a:lnTo>
                <a:lnTo>
                  <a:pt x="9" y="0"/>
                </a:lnTo>
                <a:lnTo>
                  <a:pt x="9" y="0"/>
                </a:lnTo>
                <a:lnTo>
                  <a:pt x="6" y="0"/>
                </a:lnTo>
                <a:lnTo>
                  <a:pt x="4" y="1"/>
                </a:lnTo>
                <a:lnTo>
                  <a:pt x="4" y="1"/>
                </a:lnTo>
                <a:lnTo>
                  <a:pt x="3" y="4"/>
                </a:lnTo>
                <a:lnTo>
                  <a:pt x="3" y="4"/>
                </a:lnTo>
                <a:lnTo>
                  <a:pt x="1" y="25"/>
                </a:lnTo>
                <a:lnTo>
                  <a:pt x="0" y="48"/>
                </a:lnTo>
                <a:lnTo>
                  <a:pt x="0" y="48"/>
                </a:lnTo>
                <a:lnTo>
                  <a:pt x="1" y="51"/>
                </a:lnTo>
                <a:lnTo>
                  <a:pt x="4" y="52"/>
                </a:lnTo>
                <a:lnTo>
                  <a:pt x="4" y="52"/>
                </a:lnTo>
                <a:close/>
                <a:moveTo>
                  <a:pt x="22" y="25"/>
                </a:moveTo>
                <a:lnTo>
                  <a:pt x="22" y="25"/>
                </a:lnTo>
                <a:lnTo>
                  <a:pt x="16" y="30"/>
                </a:lnTo>
                <a:lnTo>
                  <a:pt x="9" y="35"/>
                </a:lnTo>
                <a:lnTo>
                  <a:pt x="9" y="35"/>
                </a:lnTo>
                <a:lnTo>
                  <a:pt x="10" y="28"/>
                </a:lnTo>
                <a:lnTo>
                  <a:pt x="10" y="28"/>
                </a:lnTo>
                <a:lnTo>
                  <a:pt x="20" y="21"/>
                </a:lnTo>
                <a:lnTo>
                  <a:pt x="30" y="13"/>
                </a:lnTo>
                <a:lnTo>
                  <a:pt x="30" y="13"/>
                </a:lnTo>
                <a:lnTo>
                  <a:pt x="31" y="12"/>
                </a:lnTo>
                <a:lnTo>
                  <a:pt x="31" y="13"/>
                </a:lnTo>
                <a:lnTo>
                  <a:pt x="28" y="16"/>
                </a:lnTo>
                <a:lnTo>
                  <a:pt x="22" y="25"/>
                </a:lnTo>
                <a:lnTo>
                  <a:pt x="22" y="25"/>
                </a:lnTo>
                <a:close/>
                <a:moveTo>
                  <a:pt x="11" y="20"/>
                </a:moveTo>
                <a:lnTo>
                  <a:pt x="11" y="20"/>
                </a:lnTo>
                <a:lnTo>
                  <a:pt x="11" y="20"/>
                </a:lnTo>
                <a:lnTo>
                  <a:pt x="11" y="20"/>
                </a:lnTo>
                <a:lnTo>
                  <a:pt x="15" y="16"/>
                </a:lnTo>
                <a:lnTo>
                  <a:pt x="20" y="12"/>
                </a:lnTo>
                <a:lnTo>
                  <a:pt x="20" y="12"/>
                </a:lnTo>
                <a:lnTo>
                  <a:pt x="13" y="19"/>
                </a:lnTo>
                <a:lnTo>
                  <a:pt x="13" y="19"/>
                </a:lnTo>
                <a:lnTo>
                  <a:pt x="10" y="22"/>
                </a:lnTo>
                <a:lnTo>
                  <a:pt x="10" y="22"/>
                </a:lnTo>
                <a:lnTo>
                  <a:pt x="11" y="20"/>
                </a:lnTo>
                <a:lnTo>
                  <a:pt x="11" y="20"/>
                </a:lnTo>
                <a:close/>
                <a:moveTo>
                  <a:pt x="11" y="18"/>
                </a:moveTo>
                <a:lnTo>
                  <a:pt x="11" y="18"/>
                </a:lnTo>
                <a:lnTo>
                  <a:pt x="11" y="9"/>
                </a:lnTo>
                <a:lnTo>
                  <a:pt x="11" y="9"/>
                </a:lnTo>
                <a:lnTo>
                  <a:pt x="20" y="10"/>
                </a:lnTo>
                <a:lnTo>
                  <a:pt x="20" y="10"/>
                </a:lnTo>
                <a:lnTo>
                  <a:pt x="15" y="13"/>
                </a:lnTo>
                <a:lnTo>
                  <a:pt x="11" y="18"/>
                </a:lnTo>
                <a:lnTo>
                  <a:pt x="11" y="18"/>
                </a:lnTo>
                <a:close/>
                <a:moveTo>
                  <a:pt x="9" y="43"/>
                </a:moveTo>
                <a:lnTo>
                  <a:pt x="9" y="43"/>
                </a:lnTo>
                <a:lnTo>
                  <a:pt x="9" y="38"/>
                </a:lnTo>
                <a:lnTo>
                  <a:pt x="9" y="38"/>
                </a:lnTo>
                <a:lnTo>
                  <a:pt x="9" y="38"/>
                </a:lnTo>
                <a:lnTo>
                  <a:pt x="9" y="38"/>
                </a:lnTo>
                <a:lnTo>
                  <a:pt x="15" y="36"/>
                </a:lnTo>
                <a:lnTo>
                  <a:pt x="20" y="34"/>
                </a:lnTo>
                <a:lnTo>
                  <a:pt x="28" y="28"/>
                </a:lnTo>
                <a:lnTo>
                  <a:pt x="28" y="28"/>
                </a:lnTo>
                <a:lnTo>
                  <a:pt x="18" y="39"/>
                </a:lnTo>
                <a:lnTo>
                  <a:pt x="18" y="39"/>
                </a:lnTo>
                <a:lnTo>
                  <a:pt x="18" y="40"/>
                </a:lnTo>
                <a:lnTo>
                  <a:pt x="19" y="40"/>
                </a:lnTo>
                <a:lnTo>
                  <a:pt x="20" y="41"/>
                </a:lnTo>
                <a:lnTo>
                  <a:pt x="20" y="41"/>
                </a:lnTo>
                <a:lnTo>
                  <a:pt x="29" y="35"/>
                </a:lnTo>
                <a:lnTo>
                  <a:pt x="37" y="29"/>
                </a:lnTo>
                <a:lnTo>
                  <a:pt x="46" y="22"/>
                </a:lnTo>
                <a:lnTo>
                  <a:pt x="55" y="17"/>
                </a:lnTo>
                <a:lnTo>
                  <a:pt x="55" y="17"/>
                </a:lnTo>
                <a:lnTo>
                  <a:pt x="59" y="14"/>
                </a:lnTo>
                <a:lnTo>
                  <a:pt x="56" y="17"/>
                </a:lnTo>
                <a:lnTo>
                  <a:pt x="56" y="17"/>
                </a:lnTo>
                <a:lnTo>
                  <a:pt x="45" y="25"/>
                </a:lnTo>
                <a:lnTo>
                  <a:pt x="45" y="25"/>
                </a:lnTo>
                <a:lnTo>
                  <a:pt x="38" y="32"/>
                </a:lnTo>
                <a:lnTo>
                  <a:pt x="31" y="41"/>
                </a:lnTo>
                <a:lnTo>
                  <a:pt x="31" y="41"/>
                </a:lnTo>
                <a:lnTo>
                  <a:pt x="31" y="41"/>
                </a:lnTo>
                <a:lnTo>
                  <a:pt x="32" y="43"/>
                </a:lnTo>
                <a:lnTo>
                  <a:pt x="32" y="43"/>
                </a:lnTo>
                <a:lnTo>
                  <a:pt x="30" y="43"/>
                </a:lnTo>
                <a:lnTo>
                  <a:pt x="30" y="43"/>
                </a:lnTo>
                <a:lnTo>
                  <a:pt x="20" y="43"/>
                </a:lnTo>
                <a:lnTo>
                  <a:pt x="9" y="43"/>
                </a:lnTo>
                <a:lnTo>
                  <a:pt x="9" y="43"/>
                </a:lnTo>
                <a:close/>
                <a:moveTo>
                  <a:pt x="45" y="43"/>
                </a:moveTo>
                <a:lnTo>
                  <a:pt x="45" y="43"/>
                </a:lnTo>
                <a:lnTo>
                  <a:pt x="55" y="37"/>
                </a:lnTo>
                <a:lnTo>
                  <a:pt x="64" y="31"/>
                </a:lnTo>
                <a:lnTo>
                  <a:pt x="81" y="18"/>
                </a:lnTo>
                <a:lnTo>
                  <a:pt x="81" y="18"/>
                </a:lnTo>
                <a:lnTo>
                  <a:pt x="86" y="14"/>
                </a:lnTo>
                <a:lnTo>
                  <a:pt x="87" y="14"/>
                </a:lnTo>
                <a:lnTo>
                  <a:pt x="81" y="21"/>
                </a:lnTo>
                <a:lnTo>
                  <a:pt x="81" y="21"/>
                </a:lnTo>
                <a:lnTo>
                  <a:pt x="71" y="31"/>
                </a:lnTo>
                <a:lnTo>
                  <a:pt x="60" y="40"/>
                </a:lnTo>
                <a:lnTo>
                  <a:pt x="60" y="40"/>
                </a:lnTo>
                <a:lnTo>
                  <a:pt x="60" y="41"/>
                </a:lnTo>
                <a:lnTo>
                  <a:pt x="60" y="43"/>
                </a:lnTo>
                <a:lnTo>
                  <a:pt x="62" y="43"/>
                </a:lnTo>
                <a:lnTo>
                  <a:pt x="62" y="43"/>
                </a:lnTo>
                <a:lnTo>
                  <a:pt x="75" y="34"/>
                </a:lnTo>
                <a:lnTo>
                  <a:pt x="88" y="24"/>
                </a:lnTo>
                <a:lnTo>
                  <a:pt x="88" y="24"/>
                </a:lnTo>
                <a:lnTo>
                  <a:pt x="79" y="33"/>
                </a:lnTo>
                <a:lnTo>
                  <a:pt x="71" y="44"/>
                </a:lnTo>
                <a:lnTo>
                  <a:pt x="71" y="44"/>
                </a:lnTo>
                <a:lnTo>
                  <a:pt x="33" y="43"/>
                </a:lnTo>
                <a:lnTo>
                  <a:pt x="33" y="43"/>
                </a:lnTo>
                <a:lnTo>
                  <a:pt x="33" y="43"/>
                </a:lnTo>
                <a:lnTo>
                  <a:pt x="33" y="43"/>
                </a:lnTo>
                <a:lnTo>
                  <a:pt x="45" y="36"/>
                </a:lnTo>
                <a:lnTo>
                  <a:pt x="57" y="29"/>
                </a:lnTo>
                <a:lnTo>
                  <a:pt x="57" y="29"/>
                </a:lnTo>
                <a:lnTo>
                  <a:pt x="49" y="34"/>
                </a:lnTo>
                <a:lnTo>
                  <a:pt x="43" y="40"/>
                </a:lnTo>
                <a:lnTo>
                  <a:pt x="43" y="40"/>
                </a:lnTo>
                <a:lnTo>
                  <a:pt x="43" y="43"/>
                </a:lnTo>
                <a:lnTo>
                  <a:pt x="45" y="43"/>
                </a:lnTo>
                <a:lnTo>
                  <a:pt x="45" y="43"/>
                </a:lnTo>
                <a:close/>
                <a:moveTo>
                  <a:pt x="92" y="11"/>
                </a:moveTo>
                <a:lnTo>
                  <a:pt x="92" y="11"/>
                </a:lnTo>
                <a:lnTo>
                  <a:pt x="92" y="11"/>
                </a:lnTo>
                <a:lnTo>
                  <a:pt x="92" y="11"/>
                </a:lnTo>
                <a:lnTo>
                  <a:pt x="104" y="11"/>
                </a:lnTo>
                <a:lnTo>
                  <a:pt x="104" y="11"/>
                </a:lnTo>
                <a:lnTo>
                  <a:pt x="94" y="17"/>
                </a:lnTo>
                <a:lnTo>
                  <a:pt x="86" y="23"/>
                </a:lnTo>
                <a:lnTo>
                  <a:pt x="68" y="36"/>
                </a:lnTo>
                <a:lnTo>
                  <a:pt x="68" y="36"/>
                </a:lnTo>
                <a:lnTo>
                  <a:pt x="65" y="38"/>
                </a:lnTo>
                <a:lnTo>
                  <a:pt x="67" y="35"/>
                </a:lnTo>
                <a:lnTo>
                  <a:pt x="76" y="29"/>
                </a:lnTo>
                <a:lnTo>
                  <a:pt x="76" y="29"/>
                </a:lnTo>
                <a:lnTo>
                  <a:pt x="84" y="20"/>
                </a:lnTo>
                <a:lnTo>
                  <a:pt x="92" y="11"/>
                </a:lnTo>
                <a:lnTo>
                  <a:pt x="92" y="11"/>
                </a:lnTo>
                <a:close/>
                <a:moveTo>
                  <a:pt x="118" y="44"/>
                </a:moveTo>
                <a:lnTo>
                  <a:pt x="118" y="44"/>
                </a:lnTo>
                <a:lnTo>
                  <a:pt x="129" y="38"/>
                </a:lnTo>
                <a:lnTo>
                  <a:pt x="140" y="31"/>
                </a:lnTo>
                <a:lnTo>
                  <a:pt x="160" y="17"/>
                </a:lnTo>
                <a:lnTo>
                  <a:pt x="160" y="17"/>
                </a:lnTo>
                <a:lnTo>
                  <a:pt x="156" y="22"/>
                </a:lnTo>
                <a:lnTo>
                  <a:pt x="156" y="22"/>
                </a:lnTo>
                <a:lnTo>
                  <a:pt x="152" y="26"/>
                </a:lnTo>
                <a:lnTo>
                  <a:pt x="148" y="29"/>
                </a:lnTo>
                <a:lnTo>
                  <a:pt x="148" y="29"/>
                </a:lnTo>
                <a:lnTo>
                  <a:pt x="141" y="35"/>
                </a:lnTo>
                <a:lnTo>
                  <a:pt x="134" y="43"/>
                </a:lnTo>
                <a:lnTo>
                  <a:pt x="134" y="43"/>
                </a:lnTo>
                <a:lnTo>
                  <a:pt x="133" y="43"/>
                </a:lnTo>
                <a:lnTo>
                  <a:pt x="134" y="44"/>
                </a:lnTo>
                <a:lnTo>
                  <a:pt x="134" y="45"/>
                </a:lnTo>
                <a:lnTo>
                  <a:pt x="135" y="44"/>
                </a:lnTo>
                <a:lnTo>
                  <a:pt x="135" y="44"/>
                </a:lnTo>
                <a:lnTo>
                  <a:pt x="150" y="34"/>
                </a:lnTo>
                <a:lnTo>
                  <a:pt x="164" y="25"/>
                </a:lnTo>
                <a:lnTo>
                  <a:pt x="164" y="25"/>
                </a:lnTo>
                <a:lnTo>
                  <a:pt x="169" y="23"/>
                </a:lnTo>
                <a:lnTo>
                  <a:pt x="168" y="24"/>
                </a:lnTo>
                <a:lnTo>
                  <a:pt x="163" y="29"/>
                </a:lnTo>
                <a:lnTo>
                  <a:pt x="163" y="29"/>
                </a:lnTo>
                <a:lnTo>
                  <a:pt x="150" y="43"/>
                </a:lnTo>
                <a:lnTo>
                  <a:pt x="150" y="43"/>
                </a:lnTo>
                <a:lnTo>
                  <a:pt x="150" y="44"/>
                </a:lnTo>
                <a:lnTo>
                  <a:pt x="151" y="45"/>
                </a:lnTo>
                <a:lnTo>
                  <a:pt x="151" y="45"/>
                </a:lnTo>
                <a:lnTo>
                  <a:pt x="159" y="40"/>
                </a:lnTo>
                <a:lnTo>
                  <a:pt x="161" y="39"/>
                </a:lnTo>
                <a:lnTo>
                  <a:pt x="163" y="39"/>
                </a:lnTo>
                <a:lnTo>
                  <a:pt x="164" y="40"/>
                </a:lnTo>
                <a:lnTo>
                  <a:pt x="164" y="43"/>
                </a:lnTo>
                <a:lnTo>
                  <a:pt x="164" y="43"/>
                </a:lnTo>
                <a:lnTo>
                  <a:pt x="164" y="44"/>
                </a:lnTo>
                <a:lnTo>
                  <a:pt x="165" y="45"/>
                </a:lnTo>
                <a:lnTo>
                  <a:pt x="166" y="44"/>
                </a:lnTo>
                <a:lnTo>
                  <a:pt x="166" y="44"/>
                </a:lnTo>
                <a:lnTo>
                  <a:pt x="166" y="44"/>
                </a:lnTo>
                <a:lnTo>
                  <a:pt x="167" y="39"/>
                </a:lnTo>
                <a:lnTo>
                  <a:pt x="166" y="35"/>
                </a:lnTo>
                <a:lnTo>
                  <a:pt x="166" y="35"/>
                </a:lnTo>
                <a:lnTo>
                  <a:pt x="165" y="34"/>
                </a:lnTo>
                <a:lnTo>
                  <a:pt x="164" y="34"/>
                </a:lnTo>
                <a:lnTo>
                  <a:pt x="164" y="34"/>
                </a:lnTo>
                <a:lnTo>
                  <a:pt x="157" y="38"/>
                </a:lnTo>
                <a:lnTo>
                  <a:pt x="157" y="38"/>
                </a:lnTo>
                <a:lnTo>
                  <a:pt x="154" y="40"/>
                </a:lnTo>
                <a:lnTo>
                  <a:pt x="156" y="38"/>
                </a:lnTo>
                <a:lnTo>
                  <a:pt x="161" y="34"/>
                </a:lnTo>
                <a:lnTo>
                  <a:pt x="161" y="34"/>
                </a:lnTo>
                <a:lnTo>
                  <a:pt x="171" y="22"/>
                </a:lnTo>
                <a:lnTo>
                  <a:pt x="171" y="22"/>
                </a:lnTo>
                <a:lnTo>
                  <a:pt x="170" y="46"/>
                </a:lnTo>
                <a:lnTo>
                  <a:pt x="170" y="46"/>
                </a:lnTo>
                <a:lnTo>
                  <a:pt x="101" y="44"/>
                </a:lnTo>
                <a:lnTo>
                  <a:pt x="101" y="44"/>
                </a:lnTo>
                <a:lnTo>
                  <a:pt x="107" y="41"/>
                </a:lnTo>
                <a:lnTo>
                  <a:pt x="112" y="39"/>
                </a:lnTo>
                <a:lnTo>
                  <a:pt x="121" y="33"/>
                </a:lnTo>
                <a:lnTo>
                  <a:pt x="141" y="19"/>
                </a:lnTo>
                <a:lnTo>
                  <a:pt x="141" y="19"/>
                </a:lnTo>
                <a:lnTo>
                  <a:pt x="147" y="15"/>
                </a:lnTo>
                <a:lnTo>
                  <a:pt x="147" y="15"/>
                </a:lnTo>
                <a:lnTo>
                  <a:pt x="147" y="16"/>
                </a:lnTo>
                <a:lnTo>
                  <a:pt x="138" y="23"/>
                </a:lnTo>
                <a:lnTo>
                  <a:pt x="138" y="23"/>
                </a:lnTo>
                <a:lnTo>
                  <a:pt x="126" y="32"/>
                </a:lnTo>
                <a:lnTo>
                  <a:pt x="117" y="43"/>
                </a:lnTo>
                <a:lnTo>
                  <a:pt x="117" y="43"/>
                </a:lnTo>
                <a:lnTo>
                  <a:pt x="117" y="44"/>
                </a:lnTo>
                <a:lnTo>
                  <a:pt x="118" y="44"/>
                </a:lnTo>
                <a:lnTo>
                  <a:pt x="118" y="44"/>
                </a:lnTo>
                <a:close/>
                <a:moveTo>
                  <a:pt x="171" y="19"/>
                </a:moveTo>
                <a:lnTo>
                  <a:pt x="171" y="19"/>
                </a:lnTo>
                <a:lnTo>
                  <a:pt x="151" y="31"/>
                </a:lnTo>
                <a:lnTo>
                  <a:pt x="151" y="31"/>
                </a:lnTo>
                <a:lnTo>
                  <a:pt x="143" y="37"/>
                </a:lnTo>
                <a:lnTo>
                  <a:pt x="143" y="37"/>
                </a:lnTo>
                <a:lnTo>
                  <a:pt x="141" y="37"/>
                </a:lnTo>
                <a:lnTo>
                  <a:pt x="141" y="37"/>
                </a:lnTo>
                <a:lnTo>
                  <a:pt x="154" y="27"/>
                </a:lnTo>
                <a:lnTo>
                  <a:pt x="160" y="21"/>
                </a:lnTo>
                <a:lnTo>
                  <a:pt x="165" y="14"/>
                </a:lnTo>
                <a:lnTo>
                  <a:pt x="165" y="14"/>
                </a:lnTo>
                <a:lnTo>
                  <a:pt x="164" y="13"/>
                </a:lnTo>
                <a:lnTo>
                  <a:pt x="163" y="13"/>
                </a:lnTo>
                <a:lnTo>
                  <a:pt x="163" y="13"/>
                </a:lnTo>
                <a:lnTo>
                  <a:pt x="143" y="27"/>
                </a:lnTo>
                <a:lnTo>
                  <a:pt x="133" y="33"/>
                </a:lnTo>
                <a:lnTo>
                  <a:pt x="121" y="39"/>
                </a:lnTo>
                <a:lnTo>
                  <a:pt x="121" y="39"/>
                </a:lnTo>
                <a:lnTo>
                  <a:pt x="128" y="34"/>
                </a:lnTo>
                <a:lnTo>
                  <a:pt x="136" y="27"/>
                </a:lnTo>
                <a:lnTo>
                  <a:pt x="136" y="27"/>
                </a:lnTo>
                <a:lnTo>
                  <a:pt x="144" y="20"/>
                </a:lnTo>
                <a:lnTo>
                  <a:pt x="153" y="13"/>
                </a:lnTo>
                <a:lnTo>
                  <a:pt x="153" y="13"/>
                </a:lnTo>
                <a:lnTo>
                  <a:pt x="153" y="12"/>
                </a:lnTo>
                <a:lnTo>
                  <a:pt x="153" y="12"/>
                </a:lnTo>
                <a:lnTo>
                  <a:pt x="172" y="13"/>
                </a:lnTo>
                <a:lnTo>
                  <a:pt x="172" y="13"/>
                </a:lnTo>
                <a:lnTo>
                  <a:pt x="171" y="19"/>
                </a:lnTo>
                <a:lnTo>
                  <a:pt x="171" y="19"/>
                </a:lnTo>
                <a:close/>
                <a:moveTo>
                  <a:pt x="104" y="40"/>
                </a:moveTo>
                <a:lnTo>
                  <a:pt x="104" y="40"/>
                </a:lnTo>
                <a:lnTo>
                  <a:pt x="113" y="35"/>
                </a:lnTo>
                <a:lnTo>
                  <a:pt x="122" y="29"/>
                </a:lnTo>
                <a:lnTo>
                  <a:pt x="130" y="21"/>
                </a:lnTo>
                <a:lnTo>
                  <a:pt x="137" y="13"/>
                </a:lnTo>
                <a:lnTo>
                  <a:pt x="137" y="13"/>
                </a:lnTo>
                <a:lnTo>
                  <a:pt x="137" y="12"/>
                </a:lnTo>
                <a:lnTo>
                  <a:pt x="137" y="12"/>
                </a:lnTo>
                <a:lnTo>
                  <a:pt x="150" y="12"/>
                </a:lnTo>
                <a:lnTo>
                  <a:pt x="150" y="12"/>
                </a:lnTo>
                <a:lnTo>
                  <a:pt x="138" y="19"/>
                </a:lnTo>
                <a:lnTo>
                  <a:pt x="127" y="26"/>
                </a:lnTo>
                <a:lnTo>
                  <a:pt x="116" y="34"/>
                </a:lnTo>
                <a:lnTo>
                  <a:pt x="110" y="37"/>
                </a:lnTo>
                <a:lnTo>
                  <a:pt x="104" y="40"/>
                </a:lnTo>
                <a:lnTo>
                  <a:pt x="104" y="40"/>
                </a:lnTo>
                <a:close/>
                <a:moveTo>
                  <a:pt x="121" y="11"/>
                </a:moveTo>
                <a:lnTo>
                  <a:pt x="121" y="11"/>
                </a:lnTo>
                <a:lnTo>
                  <a:pt x="135" y="12"/>
                </a:lnTo>
                <a:lnTo>
                  <a:pt x="135" y="12"/>
                </a:lnTo>
                <a:lnTo>
                  <a:pt x="125" y="17"/>
                </a:lnTo>
                <a:lnTo>
                  <a:pt x="116" y="22"/>
                </a:lnTo>
                <a:lnTo>
                  <a:pt x="100" y="33"/>
                </a:lnTo>
                <a:lnTo>
                  <a:pt x="100" y="33"/>
                </a:lnTo>
                <a:lnTo>
                  <a:pt x="106" y="29"/>
                </a:lnTo>
                <a:lnTo>
                  <a:pt x="112" y="24"/>
                </a:lnTo>
                <a:lnTo>
                  <a:pt x="117" y="19"/>
                </a:lnTo>
                <a:lnTo>
                  <a:pt x="121" y="13"/>
                </a:lnTo>
                <a:lnTo>
                  <a:pt x="121" y="13"/>
                </a:lnTo>
                <a:lnTo>
                  <a:pt x="121" y="11"/>
                </a:lnTo>
                <a:lnTo>
                  <a:pt x="121" y="11"/>
                </a:lnTo>
                <a:close/>
                <a:moveTo>
                  <a:pt x="105" y="13"/>
                </a:moveTo>
                <a:lnTo>
                  <a:pt x="105" y="13"/>
                </a:lnTo>
                <a:lnTo>
                  <a:pt x="106" y="12"/>
                </a:lnTo>
                <a:lnTo>
                  <a:pt x="105" y="11"/>
                </a:lnTo>
                <a:lnTo>
                  <a:pt x="105" y="11"/>
                </a:lnTo>
                <a:lnTo>
                  <a:pt x="119" y="11"/>
                </a:lnTo>
                <a:lnTo>
                  <a:pt x="119" y="11"/>
                </a:lnTo>
                <a:lnTo>
                  <a:pt x="100" y="24"/>
                </a:lnTo>
                <a:lnTo>
                  <a:pt x="79" y="37"/>
                </a:lnTo>
                <a:lnTo>
                  <a:pt x="79" y="37"/>
                </a:lnTo>
                <a:lnTo>
                  <a:pt x="78" y="37"/>
                </a:lnTo>
                <a:lnTo>
                  <a:pt x="78" y="37"/>
                </a:lnTo>
                <a:lnTo>
                  <a:pt x="84" y="31"/>
                </a:lnTo>
                <a:lnTo>
                  <a:pt x="84" y="31"/>
                </a:lnTo>
                <a:lnTo>
                  <a:pt x="94" y="22"/>
                </a:lnTo>
                <a:lnTo>
                  <a:pt x="105" y="13"/>
                </a:lnTo>
                <a:lnTo>
                  <a:pt x="105" y="13"/>
                </a:lnTo>
                <a:close/>
                <a:moveTo>
                  <a:pt x="81" y="44"/>
                </a:moveTo>
                <a:lnTo>
                  <a:pt x="81" y="44"/>
                </a:lnTo>
                <a:lnTo>
                  <a:pt x="75" y="44"/>
                </a:lnTo>
                <a:lnTo>
                  <a:pt x="75" y="44"/>
                </a:lnTo>
                <a:lnTo>
                  <a:pt x="96" y="29"/>
                </a:lnTo>
                <a:lnTo>
                  <a:pt x="117" y="16"/>
                </a:lnTo>
                <a:lnTo>
                  <a:pt x="117" y="16"/>
                </a:lnTo>
                <a:lnTo>
                  <a:pt x="108" y="23"/>
                </a:lnTo>
                <a:lnTo>
                  <a:pt x="100" y="30"/>
                </a:lnTo>
                <a:lnTo>
                  <a:pt x="100" y="30"/>
                </a:lnTo>
                <a:lnTo>
                  <a:pt x="86" y="40"/>
                </a:lnTo>
                <a:lnTo>
                  <a:pt x="86" y="40"/>
                </a:lnTo>
                <a:lnTo>
                  <a:pt x="86" y="41"/>
                </a:lnTo>
                <a:lnTo>
                  <a:pt x="86" y="43"/>
                </a:lnTo>
                <a:lnTo>
                  <a:pt x="88" y="43"/>
                </a:lnTo>
                <a:lnTo>
                  <a:pt x="88" y="43"/>
                </a:lnTo>
                <a:lnTo>
                  <a:pt x="98" y="37"/>
                </a:lnTo>
                <a:lnTo>
                  <a:pt x="109" y="30"/>
                </a:lnTo>
                <a:lnTo>
                  <a:pt x="128" y="17"/>
                </a:lnTo>
                <a:lnTo>
                  <a:pt x="128" y="17"/>
                </a:lnTo>
                <a:lnTo>
                  <a:pt x="133" y="15"/>
                </a:lnTo>
                <a:lnTo>
                  <a:pt x="129" y="18"/>
                </a:lnTo>
                <a:lnTo>
                  <a:pt x="129" y="18"/>
                </a:lnTo>
                <a:lnTo>
                  <a:pt x="123" y="24"/>
                </a:lnTo>
                <a:lnTo>
                  <a:pt x="116" y="29"/>
                </a:lnTo>
                <a:lnTo>
                  <a:pt x="116" y="29"/>
                </a:lnTo>
                <a:lnTo>
                  <a:pt x="99" y="43"/>
                </a:lnTo>
                <a:lnTo>
                  <a:pt x="99" y="43"/>
                </a:lnTo>
                <a:lnTo>
                  <a:pt x="99" y="44"/>
                </a:lnTo>
                <a:lnTo>
                  <a:pt x="99" y="44"/>
                </a:lnTo>
                <a:lnTo>
                  <a:pt x="99" y="44"/>
                </a:lnTo>
                <a:lnTo>
                  <a:pt x="81" y="44"/>
                </a:lnTo>
                <a:lnTo>
                  <a:pt x="81" y="44"/>
                </a:lnTo>
                <a:close/>
                <a:moveTo>
                  <a:pt x="99" y="34"/>
                </a:moveTo>
                <a:lnTo>
                  <a:pt x="99" y="34"/>
                </a:lnTo>
                <a:lnTo>
                  <a:pt x="96" y="36"/>
                </a:lnTo>
                <a:lnTo>
                  <a:pt x="96" y="36"/>
                </a:lnTo>
                <a:lnTo>
                  <a:pt x="99" y="34"/>
                </a:lnTo>
                <a:lnTo>
                  <a:pt x="99" y="34"/>
                </a:lnTo>
                <a:close/>
                <a:moveTo>
                  <a:pt x="88" y="11"/>
                </a:moveTo>
                <a:lnTo>
                  <a:pt x="88" y="11"/>
                </a:lnTo>
                <a:lnTo>
                  <a:pt x="80" y="16"/>
                </a:lnTo>
                <a:lnTo>
                  <a:pt x="72" y="22"/>
                </a:lnTo>
                <a:lnTo>
                  <a:pt x="57" y="33"/>
                </a:lnTo>
                <a:lnTo>
                  <a:pt x="57" y="33"/>
                </a:lnTo>
                <a:lnTo>
                  <a:pt x="63" y="29"/>
                </a:lnTo>
                <a:lnTo>
                  <a:pt x="69" y="24"/>
                </a:lnTo>
                <a:lnTo>
                  <a:pt x="74" y="18"/>
                </a:lnTo>
                <a:lnTo>
                  <a:pt x="78" y="13"/>
                </a:lnTo>
                <a:lnTo>
                  <a:pt x="78" y="13"/>
                </a:lnTo>
                <a:lnTo>
                  <a:pt x="78" y="12"/>
                </a:lnTo>
                <a:lnTo>
                  <a:pt x="78" y="11"/>
                </a:lnTo>
                <a:lnTo>
                  <a:pt x="76" y="11"/>
                </a:lnTo>
                <a:lnTo>
                  <a:pt x="76" y="11"/>
                </a:lnTo>
                <a:lnTo>
                  <a:pt x="57" y="26"/>
                </a:lnTo>
                <a:lnTo>
                  <a:pt x="46" y="32"/>
                </a:lnTo>
                <a:lnTo>
                  <a:pt x="36" y="38"/>
                </a:lnTo>
                <a:lnTo>
                  <a:pt x="36" y="38"/>
                </a:lnTo>
                <a:lnTo>
                  <a:pt x="47" y="26"/>
                </a:lnTo>
                <a:lnTo>
                  <a:pt x="47" y="26"/>
                </a:lnTo>
                <a:lnTo>
                  <a:pt x="63" y="13"/>
                </a:lnTo>
                <a:lnTo>
                  <a:pt x="63" y="13"/>
                </a:lnTo>
                <a:lnTo>
                  <a:pt x="63" y="11"/>
                </a:lnTo>
                <a:lnTo>
                  <a:pt x="62" y="11"/>
                </a:lnTo>
                <a:lnTo>
                  <a:pt x="62" y="11"/>
                </a:lnTo>
                <a:lnTo>
                  <a:pt x="55" y="14"/>
                </a:lnTo>
                <a:lnTo>
                  <a:pt x="48" y="18"/>
                </a:lnTo>
                <a:lnTo>
                  <a:pt x="36" y="27"/>
                </a:lnTo>
                <a:lnTo>
                  <a:pt x="36" y="27"/>
                </a:lnTo>
                <a:lnTo>
                  <a:pt x="26" y="34"/>
                </a:lnTo>
                <a:lnTo>
                  <a:pt x="26" y="34"/>
                </a:lnTo>
                <a:lnTo>
                  <a:pt x="22" y="37"/>
                </a:lnTo>
                <a:lnTo>
                  <a:pt x="24" y="35"/>
                </a:lnTo>
                <a:lnTo>
                  <a:pt x="29" y="29"/>
                </a:lnTo>
                <a:lnTo>
                  <a:pt x="29" y="29"/>
                </a:lnTo>
                <a:lnTo>
                  <a:pt x="45" y="13"/>
                </a:lnTo>
                <a:lnTo>
                  <a:pt x="45" y="13"/>
                </a:lnTo>
                <a:lnTo>
                  <a:pt x="45" y="12"/>
                </a:lnTo>
                <a:lnTo>
                  <a:pt x="45" y="11"/>
                </a:lnTo>
                <a:lnTo>
                  <a:pt x="44" y="11"/>
                </a:lnTo>
                <a:lnTo>
                  <a:pt x="43" y="11"/>
                </a:lnTo>
                <a:lnTo>
                  <a:pt x="43" y="11"/>
                </a:lnTo>
                <a:lnTo>
                  <a:pt x="13" y="35"/>
                </a:lnTo>
                <a:lnTo>
                  <a:pt x="13" y="35"/>
                </a:lnTo>
                <a:lnTo>
                  <a:pt x="20" y="29"/>
                </a:lnTo>
                <a:lnTo>
                  <a:pt x="25" y="24"/>
                </a:lnTo>
                <a:lnTo>
                  <a:pt x="30" y="17"/>
                </a:lnTo>
                <a:lnTo>
                  <a:pt x="35" y="10"/>
                </a:lnTo>
                <a:lnTo>
                  <a:pt x="35" y="10"/>
                </a:lnTo>
                <a:lnTo>
                  <a:pt x="88" y="11"/>
                </a:lnTo>
                <a:lnTo>
                  <a:pt x="88" y="11"/>
                </a:lnTo>
                <a:close/>
                <a:moveTo>
                  <a:pt x="53" y="35"/>
                </a:moveTo>
                <a:lnTo>
                  <a:pt x="53" y="35"/>
                </a:lnTo>
                <a:lnTo>
                  <a:pt x="55" y="34"/>
                </a:lnTo>
                <a:lnTo>
                  <a:pt x="55" y="34"/>
                </a:lnTo>
                <a:lnTo>
                  <a:pt x="53" y="35"/>
                </a:lnTo>
                <a:lnTo>
                  <a:pt x="53" y="35"/>
                </a:lnTo>
                <a:close/>
                <a:moveTo>
                  <a:pt x="31" y="10"/>
                </a:moveTo>
                <a:lnTo>
                  <a:pt x="31" y="10"/>
                </a:lnTo>
                <a:lnTo>
                  <a:pt x="20" y="18"/>
                </a:lnTo>
                <a:lnTo>
                  <a:pt x="10" y="26"/>
                </a:lnTo>
                <a:lnTo>
                  <a:pt x="10" y="26"/>
                </a:lnTo>
                <a:lnTo>
                  <a:pt x="10" y="26"/>
                </a:lnTo>
                <a:lnTo>
                  <a:pt x="14" y="22"/>
                </a:lnTo>
                <a:lnTo>
                  <a:pt x="17" y="18"/>
                </a:lnTo>
                <a:lnTo>
                  <a:pt x="23" y="10"/>
                </a:lnTo>
                <a:lnTo>
                  <a:pt x="23" y="10"/>
                </a:lnTo>
                <a:lnTo>
                  <a:pt x="31" y="10"/>
                </a:lnTo>
                <a:lnTo>
                  <a:pt x="31" y="1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5" name="Freeform 2537"/>
          <p:cNvSpPr>
            <a:spLocks noEditPoints="1"/>
          </p:cNvSpPr>
          <p:nvPr/>
        </p:nvSpPr>
        <p:spPr bwMode="auto">
          <a:xfrm>
            <a:off x="715946" y="1636728"/>
            <a:ext cx="95250" cy="95250"/>
          </a:xfrm>
          <a:custGeom>
            <a:avLst/>
            <a:gdLst/>
            <a:ahLst/>
            <a:cxnLst>
              <a:cxn ang="0">
                <a:pos x="25" y="60"/>
              </a:cxn>
              <a:cxn ang="0">
                <a:pos x="37" y="58"/>
              </a:cxn>
              <a:cxn ang="0">
                <a:pos x="52" y="49"/>
              </a:cxn>
              <a:cxn ang="0">
                <a:pos x="59" y="31"/>
              </a:cxn>
              <a:cxn ang="0">
                <a:pos x="59" y="20"/>
              </a:cxn>
              <a:cxn ang="0">
                <a:pos x="49" y="7"/>
              </a:cxn>
              <a:cxn ang="0">
                <a:pos x="34" y="0"/>
              </a:cxn>
              <a:cxn ang="0">
                <a:pos x="21" y="1"/>
              </a:cxn>
              <a:cxn ang="0">
                <a:pos x="7" y="10"/>
              </a:cxn>
              <a:cxn ang="0">
                <a:pos x="0" y="25"/>
              </a:cxn>
              <a:cxn ang="0">
                <a:pos x="2" y="41"/>
              </a:cxn>
              <a:cxn ang="0">
                <a:pos x="12" y="55"/>
              </a:cxn>
              <a:cxn ang="0">
                <a:pos x="24" y="60"/>
              </a:cxn>
              <a:cxn ang="0">
                <a:pos x="9" y="26"/>
              </a:cxn>
              <a:cxn ang="0">
                <a:pos x="30" y="13"/>
              </a:cxn>
              <a:cxn ang="0">
                <a:pos x="8" y="31"/>
              </a:cxn>
              <a:cxn ang="0">
                <a:pos x="8" y="27"/>
              </a:cxn>
              <a:cxn ang="0">
                <a:pos x="35" y="19"/>
              </a:cxn>
              <a:cxn ang="0">
                <a:pos x="9" y="34"/>
              </a:cxn>
              <a:cxn ang="0">
                <a:pos x="9" y="34"/>
              </a:cxn>
              <a:cxn ang="0">
                <a:pos x="29" y="17"/>
              </a:cxn>
              <a:cxn ang="0">
                <a:pos x="34" y="10"/>
              </a:cxn>
              <a:cxn ang="0">
                <a:pos x="40" y="11"/>
              </a:cxn>
              <a:cxn ang="0">
                <a:pos x="44" y="14"/>
              </a:cxn>
              <a:cxn ang="0">
                <a:pos x="37" y="20"/>
              </a:cxn>
              <a:cxn ang="0">
                <a:pos x="11" y="40"/>
              </a:cxn>
              <a:cxn ang="0">
                <a:pos x="17" y="33"/>
              </a:cxn>
              <a:cxn ang="0">
                <a:pos x="37" y="20"/>
              </a:cxn>
              <a:cxn ang="0">
                <a:pos x="21" y="42"/>
              </a:cxn>
              <a:cxn ang="0">
                <a:pos x="38" y="32"/>
              </a:cxn>
              <a:cxn ang="0">
                <a:pos x="21" y="49"/>
              </a:cxn>
              <a:cxn ang="0">
                <a:pos x="20" y="50"/>
              </a:cxn>
              <a:cxn ang="0">
                <a:pos x="15" y="45"/>
              </a:cxn>
              <a:cxn ang="0">
                <a:pos x="50" y="35"/>
              </a:cxn>
              <a:cxn ang="0">
                <a:pos x="42" y="45"/>
              </a:cxn>
              <a:cxn ang="0">
                <a:pos x="30" y="51"/>
              </a:cxn>
              <a:cxn ang="0">
                <a:pos x="22" y="51"/>
              </a:cxn>
              <a:cxn ang="0">
                <a:pos x="43" y="37"/>
              </a:cxn>
              <a:cxn ang="0">
                <a:pos x="35" y="43"/>
              </a:cxn>
              <a:cxn ang="0">
                <a:pos x="35" y="45"/>
              </a:cxn>
              <a:cxn ang="0">
                <a:pos x="37" y="45"/>
              </a:cxn>
              <a:cxn ang="0">
                <a:pos x="47" y="35"/>
              </a:cxn>
              <a:cxn ang="0">
                <a:pos x="46" y="33"/>
              </a:cxn>
              <a:cxn ang="0">
                <a:pos x="26" y="45"/>
              </a:cxn>
              <a:cxn ang="0">
                <a:pos x="45" y="28"/>
              </a:cxn>
              <a:cxn ang="0">
                <a:pos x="44" y="26"/>
              </a:cxn>
              <a:cxn ang="0">
                <a:pos x="31" y="33"/>
              </a:cxn>
              <a:cxn ang="0">
                <a:pos x="18" y="41"/>
              </a:cxn>
              <a:cxn ang="0">
                <a:pos x="46" y="15"/>
              </a:cxn>
              <a:cxn ang="0">
                <a:pos x="50" y="22"/>
              </a:cxn>
              <a:cxn ang="0">
                <a:pos x="51" y="31"/>
              </a:cxn>
              <a:cxn ang="0">
                <a:pos x="32" y="9"/>
              </a:cxn>
              <a:cxn ang="0">
                <a:pos x="9" y="24"/>
              </a:cxn>
              <a:cxn ang="0">
                <a:pos x="18" y="11"/>
              </a:cxn>
              <a:cxn ang="0">
                <a:pos x="29" y="9"/>
              </a:cxn>
            </a:cxnLst>
            <a:rect l="0" t="0" r="r" b="b"/>
            <a:pathLst>
              <a:path w="60" h="60">
                <a:moveTo>
                  <a:pt x="24" y="60"/>
                </a:moveTo>
                <a:lnTo>
                  <a:pt x="24" y="60"/>
                </a:lnTo>
                <a:lnTo>
                  <a:pt x="25" y="60"/>
                </a:lnTo>
                <a:lnTo>
                  <a:pt x="25" y="60"/>
                </a:lnTo>
                <a:lnTo>
                  <a:pt x="32" y="60"/>
                </a:lnTo>
                <a:lnTo>
                  <a:pt x="37" y="58"/>
                </a:lnTo>
                <a:lnTo>
                  <a:pt x="43" y="56"/>
                </a:lnTo>
                <a:lnTo>
                  <a:pt x="48" y="53"/>
                </a:lnTo>
                <a:lnTo>
                  <a:pt x="52" y="49"/>
                </a:lnTo>
                <a:lnTo>
                  <a:pt x="55" y="43"/>
                </a:lnTo>
                <a:lnTo>
                  <a:pt x="58" y="38"/>
                </a:lnTo>
                <a:lnTo>
                  <a:pt x="59" y="31"/>
                </a:lnTo>
                <a:lnTo>
                  <a:pt x="59" y="31"/>
                </a:lnTo>
                <a:lnTo>
                  <a:pt x="60" y="26"/>
                </a:lnTo>
                <a:lnTo>
                  <a:pt x="59" y="20"/>
                </a:lnTo>
                <a:lnTo>
                  <a:pt x="56" y="15"/>
                </a:lnTo>
                <a:lnTo>
                  <a:pt x="53" y="11"/>
                </a:lnTo>
                <a:lnTo>
                  <a:pt x="49" y="7"/>
                </a:lnTo>
                <a:lnTo>
                  <a:pt x="45" y="4"/>
                </a:lnTo>
                <a:lnTo>
                  <a:pt x="39" y="2"/>
                </a:lnTo>
                <a:lnTo>
                  <a:pt x="34" y="0"/>
                </a:lnTo>
                <a:lnTo>
                  <a:pt x="34" y="0"/>
                </a:lnTo>
                <a:lnTo>
                  <a:pt x="27" y="0"/>
                </a:lnTo>
                <a:lnTo>
                  <a:pt x="21" y="1"/>
                </a:lnTo>
                <a:lnTo>
                  <a:pt x="15" y="3"/>
                </a:lnTo>
                <a:lnTo>
                  <a:pt x="11" y="6"/>
                </a:lnTo>
                <a:lnTo>
                  <a:pt x="7" y="10"/>
                </a:lnTo>
                <a:lnTo>
                  <a:pt x="4" y="15"/>
                </a:lnTo>
                <a:lnTo>
                  <a:pt x="2" y="20"/>
                </a:lnTo>
                <a:lnTo>
                  <a:pt x="0" y="25"/>
                </a:lnTo>
                <a:lnTo>
                  <a:pt x="0" y="31"/>
                </a:lnTo>
                <a:lnTo>
                  <a:pt x="0" y="36"/>
                </a:lnTo>
                <a:lnTo>
                  <a:pt x="2" y="41"/>
                </a:lnTo>
                <a:lnTo>
                  <a:pt x="4" y="46"/>
                </a:lnTo>
                <a:lnTo>
                  <a:pt x="7" y="52"/>
                </a:lnTo>
                <a:lnTo>
                  <a:pt x="12" y="55"/>
                </a:lnTo>
                <a:lnTo>
                  <a:pt x="17" y="58"/>
                </a:lnTo>
                <a:lnTo>
                  <a:pt x="24" y="60"/>
                </a:lnTo>
                <a:lnTo>
                  <a:pt x="24" y="60"/>
                </a:lnTo>
                <a:close/>
                <a:moveTo>
                  <a:pt x="8" y="27"/>
                </a:moveTo>
                <a:lnTo>
                  <a:pt x="8" y="27"/>
                </a:lnTo>
                <a:lnTo>
                  <a:pt x="9" y="26"/>
                </a:lnTo>
                <a:lnTo>
                  <a:pt x="9" y="26"/>
                </a:lnTo>
                <a:lnTo>
                  <a:pt x="30" y="13"/>
                </a:lnTo>
                <a:lnTo>
                  <a:pt x="30" y="13"/>
                </a:lnTo>
                <a:lnTo>
                  <a:pt x="25" y="18"/>
                </a:lnTo>
                <a:lnTo>
                  <a:pt x="20" y="23"/>
                </a:lnTo>
                <a:lnTo>
                  <a:pt x="8" y="31"/>
                </a:lnTo>
                <a:lnTo>
                  <a:pt x="8" y="31"/>
                </a:lnTo>
                <a:lnTo>
                  <a:pt x="8" y="27"/>
                </a:lnTo>
                <a:lnTo>
                  <a:pt x="8" y="27"/>
                </a:lnTo>
                <a:close/>
                <a:moveTo>
                  <a:pt x="44" y="14"/>
                </a:moveTo>
                <a:lnTo>
                  <a:pt x="44" y="14"/>
                </a:lnTo>
                <a:lnTo>
                  <a:pt x="35" y="19"/>
                </a:lnTo>
                <a:lnTo>
                  <a:pt x="27" y="25"/>
                </a:lnTo>
                <a:lnTo>
                  <a:pt x="18" y="30"/>
                </a:lnTo>
                <a:lnTo>
                  <a:pt x="9" y="34"/>
                </a:lnTo>
                <a:lnTo>
                  <a:pt x="9" y="34"/>
                </a:lnTo>
                <a:lnTo>
                  <a:pt x="9" y="34"/>
                </a:lnTo>
                <a:lnTo>
                  <a:pt x="9" y="34"/>
                </a:lnTo>
                <a:lnTo>
                  <a:pt x="15" y="28"/>
                </a:lnTo>
                <a:lnTo>
                  <a:pt x="22" y="23"/>
                </a:lnTo>
                <a:lnTo>
                  <a:pt x="29" y="17"/>
                </a:lnTo>
                <a:lnTo>
                  <a:pt x="32" y="14"/>
                </a:lnTo>
                <a:lnTo>
                  <a:pt x="34" y="10"/>
                </a:lnTo>
                <a:lnTo>
                  <a:pt x="34" y="10"/>
                </a:lnTo>
                <a:lnTo>
                  <a:pt x="34" y="9"/>
                </a:lnTo>
                <a:lnTo>
                  <a:pt x="34" y="9"/>
                </a:lnTo>
                <a:lnTo>
                  <a:pt x="40" y="11"/>
                </a:lnTo>
                <a:lnTo>
                  <a:pt x="45" y="14"/>
                </a:lnTo>
                <a:lnTo>
                  <a:pt x="45" y="14"/>
                </a:lnTo>
                <a:lnTo>
                  <a:pt x="44" y="14"/>
                </a:lnTo>
                <a:lnTo>
                  <a:pt x="44" y="14"/>
                </a:lnTo>
                <a:close/>
                <a:moveTo>
                  <a:pt x="37" y="20"/>
                </a:moveTo>
                <a:lnTo>
                  <a:pt x="37" y="20"/>
                </a:lnTo>
                <a:lnTo>
                  <a:pt x="13" y="43"/>
                </a:lnTo>
                <a:lnTo>
                  <a:pt x="13" y="43"/>
                </a:lnTo>
                <a:lnTo>
                  <a:pt x="11" y="40"/>
                </a:lnTo>
                <a:lnTo>
                  <a:pt x="9" y="37"/>
                </a:lnTo>
                <a:lnTo>
                  <a:pt x="9" y="37"/>
                </a:lnTo>
                <a:lnTo>
                  <a:pt x="17" y="33"/>
                </a:lnTo>
                <a:lnTo>
                  <a:pt x="24" y="29"/>
                </a:lnTo>
                <a:lnTo>
                  <a:pt x="37" y="20"/>
                </a:lnTo>
                <a:lnTo>
                  <a:pt x="37" y="20"/>
                </a:lnTo>
                <a:close/>
                <a:moveTo>
                  <a:pt x="15" y="45"/>
                </a:moveTo>
                <a:lnTo>
                  <a:pt x="15" y="45"/>
                </a:lnTo>
                <a:lnTo>
                  <a:pt x="21" y="42"/>
                </a:lnTo>
                <a:lnTo>
                  <a:pt x="26" y="39"/>
                </a:lnTo>
                <a:lnTo>
                  <a:pt x="38" y="32"/>
                </a:lnTo>
                <a:lnTo>
                  <a:pt x="38" y="32"/>
                </a:lnTo>
                <a:lnTo>
                  <a:pt x="29" y="39"/>
                </a:lnTo>
                <a:lnTo>
                  <a:pt x="24" y="44"/>
                </a:lnTo>
                <a:lnTo>
                  <a:pt x="21" y="49"/>
                </a:lnTo>
                <a:lnTo>
                  <a:pt x="21" y="49"/>
                </a:lnTo>
                <a:lnTo>
                  <a:pt x="20" y="50"/>
                </a:lnTo>
                <a:lnTo>
                  <a:pt x="20" y="50"/>
                </a:lnTo>
                <a:lnTo>
                  <a:pt x="17" y="47"/>
                </a:lnTo>
                <a:lnTo>
                  <a:pt x="15" y="45"/>
                </a:lnTo>
                <a:lnTo>
                  <a:pt x="15" y="45"/>
                </a:lnTo>
                <a:close/>
                <a:moveTo>
                  <a:pt x="51" y="31"/>
                </a:moveTo>
                <a:lnTo>
                  <a:pt x="51" y="31"/>
                </a:lnTo>
                <a:lnTo>
                  <a:pt x="50" y="35"/>
                </a:lnTo>
                <a:lnTo>
                  <a:pt x="48" y="39"/>
                </a:lnTo>
                <a:lnTo>
                  <a:pt x="45" y="42"/>
                </a:lnTo>
                <a:lnTo>
                  <a:pt x="42" y="45"/>
                </a:lnTo>
                <a:lnTo>
                  <a:pt x="38" y="47"/>
                </a:lnTo>
                <a:lnTo>
                  <a:pt x="34" y="50"/>
                </a:lnTo>
                <a:lnTo>
                  <a:pt x="30" y="51"/>
                </a:lnTo>
                <a:lnTo>
                  <a:pt x="26" y="51"/>
                </a:lnTo>
                <a:lnTo>
                  <a:pt x="26" y="51"/>
                </a:lnTo>
                <a:lnTo>
                  <a:pt x="22" y="51"/>
                </a:lnTo>
                <a:lnTo>
                  <a:pt x="22" y="51"/>
                </a:lnTo>
                <a:lnTo>
                  <a:pt x="33" y="43"/>
                </a:lnTo>
                <a:lnTo>
                  <a:pt x="43" y="37"/>
                </a:lnTo>
                <a:lnTo>
                  <a:pt x="43" y="37"/>
                </a:lnTo>
                <a:lnTo>
                  <a:pt x="39" y="41"/>
                </a:lnTo>
                <a:lnTo>
                  <a:pt x="35" y="43"/>
                </a:lnTo>
                <a:lnTo>
                  <a:pt x="35" y="43"/>
                </a:lnTo>
                <a:lnTo>
                  <a:pt x="35" y="44"/>
                </a:lnTo>
                <a:lnTo>
                  <a:pt x="35" y="45"/>
                </a:lnTo>
                <a:lnTo>
                  <a:pt x="36" y="45"/>
                </a:lnTo>
                <a:lnTo>
                  <a:pt x="37" y="45"/>
                </a:lnTo>
                <a:lnTo>
                  <a:pt x="37" y="45"/>
                </a:lnTo>
                <a:lnTo>
                  <a:pt x="43" y="41"/>
                </a:lnTo>
                <a:lnTo>
                  <a:pt x="45" y="38"/>
                </a:lnTo>
                <a:lnTo>
                  <a:pt x="47" y="35"/>
                </a:lnTo>
                <a:lnTo>
                  <a:pt x="47" y="35"/>
                </a:lnTo>
                <a:lnTo>
                  <a:pt x="47" y="33"/>
                </a:lnTo>
                <a:lnTo>
                  <a:pt x="46" y="33"/>
                </a:lnTo>
                <a:lnTo>
                  <a:pt x="46" y="33"/>
                </a:lnTo>
                <a:lnTo>
                  <a:pt x="36" y="39"/>
                </a:lnTo>
                <a:lnTo>
                  <a:pt x="26" y="45"/>
                </a:lnTo>
                <a:lnTo>
                  <a:pt x="26" y="45"/>
                </a:lnTo>
                <a:lnTo>
                  <a:pt x="36" y="36"/>
                </a:lnTo>
                <a:lnTo>
                  <a:pt x="45" y="28"/>
                </a:lnTo>
                <a:lnTo>
                  <a:pt x="45" y="28"/>
                </a:lnTo>
                <a:lnTo>
                  <a:pt x="46" y="26"/>
                </a:lnTo>
                <a:lnTo>
                  <a:pt x="44" y="26"/>
                </a:lnTo>
                <a:lnTo>
                  <a:pt x="44" y="26"/>
                </a:lnTo>
                <a:lnTo>
                  <a:pt x="37" y="29"/>
                </a:lnTo>
                <a:lnTo>
                  <a:pt x="31" y="33"/>
                </a:lnTo>
                <a:lnTo>
                  <a:pt x="24" y="37"/>
                </a:lnTo>
                <a:lnTo>
                  <a:pt x="18" y="41"/>
                </a:lnTo>
                <a:lnTo>
                  <a:pt x="18" y="41"/>
                </a:lnTo>
                <a:lnTo>
                  <a:pt x="45" y="16"/>
                </a:lnTo>
                <a:lnTo>
                  <a:pt x="45" y="16"/>
                </a:lnTo>
                <a:lnTo>
                  <a:pt x="46" y="15"/>
                </a:lnTo>
                <a:lnTo>
                  <a:pt x="46" y="15"/>
                </a:lnTo>
                <a:lnTo>
                  <a:pt x="48" y="19"/>
                </a:lnTo>
                <a:lnTo>
                  <a:pt x="50" y="22"/>
                </a:lnTo>
                <a:lnTo>
                  <a:pt x="51" y="26"/>
                </a:lnTo>
                <a:lnTo>
                  <a:pt x="51" y="31"/>
                </a:lnTo>
                <a:lnTo>
                  <a:pt x="51" y="31"/>
                </a:lnTo>
                <a:close/>
                <a:moveTo>
                  <a:pt x="29" y="9"/>
                </a:moveTo>
                <a:lnTo>
                  <a:pt x="29" y="9"/>
                </a:lnTo>
                <a:lnTo>
                  <a:pt x="32" y="9"/>
                </a:lnTo>
                <a:lnTo>
                  <a:pt x="32" y="9"/>
                </a:lnTo>
                <a:lnTo>
                  <a:pt x="9" y="24"/>
                </a:lnTo>
                <a:lnTo>
                  <a:pt x="9" y="24"/>
                </a:lnTo>
                <a:lnTo>
                  <a:pt x="11" y="18"/>
                </a:lnTo>
                <a:lnTo>
                  <a:pt x="15" y="13"/>
                </a:lnTo>
                <a:lnTo>
                  <a:pt x="18" y="11"/>
                </a:lnTo>
                <a:lnTo>
                  <a:pt x="21" y="10"/>
                </a:lnTo>
                <a:lnTo>
                  <a:pt x="25" y="9"/>
                </a:lnTo>
                <a:lnTo>
                  <a:pt x="29" y="9"/>
                </a:lnTo>
                <a:lnTo>
                  <a:pt x="29" y="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6" name="Freeform 2538"/>
          <p:cNvSpPr>
            <a:spLocks noEditPoints="1"/>
          </p:cNvSpPr>
          <p:nvPr/>
        </p:nvSpPr>
        <p:spPr bwMode="auto">
          <a:xfrm>
            <a:off x="596887" y="1754203"/>
            <a:ext cx="333375" cy="90488"/>
          </a:xfrm>
          <a:custGeom>
            <a:avLst/>
            <a:gdLst/>
            <a:ahLst/>
            <a:cxnLst>
              <a:cxn ang="0">
                <a:pos x="210" y="11"/>
              </a:cxn>
              <a:cxn ang="0">
                <a:pos x="122" y="1"/>
              </a:cxn>
              <a:cxn ang="0">
                <a:pos x="0" y="5"/>
              </a:cxn>
              <a:cxn ang="0">
                <a:pos x="6" y="50"/>
              </a:cxn>
              <a:cxn ang="0">
                <a:pos x="114" y="45"/>
              </a:cxn>
              <a:cxn ang="0">
                <a:pos x="142" y="30"/>
              </a:cxn>
              <a:cxn ang="0">
                <a:pos x="115" y="34"/>
              </a:cxn>
              <a:cxn ang="0">
                <a:pos x="128" y="27"/>
              </a:cxn>
              <a:cxn ang="0">
                <a:pos x="76" y="32"/>
              </a:cxn>
              <a:cxn ang="0">
                <a:pos x="70" y="43"/>
              </a:cxn>
              <a:cxn ang="0">
                <a:pos x="50" y="13"/>
              </a:cxn>
              <a:cxn ang="0">
                <a:pos x="36" y="9"/>
              </a:cxn>
              <a:cxn ang="0">
                <a:pos x="15" y="22"/>
              </a:cxn>
              <a:cxn ang="0">
                <a:pos x="76" y="9"/>
              </a:cxn>
              <a:cxn ang="0">
                <a:pos x="54" y="9"/>
              </a:cxn>
              <a:cxn ang="0">
                <a:pos x="27" y="40"/>
              </a:cxn>
              <a:cxn ang="0">
                <a:pos x="54" y="9"/>
              </a:cxn>
              <a:cxn ang="0">
                <a:pos x="10" y="24"/>
              </a:cxn>
              <a:cxn ang="0">
                <a:pos x="33" y="15"/>
              </a:cxn>
              <a:cxn ang="0">
                <a:pos x="40" y="10"/>
              </a:cxn>
              <a:cxn ang="0">
                <a:pos x="13" y="38"/>
              </a:cxn>
              <a:cxn ang="0">
                <a:pos x="9" y="9"/>
              </a:cxn>
              <a:cxn ang="0">
                <a:pos x="55" y="19"/>
              </a:cxn>
              <a:cxn ang="0">
                <a:pos x="41" y="42"/>
              </a:cxn>
              <a:cxn ang="0">
                <a:pos x="43" y="42"/>
              </a:cxn>
              <a:cxn ang="0">
                <a:pos x="59" y="26"/>
              </a:cxn>
              <a:cxn ang="0">
                <a:pos x="43" y="42"/>
              </a:cxn>
              <a:cxn ang="0">
                <a:pos x="84" y="15"/>
              </a:cxn>
              <a:cxn ang="0">
                <a:pos x="88" y="44"/>
              </a:cxn>
              <a:cxn ang="0">
                <a:pos x="108" y="16"/>
              </a:cxn>
              <a:cxn ang="0">
                <a:pos x="88" y="44"/>
              </a:cxn>
              <a:cxn ang="0">
                <a:pos x="115" y="22"/>
              </a:cxn>
              <a:cxn ang="0">
                <a:pos x="100" y="43"/>
              </a:cxn>
              <a:cxn ang="0">
                <a:pos x="181" y="13"/>
              </a:cxn>
              <a:cxn ang="0">
                <a:pos x="187" y="25"/>
              </a:cxn>
              <a:cxn ang="0">
                <a:pos x="187" y="14"/>
              </a:cxn>
              <a:cxn ang="0">
                <a:pos x="151" y="21"/>
              </a:cxn>
              <a:cxn ang="0">
                <a:pos x="152" y="36"/>
              </a:cxn>
              <a:cxn ang="0">
                <a:pos x="155" y="23"/>
              </a:cxn>
              <a:cxn ang="0">
                <a:pos x="144" y="45"/>
              </a:cxn>
              <a:cxn ang="0">
                <a:pos x="175" y="19"/>
              </a:cxn>
              <a:cxn ang="0">
                <a:pos x="130" y="45"/>
              </a:cxn>
              <a:cxn ang="0">
                <a:pos x="181" y="27"/>
              </a:cxn>
              <a:cxn ang="0">
                <a:pos x="155" y="46"/>
              </a:cxn>
              <a:cxn ang="0">
                <a:pos x="195" y="22"/>
              </a:cxn>
              <a:cxn ang="0">
                <a:pos x="188" y="41"/>
              </a:cxn>
              <a:cxn ang="0">
                <a:pos x="191" y="46"/>
              </a:cxn>
              <a:cxn ang="0">
                <a:pos x="199" y="43"/>
              </a:cxn>
              <a:cxn ang="0">
                <a:pos x="200" y="28"/>
              </a:cxn>
              <a:cxn ang="0">
                <a:pos x="194" y="28"/>
              </a:cxn>
              <a:cxn ang="0">
                <a:pos x="168" y="47"/>
              </a:cxn>
              <a:cxn ang="0">
                <a:pos x="153" y="10"/>
              </a:cxn>
              <a:cxn ang="0">
                <a:pos x="141" y="11"/>
              </a:cxn>
              <a:cxn ang="0">
                <a:pos x="131" y="10"/>
              </a:cxn>
              <a:cxn ang="0">
                <a:pos x="96" y="37"/>
              </a:cxn>
              <a:cxn ang="0">
                <a:pos x="88" y="31"/>
              </a:cxn>
              <a:cxn ang="0">
                <a:pos x="100" y="11"/>
              </a:cxn>
              <a:cxn ang="0">
                <a:pos x="68" y="37"/>
              </a:cxn>
              <a:cxn ang="0">
                <a:pos x="90" y="11"/>
              </a:cxn>
              <a:cxn ang="0">
                <a:pos x="52" y="40"/>
              </a:cxn>
              <a:cxn ang="0">
                <a:pos x="79" y="9"/>
              </a:cxn>
            </a:cxnLst>
            <a:rect l="0" t="0" r="r" b="b"/>
            <a:pathLst>
              <a:path w="210" h="57">
                <a:moveTo>
                  <a:pt x="204" y="56"/>
                </a:moveTo>
                <a:lnTo>
                  <a:pt x="204" y="56"/>
                </a:lnTo>
                <a:lnTo>
                  <a:pt x="206" y="57"/>
                </a:lnTo>
                <a:lnTo>
                  <a:pt x="208" y="56"/>
                </a:lnTo>
                <a:lnTo>
                  <a:pt x="210" y="54"/>
                </a:lnTo>
                <a:lnTo>
                  <a:pt x="210" y="52"/>
                </a:lnTo>
                <a:lnTo>
                  <a:pt x="210" y="52"/>
                </a:lnTo>
                <a:lnTo>
                  <a:pt x="210" y="11"/>
                </a:lnTo>
                <a:lnTo>
                  <a:pt x="210" y="11"/>
                </a:lnTo>
                <a:lnTo>
                  <a:pt x="210" y="10"/>
                </a:lnTo>
                <a:lnTo>
                  <a:pt x="210" y="10"/>
                </a:lnTo>
                <a:lnTo>
                  <a:pt x="209" y="8"/>
                </a:lnTo>
                <a:lnTo>
                  <a:pt x="207" y="7"/>
                </a:lnTo>
                <a:lnTo>
                  <a:pt x="207" y="7"/>
                </a:lnTo>
                <a:lnTo>
                  <a:pt x="186" y="4"/>
                </a:lnTo>
                <a:lnTo>
                  <a:pt x="165" y="2"/>
                </a:lnTo>
                <a:lnTo>
                  <a:pt x="122" y="1"/>
                </a:lnTo>
                <a:lnTo>
                  <a:pt x="122" y="1"/>
                </a:lnTo>
                <a:lnTo>
                  <a:pt x="93" y="0"/>
                </a:lnTo>
                <a:lnTo>
                  <a:pt x="63" y="0"/>
                </a:lnTo>
                <a:lnTo>
                  <a:pt x="5" y="1"/>
                </a:lnTo>
                <a:lnTo>
                  <a:pt x="5" y="1"/>
                </a:lnTo>
                <a:lnTo>
                  <a:pt x="3" y="1"/>
                </a:lnTo>
                <a:lnTo>
                  <a:pt x="2" y="2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5"/>
                </a:lnTo>
                <a:lnTo>
                  <a:pt x="1" y="25"/>
                </a:lnTo>
                <a:lnTo>
                  <a:pt x="2" y="46"/>
                </a:lnTo>
                <a:lnTo>
                  <a:pt x="2" y="46"/>
                </a:lnTo>
                <a:lnTo>
                  <a:pt x="2" y="47"/>
                </a:lnTo>
                <a:lnTo>
                  <a:pt x="3" y="49"/>
                </a:lnTo>
                <a:lnTo>
                  <a:pt x="3" y="49"/>
                </a:lnTo>
                <a:lnTo>
                  <a:pt x="4" y="50"/>
                </a:lnTo>
                <a:lnTo>
                  <a:pt x="6" y="50"/>
                </a:lnTo>
                <a:lnTo>
                  <a:pt x="6" y="50"/>
                </a:lnTo>
                <a:lnTo>
                  <a:pt x="55" y="51"/>
                </a:lnTo>
                <a:lnTo>
                  <a:pt x="104" y="53"/>
                </a:lnTo>
                <a:lnTo>
                  <a:pt x="154" y="56"/>
                </a:lnTo>
                <a:lnTo>
                  <a:pt x="202" y="57"/>
                </a:lnTo>
                <a:lnTo>
                  <a:pt x="202" y="57"/>
                </a:lnTo>
                <a:lnTo>
                  <a:pt x="204" y="56"/>
                </a:lnTo>
                <a:lnTo>
                  <a:pt x="204" y="56"/>
                </a:lnTo>
                <a:close/>
                <a:moveTo>
                  <a:pt x="114" y="45"/>
                </a:moveTo>
                <a:lnTo>
                  <a:pt x="114" y="45"/>
                </a:lnTo>
                <a:lnTo>
                  <a:pt x="127" y="33"/>
                </a:lnTo>
                <a:lnTo>
                  <a:pt x="140" y="20"/>
                </a:lnTo>
                <a:lnTo>
                  <a:pt x="140" y="20"/>
                </a:lnTo>
                <a:lnTo>
                  <a:pt x="151" y="13"/>
                </a:lnTo>
                <a:lnTo>
                  <a:pt x="151" y="13"/>
                </a:lnTo>
                <a:lnTo>
                  <a:pt x="147" y="24"/>
                </a:lnTo>
                <a:lnTo>
                  <a:pt x="147" y="24"/>
                </a:lnTo>
                <a:lnTo>
                  <a:pt x="142" y="30"/>
                </a:lnTo>
                <a:lnTo>
                  <a:pt x="137" y="35"/>
                </a:lnTo>
                <a:lnTo>
                  <a:pt x="127" y="45"/>
                </a:lnTo>
                <a:lnTo>
                  <a:pt x="127" y="45"/>
                </a:lnTo>
                <a:lnTo>
                  <a:pt x="114" y="45"/>
                </a:lnTo>
                <a:lnTo>
                  <a:pt x="114" y="45"/>
                </a:lnTo>
                <a:close/>
                <a:moveTo>
                  <a:pt x="102" y="44"/>
                </a:moveTo>
                <a:lnTo>
                  <a:pt x="102" y="44"/>
                </a:lnTo>
                <a:lnTo>
                  <a:pt x="109" y="39"/>
                </a:lnTo>
                <a:lnTo>
                  <a:pt x="115" y="34"/>
                </a:lnTo>
                <a:lnTo>
                  <a:pt x="128" y="22"/>
                </a:lnTo>
                <a:lnTo>
                  <a:pt x="128" y="22"/>
                </a:lnTo>
                <a:lnTo>
                  <a:pt x="133" y="18"/>
                </a:lnTo>
                <a:lnTo>
                  <a:pt x="138" y="15"/>
                </a:lnTo>
                <a:lnTo>
                  <a:pt x="138" y="15"/>
                </a:lnTo>
                <a:lnTo>
                  <a:pt x="135" y="17"/>
                </a:lnTo>
                <a:lnTo>
                  <a:pt x="133" y="20"/>
                </a:lnTo>
                <a:lnTo>
                  <a:pt x="128" y="27"/>
                </a:lnTo>
                <a:lnTo>
                  <a:pt x="128" y="27"/>
                </a:lnTo>
                <a:lnTo>
                  <a:pt x="120" y="36"/>
                </a:lnTo>
                <a:lnTo>
                  <a:pt x="110" y="45"/>
                </a:lnTo>
                <a:lnTo>
                  <a:pt x="110" y="45"/>
                </a:lnTo>
                <a:lnTo>
                  <a:pt x="102" y="44"/>
                </a:lnTo>
                <a:lnTo>
                  <a:pt x="102" y="44"/>
                </a:lnTo>
                <a:close/>
                <a:moveTo>
                  <a:pt x="62" y="43"/>
                </a:moveTo>
                <a:lnTo>
                  <a:pt x="62" y="43"/>
                </a:lnTo>
                <a:lnTo>
                  <a:pt x="70" y="38"/>
                </a:lnTo>
                <a:lnTo>
                  <a:pt x="76" y="32"/>
                </a:lnTo>
                <a:lnTo>
                  <a:pt x="87" y="21"/>
                </a:lnTo>
                <a:lnTo>
                  <a:pt x="87" y="21"/>
                </a:lnTo>
                <a:lnTo>
                  <a:pt x="96" y="13"/>
                </a:lnTo>
                <a:lnTo>
                  <a:pt x="96" y="13"/>
                </a:lnTo>
                <a:lnTo>
                  <a:pt x="92" y="18"/>
                </a:lnTo>
                <a:lnTo>
                  <a:pt x="88" y="22"/>
                </a:lnTo>
                <a:lnTo>
                  <a:pt x="88" y="22"/>
                </a:lnTo>
                <a:lnTo>
                  <a:pt x="70" y="43"/>
                </a:lnTo>
                <a:lnTo>
                  <a:pt x="70" y="43"/>
                </a:lnTo>
                <a:lnTo>
                  <a:pt x="62" y="43"/>
                </a:lnTo>
                <a:lnTo>
                  <a:pt x="62" y="43"/>
                </a:lnTo>
                <a:close/>
                <a:moveTo>
                  <a:pt x="11" y="41"/>
                </a:moveTo>
                <a:lnTo>
                  <a:pt x="11" y="41"/>
                </a:lnTo>
                <a:lnTo>
                  <a:pt x="20" y="36"/>
                </a:lnTo>
                <a:lnTo>
                  <a:pt x="29" y="29"/>
                </a:lnTo>
                <a:lnTo>
                  <a:pt x="46" y="15"/>
                </a:lnTo>
                <a:lnTo>
                  <a:pt x="46" y="15"/>
                </a:lnTo>
                <a:lnTo>
                  <a:pt x="50" y="13"/>
                </a:lnTo>
                <a:lnTo>
                  <a:pt x="47" y="17"/>
                </a:lnTo>
                <a:lnTo>
                  <a:pt x="38" y="26"/>
                </a:lnTo>
                <a:lnTo>
                  <a:pt x="38" y="26"/>
                </a:lnTo>
                <a:lnTo>
                  <a:pt x="22" y="42"/>
                </a:lnTo>
                <a:lnTo>
                  <a:pt x="22" y="42"/>
                </a:lnTo>
                <a:lnTo>
                  <a:pt x="11" y="41"/>
                </a:lnTo>
                <a:lnTo>
                  <a:pt x="11" y="41"/>
                </a:lnTo>
                <a:close/>
                <a:moveTo>
                  <a:pt x="36" y="9"/>
                </a:moveTo>
                <a:lnTo>
                  <a:pt x="36" y="9"/>
                </a:lnTo>
                <a:lnTo>
                  <a:pt x="30" y="13"/>
                </a:lnTo>
                <a:lnTo>
                  <a:pt x="24" y="17"/>
                </a:lnTo>
                <a:lnTo>
                  <a:pt x="13" y="27"/>
                </a:lnTo>
                <a:lnTo>
                  <a:pt x="13" y="27"/>
                </a:lnTo>
                <a:lnTo>
                  <a:pt x="10" y="29"/>
                </a:lnTo>
                <a:lnTo>
                  <a:pt x="10" y="29"/>
                </a:lnTo>
                <a:lnTo>
                  <a:pt x="10" y="29"/>
                </a:lnTo>
                <a:lnTo>
                  <a:pt x="10" y="29"/>
                </a:lnTo>
                <a:lnTo>
                  <a:pt x="15" y="22"/>
                </a:lnTo>
                <a:lnTo>
                  <a:pt x="15" y="22"/>
                </a:lnTo>
                <a:lnTo>
                  <a:pt x="24" y="9"/>
                </a:lnTo>
                <a:lnTo>
                  <a:pt x="24" y="9"/>
                </a:lnTo>
                <a:lnTo>
                  <a:pt x="36" y="9"/>
                </a:lnTo>
                <a:lnTo>
                  <a:pt x="36" y="9"/>
                </a:lnTo>
                <a:close/>
                <a:moveTo>
                  <a:pt x="68" y="9"/>
                </a:moveTo>
                <a:lnTo>
                  <a:pt x="68" y="9"/>
                </a:lnTo>
                <a:lnTo>
                  <a:pt x="76" y="9"/>
                </a:lnTo>
                <a:lnTo>
                  <a:pt x="76" y="9"/>
                </a:lnTo>
                <a:lnTo>
                  <a:pt x="69" y="12"/>
                </a:lnTo>
                <a:lnTo>
                  <a:pt x="62" y="17"/>
                </a:lnTo>
                <a:lnTo>
                  <a:pt x="62" y="17"/>
                </a:lnTo>
                <a:lnTo>
                  <a:pt x="68" y="10"/>
                </a:lnTo>
                <a:lnTo>
                  <a:pt x="68" y="10"/>
                </a:lnTo>
                <a:lnTo>
                  <a:pt x="68" y="9"/>
                </a:lnTo>
                <a:lnTo>
                  <a:pt x="68" y="9"/>
                </a:lnTo>
                <a:close/>
                <a:moveTo>
                  <a:pt x="54" y="9"/>
                </a:moveTo>
                <a:lnTo>
                  <a:pt x="54" y="9"/>
                </a:lnTo>
                <a:lnTo>
                  <a:pt x="66" y="9"/>
                </a:lnTo>
                <a:lnTo>
                  <a:pt x="66" y="9"/>
                </a:lnTo>
                <a:lnTo>
                  <a:pt x="56" y="15"/>
                </a:lnTo>
                <a:lnTo>
                  <a:pt x="49" y="22"/>
                </a:lnTo>
                <a:lnTo>
                  <a:pt x="41" y="29"/>
                </a:lnTo>
                <a:lnTo>
                  <a:pt x="33" y="36"/>
                </a:lnTo>
                <a:lnTo>
                  <a:pt x="33" y="36"/>
                </a:lnTo>
                <a:lnTo>
                  <a:pt x="28" y="40"/>
                </a:lnTo>
                <a:lnTo>
                  <a:pt x="27" y="40"/>
                </a:lnTo>
                <a:lnTo>
                  <a:pt x="30" y="37"/>
                </a:lnTo>
                <a:lnTo>
                  <a:pt x="30" y="37"/>
                </a:lnTo>
                <a:lnTo>
                  <a:pt x="39" y="28"/>
                </a:lnTo>
                <a:lnTo>
                  <a:pt x="39" y="28"/>
                </a:lnTo>
                <a:lnTo>
                  <a:pt x="47" y="19"/>
                </a:lnTo>
                <a:lnTo>
                  <a:pt x="54" y="10"/>
                </a:lnTo>
                <a:lnTo>
                  <a:pt x="54" y="10"/>
                </a:lnTo>
                <a:lnTo>
                  <a:pt x="54" y="9"/>
                </a:lnTo>
                <a:lnTo>
                  <a:pt x="54" y="9"/>
                </a:lnTo>
                <a:close/>
                <a:moveTo>
                  <a:pt x="10" y="24"/>
                </a:moveTo>
                <a:lnTo>
                  <a:pt x="10" y="24"/>
                </a:lnTo>
                <a:lnTo>
                  <a:pt x="18" y="13"/>
                </a:lnTo>
                <a:lnTo>
                  <a:pt x="21" y="11"/>
                </a:lnTo>
                <a:lnTo>
                  <a:pt x="18" y="14"/>
                </a:lnTo>
                <a:lnTo>
                  <a:pt x="18" y="14"/>
                </a:lnTo>
                <a:lnTo>
                  <a:pt x="10" y="26"/>
                </a:lnTo>
                <a:lnTo>
                  <a:pt x="10" y="26"/>
                </a:lnTo>
                <a:lnTo>
                  <a:pt x="10" y="24"/>
                </a:lnTo>
                <a:lnTo>
                  <a:pt x="10" y="24"/>
                </a:lnTo>
                <a:close/>
                <a:moveTo>
                  <a:pt x="10" y="32"/>
                </a:moveTo>
                <a:lnTo>
                  <a:pt x="10" y="32"/>
                </a:lnTo>
                <a:lnTo>
                  <a:pt x="21" y="23"/>
                </a:lnTo>
                <a:lnTo>
                  <a:pt x="21" y="23"/>
                </a:lnTo>
                <a:lnTo>
                  <a:pt x="31" y="14"/>
                </a:lnTo>
                <a:lnTo>
                  <a:pt x="31" y="14"/>
                </a:lnTo>
                <a:lnTo>
                  <a:pt x="35" y="12"/>
                </a:lnTo>
                <a:lnTo>
                  <a:pt x="33" y="15"/>
                </a:lnTo>
                <a:lnTo>
                  <a:pt x="33" y="15"/>
                </a:lnTo>
                <a:lnTo>
                  <a:pt x="28" y="21"/>
                </a:lnTo>
                <a:lnTo>
                  <a:pt x="22" y="27"/>
                </a:lnTo>
                <a:lnTo>
                  <a:pt x="10" y="39"/>
                </a:lnTo>
                <a:lnTo>
                  <a:pt x="10" y="39"/>
                </a:lnTo>
                <a:lnTo>
                  <a:pt x="10" y="32"/>
                </a:lnTo>
                <a:lnTo>
                  <a:pt x="10" y="32"/>
                </a:lnTo>
                <a:close/>
                <a:moveTo>
                  <a:pt x="40" y="10"/>
                </a:moveTo>
                <a:lnTo>
                  <a:pt x="40" y="10"/>
                </a:lnTo>
                <a:lnTo>
                  <a:pt x="40" y="9"/>
                </a:lnTo>
                <a:lnTo>
                  <a:pt x="40" y="9"/>
                </a:lnTo>
                <a:lnTo>
                  <a:pt x="52" y="9"/>
                </a:lnTo>
                <a:lnTo>
                  <a:pt x="52" y="9"/>
                </a:lnTo>
                <a:lnTo>
                  <a:pt x="42" y="16"/>
                </a:lnTo>
                <a:lnTo>
                  <a:pt x="32" y="24"/>
                </a:lnTo>
                <a:lnTo>
                  <a:pt x="23" y="31"/>
                </a:lnTo>
                <a:lnTo>
                  <a:pt x="13" y="38"/>
                </a:lnTo>
                <a:lnTo>
                  <a:pt x="13" y="38"/>
                </a:lnTo>
                <a:lnTo>
                  <a:pt x="20" y="33"/>
                </a:lnTo>
                <a:lnTo>
                  <a:pt x="27" y="25"/>
                </a:lnTo>
                <a:lnTo>
                  <a:pt x="34" y="18"/>
                </a:lnTo>
                <a:lnTo>
                  <a:pt x="40" y="10"/>
                </a:lnTo>
                <a:lnTo>
                  <a:pt x="40" y="10"/>
                </a:lnTo>
                <a:close/>
                <a:moveTo>
                  <a:pt x="10" y="20"/>
                </a:moveTo>
                <a:lnTo>
                  <a:pt x="10" y="20"/>
                </a:lnTo>
                <a:lnTo>
                  <a:pt x="9" y="9"/>
                </a:lnTo>
                <a:lnTo>
                  <a:pt x="9" y="9"/>
                </a:lnTo>
                <a:lnTo>
                  <a:pt x="19" y="9"/>
                </a:lnTo>
                <a:lnTo>
                  <a:pt x="19" y="9"/>
                </a:lnTo>
                <a:lnTo>
                  <a:pt x="14" y="14"/>
                </a:lnTo>
                <a:lnTo>
                  <a:pt x="10" y="20"/>
                </a:lnTo>
                <a:lnTo>
                  <a:pt x="10" y="20"/>
                </a:lnTo>
                <a:close/>
                <a:moveTo>
                  <a:pt x="49" y="25"/>
                </a:moveTo>
                <a:lnTo>
                  <a:pt x="49" y="25"/>
                </a:lnTo>
                <a:lnTo>
                  <a:pt x="55" y="19"/>
                </a:lnTo>
                <a:lnTo>
                  <a:pt x="55" y="19"/>
                </a:lnTo>
                <a:lnTo>
                  <a:pt x="60" y="14"/>
                </a:lnTo>
                <a:lnTo>
                  <a:pt x="63" y="12"/>
                </a:lnTo>
                <a:lnTo>
                  <a:pt x="62" y="13"/>
                </a:lnTo>
                <a:lnTo>
                  <a:pt x="62" y="13"/>
                </a:lnTo>
                <a:lnTo>
                  <a:pt x="52" y="27"/>
                </a:lnTo>
                <a:lnTo>
                  <a:pt x="41" y="40"/>
                </a:lnTo>
                <a:lnTo>
                  <a:pt x="41" y="40"/>
                </a:lnTo>
                <a:lnTo>
                  <a:pt x="41" y="41"/>
                </a:lnTo>
                <a:lnTo>
                  <a:pt x="41" y="42"/>
                </a:lnTo>
                <a:lnTo>
                  <a:pt x="41" y="42"/>
                </a:lnTo>
                <a:lnTo>
                  <a:pt x="27" y="42"/>
                </a:lnTo>
                <a:lnTo>
                  <a:pt x="27" y="42"/>
                </a:lnTo>
                <a:lnTo>
                  <a:pt x="33" y="38"/>
                </a:lnTo>
                <a:lnTo>
                  <a:pt x="39" y="34"/>
                </a:lnTo>
                <a:lnTo>
                  <a:pt x="49" y="25"/>
                </a:lnTo>
                <a:lnTo>
                  <a:pt x="49" y="25"/>
                </a:lnTo>
                <a:close/>
                <a:moveTo>
                  <a:pt x="43" y="42"/>
                </a:moveTo>
                <a:lnTo>
                  <a:pt x="43" y="42"/>
                </a:lnTo>
                <a:lnTo>
                  <a:pt x="56" y="27"/>
                </a:lnTo>
                <a:lnTo>
                  <a:pt x="63" y="20"/>
                </a:lnTo>
                <a:lnTo>
                  <a:pt x="71" y="13"/>
                </a:lnTo>
                <a:lnTo>
                  <a:pt x="71" y="13"/>
                </a:lnTo>
                <a:lnTo>
                  <a:pt x="73" y="11"/>
                </a:lnTo>
                <a:lnTo>
                  <a:pt x="70" y="15"/>
                </a:lnTo>
                <a:lnTo>
                  <a:pt x="70" y="15"/>
                </a:lnTo>
                <a:lnTo>
                  <a:pt x="59" y="26"/>
                </a:lnTo>
                <a:lnTo>
                  <a:pt x="59" y="26"/>
                </a:lnTo>
                <a:lnTo>
                  <a:pt x="54" y="34"/>
                </a:lnTo>
                <a:lnTo>
                  <a:pt x="48" y="42"/>
                </a:lnTo>
                <a:lnTo>
                  <a:pt x="48" y="42"/>
                </a:lnTo>
                <a:lnTo>
                  <a:pt x="48" y="42"/>
                </a:lnTo>
                <a:lnTo>
                  <a:pt x="48" y="42"/>
                </a:lnTo>
                <a:lnTo>
                  <a:pt x="42" y="42"/>
                </a:lnTo>
                <a:lnTo>
                  <a:pt x="42" y="42"/>
                </a:lnTo>
                <a:lnTo>
                  <a:pt x="43" y="42"/>
                </a:lnTo>
                <a:lnTo>
                  <a:pt x="43" y="42"/>
                </a:lnTo>
                <a:close/>
                <a:moveTo>
                  <a:pt x="60" y="42"/>
                </a:moveTo>
                <a:lnTo>
                  <a:pt x="60" y="42"/>
                </a:lnTo>
                <a:lnTo>
                  <a:pt x="51" y="42"/>
                </a:lnTo>
                <a:lnTo>
                  <a:pt x="51" y="42"/>
                </a:lnTo>
                <a:lnTo>
                  <a:pt x="59" y="37"/>
                </a:lnTo>
                <a:lnTo>
                  <a:pt x="66" y="31"/>
                </a:lnTo>
                <a:lnTo>
                  <a:pt x="79" y="19"/>
                </a:lnTo>
                <a:lnTo>
                  <a:pt x="79" y="19"/>
                </a:lnTo>
                <a:lnTo>
                  <a:pt x="84" y="15"/>
                </a:lnTo>
                <a:lnTo>
                  <a:pt x="75" y="23"/>
                </a:lnTo>
                <a:lnTo>
                  <a:pt x="75" y="23"/>
                </a:lnTo>
                <a:lnTo>
                  <a:pt x="67" y="32"/>
                </a:lnTo>
                <a:lnTo>
                  <a:pt x="60" y="42"/>
                </a:lnTo>
                <a:lnTo>
                  <a:pt x="60" y="42"/>
                </a:lnTo>
                <a:lnTo>
                  <a:pt x="60" y="42"/>
                </a:lnTo>
                <a:lnTo>
                  <a:pt x="60" y="42"/>
                </a:lnTo>
                <a:close/>
                <a:moveTo>
                  <a:pt x="88" y="44"/>
                </a:moveTo>
                <a:lnTo>
                  <a:pt x="88" y="44"/>
                </a:lnTo>
                <a:lnTo>
                  <a:pt x="75" y="43"/>
                </a:lnTo>
                <a:lnTo>
                  <a:pt x="75" y="43"/>
                </a:lnTo>
                <a:lnTo>
                  <a:pt x="81" y="39"/>
                </a:lnTo>
                <a:lnTo>
                  <a:pt x="87" y="35"/>
                </a:lnTo>
                <a:lnTo>
                  <a:pt x="98" y="25"/>
                </a:lnTo>
                <a:lnTo>
                  <a:pt x="98" y="25"/>
                </a:lnTo>
                <a:lnTo>
                  <a:pt x="103" y="20"/>
                </a:lnTo>
                <a:lnTo>
                  <a:pt x="108" y="16"/>
                </a:lnTo>
                <a:lnTo>
                  <a:pt x="108" y="16"/>
                </a:lnTo>
                <a:lnTo>
                  <a:pt x="111" y="14"/>
                </a:lnTo>
                <a:lnTo>
                  <a:pt x="110" y="15"/>
                </a:lnTo>
                <a:lnTo>
                  <a:pt x="107" y="19"/>
                </a:lnTo>
                <a:lnTo>
                  <a:pt x="107" y="19"/>
                </a:lnTo>
                <a:lnTo>
                  <a:pt x="98" y="31"/>
                </a:lnTo>
                <a:lnTo>
                  <a:pt x="88" y="43"/>
                </a:lnTo>
                <a:lnTo>
                  <a:pt x="88" y="43"/>
                </a:lnTo>
                <a:lnTo>
                  <a:pt x="88" y="44"/>
                </a:lnTo>
                <a:lnTo>
                  <a:pt x="88" y="44"/>
                </a:lnTo>
                <a:close/>
                <a:moveTo>
                  <a:pt x="100" y="43"/>
                </a:moveTo>
                <a:lnTo>
                  <a:pt x="100" y="43"/>
                </a:lnTo>
                <a:lnTo>
                  <a:pt x="100" y="44"/>
                </a:lnTo>
                <a:lnTo>
                  <a:pt x="100" y="44"/>
                </a:lnTo>
                <a:lnTo>
                  <a:pt x="91" y="44"/>
                </a:lnTo>
                <a:lnTo>
                  <a:pt x="91" y="44"/>
                </a:lnTo>
                <a:lnTo>
                  <a:pt x="99" y="37"/>
                </a:lnTo>
                <a:lnTo>
                  <a:pt x="107" y="29"/>
                </a:lnTo>
                <a:lnTo>
                  <a:pt x="115" y="22"/>
                </a:lnTo>
                <a:lnTo>
                  <a:pt x="123" y="15"/>
                </a:lnTo>
                <a:lnTo>
                  <a:pt x="123" y="15"/>
                </a:lnTo>
                <a:lnTo>
                  <a:pt x="126" y="14"/>
                </a:lnTo>
                <a:lnTo>
                  <a:pt x="125" y="16"/>
                </a:lnTo>
                <a:lnTo>
                  <a:pt x="118" y="23"/>
                </a:lnTo>
                <a:lnTo>
                  <a:pt x="118" y="23"/>
                </a:lnTo>
                <a:lnTo>
                  <a:pt x="109" y="34"/>
                </a:lnTo>
                <a:lnTo>
                  <a:pt x="100" y="43"/>
                </a:lnTo>
                <a:lnTo>
                  <a:pt x="100" y="43"/>
                </a:lnTo>
                <a:close/>
                <a:moveTo>
                  <a:pt x="187" y="14"/>
                </a:moveTo>
                <a:lnTo>
                  <a:pt x="187" y="14"/>
                </a:lnTo>
                <a:lnTo>
                  <a:pt x="179" y="21"/>
                </a:lnTo>
                <a:lnTo>
                  <a:pt x="172" y="28"/>
                </a:lnTo>
                <a:lnTo>
                  <a:pt x="158" y="43"/>
                </a:lnTo>
                <a:lnTo>
                  <a:pt x="158" y="43"/>
                </a:lnTo>
                <a:lnTo>
                  <a:pt x="170" y="28"/>
                </a:lnTo>
                <a:lnTo>
                  <a:pt x="176" y="21"/>
                </a:lnTo>
                <a:lnTo>
                  <a:pt x="181" y="13"/>
                </a:lnTo>
                <a:lnTo>
                  <a:pt x="181" y="13"/>
                </a:lnTo>
                <a:lnTo>
                  <a:pt x="181" y="12"/>
                </a:lnTo>
                <a:lnTo>
                  <a:pt x="181" y="12"/>
                </a:lnTo>
                <a:lnTo>
                  <a:pt x="198" y="14"/>
                </a:lnTo>
                <a:lnTo>
                  <a:pt x="198" y="14"/>
                </a:lnTo>
                <a:lnTo>
                  <a:pt x="198" y="14"/>
                </a:lnTo>
                <a:lnTo>
                  <a:pt x="198" y="14"/>
                </a:lnTo>
                <a:lnTo>
                  <a:pt x="193" y="19"/>
                </a:lnTo>
                <a:lnTo>
                  <a:pt x="187" y="25"/>
                </a:lnTo>
                <a:lnTo>
                  <a:pt x="177" y="36"/>
                </a:lnTo>
                <a:lnTo>
                  <a:pt x="177" y="36"/>
                </a:lnTo>
                <a:lnTo>
                  <a:pt x="180" y="32"/>
                </a:lnTo>
                <a:lnTo>
                  <a:pt x="180" y="32"/>
                </a:lnTo>
                <a:lnTo>
                  <a:pt x="185" y="24"/>
                </a:lnTo>
                <a:lnTo>
                  <a:pt x="189" y="15"/>
                </a:lnTo>
                <a:lnTo>
                  <a:pt x="189" y="15"/>
                </a:lnTo>
                <a:lnTo>
                  <a:pt x="188" y="14"/>
                </a:lnTo>
                <a:lnTo>
                  <a:pt x="187" y="14"/>
                </a:lnTo>
                <a:lnTo>
                  <a:pt x="187" y="14"/>
                </a:lnTo>
                <a:close/>
                <a:moveTo>
                  <a:pt x="167" y="11"/>
                </a:moveTo>
                <a:lnTo>
                  <a:pt x="167" y="11"/>
                </a:lnTo>
                <a:lnTo>
                  <a:pt x="158" y="18"/>
                </a:lnTo>
                <a:lnTo>
                  <a:pt x="150" y="25"/>
                </a:lnTo>
                <a:lnTo>
                  <a:pt x="150" y="25"/>
                </a:lnTo>
                <a:lnTo>
                  <a:pt x="144" y="30"/>
                </a:lnTo>
                <a:lnTo>
                  <a:pt x="144" y="30"/>
                </a:lnTo>
                <a:lnTo>
                  <a:pt x="151" y="21"/>
                </a:lnTo>
                <a:lnTo>
                  <a:pt x="155" y="11"/>
                </a:lnTo>
                <a:lnTo>
                  <a:pt x="155" y="11"/>
                </a:lnTo>
                <a:lnTo>
                  <a:pt x="155" y="10"/>
                </a:lnTo>
                <a:lnTo>
                  <a:pt x="155" y="10"/>
                </a:lnTo>
                <a:lnTo>
                  <a:pt x="179" y="12"/>
                </a:lnTo>
                <a:lnTo>
                  <a:pt x="179" y="12"/>
                </a:lnTo>
                <a:lnTo>
                  <a:pt x="165" y="23"/>
                </a:lnTo>
                <a:lnTo>
                  <a:pt x="152" y="36"/>
                </a:lnTo>
                <a:lnTo>
                  <a:pt x="152" y="36"/>
                </a:lnTo>
                <a:lnTo>
                  <a:pt x="154" y="33"/>
                </a:lnTo>
                <a:lnTo>
                  <a:pt x="154" y="33"/>
                </a:lnTo>
                <a:lnTo>
                  <a:pt x="168" y="13"/>
                </a:lnTo>
                <a:lnTo>
                  <a:pt x="168" y="13"/>
                </a:lnTo>
                <a:lnTo>
                  <a:pt x="168" y="11"/>
                </a:lnTo>
                <a:lnTo>
                  <a:pt x="167" y="11"/>
                </a:lnTo>
                <a:lnTo>
                  <a:pt x="167" y="11"/>
                </a:lnTo>
                <a:close/>
                <a:moveTo>
                  <a:pt x="155" y="23"/>
                </a:moveTo>
                <a:lnTo>
                  <a:pt x="155" y="23"/>
                </a:lnTo>
                <a:lnTo>
                  <a:pt x="164" y="15"/>
                </a:lnTo>
                <a:lnTo>
                  <a:pt x="164" y="15"/>
                </a:lnTo>
                <a:lnTo>
                  <a:pt x="161" y="19"/>
                </a:lnTo>
                <a:lnTo>
                  <a:pt x="158" y="23"/>
                </a:lnTo>
                <a:lnTo>
                  <a:pt x="158" y="23"/>
                </a:lnTo>
                <a:lnTo>
                  <a:pt x="143" y="43"/>
                </a:lnTo>
                <a:lnTo>
                  <a:pt x="143" y="43"/>
                </a:lnTo>
                <a:lnTo>
                  <a:pt x="143" y="44"/>
                </a:lnTo>
                <a:lnTo>
                  <a:pt x="144" y="45"/>
                </a:lnTo>
                <a:lnTo>
                  <a:pt x="144" y="45"/>
                </a:lnTo>
                <a:lnTo>
                  <a:pt x="145" y="45"/>
                </a:lnTo>
                <a:lnTo>
                  <a:pt x="145" y="45"/>
                </a:lnTo>
                <a:lnTo>
                  <a:pt x="159" y="31"/>
                </a:lnTo>
                <a:lnTo>
                  <a:pt x="173" y="18"/>
                </a:lnTo>
                <a:lnTo>
                  <a:pt x="173" y="18"/>
                </a:lnTo>
                <a:lnTo>
                  <a:pt x="177" y="15"/>
                </a:lnTo>
                <a:lnTo>
                  <a:pt x="175" y="19"/>
                </a:lnTo>
                <a:lnTo>
                  <a:pt x="175" y="19"/>
                </a:lnTo>
                <a:lnTo>
                  <a:pt x="166" y="30"/>
                </a:lnTo>
                <a:lnTo>
                  <a:pt x="166" y="30"/>
                </a:lnTo>
                <a:lnTo>
                  <a:pt x="153" y="45"/>
                </a:lnTo>
                <a:lnTo>
                  <a:pt x="153" y="45"/>
                </a:lnTo>
                <a:lnTo>
                  <a:pt x="153" y="45"/>
                </a:lnTo>
                <a:lnTo>
                  <a:pt x="153" y="46"/>
                </a:lnTo>
                <a:lnTo>
                  <a:pt x="153" y="46"/>
                </a:lnTo>
                <a:lnTo>
                  <a:pt x="130" y="45"/>
                </a:lnTo>
                <a:lnTo>
                  <a:pt x="130" y="45"/>
                </a:lnTo>
                <a:lnTo>
                  <a:pt x="142" y="35"/>
                </a:lnTo>
                <a:lnTo>
                  <a:pt x="155" y="23"/>
                </a:lnTo>
                <a:lnTo>
                  <a:pt x="155" y="23"/>
                </a:lnTo>
                <a:close/>
                <a:moveTo>
                  <a:pt x="178" y="24"/>
                </a:moveTo>
                <a:lnTo>
                  <a:pt x="178" y="24"/>
                </a:lnTo>
                <a:lnTo>
                  <a:pt x="185" y="18"/>
                </a:lnTo>
                <a:lnTo>
                  <a:pt x="185" y="18"/>
                </a:lnTo>
                <a:lnTo>
                  <a:pt x="183" y="23"/>
                </a:lnTo>
                <a:lnTo>
                  <a:pt x="181" y="27"/>
                </a:lnTo>
                <a:lnTo>
                  <a:pt x="181" y="27"/>
                </a:lnTo>
                <a:lnTo>
                  <a:pt x="177" y="32"/>
                </a:lnTo>
                <a:lnTo>
                  <a:pt x="173" y="37"/>
                </a:lnTo>
                <a:lnTo>
                  <a:pt x="165" y="46"/>
                </a:lnTo>
                <a:lnTo>
                  <a:pt x="165" y="46"/>
                </a:lnTo>
                <a:lnTo>
                  <a:pt x="165" y="47"/>
                </a:lnTo>
                <a:lnTo>
                  <a:pt x="165" y="47"/>
                </a:lnTo>
                <a:lnTo>
                  <a:pt x="155" y="46"/>
                </a:lnTo>
                <a:lnTo>
                  <a:pt x="155" y="46"/>
                </a:lnTo>
                <a:lnTo>
                  <a:pt x="161" y="41"/>
                </a:lnTo>
                <a:lnTo>
                  <a:pt x="167" y="36"/>
                </a:lnTo>
                <a:lnTo>
                  <a:pt x="178" y="24"/>
                </a:lnTo>
                <a:lnTo>
                  <a:pt x="178" y="24"/>
                </a:lnTo>
                <a:close/>
                <a:moveTo>
                  <a:pt x="190" y="24"/>
                </a:moveTo>
                <a:lnTo>
                  <a:pt x="190" y="24"/>
                </a:lnTo>
                <a:lnTo>
                  <a:pt x="195" y="19"/>
                </a:lnTo>
                <a:lnTo>
                  <a:pt x="196" y="18"/>
                </a:lnTo>
                <a:lnTo>
                  <a:pt x="195" y="22"/>
                </a:lnTo>
                <a:lnTo>
                  <a:pt x="195" y="22"/>
                </a:lnTo>
                <a:lnTo>
                  <a:pt x="188" y="34"/>
                </a:lnTo>
                <a:lnTo>
                  <a:pt x="179" y="45"/>
                </a:lnTo>
                <a:lnTo>
                  <a:pt x="179" y="45"/>
                </a:lnTo>
                <a:lnTo>
                  <a:pt x="179" y="46"/>
                </a:lnTo>
                <a:lnTo>
                  <a:pt x="180" y="46"/>
                </a:lnTo>
                <a:lnTo>
                  <a:pt x="181" y="46"/>
                </a:lnTo>
                <a:lnTo>
                  <a:pt x="181" y="46"/>
                </a:lnTo>
                <a:lnTo>
                  <a:pt x="188" y="41"/>
                </a:lnTo>
                <a:lnTo>
                  <a:pt x="188" y="41"/>
                </a:lnTo>
                <a:lnTo>
                  <a:pt x="192" y="38"/>
                </a:lnTo>
                <a:lnTo>
                  <a:pt x="195" y="36"/>
                </a:lnTo>
                <a:lnTo>
                  <a:pt x="196" y="37"/>
                </a:lnTo>
                <a:lnTo>
                  <a:pt x="195" y="38"/>
                </a:lnTo>
                <a:lnTo>
                  <a:pt x="190" y="45"/>
                </a:lnTo>
                <a:lnTo>
                  <a:pt x="190" y="45"/>
                </a:lnTo>
                <a:lnTo>
                  <a:pt x="189" y="46"/>
                </a:lnTo>
                <a:lnTo>
                  <a:pt x="191" y="46"/>
                </a:lnTo>
                <a:lnTo>
                  <a:pt x="191" y="46"/>
                </a:lnTo>
                <a:lnTo>
                  <a:pt x="195" y="45"/>
                </a:lnTo>
                <a:lnTo>
                  <a:pt x="199" y="45"/>
                </a:lnTo>
                <a:lnTo>
                  <a:pt x="199" y="45"/>
                </a:lnTo>
                <a:lnTo>
                  <a:pt x="200" y="45"/>
                </a:lnTo>
                <a:lnTo>
                  <a:pt x="200" y="44"/>
                </a:lnTo>
                <a:lnTo>
                  <a:pt x="200" y="43"/>
                </a:lnTo>
                <a:lnTo>
                  <a:pt x="199" y="43"/>
                </a:lnTo>
                <a:lnTo>
                  <a:pt x="199" y="43"/>
                </a:lnTo>
                <a:lnTo>
                  <a:pt x="195" y="44"/>
                </a:lnTo>
                <a:lnTo>
                  <a:pt x="194" y="44"/>
                </a:lnTo>
                <a:lnTo>
                  <a:pt x="194" y="43"/>
                </a:lnTo>
                <a:lnTo>
                  <a:pt x="194" y="43"/>
                </a:lnTo>
                <a:lnTo>
                  <a:pt x="199" y="36"/>
                </a:lnTo>
                <a:lnTo>
                  <a:pt x="202" y="30"/>
                </a:lnTo>
                <a:lnTo>
                  <a:pt x="202" y="30"/>
                </a:lnTo>
                <a:lnTo>
                  <a:pt x="201" y="29"/>
                </a:lnTo>
                <a:lnTo>
                  <a:pt x="200" y="28"/>
                </a:lnTo>
                <a:lnTo>
                  <a:pt x="200" y="28"/>
                </a:lnTo>
                <a:lnTo>
                  <a:pt x="193" y="34"/>
                </a:lnTo>
                <a:lnTo>
                  <a:pt x="193" y="34"/>
                </a:lnTo>
                <a:lnTo>
                  <a:pt x="186" y="40"/>
                </a:lnTo>
                <a:lnTo>
                  <a:pt x="185" y="42"/>
                </a:lnTo>
                <a:lnTo>
                  <a:pt x="187" y="39"/>
                </a:lnTo>
                <a:lnTo>
                  <a:pt x="187" y="39"/>
                </a:lnTo>
                <a:lnTo>
                  <a:pt x="191" y="34"/>
                </a:lnTo>
                <a:lnTo>
                  <a:pt x="194" y="28"/>
                </a:lnTo>
                <a:lnTo>
                  <a:pt x="200" y="15"/>
                </a:lnTo>
                <a:lnTo>
                  <a:pt x="200" y="15"/>
                </a:lnTo>
                <a:lnTo>
                  <a:pt x="200" y="14"/>
                </a:lnTo>
                <a:lnTo>
                  <a:pt x="200" y="14"/>
                </a:lnTo>
                <a:lnTo>
                  <a:pt x="202" y="15"/>
                </a:lnTo>
                <a:lnTo>
                  <a:pt x="202" y="15"/>
                </a:lnTo>
                <a:lnTo>
                  <a:pt x="202" y="47"/>
                </a:lnTo>
                <a:lnTo>
                  <a:pt x="202" y="47"/>
                </a:lnTo>
                <a:lnTo>
                  <a:pt x="168" y="47"/>
                </a:lnTo>
                <a:lnTo>
                  <a:pt x="168" y="47"/>
                </a:lnTo>
                <a:lnTo>
                  <a:pt x="174" y="42"/>
                </a:lnTo>
                <a:lnTo>
                  <a:pt x="180" y="36"/>
                </a:lnTo>
                <a:lnTo>
                  <a:pt x="190" y="24"/>
                </a:lnTo>
                <a:lnTo>
                  <a:pt x="190" y="24"/>
                </a:lnTo>
                <a:close/>
                <a:moveTo>
                  <a:pt x="111" y="9"/>
                </a:moveTo>
                <a:lnTo>
                  <a:pt x="111" y="9"/>
                </a:lnTo>
                <a:lnTo>
                  <a:pt x="153" y="10"/>
                </a:lnTo>
                <a:lnTo>
                  <a:pt x="153" y="10"/>
                </a:lnTo>
                <a:lnTo>
                  <a:pt x="143" y="16"/>
                </a:lnTo>
                <a:lnTo>
                  <a:pt x="134" y="23"/>
                </a:lnTo>
                <a:lnTo>
                  <a:pt x="134" y="23"/>
                </a:lnTo>
                <a:lnTo>
                  <a:pt x="142" y="13"/>
                </a:lnTo>
                <a:lnTo>
                  <a:pt x="142" y="13"/>
                </a:lnTo>
                <a:lnTo>
                  <a:pt x="143" y="12"/>
                </a:lnTo>
                <a:lnTo>
                  <a:pt x="142" y="11"/>
                </a:lnTo>
                <a:lnTo>
                  <a:pt x="141" y="11"/>
                </a:lnTo>
                <a:lnTo>
                  <a:pt x="141" y="11"/>
                </a:lnTo>
                <a:lnTo>
                  <a:pt x="133" y="16"/>
                </a:lnTo>
                <a:lnTo>
                  <a:pt x="125" y="22"/>
                </a:lnTo>
                <a:lnTo>
                  <a:pt x="112" y="34"/>
                </a:lnTo>
                <a:lnTo>
                  <a:pt x="112" y="34"/>
                </a:lnTo>
                <a:lnTo>
                  <a:pt x="114" y="32"/>
                </a:lnTo>
                <a:lnTo>
                  <a:pt x="114" y="32"/>
                </a:lnTo>
                <a:lnTo>
                  <a:pt x="131" y="11"/>
                </a:lnTo>
                <a:lnTo>
                  <a:pt x="131" y="11"/>
                </a:lnTo>
                <a:lnTo>
                  <a:pt x="131" y="10"/>
                </a:lnTo>
                <a:lnTo>
                  <a:pt x="129" y="10"/>
                </a:lnTo>
                <a:lnTo>
                  <a:pt x="129" y="10"/>
                </a:lnTo>
                <a:lnTo>
                  <a:pt x="121" y="14"/>
                </a:lnTo>
                <a:lnTo>
                  <a:pt x="114" y="20"/>
                </a:lnTo>
                <a:lnTo>
                  <a:pt x="101" y="33"/>
                </a:lnTo>
                <a:lnTo>
                  <a:pt x="101" y="33"/>
                </a:lnTo>
                <a:lnTo>
                  <a:pt x="95" y="39"/>
                </a:lnTo>
                <a:lnTo>
                  <a:pt x="94" y="41"/>
                </a:lnTo>
                <a:lnTo>
                  <a:pt x="96" y="37"/>
                </a:lnTo>
                <a:lnTo>
                  <a:pt x="96" y="37"/>
                </a:lnTo>
                <a:lnTo>
                  <a:pt x="115" y="13"/>
                </a:lnTo>
                <a:lnTo>
                  <a:pt x="115" y="13"/>
                </a:lnTo>
                <a:lnTo>
                  <a:pt x="115" y="11"/>
                </a:lnTo>
                <a:lnTo>
                  <a:pt x="113" y="11"/>
                </a:lnTo>
                <a:lnTo>
                  <a:pt x="113" y="11"/>
                </a:lnTo>
                <a:lnTo>
                  <a:pt x="106" y="15"/>
                </a:lnTo>
                <a:lnTo>
                  <a:pt x="100" y="20"/>
                </a:lnTo>
                <a:lnTo>
                  <a:pt x="88" y="31"/>
                </a:lnTo>
                <a:lnTo>
                  <a:pt x="88" y="31"/>
                </a:lnTo>
                <a:lnTo>
                  <a:pt x="79" y="38"/>
                </a:lnTo>
                <a:lnTo>
                  <a:pt x="76" y="40"/>
                </a:lnTo>
                <a:lnTo>
                  <a:pt x="76" y="39"/>
                </a:lnTo>
                <a:lnTo>
                  <a:pt x="79" y="36"/>
                </a:lnTo>
                <a:lnTo>
                  <a:pt x="79" y="36"/>
                </a:lnTo>
                <a:lnTo>
                  <a:pt x="90" y="24"/>
                </a:lnTo>
                <a:lnTo>
                  <a:pt x="100" y="11"/>
                </a:lnTo>
                <a:lnTo>
                  <a:pt x="100" y="11"/>
                </a:lnTo>
                <a:lnTo>
                  <a:pt x="100" y="10"/>
                </a:lnTo>
                <a:lnTo>
                  <a:pt x="100" y="9"/>
                </a:lnTo>
                <a:lnTo>
                  <a:pt x="99" y="10"/>
                </a:lnTo>
                <a:lnTo>
                  <a:pt x="99" y="10"/>
                </a:lnTo>
                <a:lnTo>
                  <a:pt x="92" y="14"/>
                </a:lnTo>
                <a:lnTo>
                  <a:pt x="86" y="19"/>
                </a:lnTo>
                <a:lnTo>
                  <a:pt x="74" y="31"/>
                </a:lnTo>
                <a:lnTo>
                  <a:pt x="74" y="31"/>
                </a:lnTo>
                <a:lnTo>
                  <a:pt x="68" y="37"/>
                </a:lnTo>
                <a:lnTo>
                  <a:pt x="68" y="37"/>
                </a:lnTo>
                <a:lnTo>
                  <a:pt x="64" y="39"/>
                </a:lnTo>
                <a:lnTo>
                  <a:pt x="67" y="36"/>
                </a:lnTo>
                <a:lnTo>
                  <a:pt x="74" y="28"/>
                </a:lnTo>
                <a:lnTo>
                  <a:pt x="74" y="28"/>
                </a:lnTo>
                <a:lnTo>
                  <a:pt x="82" y="19"/>
                </a:lnTo>
                <a:lnTo>
                  <a:pt x="90" y="11"/>
                </a:lnTo>
                <a:lnTo>
                  <a:pt x="90" y="11"/>
                </a:lnTo>
                <a:lnTo>
                  <a:pt x="90" y="11"/>
                </a:lnTo>
                <a:lnTo>
                  <a:pt x="90" y="10"/>
                </a:lnTo>
                <a:lnTo>
                  <a:pt x="89" y="9"/>
                </a:lnTo>
                <a:lnTo>
                  <a:pt x="89" y="10"/>
                </a:lnTo>
                <a:lnTo>
                  <a:pt x="89" y="10"/>
                </a:lnTo>
                <a:lnTo>
                  <a:pt x="81" y="15"/>
                </a:lnTo>
                <a:lnTo>
                  <a:pt x="75" y="20"/>
                </a:lnTo>
                <a:lnTo>
                  <a:pt x="61" y="32"/>
                </a:lnTo>
                <a:lnTo>
                  <a:pt x="61" y="32"/>
                </a:lnTo>
                <a:lnTo>
                  <a:pt x="52" y="40"/>
                </a:lnTo>
                <a:lnTo>
                  <a:pt x="52" y="40"/>
                </a:lnTo>
                <a:lnTo>
                  <a:pt x="55" y="36"/>
                </a:lnTo>
                <a:lnTo>
                  <a:pt x="58" y="31"/>
                </a:lnTo>
                <a:lnTo>
                  <a:pt x="58" y="31"/>
                </a:lnTo>
                <a:lnTo>
                  <a:pt x="68" y="20"/>
                </a:lnTo>
                <a:lnTo>
                  <a:pt x="78" y="10"/>
                </a:lnTo>
                <a:lnTo>
                  <a:pt x="78" y="10"/>
                </a:lnTo>
                <a:lnTo>
                  <a:pt x="79" y="9"/>
                </a:lnTo>
                <a:lnTo>
                  <a:pt x="79" y="9"/>
                </a:lnTo>
                <a:lnTo>
                  <a:pt x="111" y="9"/>
                </a:lnTo>
                <a:lnTo>
                  <a:pt x="111" y="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7" name="Freeform 2539"/>
          <p:cNvSpPr>
            <a:spLocks noEditPoints="1"/>
          </p:cNvSpPr>
          <p:nvPr/>
        </p:nvSpPr>
        <p:spPr bwMode="auto">
          <a:xfrm>
            <a:off x="712771" y="1870090"/>
            <a:ext cx="80963" cy="76200"/>
          </a:xfrm>
          <a:custGeom>
            <a:avLst/>
            <a:gdLst/>
            <a:ahLst/>
            <a:cxnLst>
              <a:cxn ang="0">
                <a:pos x="35" y="46"/>
              </a:cxn>
              <a:cxn ang="0">
                <a:pos x="46" y="38"/>
              </a:cxn>
              <a:cxn ang="0">
                <a:pos x="51" y="25"/>
              </a:cxn>
              <a:cxn ang="0">
                <a:pos x="49" y="15"/>
              </a:cxn>
              <a:cxn ang="0">
                <a:pos x="40" y="4"/>
              </a:cxn>
              <a:cxn ang="0">
                <a:pos x="27" y="0"/>
              </a:cxn>
              <a:cxn ang="0">
                <a:pos x="22" y="0"/>
              </a:cxn>
              <a:cxn ang="0">
                <a:pos x="12" y="2"/>
              </a:cxn>
              <a:cxn ang="0">
                <a:pos x="3" y="11"/>
              </a:cxn>
              <a:cxn ang="0">
                <a:pos x="0" y="25"/>
              </a:cxn>
              <a:cxn ang="0">
                <a:pos x="3" y="35"/>
              </a:cxn>
              <a:cxn ang="0">
                <a:pos x="14" y="45"/>
              </a:cxn>
              <a:cxn ang="0">
                <a:pos x="30" y="47"/>
              </a:cxn>
              <a:cxn ang="0">
                <a:pos x="29" y="39"/>
              </a:cxn>
              <a:cxn ang="0">
                <a:pos x="19" y="38"/>
              </a:cxn>
              <a:cxn ang="0">
                <a:pos x="11" y="32"/>
              </a:cxn>
              <a:cxn ang="0">
                <a:pos x="8" y="25"/>
              </a:cxn>
              <a:cxn ang="0">
                <a:pos x="19" y="20"/>
              </a:cxn>
              <a:cxn ang="0">
                <a:pos x="20" y="23"/>
              </a:cxn>
              <a:cxn ang="0">
                <a:pos x="12" y="32"/>
              </a:cxn>
              <a:cxn ang="0">
                <a:pos x="14" y="32"/>
              </a:cxn>
              <a:cxn ang="0">
                <a:pos x="31" y="21"/>
              </a:cxn>
              <a:cxn ang="0">
                <a:pos x="20" y="35"/>
              </a:cxn>
              <a:cxn ang="0">
                <a:pos x="21" y="37"/>
              </a:cxn>
              <a:cxn ang="0">
                <a:pos x="37" y="29"/>
              </a:cxn>
              <a:cxn ang="0">
                <a:pos x="31" y="36"/>
              </a:cxn>
              <a:cxn ang="0">
                <a:pos x="32" y="38"/>
              </a:cxn>
              <a:cxn ang="0">
                <a:pos x="34" y="37"/>
              </a:cxn>
              <a:cxn ang="0">
                <a:pos x="40" y="28"/>
              </a:cxn>
              <a:cxn ang="0">
                <a:pos x="39" y="26"/>
              </a:cxn>
              <a:cxn ang="0">
                <a:pos x="24" y="33"/>
              </a:cxn>
              <a:cxn ang="0">
                <a:pos x="36" y="19"/>
              </a:cxn>
              <a:cxn ang="0">
                <a:pos x="35" y="17"/>
              </a:cxn>
              <a:cxn ang="0">
                <a:pos x="21" y="25"/>
              </a:cxn>
              <a:cxn ang="0">
                <a:pos x="33" y="13"/>
              </a:cxn>
              <a:cxn ang="0">
                <a:pos x="32" y="11"/>
              </a:cxn>
              <a:cxn ang="0">
                <a:pos x="17" y="19"/>
              </a:cxn>
              <a:cxn ang="0">
                <a:pos x="28" y="9"/>
              </a:cxn>
              <a:cxn ang="0">
                <a:pos x="40" y="17"/>
              </a:cxn>
              <a:cxn ang="0">
                <a:pos x="40" y="30"/>
              </a:cxn>
              <a:cxn ang="0">
                <a:pos x="34" y="37"/>
              </a:cxn>
              <a:cxn ang="0">
                <a:pos x="12" y="13"/>
              </a:cxn>
              <a:cxn ang="0">
                <a:pos x="19" y="9"/>
              </a:cxn>
              <a:cxn ang="0">
                <a:pos x="11" y="14"/>
              </a:cxn>
              <a:cxn ang="0">
                <a:pos x="12" y="15"/>
              </a:cxn>
              <a:cxn ang="0">
                <a:pos x="17" y="16"/>
              </a:cxn>
              <a:cxn ang="0">
                <a:pos x="8" y="23"/>
              </a:cxn>
              <a:cxn ang="0">
                <a:pos x="11" y="14"/>
              </a:cxn>
            </a:cxnLst>
            <a:rect l="0" t="0" r="r" b="b"/>
            <a:pathLst>
              <a:path w="51" h="48">
                <a:moveTo>
                  <a:pt x="30" y="47"/>
                </a:moveTo>
                <a:lnTo>
                  <a:pt x="30" y="47"/>
                </a:lnTo>
                <a:lnTo>
                  <a:pt x="35" y="46"/>
                </a:lnTo>
                <a:lnTo>
                  <a:pt x="39" y="44"/>
                </a:lnTo>
                <a:lnTo>
                  <a:pt x="43" y="41"/>
                </a:lnTo>
                <a:lnTo>
                  <a:pt x="46" y="38"/>
                </a:lnTo>
                <a:lnTo>
                  <a:pt x="48" y="34"/>
                </a:lnTo>
                <a:lnTo>
                  <a:pt x="50" y="30"/>
                </a:lnTo>
                <a:lnTo>
                  <a:pt x="51" y="25"/>
                </a:lnTo>
                <a:lnTo>
                  <a:pt x="50" y="20"/>
                </a:lnTo>
                <a:lnTo>
                  <a:pt x="50" y="20"/>
                </a:lnTo>
                <a:lnTo>
                  <a:pt x="49" y="15"/>
                </a:lnTo>
                <a:lnTo>
                  <a:pt x="47" y="11"/>
                </a:lnTo>
                <a:lnTo>
                  <a:pt x="44" y="7"/>
                </a:lnTo>
                <a:lnTo>
                  <a:pt x="40" y="4"/>
                </a:lnTo>
                <a:lnTo>
                  <a:pt x="36" y="2"/>
                </a:lnTo>
                <a:lnTo>
                  <a:pt x="32" y="1"/>
                </a:lnTo>
                <a:lnTo>
                  <a:pt x="27" y="0"/>
                </a:lnTo>
                <a:lnTo>
                  <a:pt x="22" y="0"/>
                </a:lnTo>
                <a:lnTo>
                  <a:pt x="22" y="0"/>
                </a:lnTo>
                <a:lnTo>
                  <a:pt x="22" y="0"/>
                </a:lnTo>
                <a:lnTo>
                  <a:pt x="22" y="0"/>
                </a:lnTo>
                <a:lnTo>
                  <a:pt x="17" y="1"/>
                </a:lnTo>
                <a:lnTo>
                  <a:pt x="12" y="2"/>
                </a:lnTo>
                <a:lnTo>
                  <a:pt x="8" y="4"/>
                </a:lnTo>
                <a:lnTo>
                  <a:pt x="5" y="7"/>
                </a:lnTo>
                <a:lnTo>
                  <a:pt x="3" y="11"/>
                </a:lnTo>
                <a:lnTo>
                  <a:pt x="1" y="15"/>
                </a:lnTo>
                <a:lnTo>
                  <a:pt x="0" y="20"/>
                </a:lnTo>
                <a:lnTo>
                  <a:pt x="0" y="25"/>
                </a:lnTo>
                <a:lnTo>
                  <a:pt x="0" y="25"/>
                </a:lnTo>
                <a:lnTo>
                  <a:pt x="1" y="30"/>
                </a:lnTo>
                <a:lnTo>
                  <a:pt x="3" y="35"/>
                </a:lnTo>
                <a:lnTo>
                  <a:pt x="6" y="39"/>
                </a:lnTo>
                <a:lnTo>
                  <a:pt x="10" y="43"/>
                </a:lnTo>
                <a:lnTo>
                  <a:pt x="14" y="45"/>
                </a:lnTo>
                <a:lnTo>
                  <a:pt x="19" y="47"/>
                </a:lnTo>
                <a:lnTo>
                  <a:pt x="25" y="48"/>
                </a:lnTo>
                <a:lnTo>
                  <a:pt x="30" y="47"/>
                </a:lnTo>
                <a:lnTo>
                  <a:pt x="30" y="47"/>
                </a:lnTo>
                <a:close/>
                <a:moveTo>
                  <a:pt x="29" y="39"/>
                </a:moveTo>
                <a:lnTo>
                  <a:pt x="29" y="39"/>
                </a:lnTo>
                <a:lnTo>
                  <a:pt x="26" y="39"/>
                </a:lnTo>
                <a:lnTo>
                  <a:pt x="22" y="39"/>
                </a:lnTo>
                <a:lnTo>
                  <a:pt x="19" y="38"/>
                </a:lnTo>
                <a:lnTo>
                  <a:pt x="16" y="36"/>
                </a:lnTo>
                <a:lnTo>
                  <a:pt x="13" y="34"/>
                </a:lnTo>
                <a:lnTo>
                  <a:pt x="11" y="32"/>
                </a:lnTo>
                <a:lnTo>
                  <a:pt x="9" y="28"/>
                </a:lnTo>
                <a:lnTo>
                  <a:pt x="8" y="25"/>
                </a:lnTo>
                <a:lnTo>
                  <a:pt x="8" y="25"/>
                </a:lnTo>
                <a:lnTo>
                  <a:pt x="10" y="25"/>
                </a:lnTo>
                <a:lnTo>
                  <a:pt x="10" y="25"/>
                </a:lnTo>
                <a:lnTo>
                  <a:pt x="19" y="20"/>
                </a:lnTo>
                <a:lnTo>
                  <a:pt x="28" y="16"/>
                </a:lnTo>
                <a:lnTo>
                  <a:pt x="28" y="16"/>
                </a:lnTo>
                <a:lnTo>
                  <a:pt x="20" y="23"/>
                </a:lnTo>
                <a:lnTo>
                  <a:pt x="13" y="31"/>
                </a:lnTo>
                <a:lnTo>
                  <a:pt x="13" y="31"/>
                </a:lnTo>
                <a:lnTo>
                  <a:pt x="12" y="32"/>
                </a:lnTo>
                <a:lnTo>
                  <a:pt x="13" y="32"/>
                </a:lnTo>
                <a:lnTo>
                  <a:pt x="14" y="32"/>
                </a:lnTo>
                <a:lnTo>
                  <a:pt x="14" y="32"/>
                </a:lnTo>
                <a:lnTo>
                  <a:pt x="23" y="27"/>
                </a:lnTo>
                <a:lnTo>
                  <a:pt x="31" y="21"/>
                </a:lnTo>
                <a:lnTo>
                  <a:pt x="31" y="21"/>
                </a:lnTo>
                <a:lnTo>
                  <a:pt x="25" y="28"/>
                </a:lnTo>
                <a:lnTo>
                  <a:pt x="22" y="31"/>
                </a:lnTo>
                <a:lnTo>
                  <a:pt x="20" y="35"/>
                </a:lnTo>
                <a:lnTo>
                  <a:pt x="20" y="35"/>
                </a:lnTo>
                <a:lnTo>
                  <a:pt x="20" y="37"/>
                </a:lnTo>
                <a:lnTo>
                  <a:pt x="21" y="37"/>
                </a:lnTo>
                <a:lnTo>
                  <a:pt x="21" y="37"/>
                </a:lnTo>
                <a:lnTo>
                  <a:pt x="29" y="32"/>
                </a:lnTo>
                <a:lnTo>
                  <a:pt x="37" y="29"/>
                </a:lnTo>
                <a:lnTo>
                  <a:pt x="37" y="29"/>
                </a:lnTo>
                <a:lnTo>
                  <a:pt x="31" y="36"/>
                </a:lnTo>
                <a:lnTo>
                  <a:pt x="31" y="36"/>
                </a:lnTo>
                <a:lnTo>
                  <a:pt x="31" y="37"/>
                </a:lnTo>
                <a:lnTo>
                  <a:pt x="32" y="38"/>
                </a:lnTo>
                <a:lnTo>
                  <a:pt x="32" y="38"/>
                </a:lnTo>
                <a:lnTo>
                  <a:pt x="29" y="39"/>
                </a:lnTo>
                <a:lnTo>
                  <a:pt x="29" y="39"/>
                </a:lnTo>
                <a:close/>
                <a:moveTo>
                  <a:pt x="34" y="37"/>
                </a:moveTo>
                <a:lnTo>
                  <a:pt x="34" y="37"/>
                </a:lnTo>
                <a:lnTo>
                  <a:pt x="37" y="33"/>
                </a:lnTo>
                <a:lnTo>
                  <a:pt x="40" y="28"/>
                </a:lnTo>
                <a:lnTo>
                  <a:pt x="40" y="28"/>
                </a:lnTo>
                <a:lnTo>
                  <a:pt x="40" y="26"/>
                </a:lnTo>
                <a:lnTo>
                  <a:pt x="39" y="26"/>
                </a:lnTo>
                <a:lnTo>
                  <a:pt x="39" y="26"/>
                </a:lnTo>
                <a:lnTo>
                  <a:pt x="31" y="29"/>
                </a:lnTo>
                <a:lnTo>
                  <a:pt x="24" y="33"/>
                </a:lnTo>
                <a:lnTo>
                  <a:pt x="24" y="33"/>
                </a:lnTo>
                <a:lnTo>
                  <a:pt x="30" y="26"/>
                </a:lnTo>
                <a:lnTo>
                  <a:pt x="36" y="19"/>
                </a:lnTo>
                <a:lnTo>
                  <a:pt x="36" y="19"/>
                </a:lnTo>
                <a:lnTo>
                  <a:pt x="36" y="18"/>
                </a:lnTo>
                <a:lnTo>
                  <a:pt x="35" y="17"/>
                </a:lnTo>
                <a:lnTo>
                  <a:pt x="35" y="17"/>
                </a:lnTo>
                <a:lnTo>
                  <a:pt x="28" y="21"/>
                </a:lnTo>
                <a:lnTo>
                  <a:pt x="21" y="25"/>
                </a:lnTo>
                <a:lnTo>
                  <a:pt x="21" y="25"/>
                </a:lnTo>
                <a:lnTo>
                  <a:pt x="27" y="19"/>
                </a:lnTo>
                <a:lnTo>
                  <a:pt x="33" y="13"/>
                </a:lnTo>
                <a:lnTo>
                  <a:pt x="33" y="13"/>
                </a:lnTo>
                <a:lnTo>
                  <a:pt x="33" y="12"/>
                </a:lnTo>
                <a:lnTo>
                  <a:pt x="32" y="11"/>
                </a:lnTo>
                <a:lnTo>
                  <a:pt x="32" y="11"/>
                </a:lnTo>
                <a:lnTo>
                  <a:pt x="24" y="15"/>
                </a:lnTo>
                <a:lnTo>
                  <a:pt x="17" y="19"/>
                </a:lnTo>
                <a:lnTo>
                  <a:pt x="17" y="19"/>
                </a:lnTo>
                <a:lnTo>
                  <a:pt x="28" y="9"/>
                </a:lnTo>
                <a:lnTo>
                  <a:pt x="28" y="9"/>
                </a:lnTo>
                <a:lnTo>
                  <a:pt x="33" y="10"/>
                </a:lnTo>
                <a:lnTo>
                  <a:pt x="37" y="13"/>
                </a:lnTo>
                <a:lnTo>
                  <a:pt x="40" y="17"/>
                </a:lnTo>
                <a:lnTo>
                  <a:pt x="41" y="21"/>
                </a:lnTo>
                <a:lnTo>
                  <a:pt x="41" y="26"/>
                </a:lnTo>
                <a:lnTo>
                  <a:pt x="40" y="30"/>
                </a:lnTo>
                <a:lnTo>
                  <a:pt x="38" y="34"/>
                </a:lnTo>
                <a:lnTo>
                  <a:pt x="34" y="37"/>
                </a:lnTo>
                <a:lnTo>
                  <a:pt x="34" y="37"/>
                </a:lnTo>
                <a:close/>
                <a:moveTo>
                  <a:pt x="19" y="9"/>
                </a:moveTo>
                <a:lnTo>
                  <a:pt x="19" y="9"/>
                </a:lnTo>
                <a:lnTo>
                  <a:pt x="12" y="13"/>
                </a:lnTo>
                <a:lnTo>
                  <a:pt x="12" y="13"/>
                </a:lnTo>
                <a:lnTo>
                  <a:pt x="15" y="10"/>
                </a:lnTo>
                <a:lnTo>
                  <a:pt x="19" y="9"/>
                </a:lnTo>
                <a:lnTo>
                  <a:pt x="19" y="9"/>
                </a:lnTo>
                <a:close/>
                <a:moveTo>
                  <a:pt x="11" y="14"/>
                </a:moveTo>
                <a:lnTo>
                  <a:pt x="11" y="14"/>
                </a:lnTo>
                <a:lnTo>
                  <a:pt x="11" y="15"/>
                </a:lnTo>
                <a:lnTo>
                  <a:pt x="12" y="15"/>
                </a:lnTo>
                <a:lnTo>
                  <a:pt x="12" y="15"/>
                </a:lnTo>
                <a:lnTo>
                  <a:pt x="25" y="9"/>
                </a:lnTo>
                <a:lnTo>
                  <a:pt x="25" y="9"/>
                </a:lnTo>
                <a:lnTo>
                  <a:pt x="17" y="16"/>
                </a:lnTo>
                <a:lnTo>
                  <a:pt x="8" y="23"/>
                </a:lnTo>
                <a:lnTo>
                  <a:pt x="8" y="23"/>
                </a:lnTo>
                <a:lnTo>
                  <a:pt x="8" y="23"/>
                </a:lnTo>
                <a:lnTo>
                  <a:pt x="8" y="23"/>
                </a:lnTo>
                <a:lnTo>
                  <a:pt x="9" y="18"/>
                </a:lnTo>
                <a:lnTo>
                  <a:pt x="11" y="14"/>
                </a:lnTo>
                <a:lnTo>
                  <a:pt x="11" y="14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8" name="Freeform 2540"/>
          <p:cNvSpPr>
            <a:spLocks noEditPoints="1"/>
          </p:cNvSpPr>
          <p:nvPr/>
        </p:nvSpPr>
        <p:spPr bwMode="auto">
          <a:xfrm>
            <a:off x="682608" y="1998680"/>
            <a:ext cx="255588" cy="239713"/>
          </a:xfrm>
          <a:custGeom>
            <a:avLst/>
            <a:gdLst/>
            <a:ahLst/>
            <a:cxnLst>
              <a:cxn ang="0">
                <a:pos x="130" y="0"/>
              </a:cxn>
              <a:cxn ang="0">
                <a:pos x="40" y="2"/>
              </a:cxn>
              <a:cxn ang="0">
                <a:pos x="27" y="7"/>
              </a:cxn>
              <a:cxn ang="0">
                <a:pos x="14" y="43"/>
              </a:cxn>
              <a:cxn ang="0">
                <a:pos x="5" y="122"/>
              </a:cxn>
              <a:cxn ang="0">
                <a:pos x="37" y="151"/>
              </a:cxn>
              <a:cxn ang="0">
                <a:pos x="122" y="150"/>
              </a:cxn>
              <a:cxn ang="0">
                <a:pos x="158" y="116"/>
              </a:cxn>
              <a:cxn ang="0">
                <a:pos x="161" y="35"/>
              </a:cxn>
              <a:cxn ang="0">
                <a:pos x="118" y="133"/>
              </a:cxn>
              <a:cxn ang="0">
                <a:pos x="122" y="117"/>
              </a:cxn>
              <a:cxn ang="0">
                <a:pos x="121" y="109"/>
              </a:cxn>
              <a:cxn ang="0">
                <a:pos x="105" y="108"/>
              </a:cxn>
              <a:cxn ang="0">
                <a:pos x="91" y="104"/>
              </a:cxn>
              <a:cxn ang="0">
                <a:pos x="85" y="98"/>
              </a:cxn>
              <a:cxn ang="0">
                <a:pos x="88" y="101"/>
              </a:cxn>
              <a:cxn ang="0">
                <a:pos x="133" y="117"/>
              </a:cxn>
              <a:cxn ang="0">
                <a:pos x="136" y="106"/>
              </a:cxn>
              <a:cxn ang="0">
                <a:pos x="129" y="98"/>
              </a:cxn>
              <a:cxn ang="0">
                <a:pos x="125" y="93"/>
              </a:cxn>
              <a:cxn ang="0">
                <a:pos x="126" y="133"/>
              </a:cxn>
              <a:cxn ang="0">
                <a:pos x="104" y="106"/>
              </a:cxn>
              <a:cxn ang="0">
                <a:pos x="97" y="98"/>
              </a:cxn>
              <a:cxn ang="0">
                <a:pos x="124" y="91"/>
              </a:cxn>
              <a:cxn ang="0">
                <a:pos x="87" y="93"/>
              </a:cxn>
              <a:cxn ang="0">
                <a:pos x="49" y="106"/>
              </a:cxn>
              <a:cxn ang="0">
                <a:pos x="136" y="29"/>
              </a:cxn>
              <a:cxn ang="0">
                <a:pos x="29" y="135"/>
              </a:cxn>
              <a:cxn ang="0">
                <a:pos x="74" y="69"/>
              </a:cxn>
              <a:cxn ang="0">
                <a:pos x="25" y="121"/>
              </a:cxn>
              <a:cxn ang="0">
                <a:pos x="39" y="58"/>
              </a:cxn>
              <a:cxn ang="0">
                <a:pos x="34" y="52"/>
              </a:cxn>
              <a:cxn ang="0">
                <a:pos x="26" y="41"/>
              </a:cxn>
              <a:cxn ang="0">
                <a:pos x="21" y="38"/>
              </a:cxn>
              <a:cxn ang="0">
                <a:pos x="19" y="36"/>
              </a:cxn>
              <a:cxn ang="0">
                <a:pos x="14" y="31"/>
              </a:cxn>
              <a:cxn ang="0">
                <a:pos x="34" y="34"/>
              </a:cxn>
              <a:cxn ang="0">
                <a:pos x="22" y="36"/>
              </a:cxn>
              <a:cxn ang="0">
                <a:pos x="37" y="44"/>
              </a:cxn>
              <a:cxn ang="0">
                <a:pos x="60" y="44"/>
              </a:cxn>
              <a:cxn ang="0">
                <a:pos x="58" y="36"/>
              </a:cxn>
              <a:cxn ang="0">
                <a:pos x="67" y="48"/>
              </a:cxn>
              <a:cxn ang="0">
                <a:pos x="63" y="53"/>
              </a:cxn>
              <a:cxn ang="0">
                <a:pos x="131" y="13"/>
              </a:cxn>
              <a:cxn ang="0">
                <a:pos x="66" y="68"/>
              </a:cxn>
              <a:cxn ang="0">
                <a:pos x="79" y="56"/>
              </a:cxn>
              <a:cxn ang="0">
                <a:pos x="58" y="81"/>
              </a:cxn>
              <a:cxn ang="0">
                <a:pos x="100" y="45"/>
              </a:cxn>
              <a:cxn ang="0">
                <a:pos x="110" y="38"/>
              </a:cxn>
              <a:cxn ang="0">
                <a:pos x="128" y="24"/>
              </a:cxn>
              <a:cxn ang="0">
                <a:pos x="70" y="55"/>
              </a:cxn>
              <a:cxn ang="0">
                <a:pos x="70" y="55"/>
              </a:cxn>
              <a:cxn ang="0">
                <a:pos x="143" y="24"/>
              </a:cxn>
              <a:cxn ang="0">
                <a:pos x="141" y="23"/>
              </a:cxn>
              <a:cxn ang="0">
                <a:pos x="62" y="93"/>
              </a:cxn>
              <a:cxn ang="0">
                <a:pos x="75" y="75"/>
              </a:cxn>
              <a:cxn ang="0">
                <a:pos x="59" y="52"/>
              </a:cxn>
              <a:cxn ang="0">
                <a:pos x="36" y="140"/>
              </a:cxn>
              <a:cxn ang="0">
                <a:pos x="144" y="37"/>
              </a:cxn>
              <a:cxn ang="0">
                <a:pos x="68" y="109"/>
              </a:cxn>
              <a:cxn ang="0">
                <a:pos x="134" y="129"/>
              </a:cxn>
            </a:cxnLst>
            <a:rect l="0" t="0" r="r" b="b"/>
            <a:pathLst>
              <a:path w="161" h="151">
                <a:moveTo>
                  <a:pt x="160" y="28"/>
                </a:moveTo>
                <a:lnTo>
                  <a:pt x="160" y="28"/>
                </a:lnTo>
                <a:lnTo>
                  <a:pt x="153" y="22"/>
                </a:lnTo>
                <a:lnTo>
                  <a:pt x="146" y="15"/>
                </a:lnTo>
                <a:lnTo>
                  <a:pt x="139" y="9"/>
                </a:lnTo>
                <a:lnTo>
                  <a:pt x="132" y="1"/>
                </a:lnTo>
                <a:lnTo>
                  <a:pt x="132" y="1"/>
                </a:lnTo>
                <a:lnTo>
                  <a:pt x="130" y="0"/>
                </a:lnTo>
                <a:lnTo>
                  <a:pt x="130" y="0"/>
                </a:lnTo>
                <a:lnTo>
                  <a:pt x="130" y="0"/>
                </a:lnTo>
                <a:lnTo>
                  <a:pt x="130" y="0"/>
                </a:lnTo>
                <a:lnTo>
                  <a:pt x="130" y="0"/>
                </a:lnTo>
                <a:lnTo>
                  <a:pt x="130" y="0"/>
                </a:lnTo>
                <a:lnTo>
                  <a:pt x="129" y="0"/>
                </a:lnTo>
                <a:lnTo>
                  <a:pt x="127" y="1"/>
                </a:lnTo>
                <a:lnTo>
                  <a:pt x="127" y="1"/>
                </a:lnTo>
                <a:lnTo>
                  <a:pt x="114" y="11"/>
                </a:lnTo>
                <a:lnTo>
                  <a:pt x="102" y="23"/>
                </a:lnTo>
                <a:lnTo>
                  <a:pt x="77" y="46"/>
                </a:lnTo>
                <a:lnTo>
                  <a:pt x="77" y="46"/>
                </a:lnTo>
                <a:lnTo>
                  <a:pt x="59" y="24"/>
                </a:lnTo>
                <a:lnTo>
                  <a:pt x="40" y="2"/>
                </a:lnTo>
                <a:lnTo>
                  <a:pt x="40" y="2"/>
                </a:lnTo>
                <a:lnTo>
                  <a:pt x="39" y="1"/>
                </a:lnTo>
                <a:lnTo>
                  <a:pt x="38" y="1"/>
                </a:lnTo>
                <a:lnTo>
                  <a:pt x="38" y="1"/>
                </a:lnTo>
                <a:lnTo>
                  <a:pt x="38" y="1"/>
                </a:lnTo>
                <a:lnTo>
                  <a:pt x="38" y="1"/>
                </a:lnTo>
                <a:lnTo>
                  <a:pt x="37" y="1"/>
                </a:lnTo>
                <a:lnTo>
                  <a:pt x="37" y="1"/>
                </a:lnTo>
                <a:lnTo>
                  <a:pt x="35" y="2"/>
                </a:lnTo>
                <a:lnTo>
                  <a:pt x="35" y="2"/>
                </a:lnTo>
                <a:lnTo>
                  <a:pt x="27" y="7"/>
                </a:lnTo>
                <a:lnTo>
                  <a:pt x="19" y="14"/>
                </a:lnTo>
                <a:lnTo>
                  <a:pt x="10" y="20"/>
                </a:lnTo>
                <a:lnTo>
                  <a:pt x="2" y="25"/>
                </a:lnTo>
                <a:lnTo>
                  <a:pt x="2" y="25"/>
                </a:lnTo>
                <a:lnTo>
                  <a:pt x="1" y="26"/>
                </a:lnTo>
                <a:lnTo>
                  <a:pt x="0" y="28"/>
                </a:lnTo>
                <a:lnTo>
                  <a:pt x="0" y="28"/>
                </a:lnTo>
                <a:lnTo>
                  <a:pt x="0" y="30"/>
                </a:lnTo>
                <a:lnTo>
                  <a:pt x="1" y="32"/>
                </a:lnTo>
                <a:lnTo>
                  <a:pt x="1" y="32"/>
                </a:lnTo>
                <a:lnTo>
                  <a:pt x="14" y="43"/>
                </a:lnTo>
                <a:lnTo>
                  <a:pt x="25" y="55"/>
                </a:lnTo>
                <a:lnTo>
                  <a:pt x="36" y="69"/>
                </a:lnTo>
                <a:lnTo>
                  <a:pt x="48" y="81"/>
                </a:lnTo>
                <a:lnTo>
                  <a:pt x="48" y="81"/>
                </a:lnTo>
                <a:lnTo>
                  <a:pt x="38" y="91"/>
                </a:lnTo>
                <a:lnTo>
                  <a:pt x="27" y="100"/>
                </a:lnTo>
                <a:lnTo>
                  <a:pt x="17" y="110"/>
                </a:lnTo>
                <a:lnTo>
                  <a:pt x="6" y="120"/>
                </a:lnTo>
                <a:lnTo>
                  <a:pt x="6" y="120"/>
                </a:lnTo>
                <a:lnTo>
                  <a:pt x="5" y="122"/>
                </a:lnTo>
                <a:lnTo>
                  <a:pt x="5" y="122"/>
                </a:lnTo>
                <a:lnTo>
                  <a:pt x="5" y="124"/>
                </a:lnTo>
                <a:lnTo>
                  <a:pt x="6" y="127"/>
                </a:lnTo>
                <a:lnTo>
                  <a:pt x="6" y="127"/>
                </a:lnTo>
                <a:lnTo>
                  <a:pt x="13" y="133"/>
                </a:lnTo>
                <a:lnTo>
                  <a:pt x="20" y="139"/>
                </a:lnTo>
                <a:lnTo>
                  <a:pt x="27" y="146"/>
                </a:lnTo>
                <a:lnTo>
                  <a:pt x="34" y="151"/>
                </a:lnTo>
                <a:lnTo>
                  <a:pt x="34" y="151"/>
                </a:lnTo>
                <a:lnTo>
                  <a:pt x="35" y="151"/>
                </a:lnTo>
                <a:lnTo>
                  <a:pt x="35" y="151"/>
                </a:lnTo>
                <a:lnTo>
                  <a:pt x="37" y="151"/>
                </a:lnTo>
                <a:lnTo>
                  <a:pt x="39" y="150"/>
                </a:lnTo>
                <a:lnTo>
                  <a:pt x="39" y="150"/>
                </a:lnTo>
                <a:lnTo>
                  <a:pt x="50" y="138"/>
                </a:lnTo>
                <a:lnTo>
                  <a:pt x="60" y="128"/>
                </a:lnTo>
                <a:lnTo>
                  <a:pt x="82" y="107"/>
                </a:lnTo>
                <a:lnTo>
                  <a:pt x="82" y="107"/>
                </a:lnTo>
                <a:lnTo>
                  <a:pt x="93" y="118"/>
                </a:lnTo>
                <a:lnTo>
                  <a:pt x="102" y="128"/>
                </a:lnTo>
                <a:lnTo>
                  <a:pt x="112" y="139"/>
                </a:lnTo>
                <a:lnTo>
                  <a:pt x="122" y="150"/>
                </a:lnTo>
                <a:lnTo>
                  <a:pt x="122" y="150"/>
                </a:lnTo>
                <a:lnTo>
                  <a:pt x="123" y="150"/>
                </a:lnTo>
                <a:lnTo>
                  <a:pt x="123" y="150"/>
                </a:lnTo>
                <a:lnTo>
                  <a:pt x="126" y="151"/>
                </a:lnTo>
                <a:lnTo>
                  <a:pt x="128" y="150"/>
                </a:lnTo>
                <a:lnTo>
                  <a:pt x="128" y="150"/>
                </a:lnTo>
                <a:lnTo>
                  <a:pt x="144" y="135"/>
                </a:lnTo>
                <a:lnTo>
                  <a:pt x="152" y="128"/>
                </a:lnTo>
                <a:lnTo>
                  <a:pt x="158" y="120"/>
                </a:lnTo>
                <a:lnTo>
                  <a:pt x="158" y="120"/>
                </a:lnTo>
                <a:lnTo>
                  <a:pt x="159" y="118"/>
                </a:lnTo>
                <a:lnTo>
                  <a:pt x="158" y="116"/>
                </a:lnTo>
                <a:lnTo>
                  <a:pt x="158" y="116"/>
                </a:lnTo>
                <a:lnTo>
                  <a:pt x="157" y="115"/>
                </a:lnTo>
                <a:lnTo>
                  <a:pt x="157" y="115"/>
                </a:lnTo>
                <a:lnTo>
                  <a:pt x="147" y="104"/>
                </a:lnTo>
                <a:lnTo>
                  <a:pt x="138" y="93"/>
                </a:lnTo>
                <a:lnTo>
                  <a:pt x="118" y="72"/>
                </a:lnTo>
                <a:lnTo>
                  <a:pt x="118" y="72"/>
                </a:lnTo>
                <a:lnTo>
                  <a:pt x="139" y="54"/>
                </a:lnTo>
                <a:lnTo>
                  <a:pt x="159" y="37"/>
                </a:lnTo>
                <a:lnTo>
                  <a:pt x="159" y="37"/>
                </a:lnTo>
                <a:lnTo>
                  <a:pt x="161" y="35"/>
                </a:lnTo>
                <a:lnTo>
                  <a:pt x="161" y="34"/>
                </a:lnTo>
                <a:lnTo>
                  <a:pt x="161" y="34"/>
                </a:lnTo>
                <a:lnTo>
                  <a:pt x="161" y="31"/>
                </a:lnTo>
                <a:lnTo>
                  <a:pt x="160" y="28"/>
                </a:lnTo>
                <a:lnTo>
                  <a:pt x="160" y="28"/>
                </a:lnTo>
                <a:close/>
                <a:moveTo>
                  <a:pt x="121" y="137"/>
                </a:moveTo>
                <a:lnTo>
                  <a:pt x="121" y="137"/>
                </a:lnTo>
                <a:lnTo>
                  <a:pt x="121" y="137"/>
                </a:lnTo>
                <a:lnTo>
                  <a:pt x="121" y="137"/>
                </a:lnTo>
                <a:lnTo>
                  <a:pt x="118" y="133"/>
                </a:lnTo>
                <a:lnTo>
                  <a:pt x="118" y="133"/>
                </a:lnTo>
                <a:lnTo>
                  <a:pt x="127" y="125"/>
                </a:lnTo>
                <a:lnTo>
                  <a:pt x="127" y="125"/>
                </a:lnTo>
                <a:lnTo>
                  <a:pt x="133" y="121"/>
                </a:lnTo>
                <a:lnTo>
                  <a:pt x="138" y="117"/>
                </a:lnTo>
                <a:lnTo>
                  <a:pt x="138" y="117"/>
                </a:lnTo>
                <a:lnTo>
                  <a:pt x="129" y="126"/>
                </a:lnTo>
                <a:lnTo>
                  <a:pt x="121" y="137"/>
                </a:lnTo>
                <a:lnTo>
                  <a:pt x="121" y="137"/>
                </a:lnTo>
                <a:close/>
                <a:moveTo>
                  <a:pt x="112" y="126"/>
                </a:moveTo>
                <a:lnTo>
                  <a:pt x="112" y="126"/>
                </a:lnTo>
                <a:lnTo>
                  <a:pt x="122" y="117"/>
                </a:lnTo>
                <a:lnTo>
                  <a:pt x="132" y="109"/>
                </a:lnTo>
                <a:lnTo>
                  <a:pt x="132" y="109"/>
                </a:lnTo>
                <a:lnTo>
                  <a:pt x="123" y="119"/>
                </a:lnTo>
                <a:lnTo>
                  <a:pt x="116" y="131"/>
                </a:lnTo>
                <a:lnTo>
                  <a:pt x="116" y="131"/>
                </a:lnTo>
                <a:lnTo>
                  <a:pt x="112" y="126"/>
                </a:lnTo>
                <a:lnTo>
                  <a:pt x="112" y="126"/>
                </a:lnTo>
                <a:close/>
                <a:moveTo>
                  <a:pt x="106" y="120"/>
                </a:moveTo>
                <a:lnTo>
                  <a:pt x="106" y="120"/>
                </a:lnTo>
                <a:lnTo>
                  <a:pt x="116" y="113"/>
                </a:lnTo>
                <a:lnTo>
                  <a:pt x="121" y="109"/>
                </a:lnTo>
                <a:lnTo>
                  <a:pt x="124" y="105"/>
                </a:lnTo>
                <a:lnTo>
                  <a:pt x="124" y="105"/>
                </a:lnTo>
                <a:lnTo>
                  <a:pt x="116" y="114"/>
                </a:lnTo>
                <a:lnTo>
                  <a:pt x="113" y="119"/>
                </a:lnTo>
                <a:lnTo>
                  <a:pt x="109" y="123"/>
                </a:lnTo>
                <a:lnTo>
                  <a:pt x="109" y="123"/>
                </a:lnTo>
                <a:lnTo>
                  <a:pt x="106" y="120"/>
                </a:lnTo>
                <a:lnTo>
                  <a:pt x="106" y="120"/>
                </a:lnTo>
                <a:close/>
                <a:moveTo>
                  <a:pt x="99" y="112"/>
                </a:moveTo>
                <a:lnTo>
                  <a:pt x="99" y="112"/>
                </a:lnTo>
                <a:lnTo>
                  <a:pt x="105" y="108"/>
                </a:lnTo>
                <a:lnTo>
                  <a:pt x="110" y="104"/>
                </a:lnTo>
                <a:lnTo>
                  <a:pt x="121" y="95"/>
                </a:lnTo>
                <a:lnTo>
                  <a:pt x="121" y="95"/>
                </a:lnTo>
                <a:lnTo>
                  <a:pt x="115" y="103"/>
                </a:lnTo>
                <a:lnTo>
                  <a:pt x="115" y="103"/>
                </a:lnTo>
                <a:lnTo>
                  <a:pt x="105" y="118"/>
                </a:lnTo>
                <a:lnTo>
                  <a:pt x="105" y="118"/>
                </a:lnTo>
                <a:lnTo>
                  <a:pt x="99" y="112"/>
                </a:lnTo>
                <a:lnTo>
                  <a:pt x="99" y="112"/>
                </a:lnTo>
                <a:close/>
                <a:moveTo>
                  <a:pt x="91" y="104"/>
                </a:moveTo>
                <a:lnTo>
                  <a:pt x="91" y="104"/>
                </a:lnTo>
                <a:lnTo>
                  <a:pt x="103" y="97"/>
                </a:lnTo>
                <a:lnTo>
                  <a:pt x="113" y="88"/>
                </a:lnTo>
                <a:lnTo>
                  <a:pt x="113" y="88"/>
                </a:lnTo>
                <a:lnTo>
                  <a:pt x="109" y="94"/>
                </a:lnTo>
                <a:lnTo>
                  <a:pt x="105" y="101"/>
                </a:lnTo>
                <a:lnTo>
                  <a:pt x="105" y="101"/>
                </a:lnTo>
                <a:lnTo>
                  <a:pt x="97" y="109"/>
                </a:lnTo>
                <a:lnTo>
                  <a:pt x="97" y="109"/>
                </a:lnTo>
                <a:lnTo>
                  <a:pt x="91" y="104"/>
                </a:lnTo>
                <a:lnTo>
                  <a:pt x="91" y="104"/>
                </a:lnTo>
                <a:close/>
                <a:moveTo>
                  <a:pt x="85" y="98"/>
                </a:moveTo>
                <a:lnTo>
                  <a:pt x="85" y="98"/>
                </a:lnTo>
                <a:lnTo>
                  <a:pt x="85" y="98"/>
                </a:lnTo>
                <a:lnTo>
                  <a:pt x="85" y="98"/>
                </a:lnTo>
                <a:lnTo>
                  <a:pt x="108" y="80"/>
                </a:lnTo>
                <a:lnTo>
                  <a:pt x="108" y="80"/>
                </a:lnTo>
                <a:lnTo>
                  <a:pt x="106" y="83"/>
                </a:lnTo>
                <a:lnTo>
                  <a:pt x="103" y="86"/>
                </a:lnTo>
                <a:lnTo>
                  <a:pt x="98" y="93"/>
                </a:lnTo>
                <a:lnTo>
                  <a:pt x="98" y="93"/>
                </a:lnTo>
                <a:lnTo>
                  <a:pt x="88" y="101"/>
                </a:lnTo>
                <a:lnTo>
                  <a:pt x="88" y="101"/>
                </a:lnTo>
                <a:lnTo>
                  <a:pt x="85" y="98"/>
                </a:lnTo>
                <a:lnTo>
                  <a:pt x="85" y="98"/>
                </a:lnTo>
                <a:close/>
                <a:moveTo>
                  <a:pt x="133" y="126"/>
                </a:moveTo>
                <a:lnTo>
                  <a:pt x="133" y="126"/>
                </a:lnTo>
                <a:lnTo>
                  <a:pt x="143" y="115"/>
                </a:lnTo>
                <a:lnTo>
                  <a:pt x="143" y="115"/>
                </a:lnTo>
                <a:lnTo>
                  <a:pt x="144" y="113"/>
                </a:lnTo>
                <a:lnTo>
                  <a:pt x="142" y="113"/>
                </a:lnTo>
                <a:lnTo>
                  <a:pt x="142" y="113"/>
                </a:lnTo>
                <a:lnTo>
                  <a:pt x="137" y="114"/>
                </a:lnTo>
                <a:lnTo>
                  <a:pt x="133" y="117"/>
                </a:lnTo>
                <a:lnTo>
                  <a:pt x="125" y="123"/>
                </a:lnTo>
                <a:lnTo>
                  <a:pt x="125" y="123"/>
                </a:lnTo>
                <a:lnTo>
                  <a:pt x="120" y="129"/>
                </a:lnTo>
                <a:lnTo>
                  <a:pt x="120" y="129"/>
                </a:lnTo>
                <a:lnTo>
                  <a:pt x="122" y="125"/>
                </a:lnTo>
                <a:lnTo>
                  <a:pt x="122" y="125"/>
                </a:lnTo>
                <a:lnTo>
                  <a:pt x="128" y="116"/>
                </a:lnTo>
                <a:lnTo>
                  <a:pt x="136" y="107"/>
                </a:lnTo>
                <a:lnTo>
                  <a:pt x="136" y="107"/>
                </a:lnTo>
                <a:lnTo>
                  <a:pt x="137" y="107"/>
                </a:lnTo>
                <a:lnTo>
                  <a:pt x="136" y="106"/>
                </a:lnTo>
                <a:lnTo>
                  <a:pt x="135" y="106"/>
                </a:lnTo>
                <a:lnTo>
                  <a:pt x="135" y="106"/>
                </a:lnTo>
                <a:lnTo>
                  <a:pt x="128" y="109"/>
                </a:lnTo>
                <a:lnTo>
                  <a:pt x="122" y="114"/>
                </a:lnTo>
                <a:lnTo>
                  <a:pt x="110" y="124"/>
                </a:lnTo>
                <a:lnTo>
                  <a:pt x="110" y="124"/>
                </a:lnTo>
                <a:lnTo>
                  <a:pt x="120" y="113"/>
                </a:lnTo>
                <a:lnTo>
                  <a:pt x="131" y="100"/>
                </a:lnTo>
                <a:lnTo>
                  <a:pt x="131" y="100"/>
                </a:lnTo>
                <a:lnTo>
                  <a:pt x="130" y="99"/>
                </a:lnTo>
                <a:lnTo>
                  <a:pt x="129" y="98"/>
                </a:lnTo>
                <a:lnTo>
                  <a:pt x="129" y="98"/>
                </a:lnTo>
                <a:lnTo>
                  <a:pt x="120" y="105"/>
                </a:lnTo>
                <a:lnTo>
                  <a:pt x="111" y="113"/>
                </a:lnTo>
                <a:lnTo>
                  <a:pt x="111" y="113"/>
                </a:lnTo>
                <a:lnTo>
                  <a:pt x="108" y="116"/>
                </a:lnTo>
                <a:lnTo>
                  <a:pt x="109" y="114"/>
                </a:lnTo>
                <a:lnTo>
                  <a:pt x="114" y="108"/>
                </a:lnTo>
                <a:lnTo>
                  <a:pt x="114" y="108"/>
                </a:lnTo>
                <a:lnTo>
                  <a:pt x="120" y="101"/>
                </a:lnTo>
                <a:lnTo>
                  <a:pt x="125" y="93"/>
                </a:lnTo>
                <a:lnTo>
                  <a:pt x="125" y="93"/>
                </a:lnTo>
                <a:lnTo>
                  <a:pt x="125" y="92"/>
                </a:lnTo>
                <a:lnTo>
                  <a:pt x="125" y="92"/>
                </a:lnTo>
                <a:lnTo>
                  <a:pt x="136" y="105"/>
                </a:lnTo>
                <a:lnTo>
                  <a:pt x="148" y="117"/>
                </a:lnTo>
                <a:lnTo>
                  <a:pt x="148" y="117"/>
                </a:lnTo>
                <a:lnTo>
                  <a:pt x="140" y="123"/>
                </a:lnTo>
                <a:lnTo>
                  <a:pt x="132" y="128"/>
                </a:lnTo>
                <a:lnTo>
                  <a:pt x="132" y="128"/>
                </a:lnTo>
                <a:lnTo>
                  <a:pt x="126" y="133"/>
                </a:lnTo>
                <a:lnTo>
                  <a:pt x="125" y="133"/>
                </a:lnTo>
                <a:lnTo>
                  <a:pt x="126" y="133"/>
                </a:lnTo>
                <a:lnTo>
                  <a:pt x="133" y="126"/>
                </a:lnTo>
                <a:lnTo>
                  <a:pt x="133" y="126"/>
                </a:lnTo>
                <a:close/>
                <a:moveTo>
                  <a:pt x="123" y="91"/>
                </a:moveTo>
                <a:lnTo>
                  <a:pt x="123" y="91"/>
                </a:lnTo>
                <a:lnTo>
                  <a:pt x="116" y="96"/>
                </a:lnTo>
                <a:lnTo>
                  <a:pt x="109" y="101"/>
                </a:lnTo>
                <a:lnTo>
                  <a:pt x="109" y="101"/>
                </a:lnTo>
                <a:lnTo>
                  <a:pt x="101" y="109"/>
                </a:lnTo>
                <a:lnTo>
                  <a:pt x="100" y="110"/>
                </a:lnTo>
                <a:lnTo>
                  <a:pt x="104" y="106"/>
                </a:lnTo>
                <a:lnTo>
                  <a:pt x="104" y="106"/>
                </a:lnTo>
                <a:lnTo>
                  <a:pt x="108" y="101"/>
                </a:lnTo>
                <a:lnTo>
                  <a:pt x="112" y="95"/>
                </a:lnTo>
                <a:lnTo>
                  <a:pt x="115" y="90"/>
                </a:lnTo>
                <a:lnTo>
                  <a:pt x="116" y="83"/>
                </a:lnTo>
                <a:lnTo>
                  <a:pt x="116" y="83"/>
                </a:lnTo>
                <a:lnTo>
                  <a:pt x="116" y="82"/>
                </a:lnTo>
                <a:lnTo>
                  <a:pt x="114" y="83"/>
                </a:lnTo>
                <a:lnTo>
                  <a:pt x="114" y="83"/>
                </a:lnTo>
                <a:lnTo>
                  <a:pt x="106" y="91"/>
                </a:lnTo>
                <a:lnTo>
                  <a:pt x="97" y="98"/>
                </a:lnTo>
                <a:lnTo>
                  <a:pt x="97" y="98"/>
                </a:lnTo>
                <a:lnTo>
                  <a:pt x="93" y="101"/>
                </a:lnTo>
                <a:lnTo>
                  <a:pt x="91" y="101"/>
                </a:lnTo>
                <a:lnTo>
                  <a:pt x="93" y="101"/>
                </a:lnTo>
                <a:lnTo>
                  <a:pt x="97" y="96"/>
                </a:lnTo>
                <a:lnTo>
                  <a:pt x="97" y="96"/>
                </a:lnTo>
                <a:lnTo>
                  <a:pt x="106" y="88"/>
                </a:lnTo>
                <a:lnTo>
                  <a:pt x="109" y="83"/>
                </a:lnTo>
                <a:lnTo>
                  <a:pt x="112" y="77"/>
                </a:lnTo>
                <a:lnTo>
                  <a:pt x="112" y="77"/>
                </a:lnTo>
                <a:lnTo>
                  <a:pt x="124" y="91"/>
                </a:lnTo>
                <a:lnTo>
                  <a:pt x="124" y="91"/>
                </a:lnTo>
                <a:lnTo>
                  <a:pt x="123" y="91"/>
                </a:lnTo>
                <a:lnTo>
                  <a:pt x="123" y="91"/>
                </a:lnTo>
                <a:close/>
                <a:moveTo>
                  <a:pt x="110" y="75"/>
                </a:moveTo>
                <a:lnTo>
                  <a:pt x="110" y="75"/>
                </a:lnTo>
                <a:lnTo>
                  <a:pt x="110" y="75"/>
                </a:lnTo>
                <a:lnTo>
                  <a:pt x="110" y="75"/>
                </a:lnTo>
                <a:lnTo>
                  <a:pt x="98" y="85"/>
                </a:lnTo>
                <a:lnTo>
                  <a:pt x="85" y="94"/>
                </a:lnTo>
                <a:lnTo>
                  <a:pt x="85" y="94"/>
                </a:lnTo>
                <a:lnTo>
                  <a:pt x="87" y="93"/>
                </a:lnTo>
                <a:lnTo>
                  <a:pt x="87" y="93"/>
                </a:lnTo>
                <a:lnTo>
                  <a:pt x="102" y="78"/>
                </a:lnTo>
                <a:lnTo>
                  <a:pt x="102" y="78"/>
                </a:lnTo>
                <a:lnTo>
                  <a:pt x="108" y="72"/>
                </a:lnTo>
                <a:lnTo>
                  <a:pt x="108" y="72"/>
                </a:lnTo>
                <a:lnTo>
                  <a:pt x="108" y="74"/>
                </a:lnTo>
                <a:lnTo>
                  <a:pt x="110" y="75"/>
                </a:lnTo>
                <a:lnTo>
                  <a:pt x="110" y="75"/>
                </a:lnTo>
                <a:close/>
                <a:moveTo>
                  <a:pt x="23" y="130"/>
                </a:moveTo>
                <a:lnTo>
                  <a:pt x="23" y="130"/>
                </a:lnTo>
                <a:lnTo>
                  <a:pt x="36" y="118"/>
                </a:lnTo>
                <a:lnTo>
                  <a:pt x="49" y="106"/>
                </a:lnTo>
                <a:lnTo>
                  <a:pt x="63" y="94"/>
                </a:lnTo>
                <a:lnTo>
                  <a:pt x="76" y="81"/>
                </a:lnTo>
                <a:lnTo>
                  <a:pt x="76" y="81"/>
                </a:lnTo>
                <a:lnTo>
                  <a:pt x="84" y="73"/>
                </a:lnTo>
                <a:lnTo>
                  <a:pt x="93" y="67"/>
                </a:lnTo>
                <a:lnTo>
                  <a:pt x="111" y="52"/>
                </a:lnTo>
                <a:lnTo>
                  <a:pt x="111" y="52"/>
                </a:lnTo>
                <a:lnTo>
                  <a:pt x="117" y="47"/>
                </a:lnTo>
                <a:lnTo>
                  <a:pt x="123" y="41"/>
                </a:lnTo>
                <a:lnTo>
                  <a:pt x="136" y="29"/>
                </a:lnTo>
                <a:lnTo>
                  <a:pt x="136" y="29"/>
                </a:lnTo>
                <a:lnTo>
                  <a:pt x="138" y="27"/>
                </a:lnTo>
                <a:lnTo>
                  <a:pt x="136" y="29"/>
                </a:lnTo>
                <a:lnTo>
                  <a:pt x="128" y="37"/>
                </a:lnTo>
                <a:lnTo>
                  <a:pt x="128" y="37"/>
                </a:lnTo>
                <a:lnTo>
                  <a:pt x="114" y="51"/>
                </a:lnTo>
                <a:lnTo>
                  <a:pt x="114" y="51"/>
                </a:lnTo>
                <a:lnTo>
                  <a:pt x="84" y="79"/>
                </a:lnTo>
                <a:lnTo>
                  <a:pt x="84" y="79"/>
                </a:lnTo>
                <a:lnTo>
                  <a:pt x="55" y="106"/>
                </a:lnTo>
                <a:lnTo>
                  <a:pt x="42" y="120"/>
                </a:lnTo>
                <a:lnTo>
                  <a:pt x="29" y="135"/>
                </a:lnTo>
                <a:lnTo>
                  <a:pt x="29" y="135"/>
                </a:lnTo>
                <a:lnTo>
                  <a:pt x="23" y="130"/>
                </a:lnTo>
                <a:lnTo>
                  <a:pt x="23" y="130"/>
                </a:lnTo>
                <a:close/>
                <a:moveTo>
                  <a:pt x="17" y="124"/>
                </a:moveTo>
                <a:lnTo>
                  <a:pt x="17" y="124"/>
                </a:lnTo>
                <a:lnTo>
                  <a:pt x="43" y="98"/>
                </a:lnTo>
                <a:lnTo>
                  <a:pt x="43" y="98"/>
                </a:lnTo>
                <a:lnTo>
                  <a:pt x="48" y="93"/>
                </a:lnTo>
                <a:lnTo>
                  <a:pt x="48" y="93"/>
                </a:lnTo>
                <a:lnTo>
                  <a:pt x="74" y="69"/>
                </a:lnTo>
                <a:lnTo>
                  <a:pt x="74" y="69"/>
                </a:lnTo>
                <a:lnTo>
                  <a:pt x="85" y="59"/>
                </a:lnTo>
                <a:lnTo>
                  <a:pt x="98" y="51"/>
                </a:lnTo>
                <a:lnTo>
                  <a:pt x="98" y="51"/>
                </a:lnTo>
                <a:lnTo>
                  <a:pt x="82" y="66"/>
                </a:lnTo>
                <a:lnTo>
                  <a:pt x="67" y="80"/>
                </a:lnTo>
                <a:lnTo>
                  <a:pt x="67" y="80"/>
                </a:lnTo>
                <a:lnTo>
                  <a:pt x="61" y="86"/>
                </a:lnTo>
                <a:lnTo>
                  <a:pt x="55" y="92"/>
                </a:lnTo>
                <a:lnTo>
                  <a:pt x="42" y="103"/>
                </a:lnTo>
                <a:lnTo>
                  <a:pt x="30" y="114"/>
                </a:lnTo>
                <a:lnTo>
                  <a:pt x="25" y="121"/>
                </a:lnTo>
                <a:lnTo>
                  <a:pt x="20" y="128"/>
                </a:lnTo>
                <a:lnTo>
                  <a:pt x="20" y="128"/>
                </a:lnTo>
                <a:lnTo>
                  <a:pt x="17" y="124"/>
                </a:lnTo>
                <a:lnTo>
                  <a:pt x="17" y="124"/>
                </a:lnTo>
                <a:close/>
                <a:moveTo>
                  <a:pt x="36" y="55"/>
                </a:moveTo>
                <a:lnTo>
                  <a:pt x="36" y="55"/>
                </a:lnTo>
                <a:lnTo>
                  <a:pt x="46" y="51"/>
                </a:lnTo>
                <a:lnTo>
                  <a:pt x="56" y="48"/>
                </a:lnTo>
                <a:lnTo>
                  <a:pt x="56" y="48"/>
                </a:lnTo>
                <a:lnTo>
                  <a:pt x="47" y="52"/>
                </a:lnTo>
                <a:lnTo>
                  <a:pt x="39" y="58"/>
                </a:lnTo>
                <a:lnTo>
                  <a:pt x="39" y="58"/>
                </a:lnTo>
                <a:lnTo>
                  <a:pt x="36" y="55"/>
                </a:lnTo>
                <a:lnTo>
                  <a:pt x="36" y="55"/>
                </a:lnTo>
                <a:close/>
                <a:moveTo>
                  <a:pt x="31" y="49"/>
                </a:moveTo>
                <a:lnTo>
                  <a:pt x="31" y="49"/>
                </a:lnTo>
                <a:lnTo>
                  <a:pt x="37" y="47"/>
                </a:lnTo>
                <a:lnTo>
                  <a:pt x="43" y="44"/>
                </a:lnTo>
                <a:lnTo>
                  <a:pt x="54" y="38"/>
                </a:lnTo>
                <a:lnTo>
                  <a:pt x="54" y="38"/>
                </a:lnTo>
                <a:lnTo>
                  <a:pt x="44" y="44"/>
                </a:lnTo>
                <a:lnTo>
                  <a:pt x="34" y="52"/>
                </a:lnTo>
                <a:lnTo>
                  <a:pt x="34" y="52"/>
                </a:lnTo>
                <a:lnTo>
                  <a:pt x="31" y="49"/>
                </a:lnTo>
                <a:lnTo>
                  <a:pt x="31" y="49"/>
                </a:lnTo>
                <a:close/>
                <a:moveTo>
                  <a:pt x="21" y="38"/>
                </a:moveTo>
                <a:lnTo>
                  <a:pt x="21" y="38"/>
                </a:lnTo>
                <a:lnTo>
                  <a:pt x="32" y="32"/>
                </a:lnTo>
                <a:lnTo>
                  <a:pt x="41" y="25"/>
                </a:lnTo>
                <a:lnTo>
                  <a:pt x="41" y="25"/>
                </a:lnTo>
                <a:lnTo>
                  <a:pt x="33" y="33"/>
                </a:lnTo>
                <a:lnTo>
                  <a:pt x="26" y="41"/>
                </a:lnTo>
                <a:lnTo>
                  <a:pt x="26" y="41"/>
                </a:lnTo>
                <a:lnTo>
                  <a:pt x="26" y="42"/>
                </a:lnTo>
                <a:lnTo>
                  <a:pt x="27" y="43"/>
                </a:lnTo>
                <a:lnTo>
                  <a:pt x="27" y="43"/>
                </a:lnTo>
                <a:lnTo>
                  <a:pt x="32" y="41"/>
                </a:lnTo>
                <a:lnTo>
                  <a:pt x="37" y="38"/>
                </a:lnTo>
                <a:lnTo>
                  <a:pt x="45" y="33"/>
                </a:lnTo>
                <a:lnTo>
                  <a:pt x="45" y="33"/>
                </a:lnTo>
                <a:lnTo>
                  <a:pt x="37" y="39"/>
                </a:lnTo>
                <a:lnTo>
                  <a:pt x="29" y="47"/>
                </a:lnTo>
                <a:lnTo>
                  <a:pt x="29" y="47"/>
                </a:lnTo>
                <a:lnTo>
                  <a:pt x="21" y="38"/>
                </a:lnTo>
                <a:lnTo>
                  <a:pt x="21" y="38"/>
                </a:lnTo>
                <a:close/>
                <a:moveTo>
                  <a:pt x="15" y="32"/>
                </a:moveTo>
                <a:lnTo>
                  <a:pt x="15" y="32"/>
                </a:lnTo>
                <a:lnTo>
                  <a:pt x="23" y="26"/>
                </a:lnTo>
                <a:lnTo>
                  <a:pt x="32" y="21"/>
                </a:lnTo>
                <a:lnTo>
                  <a:pt x="32" y="21"/>
                </a:lnTo>
                <a:lnTo>
                  <a:pt x="30" y="23"/>
                </a:lnTo>
                <a:lnTo>
                  <a:pt x="30" y="23"/>
                </a:lnTo>
                <a:lnTo>
                  <a:pt x="24" y="30"/>
                </a:lnTo>
                <a:lnTo>
                  <a:pt x="19" y="36"/>
                </a:lnTo>
                <a:lnTo>
                  <a:pt x="19" y="36"/>
                </a:lnTo>
                <a:lnTo>
                  <a:pt x="15" y="32"/>
                </a:lnTo>
                <a:lnTo>
                  <a:pt x="15" y="32"/>
                </a:lnTo>
                <a:close/>
                <a:moveTo>
                  <a:pt x="12" y="29"/>
                </a:moveTo>
                <a:lnTo>
                  <a:pt x="12" y="29"/>
                </a:lnTo>
                <a:lnTo>
                  <a:pt x="24" y="20"/>
                </a:lnTo>
                <a:lnTo>
                  <a:pt x="36" y="11"/>
                </a:lnTo>
                <a:lnTo>
                  <a:pt x="36" y="11"/>
                </a:lnTo>
                <a:lnTo>
                  <a:pt x="39" y="14"/>
                </a:lnTo>
                <a:lnTo>
                  <a:pt x="39" y="14"/>
                </a:lnTo>
                <a:lnTo>
                  <a:pt x="26" y="22"/>
                </a:lnTo>
                <a:lnTo>
                  <a:pt x="14" y="31"/>
                </a:lnTo>
                <a:lnTo>
                  <a:pt x="14" y="31"/>
                </a:lnTo>
                <a:lnTo>
                  <a:pt x="12" y="29"/>
                </a:lnTo>
                <a:lnTo>
                  <a:pt x="12" y="29"/>
                </a:lnTo>
                <a:close/>
                <a:moveTo>
                  <a:pt x="48" y="29"/>
                </a:moveTo>
                <a:lnTo>
                  <a:pt x="48" y="29"/>
                </a:lnTo>
                <a:lnTo>
                  <a:pt x="41" y="33"/>
                </a:lnTo>
                <a:lnTo>
                  <a:pt x="33" y="38"/>
                </a:lnTo>
                <a:lnTo>
                  <a:pt x="33" y="38"/>
                </a:lnTo>
                <a:lnTo>
                  <a:pt x="33" y="36"/>
                </a:lnTo>
                <a:lnTo>
                  <a:pt x="33" y="35"/>
                </a:lnTo>
                <a:lnTo>
                  <a:pt x="34" y="34"/>
                </a:lnTo>
                <a:lnTo>
                  <a:pt x="36" y="33"/>
                </a:lnTo>
                <a:lnTo>
                  <a:pt x="36" y="33"/>
                </a:lnTo>
                <a:lnTo>
                  <a:pt x="45" y="24"/>
                </a:lnTo>
                <a:lnTo>
                  <a:pt x="45" y="24"/>
                </a:lnTo>
                <a:lnTo>
                  <a:pt x="45" y="22"/>
                </a:lnTo>
                <a:lnTo>
                  <a:pt x="44" y="22"/>
                </a:lnTo>
                <a:lnTo>
                  <a:pt x="44" y="22"/>
                </a:lnTo>
                <a:lnTo>
                  <a:pt x="38" y="25"/>
                </a:lnTo>
                <a:lnTo>
                  <a:pt x="33" y="28"/>
                </a:lnTo>
                <a:lnTo>
                  <a:pt x="22" y="36"/>
                </a:lnTo>
                <a:lnTo>
                  <a:pt x="22" y="36"/>
                </a:lnTo>
                <a:lnTo>
                  <a:pt x="26" y="32"/>
                </a:lnTo>
                <a:lnTo>
                  <a:pt x="31" y="27"/>
                </a:lnTo>
                <a:lnTo>
                  <a:pt x="36" y="21"/>
                </a:lnTo>
                <a:lnTo>
                  <a:pt x="41" y="16"/>
                </a:lnTo>
                <a:lnTo>
                  <a:pt x="41" y="16"/>
                </a:lnTo>
                <a:lnTo>
                  <a:pt x="56" y="34"/>
                </a:lnTo>
                <a:lnTo>
                  <a:pt x="56" y="34"/>
                </a:lnTo>
                <a:lnTo>
                  <a:pt x="44" y="41"/>
                </a:lnTo>
                <a:lnTo>
                  <a:pt x="33" y="47"/>
                </a:lnTo>
                <a:lnTo>
                  <a:pt x="33" y="47"/>
                </a:lnTo>
                <a:lnTo>
                  <a:pt x="37" y="44"/>
                </a:lnTo>
                <a:lnTo>
                  <a:pt x="41" y="40"/>
                </a:lnTo>
                <a:lnTo>
                  <a:pt x="50" y="31"/>
                </a:lnTo>
                <a:lnTo>
                  <a:pt x="50" y="31"/>
                </a:lnTo>
                <a:lnTo>
                  <a:pt x="50" y="30"/>
                </a:lnTo>
                <a:lnTo>
                  <a:pt x="50" y="29"/>
                </a:lnTo>
                <a:lnTo>
                  <a:pt x="48" y="29"/>
                </a:lnTo>
                <a:lnTo>
                  <a:pt x="48" y="29"/>
                </a:lnTo>
                <a:close/>
                <a:moveTo>
                  <a:pt x="60" y="45"/>
                </a:moveTo>
                <a:lnTo>
                  <a:pt x="60" y="45"/>
                </a:lnTo>
                <a:lnTo>
                  <a:pt x="60" y="45"/>
                </a:lnTo>
                <a:lnTo>
                  <a:pt x="60" y="44"/>
                </a:lnTo>
                <a:lnTo>
                  <a:pt x="58" y="44"/>
                </a:lnTo>
                <a:lnTo>
                  <a:pt x="58" y="44"/>
                </a:lnTo>
                <a:lnTo>
                  <a:pt x="50" y="48"/>
                </a:lnTo>
                <a:lnTo>
                  <a:pt x="42" y="51"/>
                </a:lnTo>
                <a:lnTo>
                  <a:pt x="42" y="51"/>
                </a:lnTo>
                <a:lnTo>
                  <a:pt x="37" y="52"/>
                </a:lnTo>
                <a:lnTo>
                  <a:pt x="39" y="51"/>
                </a:lnTo>
                <a:lnTo>
                  <a:pt x="45" y="47"/>
                </a:lnTo>
                <a:lnTo>
                  <a:pt x="45" y="47"/>
                </a:lnTo>
                <a:lnTo>
                  <a:pt x="52" y="42"/>
                </a:lnTo>
                <a:lnTo>
                  <a:pt x="58" y="36"/>
                </a:lnTo>
                <a:lnTo>
                  <a:pt x="58" y="36"/>
                </a:lnTo>
                <a:lnTo>
                  <a:pt x="66" y="47"/>
                </a:lnTo>
                <a:lnTo>
                  <a:pt x="66" y="47"/>
                </a:lnTo>
                <a:lnTo>
                  <a:pt x="66" y="47"/>
                </a:lnTo>
                <a:lnTo>
                  <a:pt x="66" y="47"/>
                </a:lnTo>
                <a:lnTo>
                  <a:pt x="41" y="59"/>
                </a:lnTo>
                <a:lnTo>
                  <a:pt x="41" y="59"/>
                </a:lnTo>
                <a:lnTo>
                  <a:pt x="50" y="53"/>
                </a:lnTo>
                <a:lnTo>
                  <a:pt x="60" y="45"/>
                </a:lnTo>
                <a:lnTo>
                  <a:pt x="60" y="45"/>
                </a:lnTo>
                <a:close/>
                <a:moveTo>
                  <a:pt x="67" y="48"/>
                </a:moveTo>
                <a:lnTo>
                  <a:pt x="67" y="48"/>
                </a:lnTo>
                <a:lnTo>
                  <a:pt x="67" y="48"/>
                </a:lnTo>
                <a:lnTo>
                  <a:pt x="67" y="48"/>
                </a:lnTo>
                <a:lnTo>
                  <a:pt x="71" y="52"/>
                </a:lnTo>
                <a:lnTo>
                  <a:pt x="71" y="52"/>
                </a:lnTo>
                <a:lnTo>
                  <a:pt x="60" y="58"/>
                </a:lnTo>
                <a:lnTo>
                  <a:pt x="55" y="62"/>
                </a:lnTo>
                <a:lnTo>
                  <a:pt x="50" y="66"/>
                </a:lnTo>
                <a:lnTo>
                  <a:pt x="50" y="66"/>
                </a:lnTo>
                <a:lnTo>
                  <a:pt x="59" y="57"/>
                </a:lnTo>
                <a:lnTo>
                  <a:pt x="63" y="53"/>
                </a:lnTo>
                <a:lnTo>
                  <a:pt x="67" y="48"/>
                </a:lnTo>
                <a:lnTo>
                  <a:pt x="67" y="48"/>
                </a:lnTo>
                <a:close/>
                <a:moveTo>
                  <a:pt x="80" y="55"/>
                </a:moveTo>
                <a:lnTo>
                  <a:pt x="80" y="55"/>
                </a:lnTo>
                <a:lnTo>
                  <a:pt x="93" y="44"/>
                </a:lnTo>
                <a:lnTo>
                  <a:pt x="104" y="32"/>
                </a:lnTo>
                <a:lnTo>
                  <a:pt x="116" y="21"/>
                </a:lnTo>
                <a:lnTo>
                  <a:pt x="129" y="10"/>
                </a:lnTo>
                <a:lnTo>
                  <a:pt x="129" y="10"/>
                </a:lnTo>
                <a:lnTo>
                  <a:pt x="131" y="13"/>
                </a:lnTo>
                <a:lnTo>
                  <a:pt x="131" y="13"/>
                </a:lnTo>
                <a:lnTo>
                  <a:pt x="130" y="13"/>
                </a:lnTo>
                <a:lnTo>
                  <a:pt x="130" y="13"/>
                </a:lnTo>
                <a:lnTo>
                  <a:pt x="105" y="34"/>
                </a:lnTo>
                <a:lnTo>
                  <a:pt x="80" y="56"/>
                </a:lnTo>
                <a:lnTo>
                  <a:pt x="80" y="56"/>
                </a:lnTo>
                <a:lnTo>
                  <a:pt x="77" y="58"/>
                </a:lnTo>
                <a:lnTo>
                  <a:pt x="77" y="58"/>
                </a:lnTo>
                <a:lnTo>
                  <a:pt x="71" y="62"/>
                </a:lnTo>
                <a:lnTo>
                  <a:pt x="71" y="62"/>
                </a:lnTo>
                <a:lnTo>
                  <a:pt x="66" y="68"/>
                </a:lnTo>
                <a:lnTo>
                  <a:pt x="66" y="68"/>
                </a:lnTo>
                <a:lnTo>
                  <a:pt x="56" y="74"/>
                </a:lnTo>
                <a:lnTo>
                  <a:pt x="56" y="74"/>
                </a:lnTo>
                <a:lnTo>
                  <a:pt x="60" y="69"/>
                </a:lnTo>
                <a:lnTo>
                  <a:pt x="64" y="64"/>
                </a:lnTo>
                <a:lnTo>
                  <a:pt x="73" y="54"/>
                </a:lnTo>
                <a:lnTo>
                  <a:pt x="73" y="54"/>
                </a:lnTo>
                <a:lnTo>
                  <a:pt x="74" y="55"/>
                </a:lnTo>
                <a:lnTo>
                  <a:pt x="74" y="55"/>
                </a:lnTo>
                <a:lnTo>
                  <a:pt x="76" y="56"/>
                </a:lnTo>
                <a:lnTo>
                  <a:pt x="79" y="56"/>
                </a:lnTo>
                <a:lnTo>
                  <a:pt x="79" y="56"/>
                </a:lnTo>
                <a:lnTo>
                  <a:pt x="80" y="55"/>
                </a:lnTo>
                <a:lnTo>
                  <a:pt x="80" y="55"/>
                </a:lnTo>
                <a:close/>
                <a:moveTo>
                  <a:pt x="110" y="38"/>
                </a:moveTo>
                <a:lnTo>
                  <a:pt x="110" y="38"/>
                </a:lnTo>
                <a:lnTo>
                  <a:pt x="103" y="44"/>
                </a:lnTo>
                <a:lnTo>
                  <a:pt x="96" y="49"/>
                </a:lnTo>
                <a:lnTo>
                  <a:pt x="87" y="54"/>
                </a:lnTo>
                <a:lnTo>
                  <a:pt x="80" y="60"/>
                </a:lnTo>
                <a:lnTo>
                  <a:pt x="80" y="60"/>
                </a:lnTo>
                <a:lnTo>
                  <a:pt x="58" y="81"/>
                </a:lnTo>
                <a:lnTo>
                  <a:pt x="58" y="81"/>
                </a:lnTo>
                <a:lnTo>
                  <a:pt x="58" y="80"/>
                </a:lnTo>
                <a:lnTo>
                  <a:pt x="58" y="80"/>
                </a:lnTo>
                <a:lnTo>
                  <a:pt x="65" y="72"/>
                </a:lnTo>
                <a:lnTo>
                  <a:pt x="65" y="72"/>
                </a:lnTo>
                <a:lnTo>
                  <a:pt x="66" y="71"/>
                </a:lnTo>
                <a:lnTo>
                  <a:pt x="66" y="71"/>
                </a:lnTo>
                <a:lnTo>
                  <a:pt x="75" y="64"/>
                </a:lnTo>
                <a:lnTo>
                  <a:pt x="84" y="56"/>
                </a:lnTo>
                <a:lnTo>
                  <a:pt x="84" y="56"/>
                </a:lnTo>
                <a:lnTo>
                  <a:pt x="100" y="45"/>
                </a:lnTo>
                <a:lnTo>
                  <a:pt x="100" y="45"/>
                </a:lnTo>
                <a:lnTo>
                  <a:pt x="108" y="38"/>
                </a:lnTo>
                <a:lnTo>
                  <a:pt x="116" y="30"/>
                </a:lnTo>
                <a:lnTo>
                  <a:pt x="132" y="15"/>
                </a:lnTo>
                <a:lnTo>
                  <a:pt x="132" y="15"/>
                </a:lnTo>
                <a:lnTo>
                  <a:pt x="132" y="14"/>
                </a:lnTo>
                <a:lnTo>
                  <a:pt x="132" y="14"/>
                </a:lnTo>
                <a:lnTo>
                  <a:pt x="135" y="16"/>
                </a:lnTo>
                <a:lnTo>
                  <a:pt x="135" y="16"/>
                </a:lnTo>
                <a:lnTo>
                  <a:pt x="128" y="21"/>
                </a:lnTo>
                <a:lnTo>
                  <a:pt x="122" y="26"/>
                </a:lnTo>
                <a:lnTo>
                  <a:pt x="110" y="38"/>
                </a:lnTo>
                <a:lnTo>
                  <a:pt x="110" y="38"/>
                </a:lnTo>
                <a:close/>
                <a:moveTo>
                  <a:pt x="128" y="24"/>
                </a:moveTo>
                <a:lnTo>
                  <a:pt x="128" y="24"/>
                </a:lnTo>
                <a:lnTo>
                  <a:pt x="115" y="36"/>
                </a:lnTo>
                <a:lnTo>
                  <a:pt x="115" y="36"/>
                </a:lnTo>
                <a:lnTo>
                  <a:pt x="118" y="32"/>
                </a:lnTo>
                <a:lnTo>
                  <a:pt x="118" y="32"/>
                </a:lnTo>
                <a:lnTo>
                  <a:pt x="128" y="23"/>
                </a:lnTo>
                <a:lnTo>
                  <a:pt x="131" y="20"/>
                </a:lnTo>
                <a:lnTo>
                  <a:pt x="128" y="24"/>
                </a:lnTo>
                <a:lnTo>
                  <a:pt x="128" y="24"/>
                </a:lnTo>
                <a:close/>
                <a:moveTo>
                  <a:pt x="56" y="77"/>
                </a:moveTo>
                <a:lnTo>
                  <a:pt x="56" y="77"/>
                </a:lnTo>
                <a:lnTo>
                  <a:pt x="58" y="76"/>
                </a:lnTo>
                <a:lnTo>
                  <a:pt x="58" y="76"/>
                </a:lnTo>
                <a:lnTo>
                  <a:pt x="57" y="78"/>
                </a:lnTo>
                <a:lnTo>
                  <a:pt x="57" y="78"/>
                </a:lnTo>
                <a:lnTo>
                  <a:pt x="57" y="77"/>
                </a:lnTo>
                <a:lnTo>
                  <a:pt x="57" y="77"/>
                </a:lnTo>
                <a:lnTo>
                  <a:pt x="56" y="77"/>
                </a:lnTo>
                <a:lnTo>
                  <a:pt x="56" y="77"/>
                </a:lnTo>
                <a:close/>
                <a:moveTo>
                  <a:pt x="70" y="55"/>
                </a:moveTo>
                <a:lnTo>
                  <a:pt x="70" y="55"/>
                </a:lnTo>
                <a:lnTo>
                  <a:pt x="66" y="59"/>
                </a:lnTo>
                <a:lnTo>
                  <a:pt x="61" y="64"/>
                </a:lnTo>
                <a:lnTo>
                  <a:pt x="57" y="69"/>
                </a:lnTo>
                <a:lnTo>
                  <a:pt x="54" y="74"/>
                </a:lnTo>
                <a:lnTo>
                  <a:pt x="54" y="74"/>
                </a:lnTo>
                <a:lnTo>
                  <a:pt x="48" y="69"/>
                </a:lnTo>
                <a:lnTo>
                  <a:pt x="48" y="69"/>
                </a:lnTo>
                <a:lnTo>
                  <a:pt x="60" y="62"/>
                </a:lnTo>
                <a:lnTo>
                  <a:pt x="70" y="55"/>
                </a:lnTo>
                <a:lnTo>
                  <a:pt x="70" y="55"/>
                </a:lnTo>
                <a:close/>
                <a:moveTo>
                  <a:pt x="42" y="123"/>
                </a:moveTo>
                <a:lnTo>
                  <a:pt x="42" y="123"/>
                </a:lnTo>
                <a:lnTo>
                  <a:pt x="56" y="108"/>
                </a:lnTo>
                <a:lnTo>
                  <a:pt x="56" y="108"/>
                </a:lnTo>
                <a:lnTo>
                  <a:pt x="71" y="94"/>
                </a:lnTo>
                <a:lnTo>
                  <a:pt x="85" y="81"/>
                </a:lnTo>
                <a:lnTo>
                  <a:pt x="85" y="81"/>
                </a:lnTo>
                <a:lnTo>
                  <a:pt x="115" y="53"/>
                </a:lnTo>
                <a:lnTo>
                  <a:pt x="130" y="39"/>
                </a:lnTo>
                <a:lnTo>
                  <a:pt x="143" y="24"/>
                </a:lnTo>
                <a:lnTo>
                  <a:pt x="143" y="24"/>
                </a:lnTo>
                <a:lnTo>
                  <a:pt x="149" y="30"/>
                </a:lnTo>
                <a:lnTo>
                  <a:pt x="149" y="30"/>
                </a:lnTo>
                <a:lnTo>
                  <a:pt x="122" y="52"/>
                </a:lnTo>
                <a:lnTo>
                  <a:pt x="95" y="76"/>
                </a:lnTo>
                <a:lnTo>
                  <a:pt x="67" y="100"/>
                </a:lnTo>
                <a:lnTo>
                  <a:pt x="41" y="124"/>
                </a:lnTo>
                <a:lnTo>
                  <a:pt x="41" y="124"/>
                </a:lnTo>
                <a:lnTo>
                  <a:pt x="42" y="123"/>
                </a:lnTo>
                <a:lnTo>
                  <a:pt x="42" y="123"/>
                </a:lnTo>
                <a:close/>
                <a:moveTo>
                  <a:pt x="141" y="23"/>
                </a:moveTo>
                <a:lnTo>
                  <a:pt x="141" y="23"/>
                </a:lnTo>
                <a:lnTo>
                  <a:pt x="135" y="27"/>
                </a:lnTo>
                <a:lnTo>
                  <a:pt x="129" y="33"/>
                </a:lnTo>
                <a:lnTo>
                  <a:pt x="117" y="44"/>
                </a:lnTo>
                <a:lnTo>
                  <a:pt x="117" y="44"/>
                </a:lnTo>
                <a:lnTo>
                  <a:pt x="108" y="51"/>
                </a:lnTo>
                <a:lnTo>
                  <a:pt x="99" y="58"/>
                </a:lnTo>
                <a:lnTo>
                  <a:pt x="89" y="66"/>
                </a:lnTo>
                <a:lnTo>
                  <a:pt x="81" y="73"/>
                </a:lnTo>
                <a:lnTo>
                  <a:pt x="81" y="73"/>
                </a:lnTo>
                <a:lnTo>
                  <a:pt x="68" y="86"/>
                </a:lnTo>
                <a:lnTo>
                  <a:pt x="62" y="93"/>
                </a:lnTo>
                <a:lnTo>
                  <a:pt x="55" y="99"/>
                </a:lnTo>
                <a:lnTo>
                  <a:pt x="55" y="99"/>
                </a:lnTo>
                <a:lnTo>
                  <a:pt x="38" y="112"/>
                </a:lnTo>
                <a:lnTo>
                  <a:pt x="22" y="127"/>
                </a:lnTo>
                <a:lnTo>
                  <a:pt x="22" y="127"/>
                </a:lnTo>
                <a:lnTo>
                  <a:pt x="32" y="116"/>
                </a:lnTo>
                <a:lnTo>
                  <a:pt x="38" y="110"/>
                </a:lnTo>
                <a:lnTo>
                  <a:pt x="45" y="104"/>
                </a:lnTo>
                <a:lnTo>
                  <a:pt x="45" y="104"/>
                </a:lnTo>
                <a:lnTo>
                  <a:pt x="60" y="90"/>
                </a:lnTo>
                <a:lnTo>
                  <a:pt x="75" y="75"/>
                </a:lnTo>
                <a:lnTo>
                  <a:pt x="75" y="75"/>
                </a:lnTo>
                <a:lnTo>
                  <a:pt x="90" y="59"/>
                </a:lnTo>
                <a:lnTo>
                  <a:pt x="106" y="46"/>
                </a:lnTo>
                <a:lnTo>
                  <a:pt x="122" y="32"/>
                </a:lnTo>
                <a:lnTo>
                  <a:pt x="136" y="18"/>
                </a:lnTo>
                <a:lnTo>
                  <a:pt x="136" y="18"/>
                </a:lnTo>
                <a:lnTo>
                  <a:pt x="141" y="23"/>
                </a:lnTo>
                <a:lnTo>
                  <a:pt x="141" y="23"/>
                </a:lnTo>
                <a:close/>
                <a:moveTo>
                  <a:pt x="42" y="61"/>
                </a:moveTo>
                <a:lnTo>
                  <a:pt x="42" y="61"/>
                </a:lnTo>
                <a:lnTo>
                  <a:pt x="59" y="52"/>
                </a:lnTo>
                <a:lnTo>
                  <a:pt x="59" y="52"/>
                </a:lnTo>
                <a:lnTo>
                  <a:pt x="63" y="51"/>
                </a:lnTo>
                <a:lnTo>
                  <a:pt x="62" y="52"/>
                </a:lnTo>
                <a:lnTo>
                  <a:pt x="56" y="57"/>
                </a:lnTo>
                <a:lnTo>
                  <a:pt x="56" y="57"/>
                </a:lnTo>
                <a:lnTo>
                  <a:pt x="46" y="67"/>
                </a:lnTo>
                <a:lnTo>
                  <a:pt x="46" y="67"/>
                </a:lnTo>
                <a:lnTo>
                  <a:pt x="42" y="61"/>
                </a:lnTo>
                <a:lnTo>
                  <a:pt x="42" y="61"/>
                </a:lnTo>
                <a:close/>
                <a:moveTo>
                  <a:pt x="36" y="140"/>
                </a:moveTo>
                <a:lnTo>
                  <a:pt x="36" y="140"/>
                </a:lnTo>
                <a:lnTo>
                  <a:pt x="31" y="137"/>
                </a:lnTo>
                <a:lnTo>
                  <a:pt x="31" y="137"/>
                </a:lnTo>
                <a:lnTo>
                  <a:pt x="33" y="134"/>
                </a:lnTo>
                <a:lnTo>
                  <a:pt x="33" y="134"/>
                </a:lnTo>
                <a:lnTo>
                  <a:pt x="34" y="133"/>
                </a:lnTo>
                <a:lnTo>
                  <a:pt x="34" y="133"/>
                </a:lnTo>
                <a:lnTo>
                  <a:pt x="80" y="91"/>
                </a:lnTo>
                <a:lnTo>
                  <a:pt x="105" y="70"/>
                </a:lnTo>
                <a:lnTo>
                  <a:pt x="129" y="49"/>
                </a:lnTo>
                <a:lnTo>
                  <a:pt x="129" y="49"/>
                </a:lnTo>
                <a:lnTo>
                  <a:pt x="144" y="37"/>
                </a:lnTo>
                <a:lnTo>
                  <a:pt x="144" y="37"/>
                </a:lnTo>
                <a:lnTo>
                  <a:pt x="133" y="46"/>
                </a:lnTo>
                <a:lnTo>
                  <a:pt x="121" y="55"/>
                </a:lnTo>
                <a:lnTo>
                  <a:pt x="121" y="55"/>
                </a:lnTo>
                <a:lnTo>
                  <a:pt x="110" y="66"/>
                </a:lnTo>
                <a:lnTo>
                  <a:pt x="100" y="76"/>
                </a:lnTo>
                <a:lnTo>
                  <a:pt x="80" y="97"/>
                </a:lnTo>
                <a:lnTo>
                  <a:pt x="80" y="97"/>
                </a:lnTo>
                <a:lnTo>
                  <a:pt x="79" y="98"/>
                </a:lnTo>
                <a:lnTo>
                  <a:pt x="79" y="98"/>
                </a:lnTo>
                <a:lnTo>
                  <a:pt x="68" y="109"/>
                </a:lnTo>
                <a:lnTo>
                  <a:pt x="57" y="119"/>
                </a:lnTo>
                <a:lnTo>
                  <a:pt x="46" y="129"/>
                </a:lnTo>
                <a:lnTo>
                  <a:pt x="36" y="140"/>
                </a:lnTo>
                <a:lnTo>
                  <a:pt x="36" y="140"/>
                </a:lnTo>
                <a:close/>
                <a:moveTo>
                  <a:pt x="125" y="140"/>
                </a:moveTo>
                <a:lnTo>
                  <a:pt x="125" y="140"/>
                </a:lnTo>
                <a:lnTo>
                  <a:pt x="123" y="138"/>
                </a:lnTo>
                <a:lnTo>
                  <a:pt x="123" y="138"/>
                </a:lnTo>
                <a:lnTo>
                  <a:pt x="123" y="138"/>
                </a:lnTo>
                <a:lnTo>
                  <a:pt x="123" y="138"/>
                </a:lnTo>
                <a:lnTo>
                  <a:pt x="134" y="129"/>
                </a:lnTo>
                <a:lnTo>
                  <a:pt x="146" y="121"/>
                </a:lnTo>
                <a:lnTo>
                  <a:pt x="146" y="121"/>
                </a:lnTo>
                <a:lnTo>
                  <a:pt x="136" y="131"/>
                </a:lnTo>
                <a:lnTo>
                  <a:pt x="125" y="140"/>
                </a:lnTo>
                <a:lnTo>
                  <a:pt x="125" y="14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29" name="Freeform 2541"/>
          <p:cNvSpPr>
            <a:spLocks noEditPoints="1"/>
          </p:cNvSpPr>
          <p:nvPr/>
        </p:nvSpPr>
        <p:spPr bwMode="auto">
          <a:xfrm>
            <a:off x="1065196" y="3397265"/>
            <a:ext cx="209550" cy="227013"/>
          </a:xfrm>
          <a:custGeom>
            <a:avLst/>
            <a:gdLst/>
            <a:ahLst/>
            <a:cxnLst>
              <a:cxn ang="0">
                <a:pos x="83" y="143"/>
              </a:cxn>
              <a:cxn ang="0">
                <a:pos x="88" y="98"/>
              </a:cxn>
              <a:cxn ang="0">
                <a:pos x="132" y="60"/>
              </a:cxn>
              <a:cxn ang="0">
                <a:pos x="120" y="54"/>
              </a:cxn>
              <a:cxn ang="0">
                <a:pos x="89" y="2"/>
              </a:cxn>
              <a:cxn ang="0">
                <a:pos x="49" y="5"/>
              </a:cxn>
              <a:cxn ang="0">
                <a:pos x="0" y="55"/>
              </a:cxn>
              <a:cxn ang="0">
                <a:pos x="5" y="93"/>
              </a:cxn>
              <a:cxn ang="0">
                <a:pos x="16" y="85"/>
              </a:cxn>
              <a:cxn ang="0">
                <a:pos x="17" y="84"/>
              </a:cxn>
              <a:cxn ang="0">
                <a:pos x="18" y="68"/>
              </a:cxn>
              <a:cxn ang="0">
                <a:pos x="10" y="63"/>
              </a:cxn>
              <a:cxn ang="0">
                <a:pos x="9" y="60"/>
              </a:cxn>
              <a:cxn ang="0">
                <a:pos x="43" y="60"/>
              </a:cxn>
              <a:cxn ang="0">
                <a:pos x="53" y="60"/>
              </a:cxn>
              <a:cxn ang="0">
                <a:pos x="57" y="58"/>
              </a:cxn>
              <a:cxn ang="0">
                <a:pos x="45" y="60"/>
              </a:cxn>
              <a:cxn ang="0">
                <a:pos x="59" y="53"/>
              </a:cxn>
              <a:cxn ang="0">
                <a:pos x="75" y="31"/>
              </a:cxn>
              <a:cxn ang="0">
                <a:pos x="81" y="14"/>
              </a:cxn>
              <a:cxn ang="0">
                <a:pos x="65" y="19"/>
              </a:cxn>
              <a:cxn ang="0">
                <a:pos x="79" y="90"/>
              </a:cxn>
              <a:cxn ang="0">
                <a:pos x="122" y="79"/>
              </a:cxn>
              <a:cxn ang="0">
                <a:pos x="123" y="63"/>
              </a:cxn>
              <a:cxn ang="0">
                <a:pos x="77" y="112"/>
              </a:cxn>
              <a:cxn ang="0">
                <a:pos x="67" y="127"/>
              </a:cxn>
              <a:cxn ang="0">
                <a:pos x="77" y="66"/>
              </a:cxn>
              <a:cxn ang="0">
                <a:pos x="87" y="62"/>
              </a:cxn>
              <a:cxn ang="0">
                <a:pos x="63" y="83"/>
              </a:cxn>
              <a:cxn ang="0">
                <a:pos x="69" y="107"/>
              </a:cxn>
              <a:cxn ang="0">
                <a:pos x="65" y="112"/>
              </a:cxn>
              <a:cxn ang="0">
                <a:pos x="80" y="92"/>
              </a:cxn>
              <a:cxn ang="0">
                <a:pos x="76" y="96"/>
              </a:cxn>
              <a:cxn ang="0">
                <a:pos x="76" y="96"/>
              </a:cxn>
              <a:cxn ang="0">
                <a:pos x="62" y="95"/>
              </a:cxn>
              <a:cxn ang="0">
                <a:pos x="75" y="92"/>
              </a:cxn>
              <a:cxn ang="0">
                <a:pos x="66" y="86"/>
              </a:cxn>
              <a:cxn ang="0">
                <a:pos x="72" y="50"/>
              </a:cxn>
              <a:cxn ang="0">
                <a:pos x="57" y="19"/>
              </a:cxn>
              <a:cxn ang="0">
                <a:pos x="77" y="18"/>
              </a:cxn>
              <a:cxn ang="0">
                <a:pos x="75" y="20"/>
              </a:cxn>
              <a:cxn ang="0">
                <a:pos x="57" y="51"/>
              </a:cxn>
              <a:cxn ang="0">
                <a:pos x="40" y="84"/>
              </a:cxn>
              <a:cxn ang="0">
                <a:pos x="82" y="44"/>
              </a:cxn>
              <a:cxn ang="0">
                <a:pos x="47" y="84"/>
              </a:cxn>
              <a:cxn ang="0">
                <a:pos x="59" y="80"/>
              </a:cxn>
              <a:cxn ang="0">
                <a:pos x="82" y="45"/>
              </a:cxn>
              <a:cxn ang="0">
                <a:pos x="63" y="129"/>
              </a:cxn>
              <a:cxn ang="0">
                <a:pos x="77" y="129"/>
              </a:cxn>
              <a:cxn ang="0">
                <a:pos x="84" y="89"/>
              </a:cxn>
              <a:cxn ang="0">
                <a:pos x="92" y="87"/>
              </a:cxn>
              <a:cxn ang="0">
                <a:pos x="116" y="74"/>
              </a:cxn>
              <a:cxn ang="0">
                <a:pos x="119" y="85"/>
              </a:cxn>
              <a:cxn ang="0">
                <a:pos x="84" y="89"/>
              </a:cxn>
              <a:cxn ang="0">
                <a:pos x="114" y="63"/>
              </a:cxn>
              <a:cxn ang="0">
                <a:pos x="33" y="59"/>
              </a:cxn>
              <a:cxn ang="0">
                <a:pos x="23" y="65"/>
              </a:cxn>
              <a:cxn ang="0">
                <a:pos x="11" y="67"/>
              </a:cxn>
              <a:cxn ang="0">
                <a:pos x="35" y="68"/>
              </a:cxn>
            </a:cxnLst>
            <a:rect l="0" t="0" r="r" b="b"/>
            <a:pathLst>
              <a:path w="132" h="143">
                <a:moveTo>
                  <a:pt x="46" y="136"/>
                </a:moveTo>
                <a:lnTo>
                  <a:pt x="46" y="136"/>
                </a:lnTo>
                <a:lnTo>
                  <a:pt x="46" y="138"/>
                </a:lnTo>
                <a:lnTo>
                  <a:pt x="48" y="140"/>
                </a:lnTo>
                <a:lnTo>
                  <a:pt x="48" y="140"/>
                </a:lnTo>
                <a:lnTo>
                  <a:pt x="49" y="141"/>
                </a:lnTo>
                <a:lnTo>
                  <a:pt x="51" y="142"/>
                </a:lnTo>
                <a:lnTo>
                  <a:pt x="51" y="142"/>
                </a:lnTo>
                <a:lnTo>
                  <a:pt x="59" y="141"/>
                </a:lnTo>
                <a:lnTo>
                  <a:pt x="67" y="142"/>
                </a:lnTo>
                <a:lnTo>
                  <a:pt x="83" y="143"/>
                </a:lnTo>
                <a:lnTo>
                  <a:pt x="83" y="143"/>
                </a:lnTo>
                <a:lnTo>
                  <a:pt x="85" y="142"/>
                </a:lnTo>
                <a:lnTo>
                  <a:pt x="87" y="141"/>
                </a:lnTo>
                <a:lnTo>
                  <a:pt x="87" y="139"/>
                </a:lnTo>
                <a:lnTo>
                  <a:pt x="88" y="138"/>
                </a:lnTo>
                <a:lnTo>
                  <a:pt x="88" y="138"/>
                </a:lnTo>
                <a:lnTo>
                  <a:pt x="88" y="136"/>
                </a:lnTo>
                <a:lnTo>
                  <a:pt x="88" y="136"/>
                </a:lnTo>
                <a:lnTo>
                  <a:pt x="87" y="127"/>
                </a:lnTo>
                <a:lnTo>
                  <a:pt x="87" y="117"/>
                </a:lnTo>
                <a:lnTo>
                  <a:pt x="88" y="98"/>
                </a:lnTo>
                <a:lnTo>
                  <a:pt x="88" y="98"/>
                </a:lnTo>
                <a:lnTo>
                  <a:pt x="108" y="99"/>
                </a:lnTo>
                <a:lnTo>
                  <a:pt x="126" y="98"/>
                </a:lnTo>
                <a:lnTo>
                  <a:pt x="126" y="98"/>
                </a:lnTo>
                <a:lnTo>
                  <a:pt x="128" y="97"/>
                </a:lnTo>
                <a:lnTo>
                  <a:pt x="128" y="97"/>
                </a:lnTo>
                <a:lnTo>
                  <a:pt x="129" y="96"/>
                </a:lnTo>
                <a:lnTo>
                  <a:pt x="130" y="94"/>
                </a:lnTo>
                <a:lnTo>
                  <a:pt x="130" y="94"/>
                </a:lnTo>
                <a:lnTo>
                  <a:pt x="131" y="77"/>
                </a:lnTo>
                <a:lnTo>
                  <a:pt x="132" y="60"/>
                </a:lnTo>
                <a:lnTo>
                  <a:pt x="132" y="60"/>
                </a:lnTo>
                <a:lnTo>
                  <a:pt x="132" y="59"/>
                </a:lnTo>
                <a:lnTo>
                  <a:pt x="132" y="59"/>
                </a:lnTo>
                <a:lnTo>
                  <a:pt x="132" y="59"/>
                </a:lnTo>
                <a:lnTo>
                  <a:pt x="132" y="59"/>
                </a:lnTo>
                <a:lnTo>
                  <a:pt x="132" y="59"/>
                </a:lnTo>
                <a:lnTo>
                  <a:pt x="132" y="59"/>
                </a:lnTo>
                <a:lnTo>
                  <a:pt x="131" y="57"/>
                </a:lnTo>
                <a:lnTo>
                  <a:pt x="129" y="56"/>
                </a:lnTo>
                <a:lnTo>
                  <a:pt x="129" y="56"/>
                </a:lnTo>
                <a:lnTo>
                  <a:pt x="120" y="54"/>
                </a:lnTo>
                <a:lnTo>
                  <a:pt x="111" y="54"/>
                </a:lnTo>
                <a:lnTo>
                  <a:pt x="101" y="54"/>
                </a:lnTo>
                <a:lnTo>
                  <a:pt x="91" y="54"/>
                </a:lnTo>
                <a:lnTo>
                  <a:pt x="91" y="54"/>
                </a:lnTo>
                <a:lnTo>
                  <a:pt x="91" y="30"/>
                </a:lnTo>
                <a:lnTo>
                  <a:pt x="91" y="18"/>
                </a:lnTo>
                <a:lnTo>
                  <a:pt x="91" y="6"/>
                </a:lnTo>
                <a:lnTo>
                  <a:pt x="91" y="6"/>
                </a:lnTo>
                <a:lnTo>
                  <a:pt x="90" y="4"/>
                </a:lnTo>
                <a:lnTo>
                  <a:pt x="90" y="4"/>
                </a:lnTo>
                <a:lnTo>
                  <a:pt x="89" y="2"/>
                </a:lnTo>
                <a:lnTo>
                  <a:pt x="87" y="1"/>
                </a:lnTo>
                <a:lnTo>
                  <a:pt x="87" y="1"/>
                </a:lnTo>
                <a:lnTo>
                  <a:pt x="70" y="0"/>
                </a:lnTo>
                <a:lnTo>
                  <a:pt x="62" y="0"/>
                </a:lnTo>
                <a:lnTo>
                  <a:pt x="53" y="1"/>
                </a:lnTo>
                <a:lnTo>
                  <a:pt x="53" y="1"/>
                </a:lnTo>
                <a:lnTo>
                  <a:pt x="51" y="2"/>
                </a:lnTo>
                <a:lnTo>
                  <a:pt x="51" y="2"/>
                </a:lnTo>
                <a:lnTo>
                  <a:pt x="49" y="3"/>
                </a:lnTo>
                <a:lnTo>
                  <a:pt x="49" y="5"/>
                </a:lnTo>
                <a:lnTo>
                  <a:pt x="49" y="5"/>
                </a:lnTo>
                <a:lnTo>
                  <a:pt x="48" y="28"/>
                </a:lnTo>
                <a:lnTo>
                  <a:pt x="48" y="51"/>
                </a:lnTo>
                <a:lnTo>
                  <a:pt x="48" y="51"/>
                </a:lnTo>
                <a:lnTo>
                  <a:pt x="27" y="50"/>
                </a:lnTo>
                <a:lnTo>
                  <a:pt x="6" y="50"/>
                </a:lnTo>
                <a:lnTo>
                  <a:pt x="6" y="50"/>
                </a:lnTo>
                <a:lnTo>
                  <a:pt x="4" y="51"/>
                </a:lnTo>
                <a:lnTo>
                  <a:pt x="4" y="51"/>
                </a:lnTo>
                <a:lnTo>
                  <a:pt x="1" y="52"/>
                </a:lnTo>
                <a:lnTo>
                  <a:pt x="0" y="53"/>
                </a:lnTo>
                <a:lnTo>
                  <a:pt x="0" y="55"/>
                </a:lnTo>
                <a:lnTo>
                  <a:pt x="0" y="55"/>
                </a:lnTo>
                <a:lnTo>
                  <a:pt x="0" y="63"/>
                </a:lnTo>
                <a:lnTo>
                  <a:pt x="0" y="72"/>
                </a:lnTo>
                <a:lnTo>
                  <a:pt x="0" y="81"/>
                </a:lnTo>
                <a:lnTo>
                  <a:pt x="1" y="90"/>
                </a:lnTo>
                <a:lnTo>
                  <a:pt x="1" y="90"/>
                </a:lnTo>
                <a:lnTo>
                  <a:pt x="2" y="91"/>
                </a:lnTo>
                <a:lnTo>
                  <a:pt x="3" y="92"/>
                </a:lnTo>
                <a:lnTo>
                  <a:pt x="5" y="93"/>
                </a:lnTo>
                <a:lnTo>
                  <a:pt x="5" y="93"/>
                </a:lnTo>
                <a:lnTo>
                  <a:pt x="5" y="93"/>
                </a:lnTo>
                <a:lnTo>
                  <a:pt x="5" y="93"/>
                </a:lnTo>
                <a:lnTo>
                  <a:pt x="16" y="93"/>
                </a:lnTo>
                <a:lnTo>
                  <a:pt x="26" y="93"/>
                </a:lnTo>
                <a:lnTo>
                  <a:pt x="46" y="93"/>
                </a:lnTo>
                <a:lnTo>
                  <a:pt x="46" y="93"/>
                </a:lnTo>
                <a:lnTo>
                  <a:pt x="46" y="115"/>
                </a:lnTo>
                <a:lnTo>
                  <a:pt x="46" y="125"/>
                </a:lnTo>
                <a:lnTo>
                  <a:pt x="46" y="136"/>
                </a:lnTo>
                <a:lnTo>
                  <a:pt x="46" y="136"/>
                </a:lnTo>
                <a:close/>
                <a:moveTo>
                  <a:pt x="16" y="85"/>
                </a:moveTo>
                <a:lnTo>
                  <a:pt x="16" y="85"/>
                </a:lnTo>
                <a:lnTo>
                  <a:pt x="9" y="84"/>
                </a:lnTo>
                <a:lnTo>
                  <a:pt x="9" y="84"/>
                </a:lnTo>
                <a:lnTo>
                  <a:pt x="9" y="84"/>
                </a:lnTo>
                <a:lnTo>
                  <a:pt x="9" y="84"/>
                </a:lnTo>
                <a:lnTo>
                  <a:pt x="10" y="84"/>
                </a:lnTo>
                <a:lnTo>
                  <a:pt x="10" y="84"/>
                </a:lnTo>
                <a:lnTo>
                  <a:pt x="17" y="79"/>
                </a:lnTo>
                <a:lnTo>
                  <a:pt x="22" y="74"/>
                </a:lnTo>
                <a:lnTo>
                  <a:pt x="22" y="74"/>
                </a:lnTo>
                <a:lnTo>
                  <a:pt x="19" y="79"/>
                </a:lnTo>
                <a:lnTo>
                  <a:pt x="17" y="84"/>
                </a:lnTo>
                <a:lnTo>
                  <a:pt x="17" y="84"/>
                </a:lnTo>
                <a:lnTo>
                  <a:pt x="16" y="85"/>
                </a:lnTo>
                <a:lnTo>
                  <a:pt x="16" y="85"/>
                </a:lnTo>
                <a:close/>
                <a:moveTo>
                  <a:pt x="9" y="75"/>
                </a:moveTo>
                <a:lnTo>
                  <a:pt x="9" y="75"/>
                </a:lnTo>
                <a:lnTo>
                  <a:pt x="10" y="75"/>
                </a:lnTo>
                <a:lnTo>
                  <a:pt x="10" y="75"/>
                </a:lnTo>
                <a:lnTo>
                  <a:pt x="20" y="65"/>
                </a:lnTo>
                <a:lnTo>
                  <a:pt x="22" y="63"/>
                </a:lnTo>
                <a:lnTo>
                  <a:pt x="18" y="68"/>
                </a:lnTo>
                <a:lnTo>
                  <a:pt x="18" y="68"/>
                </a:lnTo>
                <a:lnTo>
                  <a:pt x="14" y="75"/>
                </a:lnTo>
                <a:lnTo>
                  <a:pt x="9" y="81"/>
                </a:lnTo>
                <a:lnTo>
                  <a:pt x="9" y="81"/>
                </a:lnTo>
                <a:lnTo>
                  <a:pt x="9" y="75"/>
                </a:lnTo>
                <a:lnTo>
                  <a:pt x="9" y="75"/>
                </a:lnTo>
                <a:close/>
                <a:moveTo>
                  <a:pt x="9" y="71"/>
                </a:moveTo>
                <a:lnTo>
                  <a:pt x="9" y="71"/>
                </a:lnTo>
                <a:lnTo>
                  <a:pt x="9" y="63"/>
                </a:lnTo>
                <a:lnTo>
                  <a:pt x="9" y="63"/>
                </a:lnTo>
                <a:lnTo>
                  <a:pt x="10" y="63"/>
                </a:lnTo>
                <a:lnTo>
                  <a:pt x="10" y="63"/>
                </a:lnTo>
                <a:lnTo>
                  <a:pt x="12" y="62"/>
                </a:lnTo>
                <a:lnTo>
                  <a:pt x="12" y="64"/>
                </a:lnTo>
                <a:lnTo>
                  <a:pt x="9" y="71"/>
                </a:lnTo>
                <a:lnTo>
                  <a:pt x="9" y="71"/>
                </a:lnTo>
                <a:close/>
                <a:moveTo>
                  <a:pt x="9" y="60"/>
                </a:moveTo>
                <a:lnTo>
                  <a:pt x="9" y="60"/>
                </a:lnTo>
                <a:lnTo>
                  <a:pt x="9" y="59"/>
                </a:lnTo>
                <a:lnTo>
                  <a:pt x="9" y="59"/>
                </a:lnTo>
                <a:lnTo>
                  <a:pt x="12" y="59"/>
                </a:lnTo>
                <a:lnTo>
                  <a:pt x="12" y="59"/>
                </a:lnTo>
                <a:lnTo>
                  <a:pt x="9" y="60"/>
                </a:lnTo>
                <a:lnTo>
                  <a:pt x="9" y="60"/>
                </a:lnTo>
                <a:close/>
                <a:moveTo>
                  <a:pt x="23" y="77"/>
                </a:moveTo>
                <a:lnTo>
                  <a:pt x="23" y="77"/>
                </a:lnTo>
                <a:lnTo>
                  <a:pt x="28" y="68"/>
                </a:lnTo>
                <a:lnTo>
                  <a:pt x="34" y="61"/>
                </a:lnTo>
                <a:lnTo>
                  <a:pt x="34" y="61"/>
                </a:lnTo>
                <a:lnTo>
                  <a:pt x="35" y="60"/>
                </a:lnTo>
                <a:lnTo>
                  <a:pt x="34" y="59"/>
                </a:lnTo>
                <a:lnTo>
                  <a:pt x="34" y="59"/>
                </a:lnTo>
                <a:lnTo>
                  <a:pt x="43" y="60"/>
                </a:lnTo>
                <a:lnTo>
                  <a:pt x="43" y="60"/>
                </a:lnTo>
                <a:lnTo>
                  <a:pt x="35" y="66"/>
                </a:lnTo>
                <a:lnTo>
                  <a:pt x="29" y="74"/>
                </a:lnTo>
                <a:lnTo>
                  <a:pt x="29" y="74"/>
                </a:lnTo>
                <a:lnTo>
                  <a:pt x="22" y="81"/>
                </a:lnTo>
                <a:lnTo>
                  <a:pt x="21" y="82"/>
                </a:lnTo>
                <a:lnTo>
                  <a:pt x="20" y="82"/>
                </a:lnTo>
                <a:lnTo>
                  <a:pt x="23" y="77"/>
                </a:lnTo>
                <a:lnTo>
                  <a:pt x="23" y="77"/>
                </a:lnTo>
                <a:close/>
                <a:moveTo>
                  <a:pt x="45" y="60"/>
                </a:moveTo>
                <a:lnTo>
                  <a:pt x="45" y="60"/>
                </a:lnTo>
                <a:lnTo>
                  <a:pt x="53" y="60"/>
                </a:lnTo>
                <a:lnTo>
                  <a:pt x="53" y="60"/>
                </a:lnTo>
                <a:lnTo>
                  <a:pt x="55" y="59"/>
                </a:lnTo>
                <a:lnTo>
                  <a:pt x="55" y="59"/>
                </a:lnTo>
                <a:lnTo>
                  <a:pt x="57" y="58"/>
                </a:lnTo>
                <a:lnTo>
                  <a:pt x="57" y="55"/>
                </a:lnTo>
                <a:lnTo>
                  <a:pt x="57" y="55"/>
                </a:lnTo>
                <a:lnTo>
                  <a:pt x="57" y="55"/>
                </a:lnTo>
                <a:lnTo>
                  <a:pt x="57" y="55"/>
                </a:lnTo>
                <a:lnTo>
                  <a:pt x="68" y="51"/>
                </a:lnTo>
                <a:lnTo>
                  <a:pt x="68" y="51"/>
                </a:lnTo>
                <a:lnTo>
                  <a:pt x="57" y="58"/>
                </a:lnTo>
                <a:lnTo>
                  <a:pt x="46" y="67"/>
                </a:lnTo>
                <a:lnTo>
                  <a:pt x="46" y="67"/>
                </a:lnTo>
                <a:lnTo>
                  <a:pt x="37" y="74"/>
                </a:lnTo>
                <a:lnTo>
                  <a:pt x="33" y="77"/>
                </a:lnTo>
                <a:lnTo>
                  <a:pt x="30" y="81"/>
                </a:lnTo>
                <a:lnTo>
                  <a:pt x="30" y="81"/>
                </a:lnTo>
                <a:lnTo>
                  <a:pt x="37" y="70"/>
                </a:lnTo>
                <a:lnTo>
                  <a:pt x="44" y="61"/>
                </a:lnTo>
                <a:lnTo>
                  <a:pt x="44" y="61"/>
                </a:lnTo>
                <a:lnTo>
                  <a:pt x="45" y="60"/>
                </a:lnTo>
                <a:lnTo>
                  <a:pt x="45" y="60"/>
                </a:lnTo>
                <a:close/>
                <a:moveTo>
                  <a:pt x="83" y="10"/>
                </a:moveTo>
                <a:lnTo>
                  <a:pt x="83" y="10"/>
                </a:lnTo>
                <a:lnTo>
                  <a:pt x="83" y="27"/>
                </a:lnTo>
                <a:lnTo>
                  <a:pt x="82" y="44"/>
                </a:lnTo>
                <a:lnTo>
                  <a:pt x="82" y="44"/>
                </a:lnTo>
                <a:lnTo>
                  <a:pt x="82" y="43"/>
                </a:lnTo>
                <a:lnTo>
                  <a:pt x="81" y="43"/>
                </a:lnTo>
                <a:lnTo>
                  <a:pt x="81" y="43"/>
                </a:lnTo>
                <a:lnTo>
                  <a:pt x="65" y="50"/>
                </a:lnTo>
                <a:lnTo>
                  <a:pt x="65" y="50"/>
                </a:lnTo>
                <a:lnTo>
                  <a:pt x="59" y="53"/>
                </a:lnTo>
                <a:lnTo>
                  <a:pt x="61" y="51"/>
                </a:lnTo>
                <a:lnTo>
                  <a:pt x="61" y="51"/>
                </a:lnTo>
                <a:lnTo>
                  <a:pt x="68" y="47"/>
                </a:lnTo>
                <a:lnTo>
                  <a:pt x="73" y="42"/>
                </a:lnTo>
                <a:lnTo>
                  <a:pt x="78" y="36"/>
                </a:lnTo>
                <a:lnTo>
                  <a:pt x="82" y="30"/>
                </a:lnTo>
                <a:lnTo>
                  <a:pt x="82" y="30"/>
                </a:lnTo>
                <a:lnTo>
                  <a:pt x="82" y="29"/>
                </a:lnTo>
                <a:lnTo>
                  <a:pt x="81" y="29"/>
                </a:lnTo>
                <a:lnTo>
                  <a:pt x="81" y="29"/>
                </a:lnTo>
                <a:lnTo>
                  <a:pt x="75" y="31"/>
                </a:lnTo>
                <a:lnTo>
                  <a:pt x="69" y="34"/>
                </a:lnTo>
                <a:lnTo>
                  <a:pt x="69" y="34"/>
                </a:lnTo>
                <a:lnTo>
                  <a:pt x="60" y="41"/>
                </a:lnTo>
                <a:lnTo>
                  <a:pt x="57" y="43"/>
                </a:lnTo>
                <a:lnTo>
                  <a:pt x="59" y="41"/>
                </a:lnTo>
                <a:lnTo>
                  <a:pt x="59" y="41"/>
                </a:lnTo>
                <a:lnTo>
                  <a:pt x="71" y="29"/>
                </a:lnTo>
                <a:lnTo>
                  <a:pt x="76" y="23"/>
                </a:lnTo>
                <a:lnTo>
                  <a:pt x="81" y="16"/>
                </a:lnTo>
                <a:lnTo>
                  <a:pt x="81" y="16"/>
                </a:lnTo>
                <a:lnTo>
                  <a:pt x="81" y="14"/>
                </a:lnTo>
                <a:lnTo>
                  <a:pt x="79" y="14"/>
                </a:lnTo>
                <a:lnTo>
                  <a:pt x="79" y="14"/>
                </a:lnTo>
                <a:lnTo>
                  <a:pt x="73" y="18"/>
                </a:lnTo>
                <a:lnTo>
                  <a:pt x="68" y="22"/>
                </a:lnTo>
                <a:lnTo>
                  <a:pt x="62" y="26"/>
                </a:lnTo>
                <a:lnTo>
                  <a:pt x="56" y="30"/>
                </a:lnTo>
                <a:lnTo>
                  <a:pt x="56" y="30"/>
                </a:lnTo>
                <a:lnTo>
                  <a:pt x="56" y="29"/>
                </a:lnTo>
                <a:lnTo>
                  <a:pt x="56" y="29"/>
                </a:lnTo>
                <a:lnTo>
                  <a:pt x="65" y="19"/>
                </a:lnTo>
                <a:lnTo>
                  <a:pt x="65" y="19"/>
                </a:lnTo>
                <a:lnTo>
                  <a:pt x="69" y="14"/>
                </a:lnTo>
                <a:lnTo>
                  <a:pt x="73" y="9"/>
                </a:lnTo>
                <a:lnTo>
                  <a:pt x="73" y="9"/>
                </a:lnTo>
                <a:lnTo>
                  <a:pt x="83" y="10"/>
                </a:lnTo>
                <a:lnTo>
                  <a:pt x="83" y="10"/>
                </a:lnTo>
                <a:close/>
                <a:moveTo>
                  <a:pt x="108" y="63"/>
                </a:moveTo>
                <a:lnTo>
                  <a:pt x="108" y="63"/>
                </a:lnTo>
                <a:lnTo>
                  <a:pt x="98" y="72"/>
                </a:lnTo>
                <a:lnTo>
                  <a:pt x="88" y="82"/>
                </a:lnTo>
                <a:lnTo>
                  <a:pt x="88" y="82"/>
                </a:lnTo>
                <a:lnTo>
                  <a:pt x="79" y="90"/>
                </a:lnTo>
                <a:lnTo>
                  <a:pt x="79" y="90"/>
                </a:lnTo>
                <a:lnTo>
                  <a:pt x="80" y="88"/>
                </a:lnTo>
                <a:lnTo>
                  <a:pt x="82" y="86"/>
                </a:lnTo>
                <a:lnTo>
                  <a:pt x="85" y="81"/>
                </a:lnTo>
                <a:lnTo>
                  <a:pt x="85" y="81"/>
                </a:lnTo>
                <a:lnTo>
                  <a:pt x="98" y="63"/>
                </a:lnTo>
                <a:lnTo>
                  <a:pt x="98" y="63"/>
                </a:lnTo>
                <a:lnTo>
                  <a:pt x="108" y="63"/>
                </a:lnTo>
                <a:lnTo>
                  <a:pt x="108" y="63"/>
                </a:lnTo>
                <a:close/>
                <a:moveTo>
                  <a:pt x="122" y="79"/>
                </a:moveTo>
                <a:lnTo>
                  <a:pt x="122" y="79"/>
                </a:lnTo>
                <a:lnTo>
                  <a:pt x="121" y="79"/>
                </a:lnTo>
                <a:lnTo>
                  <a:pt x="121" y="79"/>
                </a:lnTo>
                <a:lnTo>
                  <a:pt x="115" y="82"/>
                </a:lnTo>
                <a:lnTo>
                  <a:pt x="113" y="82"/>
                </a:lnTo>
                <a:lnTo>
                  <a:pt x="113" y="82"/>
                </a:lnTo>
                <a:lnTo>
                  <a:pt x="115" y="79"/>
                </a:lnTo>
                <a:lnTo>
                  <a:pt x="115" y="79"/>
                </a:lnTo>
                <a:lnTo>
                  <a:pt x="120" y="71"/>
                </a:lnTo>
                <a:lnTo>
                  <a:pt x="123" y="63"/>
                </a:lnTo>
                <a:lnTo>
                  <a:pt x="123" y="63"/>
                </a:lnTo>
                <a:lnTo>
                  <a:pt x="123" y="63"/>
                </a:lnTo>
                <a:lnTo>
                  <a:pt x="123" y="63"/>
                </a:lnTo>
                <a:lnTo>
                  <a:pt x="122" y="79"/>
                </a:lnTo>
                <a:lnTo>
                  <a:pt x="122" y="79"/>
                </a:lnTo>
                <a:close/>
                <a:moveTo>
                  <a:pt x="67" y="127"/>
                </a:moveTo>
                <a:lnTo>
                  <a:pt x="67" y="127"/>
                </a:lnTo>
                <a:lnTo>
                  <a:pt x="73" y="120"/>
                </a:lnTo>
                <a:lnTo>
                  <a:pt x="78" y="114"/>
                </a:lnTo>
                <a:lnTo>
                  <a:pt x="78" y="114"/>
                </a:lnTo>
                <a:lnTo>
                  <a:pt x="78" y="113"/>
                </a:lnTo>
                <a:lnTo>
                  <a:pt x="77" y="112"/>
                </a:lnTo>
                <a:lnTo>
                  <a:pt x="77" y="112"/>
                </a:lnTo>
                <a:lnTo>
                  <a:pt x="69" y="118"/>
                </a:lnTo>
                <a:lnTo>
                  <a:pt x="61" y="123"/>
                </a:lnTo>
                <a:lnTo>
                  <a:pt x="61" y="123"/>
                </a:lnTo>
                <a:lnTo>
                  <a:pt x="71" y="114"/>
                </a:lnTo>
                <a:lnTo>
                  <a:pt x="75" y="109"/>
                </a:lnTo>
                <a:lnTo>
                  <a:pt x="79" y="104"/>
                </a:lnTo>
                <a:lnTo>
                  <a:pt x="79" y="104"/>
                </a:lnTo>
                <a:lnTo>
                  <a:pt x="78" y="122"/>
                </a:lnTo>
                <a:lnTo>
                  <a:pt x="78" y="122"/>
                </a:lnTo>
                <a:lnTo>
                  <a:pt x="73" y="124"/>
                </a:lnTo>
                <a:lnTo>
                  <a:pt x="67" y="127"/>
                </a:lnTo>
                <a:lnTo>
                  <a:pt x="67" y="127"/>
                </a:lnTo>
                <a:close/>
                <a:moveTo>
                  <a:pt x="83" y="55"/>
                </a:moveTo>
                <a:lnTo>
                  <a:pt x="83" y="55"/>
                </a:lnTo>
                <a:lnTo>
                  <a:pt x="83" y="57"/>
                </a:lnTo>
                <a:lnTo>
                  <a:pt x="83" y="57"/>
                </a:lnTo>
                <a:lnTo>
                  <a:pt x="83" y="58"/>
                </a:lnTo>
                <a:lnTo>
                  <a:pt x="83" y="58"/>
                </a:lnTo>
                <a:lnTo>
                  <a:pt x="83" y="59"/>
                </a:lnTo>
                <a:lnTo>
                  <a:pt x="84" y="61"/>
                </a:lnTo>
                <a:lnTo>
                  <a:pt x="84" y="61"/>
                </a:lnTo>
                <a:lnTo>
                  <a:pt x="77" y="66"/>
                </a:lnTo>
                <a:lnTo>
                  <a:pt x="71" y="72"/>
                </a:lnTo>
                <a:lnTo>
                  <a:pt x="64" y="79"/>
                </a:lnTo>
                <a:lnTo>
                  <a:pt x="58" y="84"/>
                </a:lnTo>
                <a:lnTo>
                  <a:pt x="58" y="84"/>
                </a:lnTo>
                <a:lnTo>
                  <a:pt x="64" y="78"/>
                </a:lnTo>
                <a:lnTo>
                  <a:pt x="70" y="70"/>
                </a:lnTo>
                <a:lnTo>
                  <a:pt x="76" y="62"/>
                </a:lnTo>
                <a:lnTo>
                  <a:pt x="83" y="55"/>
                </a:lnTo>
                <a:lnTo>
                  <a:pt x="83" y="55"/>
                </a:lnTo>
                <a:close/>
                <a:moveTo>
                  <a:pt x="87" y="62"/>
                </a:moveTo>
                <a:lnTo>
                  <a:pt x="87" y="62"/>
                </a:lnTo>
                <a:lnTo>
                  <a:pt x="87" y="62"/>
                </a:lnTo>
                <a:lnTo>
                  <a:pt x="87" y="62"/>
                </a:lnTo>
                <a:lnTo>
                  <a:pt x="83" y="65"/>
                </a:lnTo>
                <a:lnTo>
                  <a:pt x="79" y="69"/>
                </a:lnTo>
                <a:lnTo>
                  <a:pt x="72" y="77"/>
                </a:lnTo>
                <a:lnTo>
                  <a:pt x="72" y="77"/>
                </a:lnTo>
                <a:lnTo>
                  <a:pt x="54" y="95"/>
                </a:lnTo>
                <a:lnTo>
                  <a:pt x="54" y="95"/>
                </a:lnTo>
                <a:lnTo>
                  <a:pt x="54" y="89"/>
                </a:lnTo>
                <a:lnTo>
                  <a:pt x="54" y="89"/>
                </a:lnTo>
                <a:lnTo>
                  <a:pt x="63" y="83"/>
                </a:lnTo>
                <a:lnTo>
                  <a:pt x="71" y="76"/>
                </a:lnTo>
                <a:lnTo>
                  <a:pt x="78" y="68"/>
                </a:lnTo>
                <a:lnTo>
                  <a:pt x="87" y="62"/>
                </a:lnTo>
                <a:lnTo>
                  <a:pt x="87" y="62"/>
                </a:lnTo>
                <a:close/>
                <a:moveTo>
                  <a:pt x="79" y="103"/>
                </a:moveTo>
                <a:lnTo>
                  <a:pt x="79" y="103"/>
                </a:lnTo>
                <a:lnTo>
                  <a:pt x="79" y="102"/>
                </a:lnTo>
                <a:lnTo>
                  <a:pt x="78" y="102"/>
                </a:lnTo>
                <a:lnTo>
                  <a:pt x="78" y="102"/>
                </a:lnTo>
                <a:lnTo>
                  <a:pt x="73" y="104"/>
                </a:lnTo>
                <a:lnTo>
                  <a:pt x="69" y="107"/>
                </a:lnTo>
                <a:lnTo>
                  <a:pt x="60" y="113"/>
                </a:lnTo>
                <a:lnTo>
                  <a:pt x="60" y="113"/>
                </a:lnTo>
                <a:lnTo>
                  <a:pt x="70" y="104"/>
                </a:lnTo>
                <a:lnTo>
                  <a:pt x="75" y="100"/>
                </a:lnTo>
                <a:lnTo>
                  <a:pt x="80" y="95"/>
                </a:lnTo>
                <a:lnTo>
                  <a:pt x="80" y="95"/>
                </a:lnTo>
                <a:lnTo>
                  <a:pt x="79" y="103"/>
                </a:lnTo>
                <a:lnTo>
                  <a:pt x="79" y="103"/>
                </a:lnTo>
                <a:close/>
                <a:moveTo>
                  <a:pt x="55" y="118"/>
                </a:moveTo>
                <a:lnTo>
                  <a:pt x="55" y="118"/>
                </a:lnTo>
                <a:lnTo>
                  <a:pt x="65" y="112"/>
                </a:lnTo>
                <a:lnTo>
                  <a:pt x="70" y="108"/>
                </a:lnTo>
                <a:lnTo>
                  <a:pt x="76" y="105"/>
                </a:lnTo>
                <a:lnTo>
                  <a:pt x="76" y="105"/>
                </a:lnTo>
                <a:lnTo>
                  <a:pt x="71" y="111"/>
                </a:lnTo>
                <a:lnTo>
                  <a:pt x="66" y="116"/>
                </a:lnTo>
                <a:lnTo>
                  <a:pt x="55" y="125"/>
                </a:lnTo>
                <a:lnTo>
                  <a:pt x="55" y="125"/>
                </a:lnTo>
                <a:lnTo>
                  <a:pt x="55" y="118"/>
                </a:lnTo>
                <a:lnTo>
                  <a:pt x="55" y="118"/>
                </a:lnTo>
                <a:close/>
                <a:moveTo>
                  <a:pt x="80" y="92"/>
                </a:moveTo>
                <a:lnTo>
                  <a:pt x="80" y="92"/>
                </a:lnTo>
                <a:lnTo>
                  <a:pt x="80" y="92"/>
                </a:lnTo>
                <a:lnTo>
                  <a:pt x="80" y="92"/>
                </a:lnTo>
                <a:lnTo>
                  <a:pt x="79" y="92"/>
                </a:lnTo>
                <a:lnTo>
                  <a:pt x="79" y="92"/>
                </a:lnTo>
                <a:lnTo>
                  <a:pt x="81" y="91"/>
                </a:lnTo>
                <a:lnTo>
                  <a:pt x="81" y="91"/>
                </a:lnTo>
                <a:lnTo>
                  <a:pt x="81" y="91"/>
                </a:lnTo>
                <a:lnTo>
                  <a:pt x="81" y="91"/>
                </a:lnTo>
                <a:lnTo>
                  <a:pt x="80" y="92"/>
                </a:lnTo>
                <a:lnTo>
                  <a:pt x="80" y="92"/>
                </a:lnTo>
                <a:close/>
                <a:moveTo>
                  <a:pt x="76" y="96"/>
                </a:moveTo>
                <a:lnTo>
                  <a:pt x="76" y="96"/>
                </a:lnTo>
                <a:lnTo>
                  <a:pt x="71" y="101"/>
                </a:lnTo>
                <a:lnTo>
                  <a:pt x="65" y="105"/>
                </a:lnTo>
                <a:lnTo>
                  <a:pt x="60" y="110"/>
                </a:lnTo>
                <a:lnTo>
                  <a:pt x="55" y="115"/>
                </a:lnTo>
                <a:lnTo>
                  <a:pt x="55" y="115"/>
                </a:lnTo>
                <a:lnTo>
                  <a:pt x="54" y="108"/>
                </a:lnTo>
                <a:lnTo>
                  <a:pt x="54" y="108"/>
                </a:lnTo>
                <a:lnTo>
                  <a:pt x="65" y="101"/>
                </a:lnTo>
                <a:lnTo>
                  <a:pt x="76" y="96"/>
                </a:lnTo>
                <a:lnTo>
                  <a:pt x="76" y="96"/>
                </a:lnTo>
                <a:close/>
                <a:moveTo>
                  <a:pt x="75" y="92"/>
                </a:moveTo>
                <a:lnTo>
                  <a:pt x="75" y="92"/>
                </a:lnTo>
                <a:lnTo>
                  <a:pt x="75" y="93"/>
                </a:lnTo>
                <a:lnTo>
                  <a:pt x="75" y="94"/>
                </a:lnTo>
                <a:lnTo>
                  <a:pt x="75" y="94"/>
                </a:lnTo>
                <a:lnTo>
                  <a:pt x="65" y="99"/>
                </a:lnTo>
                <a:lnTo>
                  <a:pt x="54" y="105"/>
                </a:lnTo>
                <a:lnTo>
                  <a:pt x="54" y="105"/>
                </a:lnTo>
                <a:lnTo>
                  <a:pt x="54" y="100"/>
                </a:lnTo>
                <a:lnTo>
                  <a:pt x="54" y="100"/>
                </a:lnTo>
                <a:lnTo>
                  <a:pt x="62" y="95"/>
                </a:lnTo>
                <a:lnTo>
                  <a:pt x="69" y="89"/>
                </a:lnTo>
                <a:lnTo>
                  <a:pt x="81" y="75"/>
                </a:lnTo>
                <a:lnTo>
                  <a:pt x="81" y="75"/>
                </a:lnTo>
                <a:lnTo>
                  <a:pt x="88" y="67"/>
                </a:lnTo>
                <a:lnTo>
                  <a:pt x="88" y="67"/>
                </a:lnTo>
                <a:lnTo>
                  <a:pt x="93" y="62"/>
                </a:lnTo>
                <a:lnTo>
                  <a:pt x="93" y="62"/>
                </a:lnTo>
                <a:lnTo>
                  <a:pt x="96" y="62"/>
                </a:lnTo>
                <a:lnTo>
                  <a:pt x="96" y="62"/>
                </a:lnTo>
                <a:lnTo>
                  <a:pt x="85" y="78"/>
                </a:lnTo>
                <a:lnTo>
                  <a:pt x="75" y="92"/>
                </a:lnTo>
                <a:lnTo>
                  <a:pt x="75" y="92"/>
                </a:lnTo>
                <a:close/>
                <a:moveTo>
                  <a:pt x="67" y="87"/>
                </a:moveTo>
                <a:lnTo>
                  <a:pt x="67" y="87"/>
                </a:lnTo>
                <a:lnTo>
                  <a:pt x="62" y="92"/>
                </a:lnTo>
                <a:lnTo>
                  <a:pt x="57" y="96"/>
                </a:lnTo>
                <a:lnTo>
                  <a:pt x="57" y="96"/>
                </a:lnTo>
                <a:lnTo>
                  <a:pt x="55" y="97"/>
                </a:lnTo>
                <a:lnTo>
                  <a:pt x="59" y="93"/>
                </a:lnTo>
                <a:lnTo>
                  <a:pt x="59" y="93"/>
                </a:lnTo>
                <a:lnTo>
                  <a:pt x="66" y="86"/>
                </a:lnTo>
                <a:lnTo>
                  <a:pt x="66" y="86"/>
                </a:lnTo>
                <a:lnTo>
                  <a:pt x="78" y="75"/>
                </a:lnTo>
                <a:lnTo>
                  <a:pt x="89" y="62"/>
                </a:lnTo>
                <a:lnTo>
                  <a:pt x="89" y="62"/>
                </a:lnTo>
                <a:lnTo>
                  <a:pt x="91" y="62"/>
                </a:lnTo>
                <a:lnTo>
                  <a:pt x="91" y="62"/>
                </a:lnTo>
                <a:lnTo>
                  <a:pt x="84" y="68"/>
                </a:lnTo>
                <a:lnTo>
                  <a:pt x="79" y="75"/>
                </a:lnTo>
                <a:lnTo>
                  <a:pt x="67" y="87"/>
                </a:lnTo>
                <a:lnTo>
                  <a:pt x="67" y="87"/>
                </a:lnTo>
                <a:close/>
                <a:moveTo>
                  <a:pt x="72" y="50"/>
                </a:moveTo>
                <a:lnTo>
                  <a:pt x="72" y="50"/>
                </a:lnTo>
                <a:lnTo>
                  <a:pt x="72" y="49"/>
                </a:lnTo>
                <a:lnTo>
                  <a:pt x="72" y="49"/>
                </a:lnTo>
                <a:lnTo>
                  <a:pt x="78" y="47"/>
                </a:lnTo>
                <a:lnTo>
                  <a:pt x="78" y="47"/>
                </a:lnTo>
                <a:lnTo>
                  <a:pt x="72" y="50"/>
                </a:lnTo>
                <a:lnTo>
                  <a:pt x="72" y="50"/>
                </a:lnTo>
                <a:close/>
                <a:moveTo>
                  <a:pt x="64" y="17"/>
                </a:moveTo>
                <a:lnTo>
                  <a:pt x="64" y="17"/>
                </a:lnTo>
                <a:lnTo>
                  <a:pt x="56" y="25"/>
                </a:lnTo>
                <a:lnTo>
                  <a:pt x="56" y="25"/>
                </a:lnTo>
                <a:lnTo>
                  <a:pt x="57" y="19"/>
                </a:lnTo>
                <a:lnTo>
                  <a:pt x="57" y="19"/>
                </a:lnTo>
                <a:lnTo>
                  <a:pt x="66" y="14"/>
                </a:lnTo>
                <a:lnTo>
                  <a:pt x="66" y="14"/>
                </a:lnTo>
                <a:lnTo>
                  <a:pt x="70" y="12"/>
                </a:lnTo>
                <a:lnTo>
                  <a:pt x="69" y="13"/>
                </a:lnTo>
                <a:lnTo>
                  <a:pt x="64" y="17"/>
                </a:lnTo>
                <a:lnTo>
                  <a:pt x="64" y="17"/>
                </a:lnTo>
                <a:close/>
                <a:moveTo>
                  <a:pt x="75" y="20"/>
                </a:moveTo>
                <a:lnTo>
                  <a:pt x="75" y="20"/>
                </a:lnTo>
                <a:lnTo>
                  <a:pt x="77" y="18"/>
                </a:lnTo>
                <a:lnTo>
                  <a:pt x="77" y="18"/>
                </a:lnTo>
                <a:lnTo>
                  <a:pt x="74" y="22"/>
                </a:lnTo>
                <a:lnTo>
                  <a:pt x="66" y="31"/>
                </a:lnTo>
                <a:lnTo>
                  <a:pt x="66" y="31"/>
                </a:lnTo>
                <a:lnTo>
                  <a:pt x="57" y="40"/>
                </a:lnTo>
                <a:lnTo>
                  <a:pt x="57" y="40"/>
                </a:lnTo>
                <a:lnTo>
                  <a:pt x="56" y="33"/>
                </a:lnTo>
                <a:lnTo>
                  <a:pt x="56" y="33"/>
                </a:lnTo>
                <a:lnTo>
                  <a:pt x="61" y="30"/>
                </a:lnTo>
                <a:lnTo>
                  <a:pt x="66" y="27"/>
                </a:lnTo>
                <a:lnTo>
                  <a:pt x="75" y="20"/>
                </a:lnTo>
                <a:lnTo>
                  <a:pt x="75" y="20"/>
                </a:lnTo>
                <a:close/>
                <a:moveTo>
                  <a:pt x="74" y="34"/>
                </a:moveTo>
                <a:lnTo>
                  <a:pt x="74" y="34"/>
                </a:lnTo>
                <a:lnTo>
                  <a:pt x="77" y="32"/>
                </a:lnTo>
                <a:lnTo>
                  <a:pt x="78" y="32"/>
                </a:lnTo>
                <a:lnTo>
                  <a:pt x="78" y="33"/>
                </a:lnTo>
                <a:lnTo>
                  <a:pt x="77" y="34"/>
                </a:lnTo>
                <a:lnTo>
                  <a:pt x="71" y="41"/>
                </a:lnTo>
                <a:lnTo>
                  <a:pt x="71" y="41"/>
                </a:lnTo>
                <a:lnTo>
                  <a:pt x="64" y="47"/>
                </a:lnTo>
                <a:lnTo>
                  <a:pt x="57" y="51"/>
                </a:lnTo>
                <a:lnTo>
                  <a:pt x="57" y="51"/>
                </a:lnTo>
                <a:lnTo>
                  <a:pt x="57" y="45"/>
                </a:lnTo>
                <a:lnTo>
                  <a:pt x="57" y="45"/>
                </a:lnTo>
                <a:lnTo>
                  <a:pt x="65" y="40"/>
                </a:lnTo>
                <a:lnTo>
                  <a:pt x="74" y="34"/>
                </a:lnTo>
                <a:lnTo>
                  <a:pt x="74" y="34"/>
                </a:lnTo>
                <a:close/>
                <a:moveTo>
                  <a:pt x="68" y="52"/>
                </a:moveTo>
                <a:lnTo>
                  <a:pt x="68" y="52"/>
                </a:lnTo>
                <a:lnTo>
                  <a:pt x="53" y="66"/>
                </a:lnTo>
                <a:lnTo>
                  <a:pt x="46" y="75"/>
                </a:lnTo>
                <a:lnTo>
                  <a:pt x="40" y="84"/>
                </a:lnTo>
                <a:lnTo>
                  <a:pt x="40" y="84"/>
                </a:lnTo>
                <a:lnTo>
                  <a:pt x="40" y="84"/>
                </a:lnTo>
                <a:lnTo>
                  <a:pt x="40" y="84"/>
                </a:lnTo>
                <a:lnTo>
                  <a:pt x="28" y="85"/>
                </a:lnTo>
                <a:lnTo>
                  <a:pt x="28" y="85"/>
                </a:lnTo>
                <a:lnTo>
                  <a:pt x="48" y="68"/>
                </a:lnTo>
                <a:lnTo>
                  <a:pt x="58" y="60"/>
                </a:lnTo>
                <a:lnTo>
                  <a:pt x="68" y="52"/>
                </a:lnTo>
                <a:lnTo>
                  <a:pt x="68" y="52"/>
                </a:lnTo>
                <a:close/>
                <a:moveTo>
                  <a:pt x="82" y="45"/>
                </a:moveTo>
                <a:lnTo>
                  <a:pt x="82" y="45"/>
                </a:lnTo>
                <a:lnTo>
                  <a:pt x="82" y="44"/>
                </a:lnTo>
                <a:lnTo>
                  <a:pt x="82" y="44"/>
                </a:lnTo>
                <a:lnTo>
                  <a:pt x="83" y="52"/>
                </a:lnTo>
                <a:lnTo>
                  <a:pt x="83" y="52"/>
                </a:lnTo>
                <a:lnTo>
                  <a:pt x="82" y="52"/>
                </a:lnTo>
                <a:lnTo>
                  <a:pt x="82" y="52"/>
                </a:lnTo>
                <a:lnTo>
                  <a:pt x="64" y="66"/>
                </a:lnTo>
                <a:lnTo>
                  <a:pt x="55" y="74"/>
                </a:lnTo>
                <a:lnTo>
                  <a:pt x="47" y="82"/>
                </a:lnTo>
                <a:lnTo>
                  <a:pt x="47" y="82"/>
                </a:lnTo>
                <a:lnTo>
                  <a:pt x="47" y="83"/>
                </a:lnTo>
                <a:lnTo>
                  <a:pt x="47" y="84"/>
                </a:lnTo>
                <a:lnTo>
                  <a:pt x="48" y="84"/>
                </a:lnTo>
                <a:lnTo>
                  <a:pt x="49" y="84"/>
                </a:lnTo>
                <a:lnTo>
                  <a:pt x="49" y="84"/>
                </a:lnTo>
                <a:lnTo>
                  <a:pt x="62" y="70"/>
                </a:lnTo>
                <a:lnTo>
                  <a:pt x="62" y="70"/>
                </a:lnTo>
                <a:lnTo>
                  <a:pt x="73" y="62"/>
                </a:lnTo>
                <a:lnTo>
                  <a:pt x="73" y="62"/>
                </a:lnTo>
                <a:lnTo>
                  <a:pt x="73" y="61"/>
                </a:lnTo>
                <a:lnTo>
                  <a:pt x="73" y="61"/>
                </a:lnTo>
                <a:lnTo>
                  <a:pt x="64" y="74"/>
                </a:lnTo>
                <a:lnTo>
                  <a:pt x="59" y="80"/>
                </a:lnTo>
                <a:lnTo>
                  <a:pt x="54" y="86"/>
                </a:lnTo>
                <a:lnTo>
                  <a:pt x="54" y="86"/>
                </a:lnTo>
                <a:lnTo>
                  <a:pt x="52" y="85"/>
                </a:lnTo>
                <a:lnTo>
                  <a:pt x="52" y="85"/>
                </a:lnTo>
                <a:lnTo>
                  <a:pt x="50" y="84"/>
                </a:lnTo>
                <a:lnTo>
                  <a:pt x="50" y="84"/>
                </a:lnTo>
                <a:lnTo>
                  <a:pt x="42" y="84"/>
                </a:lnTo>
                <a:lnTo>
                  <a:pt x="42" y="84"/>
                </a:lnTo>
                <a:lnTo>
                  <a:pt x="52" y="74"/>
                </a:lnTo>
                <a:lnTo>
                  <a:pt x="61" y="63"/>
                </a:lnTo>
                <a:lnTo>
                  <a:pt x="82" y="45"/>
                </a:lnTo>
                <a:lnTo>
                  <a:pt x="82" y="45"/>
                </a:lnTo>
                <a:close/>
                <a:moveTo>
                  <a:pt x="55" y="133"/>
                </a:moveTo>
                <a:lnTo>
                  <a:pt x="55" y="133"/>
                </a:lnTo>
                <a:lnTo>
                  <a:pt x="55" y="129"/>
                </a:lnTo>
                <a:lnTo>
                  <a:pt x="55" y="129"/>
                </a:lnTo>
                <a:lnTo>
                  <a:pt x="60" y="126"/>
                </a:lnTo>
                <a:lnTo>
                  <a:pt x="64" y="123"/>
                </a:lnTo>
                <a:lnTo>
                  <a:pt x="73" y="117"/>
                </a:lnTo>
                <a:lnTo>
                  <a:pt x="73" y="117"/>
                </a:lnTo>
                <a:lnTo>
                  <a:pt x="68" y="123"/>
                </a:lnTo>
                <a:lnTo>
                  <a:pt x="63" y="129"/>
                </a:lnTo>
                <a:lnTo>
                  <a:pt x="63" y="129"/>
                </a:lnTo>
                <a:lnTo>
                  <a:pt x="63" y="130"/>
                </a:lnTo>
                <a:lnTo>
                  <a:pt x="64" y="130"/>
                </a:lnTo>
                <a:lnTo>
                  <a:pt x="64" y="130"/>
                </a:lnTo>
                <a:lnTo>
                  <a:pt x="70" y="128"/>
                </a:lnTo>
                <a:lnTo>
                  <a:pt x="70" y="128"/>
                </a:lnTo>
                <a:lnTo>
                  <a:pt x="75" y="125"/>
                </a:lnTo>
                <a:lnTo>
                  <a:pt x="75" y="125"/>
                </a:lnTo>
                <a:lnTo>
                  <a:pt x="77" y="125"/>
                </a:lnTo>
                <a:lnTo>
                  <a:pt x="78" y="126"/>
                </a:lnTo>
                <a:lnTo>
                  <a:pt x="77" y="129"/>
                </a:lnTo>
                <a:lnTo>
                  <a:pt x="77" y="129"/>
                </a:lnTo>
                <a:lnTo>
                  <a:pt x="78" y="130"/>
                </a:lnTo>
                <a:lnTo>
                  <a:pt x="78" y="130"/>
                </a:lnTo>
                <a:lnTo>
                  <a:pt x="78" y="130"/>
                </a:lnTo>
                <a:lnTo>
                  <a:pt x="79" y="134"/>
                </a:lnTo>
                <a:lnTo>
                  <a:pt x="79" y="134"/>
                </a:lnTo>
                <a:lnTo>
                  <a:pt x="67" y="133"/>
                </a:lnTo>
                <a:lnTo>
                  <a:pt x="55" y="133"/>
                </a:lnTo>
                <a:lnTo>
                  <a:pt x="55" y="133"/>
                </a:lnTo>
                <a:close/>
                <a:moveTo>
                  <a:pt x="84" y="89"/>
                </a:moveTo>
                <a:lnTo>
                  <a:pt x="84" y="89"/>
                </a:lnTo>
                <a:lnTo>
                  <a:pt x="83" y="90"/>
                </a:lnTo>
                <a:lnTo>
                  <a:pt x="83" y="90"/>
                </a:lnTo>
                <a:lnTo>
                  <a:pt x="93" y="81"/>
                </a:lnTo>
                <a:lnTo>
                  <a:pt x="103" y="70"/>
                </a:lnTo>
                <a:lnTo>
                  <a:pt x="103" y="70"/>
                </a:lnTo>
                <a:lnTo>
                  <a:pt x="109" y="65"/>
                </a:lnTo>
                <a:lnTo>
                  <a:pt x="110" y="65"/>
                </a:lnTo>
                <a:lnTo>
                  <a:pt x="109" y="66"/>
                </a:lnTo>
                <a:lnTo>
                  <a:pt x="105" y="72"/>
                </a:lnTo>
                <a:lnTo>
                  <a:pt x="105" y="72"/>
                </a:lnTo>
                <a:lnTo>
                  <a:pt x="92" y="87"/>
                </a:lnTo>
                <a:lnTo>
                  <a:pt x="92" y="87"/>
                </a:lnTo>
                <a:lnTo>
                  <a:pt x="92" y="88"/>
                </a:lnTo>
                <a:lnTo>
                  <a:pt x="95" y="88"/>
                </a:lnTo>
                <a:lnTo>
                  <a:pt x="95" y="88"/>
                </a:lnTo>
                <a:lnTo>
                  <a:pt x="104" y="81"/>
                </a:lnTo>
                <a:lnTo>
                  <a:pt x="112" y="74"/>
                </a:lnTo>
                <a:lnTo>
                  <a:pt x="112" y="74"/>
                </a:lnTo>
                <a:lnTo>
                  <a:pt x="116" y="69"/>
                </a:lnTo>
                <a:lnTo>
                  <a:pt x="117" y="69"/>
                </a:lnTo>
                <a:lnTo>
                  <a:pt x="117" y="70"/>
                </a:lnTo>
                <a:lnTo>
                  <a:pt x="116" y="74"/>
                </a:lnTo>
                <a:lnTo>
                  <a:pt x="116" y="74"/>
                </a:lnTo>
                <a:lnTo>
                  <a:pt x="106" y="87"/>
                </a:lnTo>
                <a:lnTo>
                  <a:pt x="106" y="87"/>
                </a:lnTo>
                <a:lnTo>
                  <a:pt x="106" y="88"/>
                </a:lnTo>
                <a:lnTo>
                  <a:pt x="107" y="88"/>
                </a:lnTo>
                <a:lnTo>
                  <a:pt x="107" y="88"/>
                </a:lnTo>
                <a:lnTo>
                  <a:pt x="115" y="84"/>
                </a:lnTo>
                <a:lnTo>
                  <a:pt x="118" y="83"/>
                </a:lnTo>
                <a:lnTo>
                  <a:pt x="119" y="84"/>
                </a:lnTo>
                <a:lnTo>
                  <a:pt x="119" y="85"/>
                </a:lnTo>
                <a:lnTo>
                  <a:pt x="119" y="85"/>
                </a:lnTo>
                <a:lnTo>
                  <a:pt x="119" y="86"/>
                </a:lnTo>
                <a:lnTo>
                  <a:pt x="120" y="87"/>
                </a:lnTo>
                <a:lnTo>
                  <a:pt x="121" y="87"/>
                </a:lnTo>
                <a:lnTo>
                  <a:pt x="121" y="86"/>
                </a:lnTo>
                <a:lnTo>
                  <a:pt x="121" y="86"/>
                </a:lnTo>
                <a:lnTo>
                  <a:pt x="122" y="83"/>
                </a:lnTo>
                <a:lnTo>
                  <a:pt x="122" y="83"/>
                </a:lnTo>
                <a:lnTo>
                  <a:pt x="122" y="90"/>
                </a:lnTo>
                <a:lnTo>
                  <a:pt x="122" y="90"/>
                </a:lnTo>
                <a:lnTo>
                  <a:pt x="103" y="90"/>
                </a:lnTo>
                <a:lnTo>
                  <a:pt x="84" y="89"/>
                </a:lnTo>
                <a:lnTo>
                  <a:pt x="84" y="89"/>
                </a:lnTo>
                <a:close/>
                <a:moveTo>
                  <a:pt x="114" y="63"/>
                </a:moveTo>
                <a:lnTo>
                  <a:pt x="114" y="63"/>
                </a:lnTo>
                <a:lnTo>
                  <a:pt x="120" y="63"/>
                </a:lnTo>
                <a:lnTo>
                  <a:pt x="120" y="63"/>
                </a:lnTo>
                <a:lnTo>
                  <a:pt x="109" y="71"/>
                </a:lnTo>
                <a:lnTo>
                  <a:pt x="100" y="81"/>
                </a:lnTo>
                <a:lnTo>
                  <a:pt x="100" y="81"/>
                </a:lnTo>
                <a:lnTo>
                  <a:pt x="107" y="72"/>
                </a:lnTo>
                <a:lnTo>
                  <a:pt x="111" y="67"/>
                </a:lnTo>
                <a:lnTo>
                  <a:pt x="114" y="63"/>
                </a:lnTo>
                <a:lnTo>
                  <a:pt x="114" y="63"/>
                </a:lnTo>
                <a:close/>
                <a:moveTo>
                  <a:pt x="69" y="9"/>
                </a:moveTo>
                <a:lnTo>
                  <a:pt x="69" y="9"/>
                </a:lnTo>
                <a:lnTo>
                  <a:pt x="57" y="17"/>
                </a:lnTo>
                <a:lnTo>
                  <a:pt x="57" y="17"/>
                </a:lnTo>
                <a:lnTo>
                  <a:pt x="57" y="9"/>
                </a:lnTo>
                <a:lnTo>
                  <a:pt x="57" y="9"/>
                </a:lnTo>
                <a:lnTo>
                  <a:pt x="69" y="9"/>
                </a:lnTo>
                <a:lnTo>
                  <a:pt x="69" y="9"/>
                </a:lnTo>
                <a:close/>
                <a:moveTo>
                  <a:pt x="33" y="59"/>
                </a:moveTo>
                <a:lnTo>
                  <a:pt x="33" y="59"/>
                </a:lnTo>
                <a:lnTo>
                  <a:pt x="33" y="59"/>
                </a:lnTo>
                <a:lnTo>
                  <a:pt x="33" y="59"/>
                </a:lnTo>
                <a:lnTo>
                  <a:pt x="28" y="63"/>
                </a:lnTo>
                <a:lnTo>
                  <a:pt x="24" y="68"/>
                </a:lnTo>
                <a:lnTo>
                  <a:pt x="16" y="78"/>
                </a:lnTo>
                <a:lnTo>
                  <a:pt x="16" y="78"/>
                </a:lnTo>
                <a:lnTo>
                  <a:pt x="12" y="80"/>
                </a:lnTo>
                <a:lnTo>
                  <a:pt x="15" y="77"/>
                </a:lnTo>
                <a:lnTo>
                  <a:pt x="20" y="70"/>
                </a:lnTo>
                <a:lnTo>
                  <a:pt x="20" y="70"/>
                </a:lnTo>
                <a:lnTo>
                  <a:pt x="23" y="65"/>
                </a:lnTo>
                <a:lnTo>
                  <a:pt x="26" y="61"/>
                </a:lnTo>
                <a:lnTo>
                  <a:pt x="26" y="61"/>
                </a:lnTo>
                <a:lnTo>
                  <a:pt x="26" y="59"/>
                </a:lnTo>
                <a:lnTo>
                  <a:pt x="24" y="59"/>
                </a:lnTo>
                <a:lnTo>
                  <a:pt x="24" y="59"/>
                </a:lnTo>
                <a:lnTo>
                  <a:pt x="20" y="63"/>
                </a:lnTo>
                <a:lnTo>
                  <a:pt x="15" y="67"/>
                </a:lnTo>
                <a:lnTo>
                  <a:pt x="15" y="67"/>
                </a:lnTo>
                <a:lnTo>
                  <a:pt x="11" y="69"/>
                </a:lnTo>
                <a:lnTo>
                  <a:pt x="11" y="69"/>
                </a:lnTo>
                <a:lnTo>
                  <a:pt x="11" y="67"/>
                </a:lnTo>
                <a:lnTo>
                  <a:pt x="16" y="59"/>
                </a:lnTo>
                <a:lnTo>
                  <a:pt x="16" y="59"/>
                </a:lnTo>
                <a:lnTo>
                  <a:pt x="16" y="59"/>
                </a:lnTo>
                <a:lnTo>
                  <a:pt x="16" y="59"/>
                </a:lnTo>
                <a:lnTo>
                  <a:pt x="33" y="59"/>
                </a:lnTo>
                <a:lnTo>
                  <a:pt x="33" y="59"/>
                </a:lnTo>
                <a:close/>
                <a:moveTo>
                  <a:pt x="19" y="85"/>
                </a:moveTo>
                <a:lnTo>
                  <a:pt x="19" y="85"/>
                </a:lnTo>
                <a:lnTo>
                  <a:pt x="24" y="81"/>
                </a:lnTo>
                <a:lnTo>
                  <a:pt x="28" y="78"/>
                </a:lnTo>
                <a:lnTo>
                  <a:pt x="35" y="68"/>
                </a:lnTo>
                <a:lnTo>
                  <a:pt x="35" y="68"/>
                </a:lnTo>
                <a:lnTo>
                  <a:pt x="39" y="65"/>
                </a:lnTo>
                <a:lnTo>
                  <a:pt x="34" y="71"/>
                </a:lnTo>
                <a:lnTo>
                  <a:pt x="34" y="71"/>
                </a:lnTo>
                <a:lnTo>
                  <a:pt x="25" y="84"/>
                </a:lnTo>
                <a:lnTo>
                  <a:pt x="25" y="84"/>
                </a:lnTo>
                <a:lnTo>
                  <a:pt x="25" y="85"/>
                </a:lnTo>
                <a:lnTo>
                  <a:pt x="25" y="85"/>
                </a:lnTo>
                <a:lnTo>
                  <a:pt x="19" y="85"/>
                </a:lnTo>
                <a:lnTo>
                  <a:pt x="19" y="8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0" name="Freeform 2542"/>
          <p:cNvSpPr>
            <a:spLocks noEditPoints="1"/>
          </p:cNvSpPr>
          <p:nvPr/>
        </p:nvSpPr>
        <p:spPr bwMode="auto">
          <a:xfrm>
            <a:off x="1403337" y="1458930"/>
            <a:ext cx="93663" cy="87313"/>
          </a:xfrm>
          <a:custGeom>
            <a:avLst/>
            <a:gdLst/>
            <a:ahLst/>
            <a:cxnLst>
              <a:cxn ang="0">
                <a:pos x="8" y="55"/>
              </a:cxn>
              <a:cxn ang="0">
                <a:pos x="17" y="54"/>
              </a:cxn>
              <a:cxn ang="0">
                <a:pos x="25" y="50"/>
              </a:cxn>
              <a:cxn ang="0">
                <a:pos x="39" y="37"/>
              </a:cxn>
              <a:cxn ang="0">
                <a:pos x="46" y="30"/>
              </a:cxn>
              <a:cxn ang="0">
                <a:pos x="57" y="14"/>
              </a:cxn>
              <a:cxn ang="0">
                <a:pos x="59" y="6"/>
              </a:cxn>
              <a:cxn ang="0">
                <a:pos x="59" y="4"/>
              </a:cxn>
              <a:cxn ang="0">
                <a:pos x="55" y="2"/>
              </a:cxn>
              <a:cxn ang="0">
                <a:pos x="52" y="0"/>
              </a:cxn>
              <a:cxn ang="0">
                <a:pos x="49" y="1"/>
              </a:cxn>
              <a:cxn ang="0">
                <a:pos x="46" y="3"/>
              </a:cxn>
              <a:cxn ang="0">
                <a:pos x="36" y="6"/>
              </a:cxn>
              <a:cxn ang="0">
                <a:pos x="24" y="8"/>
              </a:cxn>
              <a:cxn ang="0">
                <a:pos x="19" y="11"/>
              </a:cxn>
              <a:cxn ang="0">
                <a:pos x="9" y="25"/>
              </a:cxn>
              <a:cxn ang="0">
                <a:pos x="4" y="32"/>
              </a:cxn>
              <a:cxn ang="0">
                <a:pos x="0" y="41"/>
              </a:cxn>
              <a:cxn ang="0">
                <a:pos x="1" y="49"/>
              </a:cxn>
              <a:cxn ang="0">
                <a:pos x="8" y="55"/>
              </a:cxn>
              <a:cxn ang="0">
                <a:pos x="36" y="28"/>
              </a:cxn>
              <a:cxn ang="0">
                <a:pos x="28" y="36"/>
              </a:cxn>
              <a:cxn ang="0">
                <a:pos x="22" y="36"/>
              </a:cxn>
              <a:cxn ang="0">
                <a:pos x="16" y="35"/>
              </a:cxn>
              <a:cxn ang="0">
                <a:pos x="28" y="31"/>
              </a:cxn>
              <a:cxn ang="0">
                <a:pos x="35" y="27"/>
              </a:cxn>
              <a:cxn ang="0">
                <a:pos x="37" y="25"/>
              </a:cxn>
              <a:cxn ang="0">
                <a:pos x="37" y="23"/>
              </a:cxn>
              <a:cxn ang="0">
                <a:pos x="29" y="24"/>
              </a:cxn>
              <a:cxn ang="0">
                <a:pos x="21" y="24"/>
              </a:cxn>
              <a:cxn ang="0">
                <a:pos x="22" y="23"/>
              </a:cxn>
              <a:cxn ang="0">
                <a:pos x="39" y="19"/>
              </a:cxn>
              <a:cxn ang="0">
                <a:pos x="46" y="16"/>
              </a:cxn>
              <a:cxn ang="0">
                <a:pos x="36" y="28"/>
              </a:cxn>
              <a:cxn ang="0">
                <a:pos x="48" y="13"/>
              </a:cxn>
              <a:cxn ang="0">
                <a:pos x="47" y="13"/>
              </a:cxn>
              <a:cxn ang="0">
                <a:pos x="46" y="13"/>
              </a:cxn>
              <a:cxn ang="0">
                <a:pos x="48" y="12"/>
              </a:cxn>
              <a:cxn ang="0">
                <a:pos x="48" y="13"/>
              </a:cxn>
              <a:cxn ang="0">
                <a:pos x="26" y="18"/>
              </a:cxn>
              <a:cxn ang="0">
                <a:pos x="42" y="15"/>
              </a:cxn>
              <a:cxn ang="0">
                <a:pos x="33" y="18"/>
              </a:cxn>
              <a:cxn ang="0">
                <a:pos x="24" y="20"/>
              </a:cxn>
              <a:cxn ang="0">
                <a:pos x="26" y="18"/>
              </a:cxn>
              <a:cxn ang="0">
                <a:pos x="19" y="26"/>
              </a:cxn>
              <a:cxn ang="0">
                <a:pos x="34" y="25"/>
              </a:cxn>
              <a:cxn ang="0">
                <a:pos x="30" y="28"/>
              </a:cxn>
              <a:cxn ang="0">
                <a:pos x="19" y="32"/>
              </a:cxn>
              <a:cxn ang="0">
                <a:pos x="14" y="33"/>
              </a:cxn>
              <a:cxn ang="0">
                <a:pos x="19" y="26"/>
              </a:cxn>
              <a:cxn ang="0">
                <a:pos x="13" y="36"/>
              </a:cxn>
              <a:cxn ang="0">
                <a:pos x="13" y="36"/>
              </a:cxn>
              <a:cxn ang="0">
                <a:pos x="19" y="38"/>
              </a:cxn>
              <a:cxn ang="0">
                <a:pos x="26" y="38"/>
              </a:cxn>
              <a:cxn ang="0">
                <a:pos x="21" y="42"/>
              </a:cxn>
              <a:cxn ang="0">
                <a:pos x="13" y="46"/>
              </a:cxn>
              <a:cxn ang="0">
                <a:pos x="11" y="46"/>
              </a:cxn>
              <a:cxn ang="0">
                <a:pos x="10" y="46"/>
              </a:cxn>
              <a:cxn ang="0">
                <a:pos x="9" y="43"/>
              </a:cxn>
              <a:cxn ang="0">
                <a:pos x="13" y="36"/>
              </a:cxn>
            </a:cxnLst>
            <a:rect l="0" t="0" r="r" b="b"/>
            <a:pathLst>
              <a:path w="59" h="55">
                <a:moveTo>
                  <a:pt x="8" y="55"/>
                </a:moveTo>
                <a:lnTo>
                  <a:pt x="8" y="55"/>
                </a:lnTo>
                <a:lnTo>
                  <a:pt x="12" y="55"/>
                </a:lnTo>
                <a:lnTo>
                  <a:pt x="17" y="54"/>
                </a:lnTo>
                <a:lnTo>
                  <a:pt x="21" y="52"/>
                </a:lnTo>
                <a:lnTo>
                  <a:pt x="25" y="50"/>
                </a:lnTo>
                <a:lnTo>
                  <a:pt x="33" y="43"/>
                </a:lnTo>
                <a:lnTo>
                  <a:pt x="39" y="37"/>
                </a:lnTo>
                <a:lnTo>
                  <a:pt x="39" y="37"/>
                </a:lnTo>
                <a:lnTo>
                  <a:pt x="46" y="30"/>
                </a:lnTo>
                <a:lnTo>
                  <a:pt x="52" y="23"/>
                </a:lnTo>
                <a:lnTo>
                  <a:pt x="57" y="14"/>
                </a:lnTo>
                <a:lnTo>
                  <a:pt x="58" y="10"/>
                </a:lnTo>
                <a:lnTo>
                  <a:pt x="59" y="6"/>
                </a:lnTo>
                <a:lnTo>
                  <a:pt x="59" y="6"/>
                </a:lnTo>
                <a:lnTo>
                  <a:pt x="59" y="4"/>
                </a:lnTo>
                <a:lnTo>
                  <a:pt x="58" y="3"/>
                </a:lnTo>
                <a:lnTo>
                  <a:pt x="55" y="2"/>
                </a:lnTo>
                <a:lnTo>
                  <a:pt x="55" y="2"/>
                </a:lnTo>
                <a:lnTo>
                  <a:pt x="52" y="0"/>
                </a:lnTo>
                <a:lnTo>
                  <a:pt x="50" y="1"/>
                </a:lnTo>
                <a:lnTo>
                  <a:pt x="49" y="1"/>
                </a:lnTo>
                <a:lnTo>
                  <a:pt x="49" y="1"/>
                </a:lnTo>
                <a:lnTo>
                  <a:pt x="46" y="3"/>
                </a:lnTo>
                <a:lnTo>
                  <a:pt x="42" y="4"/>
                </a:lnTo>
                <a:lnTo>
                  <a:pt x="36" y="6"/>
                </a:lnTo>
                <a:lnTo>
                  <a:pt x="30" y="6"/>
                </a:lnTo>
                <a:lnTo>
                  <a:pt x="24" y="8"/>
                </a:lnTo>
                <a:lnTo>
                  <a:pt x="24" y="8"/>
                </a:lnTo>
                <a:lnTo>
                  <a:pt x="19" y="11"/>
                </a:lnTo>
                <a:lnTo>
                  <a:pt x="16" y="16"/>
                </a:lnTo>
                <a:lnTo>
                  <a:pt x="9" y="25"/>
                </a:lnTo>
                <a:lnTo>
                  <a:pt x="9" y="25"/>
                </a:lnTo>
                <a:lnTo>
                  <a:pt x="4" y="32"/>
                </a:lnTo>
                <a:lnTo>
                  <a:pt x="2" y="37"/>
                </a:lnTo>
                <a:lnTo>
                  <a:pt x="0" y="41"/>
                </a:lnTo>
                <a:lnTo>
                  <a:pt x="0" y="45"/>
                </a:lnTo>
                <a:lnTo>
                  <a:pt x="1" y="49"/>
                </a:lnTo>
                <a:lnTo>
                  <a:pt x="3" y="52"/>
                </a:lnTo>
                <a:lnTo>
                  <a:pt x="8" y="55"/>
                </a:lnTo>
                <a:lnTo>
                  <a:pt x="8" y="55"/>
                </a:lnTo>
                <a:close/>
                <a:moveTo>
                  <a:pt x="36" y="28"/>
                </a:moveTo>
                <a:lnTo>
                  <a:pt x="36" y="28"/>
                </a:lnTo>
                <a:lnTo>
                  <a:pt x="28" y="36"/>
                </a:lnTo>
                <a:lnTo>
                  <a:pt x="28" y="36"/>
                </a:lnTo>
                <a:lnTo>
                  <a:pt x="22" y="36"/>
                </a:lnTo>
                <a:lnTo>
                  <a:pt x="16" y="35"/>
                </a:lnTo>
                <a:lnTo>
                  <a:pt x="16" y="35"/>
                </a:lnTo>
                <a:lnTo>
                  <a:pt x="22" y="33"/>
                </a:lnTo>
                <a:lnTo>
                  <a:pt x="28" y="31"/>
                </a:lnTo>
                <a:lnTo>
                  <a:pt x="33" y="29"/>
                </a:lnTo>
                <a:lnTo>
                  <a:pt x="35" y="27"/>
                </a:lnTo>
                <a:lnTo>
                  <a:pt x="37" y="25"/>
                </a:lnTo>
                <a:lnTo>
                  <a:pt x="37" y="25"/>
                </a:lnTo>
                <a:lnTo>
                  <a:pt x="38" y="24"/>
                </a:lnTo>
                <a:lnTo>
                  <a:pt x="37" y="23"/>
                </a:lnTo>
                <a:lnTo>
                  <a:pt x="37" y="23"/>
                </a:lnTo>
                <a:lnTo>
                  <a:pt x="29" y="24"/>
                </a:lnTo>
                <a:lnTo>
                  <a:pt x="21" y="24"/>
                </a:lnTo>
                <a:lnTo>
                  <a:pt x="21" y="24"/>
                </a:lnTo>
                <a:lnTo>
                  <a:pt x="22" y="23"/>
                </a:lnTo>
                <a:lnTo>
                  <a:pt x="22" y="23"/>
                </a:lnTo>
                <a:lnTo>
                  <a:pt x="34" y="20"/>
                </a:lnTo>
                <a:lnTo>
                  <a:pt x="39" y="19"/>
                </a:lnTo>
                <a:lnTo>
                  <a:pt x="46" y="16"/>
                </a:lnTo>
                <a:lnTo>
                  <a:pt x="46" y="16"/>
                </a:lnTo>
                <a:lnTo>
                  <a:pt x="40" y="22"/>
                </a:lnTo>
                <a:lnTo>
                  <a:pt x="36" y="28"/>
                </a:lnTo>
                <a:lnTo>
                  <a:pt x="36" y="28"/>
                </a:lnTo>
                <a:close/>
                <a:moveTo>
                  <a:pt x="48" y="13"/>
                </a:moveTo>
                <a:lnTo>
                  <a:pt x="48" y="13"/>
                </a:lnTo>
                <a:lnTo>
                  <a:pt x="47" y="13"/>
                </a:lnTo>
                <a:lnTo>
                  <a:pt x="47" y="13"/>
                </a:lnTo>
                <a:lnTo>
                  <a:pt x="46" y="13"/>
                </a:lnTo>
                <a:lnTo>
                  <a:pt x="46" y="13"/>
                </a:lnTo>
                <a:lnTo>
                  <a:pt x="48" y="12"/>
                </a:lnTo>
                <a:lnTo>
                  <a:pt x="48" y="12"/>
                </a:lnTo>
                <a:lnTo>
                  <a:pt x="48" y="13"/>
                </a:lnTo>
                <a:lnTo>
                  <a:pt x="48" y="13"/>
                </a:lnTo>
                <a:close/>
                <a:moveTo>
                  <a:pt x="26" y="18"/>
                </a:moveTo>
                <a:lnTo>
                  <a:pt x="26" y="18"/>
                </a:lnTo>
                <a:lnTo>
                  <a:pt x="42" y="15"/>
                </a:lnTo>
                <a:lnTo>
                  <a:pt x="42" y="15"/>
                </a:lnTo>
                <a:lnTo>
                  <a:pt x="33" y="18"/>
                </a:lnTo>
                <a:lnTo>
                  <a:pt x="24" y="20"/>
                </a:lnTo>
                <a:lnTo>
                  <a:pt x="24" y="20"/>
                </a:lnTo>
                <a:lnTo>
                  <a:pt x="26" y="18"/>
                </a:lnTo>
                <a:lnTo>
                  <a:pt x="26" y="18"/>
                </a:lnTo>
                <a:close/>
                <a:moveTo>
                  <a:pt x="19" y="26"/>
                </a:moveTo>
                <a:lnTo>
                  <a:pt x="19" y="26"/>
                </a:lnTo>
                <a:lnTo>
                  <a:pt x="27" y="26"/>
                </a:lnTo>
                <a:lnTo>
                  <a:pt x="34" y="25"/>
                </a:lnTo>
                <a:lnTo>
                  <a:pt x="34" y="25"/>
                </a:lnTo>
                <a:lnTo>
                  <a:pt x="30" y="28"/>
                </a:lnTo>
                <a:lnTo>
                  <a:pt x="25" y="30"/>
                </a:lnTo>
                <a:lnTo>
                  <a:pt x="19" y="32"/>
                </a:lnTo>
                <a:lnTo>
                  <a:pt x="14" y="33"/>
                </a:lnTo>
                <a:lnTo>
                  <a:pt x="14" y="33"/>
                </a:lnTo>
                <a:lnTo>
                  <a:pt x="19" y="26"/>
                </a:lnTo>
                <a:lnTo>
                  <a:pt x="19" y="26"/>
                </a:lnTo>
                <a:close/>
                <a:moveTo>
                  <a:pt x="13" y="36"/>
                </a:moveTo>
                <a:lnTo>
                  <a:pt x="13" y="36"/>
                </a:lnTo>
                <a:lnTo>
                  <a:pt x="13" y="36"/>
                </a:lnTo>
                <a:lnTo>
                  <a:pt x="13" y="36"/>
                </a:lnTo>
                <a:lnTo>
                  <a:pt x="16" y="37"/>
                </a:lnTo>
                <a:lnTo>
                  <a:pt x="19" y="38"/>
                </a:lnTo>
                <a:lnTo>
                  <a:pt x="26" y="38"/>
                </a:lnTo>
                <a:lnTo>
                  <a:pt x="26" y="38"/>
                </a:lnTo>
                <a:lnTo>
                  <a:pt x="21" y="42"/>
                </a:lnTo>
                <a:lnTo>
                  <a:pt x="21" y="42"/>
                </a:lnTo>
                <a:lnTo>
                  <a:pt x="17" y="44"/>
                </a:lnTo>
                <a:lnTo>
                  <a:pt x="13" y="46"/>
                </a:lnTo>
                <a:lnTo>
                  <a:pt x="13" y="46"/>
                </a:lnTo>
                <a:lnTo>
                  <a:pt x="11" y="46"/>
                </a:lnTo>
                <a:lnTo>
                  <a:pt x="11" y="46"/>
                </a:lnTo>
                <a:lnTo>
                  <a:pt x="10" y="46"/>
                </a:lnTo>
                <a:lnTo>
                  <a:pt x="9" y="45"/>
                </a:lnTo>
                <a:lnTo>
                  <a:pt x="9" y="43"/>
                </a:lnTo>
                <a:lnTo>
                  <a:pt x="11" y="40"/>
                </a:lnTo>
                <a:lnTo>
                  <a:pt x="13" y="36"/>
                </a:lnTo>
                <a:lnTo>
                  <a:pt x="13" y="3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1" name="Freeform 2543"/>
          <p:cNvSpPr>
            <a:spLocks noEditPoints="1"/>
          </p:cNvSpPr>
          <p:nvPr/>
        </p:nvSpPr>
        <p:spPr bwMode="auto">
          <a:xfrm>
            <a:off x="763575" y="682640"/>
            <a:ext cx="1065213" cy="1328738"/>
          </a:xfrm>
          <a:custGeom>
            <a:avLst/>
            <a:gdLst/>
            <a:ahLst/>
            <a:cxnLst>
              <a:cxn ang="0">
                <a:pos x="185" y="658"/>
              </a:cxn>
              <a:cxn ang="0">
                <a:pos x="405" y="654"/>
              </a:cxn>
              <a:cxn ang="0">
                <a:pos x="516" y="284"/>
              </a:cxn>
              <a:cxn ang="0">
                <a:pos x="554" y="302"/>
              </a:cxn>
              <a:cxn ang="0">
                <a:pos x="552" y="278"/>
              </a:cxn>
              <a:cxn ang="0">
                <a:pos x="359" y="303"/>
              </a:cxn>
              <a:cxn ang="0">
                <a:pos x="324" y="320"/>
              </a:cxn>
              <a:cxn ang="0">
                <a:pos x="358" y="358"/>
              </a:cxn>
              <a:cxn ang="0">
                <a:pos x="323" y="419"/>
              </a:cxn>
              <a:cxn ang="0">
                <a:pos x="455" y="397"/>
              </a:cxn>
              <a:cxn ang="0">
                <a:pos x="356" y="480"/>
              </a:cxn>
              <a:cxn ang="0">
                <a:pos x="364" y="501"/>
              </a:cxn>
              <a:cxn ang="0">
                <a:pos x="448" y="445"/>
              </a:cxn>
              <a:cxn ang="0">
                <a:pos x="291" y="455"/>
              </a:cxn>
              <a:cxn ang="0">
                <a:pos x="305" y="414"/>
              </a:cxn>
              <a:cxn ang="0">
                <a:pos x="490" y="328"/>
              </a:cxn>
              <a:cxn ang="0">
                <a:pos x="319" y="335"/>
              </a:cxn>
              <a:cxn ang="0">
                <a:pos x="443" y="263"/>
              </a:cxn>
              <a:cxn ang="0">
                <a:pos x="594" y="231"/>
              </a:cxn>
              <a:cxn ang="0">
                <a:pos x="597" y="295"/>
              </a:cxn>
              <a:cxn ang="0">
                <a:pos x="598" y="285"/>
              </a:cxn>
              <a:cxn ang="0">
                <a:pos x="593" y="251"/>
              </a:cxn>
              <a:cxn ang="0">
                <a:pos x="311" y="167"/>
              </a:cxn>
              <a:cxn ang="0">
                <a:pos x="330" y="127"/>
              </a:cxn>
              <a:cxn ang="0">
                <a:pos x="402" y="159"/>
              </a:cxn>
              <a:cxn ang="0">
                <a:pos x="513" y="112"/>
              </a:cxn>
              <a:cxn ang="0">
                <a:pos x="497" y="175"/>
              </a:cxn>
              <a:cxn ang="0">
                <a:pos x="510" y="200"/>
              </a:cxn>
              <a:cxn ang="0">
                <a:pos x="453" y="200"/>
              </a:cxn>
              <a:cxn ang="0">
                <a:pos x="322" y="201"/>
              </a:cxn>
              <a:cxn ang="0">
                <a:pos x="227" y="215"/>
              </a:cxn>
              <a:cxn ang="0">
                <a:pos x="302" y="233"/>
              </a:cxn>
              <a:cxn ang="0">
                <a:pos x="523" y="203"/>
              </a:cxn>
              <a:cxn ang="0">
                <a:pos x="555" y="141"/>
              </a:cxn>
              <a:cxn ang="0">
                <a:pos x="487" y="98"/>
              </a:cxn>
              <a:cxn ang="0">
                <a:pos x="453" y="72"/>
              </a:cxn>
              <a:cxn ang="0">
                <a:pos x="394" y="75"/>
              </a:cxn>
              <a:cxn ang="0">
                <a:pos x="349" y="102"/>
              </a:cxn>
              <a:cxn ang="0">
                <a:pos x="422" y="99"/>
              </a:cxn>
              <a:cxn ang="0">
                <a:pos x="20" y="407"/>
              </a:cxn>
              <a:cxn ang="0">
                <a:pos x="37" y="221"/>
              </a:cxn>
              <a:cxn ang="0">
                <a:pos x="35" y="242"/>
              </a:cxn>
              <a:cxn ang="0">
                <a:pos x="10" y="302"/>
              </a:cxn>
              <a:cxn ang="0">
                <a:pos x="52" y="344"/>
              </a:cxn>
              <a:cxn ang="0">
                <a:pos x="30" y="305"/>
              </a:cxn>
              <a:cxn ang="0">
                <a:pos x="56" y="217"/>
              </a:cxn>
              <a:cxn ang="0">
                <a:pos x="37" y="375"/>
              </a:cxn>
              <a:cxn ang="0">
                <a:pos x="424" y="69"/>
              </a:cxn>
              <a:cxn ang="0">
                <a:pos x="510" y="160"/>
              </a:cxn>
              <a:cxn ang="0">
                <a:pos x="307" y="345"/>
              </a:cxn>
              <a:cxn ang="0">
                <a:pos x="500" y="243"/>
              </a:cxn>
              <a:cxn ang="0">
                <a:pos x="140" y="569"/>
              </a:cxn>
              <a:cxn ang="0">
                <a:pos x="272" y="777"/>
              </a:cxn>
              <a:cxn ang="0">
                <a:pos x="402" y="796"/>
              </a:cxn>
              <a:cxn ang="0">
                <a:pos x="462" y="805"/>
              </a:cxn>
              <a:cxn ang="0">
                <a:pos x="339" y="786"/>
              </a:cxn>
              <a:cxn ang="0">
                <a:pos x="332" y="738"/>
              </a:cxn>
              <a:cxn ang="0">
                <a:pos x="311" y="709"/>
              </a:cxn>
              <a:cxn ang="0">
                <a:pos x="206" y="770"/>
              </a:cxn>
              <a:cxn ang="0">
                <a:pos x="210" y="822"/>
              </a:cxn>
              <a:cxn ang="0">
                <a:pos x="319" y="813"/>
              </a:cxn>
              <a:cxn ang="0">
                <a:pos x="297" y="678"/>
              </a:cxn>
              <a:cxn ang="0">
                <a:pos x="452" y="54"/>
              </a:cxn>
            </a:cxnLst>
            <a:rect l="0" t="0" r="r" b="b"/>
            <a:pathLst>
              <a:path w="671" h="837">
                <a:moveTo>
                  <a:pt x="599" y="121"/>
                </a:moveTo>
                <a:lnTo>
                  <a:pt x="599" y="121"/>
                </a:lnTo>
                <a:lnTo>
                  <a:pt x="587" y="105"/>
                </a:lnTo>
                <a:lnTo>
                  <a:pt x="573" y="90"/>
                </a:lnTo>
                <a:lnTo>
                  <a:pt x="558" y="75"/>
                </a:lnTo>
                <a:lnTo>
                  <a:pt x="543" y="63"/>
                </a:lnTo>
                <a:lnTo>
                  <a:pt x="525" y="51"/>
                </a:lnTo>
                <a:lnTo>
                  <a:pt x="508" y="40"/>
                </a:lnTo>
                <a:lnTo>
                  <a:pt x="490" y="30"/>
                </a:lnTo>
                <a:lnTo>
                  <a:pt x="472" y="21"/>
                </a:lnTo>
                <a:lnTo>
                  <a:pt x="472" y="21"/>
                </a:lnTo>
                <a:lnTo>
                  <a:pt x="471" y="21"/>
                </a:lnTo>
                <a:lnTo>
                  <a:pt x="471" y="21"/>
                </a:lnTo>
                <a:lnTo>
                  <a:pt x="471" y="16"/>
                </a:lnTo>
                <a:lnTo>
                  <a:pt x="469" y="11"/>
                </a:lnTo>
                <a:lnTo>
                  <a:pt x="466" y="7"/>
                </a:lnTo>
                <a:lnTo>
                  <a:pt x="462" y="4"/>
                </a:lnTo>
                <a:lnTo>
                  <a:pt x="462" y="4"/>
                </a:lnTo>
                <a:lnTo>
                  <a:pt x="457" y="2"/>
                </a:lnTo>
                <a:lnTo>
                  <a:pt x="453" y="0"/>
                </a:lnTo>
                <a:lnTo>
                  <a:pt x="449" y="0"/>
                </a:lnTo>
                <a:lnTo>
                  <a:pt x="445" y="2"/>
                </a:lnTo>
                <a:lnTo>
                  <a:pt x="442" y="3"/>
                </a:lnTo>
                <a:lnTo>
                  <a:pt x="439" y="6"/>
                </a:lnTo>
                <a:lnTo>
                  <a:pt x="435" y="12"/>
                </a:lnTo>
                <a:lnTo>
                  <a:pt x="431" y="19"/>
                </a:lnTo>
                <a:lnTo>
                  <a:pt x="428" y="27"/>
                </a:lnTo>
                <a:lnTo>
                  <a:pt x="426" y="35"/>
                </a:lnTo>
                <a:lnTo>
                  <a:pt x="423" y="41"/>
                </a:lnTo>
                <a:lnTo>
                  <a:pt x="423" y="41"/>
                </a:lnTo>
                <a:lnTo>
                  <a:pt x="423" y="42"/>
                </a:lnTo>
                <a:lnTo>
                  <a:pt x="423" y="42"/>
                </a:lnTo>
                <a:lnTo>
                  <a:pt x="400" y="35"/>
                </a:lnTo>
                <a:lnTo>
                  <a:pt x="376" y="30"/>
                </a:lnTo>
                <a:lnTo>
                  <a:pt x="352" y="27"/>
                </a:lnTo>
                <a:lnTo>
                  <a:pt x="328" y="25"/>
                </a:lnTo>
                <a:lnTo>
                  <a:pt x="304" y="26"/>
                </a:lnTo>
                <a:lnTo>
                  <a:pt x="279" y="28"/>
                </a:lnTo>
                <a:lnTo>
                  <a:pt x="256" y="31"/>
                </a:lnTo>
                <a:lnTo>
                  <a:pt x="233" y="36"/>
                </a:lnTo>
                <a:lnTo>
                  <a:pt x="210" y="43"/>
                </a:lnTo>
                <a:lnTo>
                  <a:pt x="187" y="52"/>
                </a:lnTo>
                <a:lnTo>
                  <a:pt x="166" y="62"/>
                </a:lnTo>
                <a:lnTo>
                  <a:pt x="145" y="74"/>
                </a:lnTo>
                <a:lnTo>
                  <a:pt x="125" y="88"/>
                </a:lnTo>
                <a:lnTo>
                  <a:pt x="106" y="102"/>
                </a:lnTo>
                <a:lnTo>
                  <a:pt x="88" y="118"/>
                </a:lnTo>
                <a:lnTo>
                  <a:pt x="71" y="136"/>
                </a:lnTo>
                <a:lnTo>
                  <a:pt x="71" y="136"/>
                </a:lnTo>
                <a:lnTo>
                  <a:pt x="57" y="154"/>
                </a:lnTo>
                <a:lnTo>
                  <a:pt x="44" y="175"/>
                </a:lnTo>
                <a:lnTo>
                  <a:pt x="31" y="195"/>
                </a:lnTo>
                <a:lnTo>
                  <a:pt x="22" y="216"/>
                </a:lnTo>
                <a:lnTo>
                  <a:pt x="14" y="238"/>
                </a:lnTo>
                <a:lnTo>
                  <a:pt x="8" y="261"/>
                </a:lnTo>
                <a:lnTo>
                  <a:pt x="4" y="283"/>
                </a:lnTo>
                <a:lnTo>
                  <a:pt x="1" y="306"/>
                </a:lnTo>
                <a:lnTo>
                  <a:pt x="0" y="330"/>
                </a:lnTo>
                <a:lnTo>
                  <a:pt x="1" y="353"/>
                </a:lnTo>
                <a:lnTo>
                  <a:pt x="4" y="376"/>
                </a:lnTo>
                <a:lnTo>
                  <a:pt x="9" y="398"/>
                </a:lnTo>
                <a:lnTo>
                  <a:pt x="15" y="421"/>
                </a:lnTo>
                <a:lnTo>
                  <a:pt x="23" y="443"/>
                </a:lnTo>
                <a:lnTo>
                  <a:pt x="33" y="464"/>
                </a:lnTo>
                <a:lnTo>
                  <a:pt x="46" y="485"/>
                </a:lnTo>
                <a:lnTo>
                  <a:pt x="46" y="485"/>
                </a:lnTo>
                <a:lnTo>
                  <a:pt x="59" y="505"/>
                </a:lnTo>
                <a:lnTo>
                  <a:pt x="73" y="522"/>
                </a:lnTo>
                <a:lnTo>
                  <a:pt x="89" y="539"/>
                </a:lnTo>
                <a:lnTo>
                  <a:pt x="105" y="554"/>
                </a:lnTo>
                <a:lnTo>
                  <a:pt x="124" y="569"/>
                </a:lnTo>
                <a:lnTo>
                  <a:pt x="142" y="581"/>
                </a:lnTo>
                <a:lnTo>
                  <a:pt x="162" y="592"/>
                </a:lnTo>
                <a:lnTo>
                  <a:pt x="182" y="602"/>
                </a:lnTo>
                <a:lnTo>
                  <a:pt x="182" y="602"/>
                </a:lnTo>
                <a:lnTo>
                  <a:pt x="178" y="608"/>
                </a:lnTo>
                <a:lnTo>
                  <a:pt x="174" y="615"/>
                </a:lnTo>
                <a:lnTo>
                  <a:pt x="163" y="631"/>
                </a:lnTo>
                <a:lnTo>
                  <a:pt x="158" y="639"/>
                </a:lnTo>
                <a:lnTo>
                  <a:pt x="157" y="643"/>
                </a:lnTo>
                <a:lnTo>
                  <a:pt x="156" y="647"/>
                </a:lnTo>
                <a:lnTo>
                  <a:pt x="156" y="652"/>
                </a:lnTo>
                <a:lnTo>
                  <a:pt x="157" y="655"/>
                </a:lnTo>
                <a:lnTo>
                  <a:pt x="159" y="658"/>
                </a:lnTo>
                <a:lnTo>
                  <a:pt x="162" y="661"/>
                </a:lnTo>
                <a:lnTo>
                  <a:pt x="162" y="661"/>
                </a:lnTo>
                <a:lnTo>
                  <a:pt x="167" y="664"/>
                </a:lnTo>
                <a:lnTo>
                  <a:pt x="172" y="665"/>
                </a:lnTo>
                <a:lnTo>
                  <a:pt x="177" y="664"/>
                </a:lnTo>
                <a:lnTo>
                  <a:pt x="181" y="662"/>
                </a:lnTo>
                <a:lnTo>
                  <a:pt x="185" y="658"/>
                </a:lnTo>
                <a:lnTo>
                  <a:pt x="189" y="654"/>
                </a:lnTo>
                <a:lnTo>
                  <a:pt x="196" y="642"/>
                </a:lnTo>
                <a:lnTo>
                  <a:pt x="196" y="642"/>
                </a:lnTo>
                <a:lnTo>
                  <a:pt x="208" y="646"/>
                </a:lnTo>
                <a:lnTo>
                  <a:pt x="220" y="651"/>
                </a:lnTo>
                <a:lnTo>
                  <a:pt x="232" y="654"/>
                </a:lnTo>
                <a:lnTo>
                  <a:pt x="244" y="656"/>
                </a:lnTo>
                <a:lnTo>
                  <a:pt x="268" y="660"/>
                </a:lnTo>
                <a:lnTo>
                  <a:pt x="293" y="661"/>
                </a:lnTo>
                <a:lnTo>
                  <a:pt x="293" y="661"/>
                </a:lnTo>
                <a:lnTo>
                  <a:pt x="291" y="669"/>
                </a:lnTo>
                <a:lnTo>
                  <a:pt x="288" y="677"/>
                </a:lnTo>
                <a:lnTo>
                  <a:pt x="281" y="694"/>
                </a:lnTo>
                <a:lnTo>
                  <a:pt x="279" y="702"/>
                </a:lnTo>
                <a:lnTo>
                  <a:pt x="278" y="710"/>
                </a:lnTo>
                <a:lnTo>
                  <a:pt x="278" y="719"/>
                </a:lnTo>
                <a:lnTo>
                  <a:pt x="280" y="727"/>
                </a:lnTo>
                <a:lnTo>
                  <a:pt x="280" y="727"/>
                </a:lnTo>
                <a:lnTo>
                  <a:pt x="280" y="727"/>
                </a:lnTo>
                <a:lnTo>
                  <a:pt x="280" y="727"/>
                </a:lnTo>
                <a:lnTo>
                  <a:pt x="265" y="732"/>
                </a:lnTo>
                <a:lnTo>
                  <a:pt x="251" y="735"/>
                </a:lnTo>
                <a:lnTo>
                  <a:pt x="222" y="741"/>
                </a:lnTo>
                <a:lnTo>
                  <a:pt x="222" y="741"/>
                </a:lnTo>
                <a:lnTo>
                  <a:pt x="200" y="746"/>
                </a:lnTo>
                <a:lnTo>
                  <a:pt x="180" y="753"/>
                </a:lnTo>
                <a:lnTo>
                  <a:pt x="160" y="762"/>
                </a:lnTo>
                <a:lnTo>
                  <a:pt x="151" y="767"/>
                </a:lnTo>
                <a:lnTo>
                  <a:pt x="141" y="773"/>
                </a:lnTo>
                <a:lnTo>
                  <a:pt x="141" y="773"/>
                </a:lnTo>
                <a:lnTo>
                  <a:pt x="132" y="779"/>
                </a:lnTo>
                <a:lnTo>
                  <a:pt x="127" y="784"/>
                </a:lnTo>
                <a:lnTo>
                  <a:pt x="120" y="789"/>
                </a:lnTo>
                <a:lnTo>
                  <a:pt x="115" y="794"/>
                </a:lnTo>
                <a:lnTo>
                  <a:pt x="112" y="799"/>
                </a:lnTo>
                <a:lnTo>
                  <a:pt x="111" y="802"/>
                </a:lnTo>
                <a:lnTo>
                  <a:pt x="111" y="805"/>
                </a:lnTo>
                <a:lnTo>
                  <a:pt x="112" y="808"/>
                </a:lnTo>
                <a:lnTo>
                  <a:pt x="113" y="810"/>
                </a:lnTo>
                <a:lnTo>
                  <a:pt x="113" y="810"/>
                </a:lnTo>
                <a:lnTo>
                  <a:pt x="117" y="815"/>
                </a:lnTo>
                <a:lnTo>
                  <a:pt x="123" y="819"/>
                </a:lnTo>
                <a:lnTo>
                  <a:pt x="129" y="821"/>
                </a:lnTo>
                <a:lnTo>
                  <a:pt x="136" y="823"/>
                </a:lnTo>
                <a:lnTo>
                  <a:pt x="150" y="825"/>
                </a:lnTo>
                <a:lnTo>
                  <a:pt x="161" y="827"/>
                </a:lnTo>
                <a:lnTo>
                  <a:pt x="161" y="827"/>
                </a:lnTo>
                <a:lnTo>
                  <a:pt x="201" y="831"/>
                </a:lnTo>
                <a:lnTo>
                  <a:pt x="241" y="834"/>
                </a:lnTo>
                <a:lnTo>
                  <a:pt x="281" y="836"/>
                </a:lnTo>
                <a:lnTo>
                  <a:pt x="322" y="837"/>
                </a:lnTo>
                <a:lnTo>
                  <a:pt x="322" y="837"/>
                </a:lnTo>
                <a:lnTo>
                  <a:pt x="362" y="837"/>
                </a:lnTo>
                <a:lnTo>
                  <a:pt x="404" y="836"/>
                </a:lnTo>
                <a:lnTo>
                  <a:pt x="445" y="833"/>
                </a:lnTo>
                <a:lnTo>
                  <a:pt x="466" y="831"/>
                </a:lnTo>
                <a:lnTo>
                  <a:pt x="486" y="828"/>
                </a:lnTo>
                <a:lnTo>
                  <a:pt x="486" y="828"/>
                </a:lnTo>
                <a:lnTo>
                  <a:pt x="497" y="826"/>
                </a:lnTo>
                <a:lnTo>
                  <a:pt x="508" y="823"/>
                </a:lnTo>
                <a:lnTo>
                  <a:pt x="518" y="819"/>
                </a:lnTo>
                <a:lnTo>
                  <a:pt x="523" y="817"/>
                </a:lnTo>
                <a:lnTo>
                  <a:pt x="528" y="814"/>
                </a:lnTo>
                <a:lnTo>
                  <a:pt x="528" y="814"/>
                </a:lnTo>
                <a:lnTo>
                  <a:pt x="532" y="809"/>
                </a:lnTo>
                <a:lnTo>
                  <a:pt x="533" y="804"/>
                </a:lnTo>
                <a:lnTo>
                  <a:pt x="533" y="800"/>
                </a:lnTo>
                <a:lnTo>
                  <a:pt x="532" y="796"/>
                </a:lnTo>
                <a:lnTo>
                  <a:pt x="530" y="792"/>
                </a:lnTo>
                <a:lnTo>
                  <a:pt x="526" y="788"/>
                </a:lnTo>
                <a:lnTo>
                  <a:pt x="519" y="782"/>
                </a:lnTo>
                <a:lnTo>
                  <a:pt x="519" y="782"/>
                </a:lnTo>
                <a:lnTo>
                  <a:pt x="510" y="776"/>
                </a:lnTo>
                <a:lnTo>
                  <a:pt x="501" y="770"/>
                </a:lnTo>
                <a:lnTo>
                  <a:pt x="482" y="760"/>
                </a:lnTo>
                <a:lnTo>
                  <a:pt x="461" y="752"/>
                </a:lnTo>
                <a:lnTo>
                  <a:pt x="439" y="746"/>
                </a:lnTo>
                <a:lnTo>
                  <a:pt x="418" y="740"/>
                </a:lnTo>
                <a:lnTo>
                  <a:pt x="396" y="735"/>
                </a:lnTo>
                <a:lnTo>
                  <a:pt x="353" y="727"/>
                </a:lnTo>
                <a:lnTo>
                  <a:pt x="353" y="727"/>
                </a:lnTo>
                <a:lnTo>
                  <a:pt x="354" y="719"/>
                </a:lnTo>
                <a:lnTo>
                  <a:pt x="354" y="710"/>
                </a:lnTo>
                <a:lnTo>
                  <a:pt x="353" y="702"/>
                </a:lnTo>
                <a:lnTo>
                  <a:pt x="352" y="694"/>
                </a:lnTo>
                <a:lnTo>
                  <a:pt x="348" y="678"/>
                </a:lnTo>
                <a:lnTo>
                  <a:pt x="342" y="662"/>
                </a:lnTo>
                <a:lnTo>
                  <a:pt x="342" y="662"/>
                </a:lnTo>
                <a:lnTo>
                  <a:pt x="374" y="659"/>
                </a:lnTo>
                <a:lnTo>
                  <a:pt x="405" y="654"/>
                </a:lnTo>
                <a:lnTo>
                  <a:pt x="405" y="654"/>
                </a:lnTo>
                <a:lnTo>
                  <a:pt x="423" y="650"/>
                </a:lnTo>
                <a:lnTo>
                  <a:pt x="441" y="644"/>
                </a:lnTo>
                <a:lnTo>
                  <a:pt x="460" y="637"/>
                </a:lnTo>
                <a:lnTo>
                  <a:pt x="478" y="630"/>
                </a:lnTo>
                <a:lnTo>
                  <a:pt x="495" y="622"/>
                </a:lnTo>
                <a:lnTo>
                  <a:pt x="511" y="614"/>
                </a:lnTo>
                <a:lnTo>
                  <a:pt x="528" y="604"/>
                </a:lnTo>
                <a:lnTo>
                  <a:pt x="544" y="593"/>
                </a:lnTo>
                <a:lnTo>
                  <a:pt x="544" y="593"/>
                </a:lnTo>
                <a:lnTo>
                  <a:pt x="561" y="580"/>
                </a:lnTo>
                <a:lnTo>
                  <a:pt x="577" y="564"/>
                </a:lnTo>
                <a:lnTo>
                  <a:pt x="592" y="548"/>
                </a:lnTo>
                <a:lnTo>
                  <a:pt x="606" y="530"/>
                </a:lnTo>
                <a:lnTo>
                  <a:pt x="620" y="512"/>
                </a:lnTo>
                <a:lnTo>
                  <a:pt x="631" y="493"/>
                </a:lnTo>
                <a:lnTo>
                  <a:pt x="641" y="472"/>
                </a:lnTo>
                <a:lnTo>
                  <a:pt x="649" y="452"/>
                </a:lnTo>
                <a:lnTo>
                  <a:pt x="657" y="431"/>
                </a:lnTo>
                <a:lnTo>
                  <a:pt x="663" y="409"/>
                </a:lnTo>
                <a:lnTo>
                  <a:pt x="667" y="387"/>
                </a:lnTo>
                <a:lnTo>
                  <a:pt x="670" y="365"/>
                </a:lnTo>
                <a:lnTo>
                  <a:pt x="671" y="343"/>
                </a:lnTo>
                <a:lnTo>
                  <a:pt x="671" y="319"/>
                </a:lnTo>
                <a:lnTo>
                  <a:pt x="670" y="298"/>
                </a:lnTo>
                <a:lnTo>
                  <a:pt x="667" y="276"/>
                </a:lnTo>
                <a:lnTo>
                  <a:pt x="667" y="276"/>
                </a:lnTo>
                <a:lnTo>
                  <a:pt x="662" y="256"/>
                </a:lnTo>
                <a:lnTo>
                  <a:pt x="657" y="234"/>
                </a:lnTo>
                <a:lnTo>
                  <a:pt x="650" y="214"/>
                </a:lnTo>
                <a:lnTo>
                  <a:pt x="642" y="195"/>
                </a:lnTo>
                <a:lnTo>
                  <a:pt x="633" y="176"/>
                </a:lnTo>
                <a:lnTo>
                  <a:pt x="623" y="156"/>
                </a:lnTo>
                <a:lnTo>
                  <a:pt x="612" y="138"/>
                </a:lnTo>
                <a:lnTo>
                  <a:pt x="599" y="121"/>
                </a:lnTo>
                <a:lnTo>
                  <a:pt x="599" y="121"/>
                </a:lnTo>
                <a:close/>
                <a:moveTo>
                  <a:pt x="454" y="10"/>
                </a:moveTo>
                <a:lnTo>
                  <a:pt x="454" y="10"/>
                </a:lnTo>
                <a:lnTo>
                  <a:pt x="457" y="11"/>
                </a:lnTo>
                <a:lnTo>
                  <a:pt x="459" y="13"/>
                </a:lnTo>
                <a:lnTo>
                  <a:pt x="461" y="15"/>
                </a:lnTo>
                <a:lnTo>
                  <a:pt x="462" y="17"/>
                </a:lnTo>
                <a:lnTo>
                  <a:pt x="461" y="22"/>
                </a:lnTo>
                <a:lnTo>
                  <a:pt x="459" y="28"/>
                </a:lnTo>
                <a:lnTo>
                  <a:pt x="456" y="35"/>
                </a:lnTo>
                <a:lnTo>
                  <a:pt x="451" y="41"/>
                </a:lnTo>
                <a:lnTo>
                  <a:pt x="443" y="50"/>
                </a:lnTo>
                <a:lnTo>
                  <a:pt x="443" y="50"/>
                </a:lnTo>
                <a:lnTo>
                  <a:pt x="431" y="45"/>
                </a:lnTo>
                <a:lnTo>
                  <a:pt x="431" y="45"/>
                </a:lnTo>
                <a:lnTo>
                  <a:pt x="434" y="35"/>
                </a:lnTo>
                <a:lnTo>
                  <a:pt x="438" y="23"/>
                </a:lnTo>
                <a:lnTo>
                  <a:pt x="440" y="17"/>
                </a:lnTo>
                <a:lnTo>
                  <a:pt x="444" y="13"/>
                </a:lnTo>
                <a:lnTo>
                  <a:pt x="449" y="11"/>
                </a:lnTo>
                <a:lnTo>
                  <a:pt x="451" y="10"/>
                </a:lnTo>
                <a:lnTo>
                  <a:pt x="454" y="10"/>
                </a:lnTo>
                <a:lnTo>
                  <a:pt x="454" y="10"/>
                </a:lnTo>
                <a:close/>
                <a:moveTo>
                  <a:pt x="511" y="246"/>
                </a:moveTo>
                <a:lnTo>
                  <a:pt x="511" y="246"/>
                </a:lnTo>
                <a:lnTo>
                  <a:pt x="524" y="243"/>
                </a:lnTo>
                <a:lnTo>
                  <a:pt x="531" y="243"/>
                </a:lnTo>
                <a:lnTo>
                  <a:pt x="531" y="243"/>
                </a:lnTo>
                <a:lnTo>
                  <a:pt x="529" y="245"/>
                </a:lnTo>
                <a:lnTo>
                  <a:pt x="529" y="245"/>
                </a:lnTo>
                <a:lnTo>
                  <a:pt x="520" y="248"/>
                </a:lnTo>
                <a:lnTo>
                  <a:pt x="512" y="251"/>
                </a:lnTo>
                <a:lnTo>
                  <a:pt x="512" y="251"/>
                </a:lnTo>
                <a:lnTo>
                  <a:pt x="511" y="246"/>
                </a:lnTo>
                <a:lnTo>
                  <a:pt x="511" y="246"/>
                </a:lnTo>
                <a:close/>
                <a:moveTo>
                  <a:pt x="516" y="292"/>
                </a:moveTo>
                <a:lnTo>
                  <a:pt x="516" y="292"/>
                </a:lnTo>
                <a:lnTo>
                  <a:pt x="524" y="292"/>
                </a:lnTo>
                <a:lnTo>
                  <a:pt x="533" y="291"/>
                </a:lnTo>
                <a:lnTo>
                  <a:pt x="533" y="291"/>
                </a:lnTo>
                <a:lnTo>
                  <a:pt x="546" y="289"/>
                </a:lnTo>
                <a:lnTo>
                  <a:pt x="546" y="289"/>
                </a:lnTo>
                <a:lnTo>
                  <a:pt x="555" y="287"/>
                </a:lnTo>
                <a:lnTo>
                  <a:pt x="556" y="287"/>
                </a:lnTo>
                <a:lnTo>
                  <a:pt x="557" y="288"/>
                </a:lnTo>
                <a:lnTo>
                  <a:pt x="552" y="290"/>
                </a:lnTo>
                <a:lnTo>
                  <a:pt x="552" y="290"/>
                </a:lnTo>
                <a:lnTo>
                  <a:pt x="543" y="292"/>
                </a:lnTo>
                <a:lnTo>
                  <a:pt x="534" y="293"/>
                </a:lnTo>
                <a:lnTo>
                  <a:pt x="524" y="294"/>
                </a:lnTo>
                <a:lnTo>
                  <a:pt x="520" y="295"/>
                </a:lnTo>
                <a:lnTo>
                  <a:pt x="516" y="297"/>
                </a:lnTo>
                <a:lnTo>
                  <a:pt x="516" y="297"/>
                </a:lnTo>
                <a:lnTo>
                  <a:pt x="516" y="292"/>
                </a:lnTo>
                <a:lnTo>
                  <a:pt x="516" y="292"/>
                </a:lnTo>
                <a:close/>
                <a:moveTo>
                  <a:pt x="516" y="284"/>
                </a:moveTo>
                <a:lnTo>
                  <a:pt x="516" y="284"/>
                </a:lnTo>
                <a:lnTo>
                  <a:pt x="529" y="282"/>
                </a:lnTo>
                <a:lnTo>
                  <a:pt x="529" y="282"/>
                </a:lnTo>
                <a:lnTo>
                  <a:pt x="539" y="280"/>
                </a:lnTo>
                <a:lnTo>
                  <a:pt x="544" y="279"/>
                </a:lnTo>
                <a:lnTo>
                  <a:pt x="548" y="278"/>
                </a:lnTo>
                <a:lnTo>
                  <a:pt x="548" y="278"/>
                </a:lnTo>
                <a:lnTo>
                  <a:pt x="541" y="281"/>
                </a:lnTo>
                <a:lnTo>
                  <a:pt x="533" y="284"/>
                </a:lnTo>
                <a:lnTo>
                  <a:pt x="516" y="289"/>
                </a:lnTo>
                <a:lnTo>
                  <a:pt x="516" y="289"/>
                </a:lnTo>
                <a:lnTo>
                  <a:pt x="516" y="286"/>
                </a:lnTo>
                <a:lnTo>
                  <a:pt x="516" y="286"/>
                </a:lnTo>
                <a:lnTo>
                  <a:pt x="516" y="284"/>
                </a:lnTo>
                <a:lnTo>
                  <a:pt x="516" y="284"/>
                </a:lnTo>
                <a:close/>
                <a:moveTo>
                  <a:pt x="516" y="273"/>
                </a:moveTo>
                <a:lnTo>
                  <a:pt x="516" y="273"/>
                </a:lnTo>
                <a:lnTo>
                  <a:pt x="531" y="272"/>
                </a:lnTo>
                <a:lnTo>
                  <a:pt x="544" y="270"/>
                </a:lnTo>
                <a:lnTo>
                  <a:pt x="544" y="270"/>
                </a:lnTo>
                <a:lnTo>
                  <a:pt x="530" y="274"/>
                </a:lnTo>
                <a:lnTo>
                  <a:pt x="516" y="281"/>
                </a:lnTo>
                <a:lnTo>
                  <a:pt x="516" y="281"/>
                </a:lnTo>
                <a:lnTo>
                  <a:pt x="516" y="273"/>
                </a:lnTo>
                <a:lnTo>
                  <a:pt x="516" y="273"/>
                </a:lnTo>
                <a:close/>
                <a:moveTo>
                  <a:pt x="516" y="269"/>
                </a:moveTo>
                <a:lnTo>
                  <a:pt x="516" y="269"/>
                </a:lnTo>
                <a:lnTo>
                  <a:pt x="515" y="263"/>
                </a:lnTo>
                <a:lnTo>
                  <a:pt x="515" y="263"/>
                </a:lnTo>
                <a:lnTo>
                  <a:pt x="524" y="263"/>
                </a:lnTo>
                <a:lnTo>
                  <a:pt x="524" y="263"/>
                </a:lnTo>
                <a:lnTo>
                  <a:pt x="531" y="262"/>
                </a:lnTo>
                <a:lnTo>
                  <a:pt x="534" y="262"/>
                </a:lnTo>
                <a:lnTo>
                  <a:pt x="534" y="263"/>
                </a:lnTo>
                <a:lnTo>
                  <a:pt x="533" y="263"/>
                </a:lnTo>
                <a:lnTo>
                  <a:pt x="533" y="263"/>
                </a:lnTo>
                <a:lnTo>
                  <a:pt x="524" y="266"/>
                </a:lnTo>
                <a:lnTo>
                  <a:pt x="516" y="269"/>
                </a:lnTo>
                <a:lnTo>
                  <a:pt x="516" y="269"/>
                </a:lnTo>
                <a:close/>
                <a:moveTo>
                  <a:pt x="515" y="261"/>
                </a:moveTo>
                <a:lnTo>
                  <a:pt x="515" y="261"/>
                </a:lnTo>
                <a:lnTo>
                  <a:pt x="520" y="260"/>
                </a:lnTo>
                <a:lnTo>
                  <a:pt x="526" y="258"/>
                </a:lnTo>
                <a:lnTo>
                  <a:pt x="538" y="253"/>
                </a:lnTo>
                <a:lnTo>
                  <a:pt x="538" y="253"/>
                </a:lnTo>
                <a:lnTo>
                  <a:pt x="539" y="258"/>
                </a:lnTo>
                <a:lnTo>
                  <a:pt x="539" y="258"/>
                </a:lnTo>
                <a:lnTo>
                  <a:pt x="528" y="260"/>
                </a:lnTo>
                <a:lnTo>
                  <a:pt x="515" y="261"/>
                </a:lnTo>
                <a:lnTo>
                  <a:pt x="515" y="261"/>
                </a:lnTo>
                <a:close/>
                <a:moveTo>
                  <a:pt x="537" y="248"/>
                </a:moveTo>
                <a:lnTo>
                  <a:pt x="537" y="248"/>
                </a:lnTo>
                <a:lnTo>
                  <a:pt x="538" y="251"/>
                </a:lnTo>
                <a:lnTo>
                  <a:pt x="538" y="251"/>
                </a:lnTo>
                <a:lnTo>
                  <a:pt x="533" y="251"/>
                </a:lnTo>
                <a:lnTo>
                  <a:pt x="529" y="251"/>
                </a:lnTo>
                <a:lnTo>
                  <a:pt x="519" y="253"/>
                </a:lnTo>
                <a:lnTo>
                  <a:pt x="519" y="253"/>
                </a:lnTo>
                <a:lnTo>
                  <a:pt x="513" y="254"/>
                </a:lnTo>
                <a:lnTo>
                  <a:pt x="515" y="252"/>
                </a:lnTo>
                <a:lnTo>
                  <a:pt x="525" y="249"/>
                </a:lnTo>
                <a:lnTo>
                  <a:pt x="525" y="249"/>
                </a:lnTo>
                <a:lnTo>
                  <a:pt x="532" y="246"/>
                </a:lnTo>
                <a:lnTo>
                  <a:pt x="538" y="242"/>
                </a:lnTo>
                <a:lnTo>
                  <a:pt x="538" y="242"/>
                </a:lnTo>
                <a:lnTo>
                  <a:pt x="538" y="242"/>
                </a:lnTo>
                <a:lnTo>
                  <a:pt x="538" y="242"/>
                </a:lnTo>
                <a:lnTo>
                  <a:pt x="537" y="248"/>
                </a:lnTo>
                <a:lnTo>
                  <a:pt x="537" y="248"/>
                </a:lnTo>
                <a:close/>
                <a:moveTo>
                  <a:pt x="528" y="253"/>
                </a:moveTo>
                <a:lnTo>
                  <a:pt x="528" y="253"/>
                </a:lnTo>
                <a:lnTo>
                  <a:pt x="530" y="253"/>
                </a:lnTo>
                <a:lnTo>
                  <a:pt x="528" y="254"/>
                </a:lnTo>
                <a:lnTo>
                  <a:pt x="521" y="256"/>
                </a:lnTo>
                <a:lnTo>
                  <a:pt x="521" y="256"/>
                </a:lnTo>
                <a:lnTo>
                  <a:pt x="514" y="259"/>
                </a:lnTo>
                <a:lnTo>
                  <a:pt x="514" y="259"/>
                </a:lnTo>
                <a:lnTo>
                  <a:pt x="513" y="256"/>
                </a:lnTo>
                <a:lnTo>
                  <a:pt x="513" y="256"/>
                </a:lnTo>
                <a:lnTo>
                  <a:pt x="520" y="255"/>
                </a:lnTo>
                <a:lnTo>
                  <a:pt x="528" y="253"/>
                </a:lnTo>
                <a:lnTo>
                  <a:pt x="528" y="253"/>
                </a:lnTo>
                <a:close/>
                <a:moveTo>
                  <a:pt x="516" y="304"/>
                </a:moveTo>
                <a:lnTo>
                  <a:pt x="516" y="304"/>
                </a:lnTo>
                <a:lnTo>
                  <a:pt x="525" y="304"/>
                </a:lnTo>
                <a:lnTo>
                  <a:pt x="535" y="303"/>
                </a:lnTo>
                <a:lnTo>
                  <a:pt x="552" y="299"/>
                </a:lnTo>
                <a:lnTo>
                  <a:pt x="552" y="299"/>
                </a:lnTo>
                <a:lnTo>
                  <a:pt x="559" y="299"/>
                </a:lnTo>
                <a:lnTo>
                  <a:pt x="560" y="299"/>
                </a:lnTo>
                <a:lnTo>
                  <a:pt x="560" y="299"/>
                </a:lnTo>
                <a:lnTo>
                  <a:pt x="554" y="302"/>
                </a:lnTo>
                <a:lnTo>
                  <a:pt x="554" y="302"/>
                </a:lnTo>
                <a:lnTo>
                  <a:pt x="546" y="306"/>
                </a:lnTo>
                <a:lnTo>
                  <a:pt x="539" y="308"/>
                </a:lnTo>
                <a:lnTo>
                  <a:pt x="539" y="308"/>
                </a:lnTo>
                <a:lnTo>
                  <a:pt x="519" y="313"/>
                </a:lnTo>
                <a:lnTo>
                  <a:pt x="519" y="313"/>
                </a:lnTo>
                <a:lnTo>
                  <a:pt x="517" y="309"/>
                </a:lnTo>
                <a:lnTo>
                  <a:pt x="516" y="304"/>
                </a:lnTo>
                <a:lnTo>
                  <a:pt x="516" y="304"/>
                </a:lnTo>
                <a:close/>
                <a:moveTo>
                  <a:pt x="559" y="314"/>
                </a:moveTo>
                <a:lnTo>
                  <a:pt x="559" y="314"/>
                </a:lnTo>
                <a:lnTo>
                  <a:pt x="553" y="317"/>
                </a:lnTo>
                <a:lnTo>
                  <a:pt x="546" y="319"/>
                </a:lnTo>
                <a:lnTo>
                  <a:pt x="546" y="319"/>
                </a:lnTo>
                <a:lnTo>
                  <a:pt x="536" y="320"/>
                </a:lnTo>
                <a:lnTo>
                  <a:pt x="536" y="320"/>
                </a:lnTo>
                <a:lnTo>
                  <a:pt x="528" y="320"/>
                </a:lnTo>
                <a:lnTo>
                  <a:pt x="522" y="317"/>
                </a:lnTo>
                <a:lnTo>
                  <a:pt x="522" y="317"/>
                </a:lnTo>
                <a:lnTo>
                  <a:pt x="532" y="316"/>
                </a:lnTo>
                <a:lnTo>
                  <a:pt x="541" y="315"/>
                </a:lnTo>
                <a:lnTo>
                  <a:pt x="541" y="315"/>
                </a:lnTo>
                <a:lnTo>
                  <a:pt x="550" y="313"/>
                </a:lnTo>
                <a:lnTo>
                  <a:pt x="550" y="313"/>
                </a:lnTo>
                <a:lnTo>
                  <a:pt x="556" y="312"/>
                </a:lnTo>
                <a:lnTo>
                  <a:pt x="560" y="312"/>
                </a:lnTo>
                <a:lnTo>
                  <a:pt x="560" y="313"/>
                </a:lnTo>
                <a:lnTo>
                  <a:pt x="559" y="314"/>
                </a:lnTo>
                <a:lnTo>
                  <a:pt x="559" y="314"/>
                </a:lnTo>
                <a:close/>
                <a:moveTo>
                  <a:pt x="565" y="309"/>
                </a:moveTo>
                <a:lnTo>
                  <a:pt x="565" y="309"/>
                </a:lnTo>
                <a:lnTo>
                  <a:pt x="564" y="309"/>
                </a:lnTo>
                <a:lnTo>
                  <a:pt x="564" y="309"/>
                </a:lnTo>
                <a:lnTo>
                  <a:pt x="551" y="311"/>
                </a:lnTo>
                <a:lnTo>
                  <a:pt x="537" y="313"/>
                </a:lnTo>
                <a:lnTo>
                  <a:pt x="537" y="313"/>
                </a:lnTo>
                <a:lnTo>
                  <a:pt x="530" y="315"/>
                </a:lnTo>
                <a:lnTo>
                  <a:pt x="521" y="315"/>
                </a:lnTo>
                <a:lnTo>
                  <a:pt x="521" y="315"/>
                </a:lnTo>
                <a:lnTo>
                  <a:pt x="520" y="315"/>
                </a:lnTo>
                <a:lnTo>
                  <a:pt x="520" y="315"/>
                </a:lnTo>
                <a:lnTo>
                  <a:pt x="520" y="315"/>
                </a:lnTo>
                <a:lnTo>
                  <a:pt x="520" y="315"/>
                </a:lnTo>
                <a:lnTo>
                  <a:pt x="526" y="313"/>
                </a:lnTo>
                <a:lnTo>
                  <a:pt x="526" y="313"/>
                </a:lnTo>
                <a:lnTo>
                  <a:pt x="537" y="311"/>
                </a:lnTo>
                <a:lnTo>
                  <a:pt x="546" y="308"/>
                </a:lnTo>
                <a:lnTo>
                  <a:pt x="556" y="304"/>
                </a:lnTo>
                <a:lnTo>
                  <a:pt x="564" y="298"/>
                </a:lnTo>
                <a:lnTo>
                  <a:pt x="564" y="298"/>
                </a:lnTo>
                <a:lnTo>
                  <a:pt x="565" y="298"/>
                </a:lnTo>
                <a:lnTo>
                  <a:pt x="565" y="298"/>
                </a:lnTo>
                <a:lnTo>
                  <a:pt x="566" y="300"/>
                </a:lnTo>
                <a:lnTo>
                  <a:pt x="566" y="300"/>
                </a:lnTo>
                <a:lnTo>
                  <a:pt x="567" y="305"/>
                </a:lnTo>
                <a:lnTo>
                  <a:pt x="565" y="309"/>
                </a:lnTo>
                <a:lnTo>
                  <a:pt x="565" y="309"/>
                </a:lnTo>
                <a:close/>
                <a:moveTo>
                  <a:pt x="564" y="296"/>
                </a:moveTo>
                <a:lnTo>
                  <a:pt x="564" y="296"/>
                </a:lnTo>
                <a:lnTo>
                  <a:pt x="551" y="298"/>
                </a:lnTo>
                <a:lnTo>
                  <a:pt x="539" y="300"/>
                </a:lnTo>
                <a:lnTo>
                  <a:pt x="539" y="300"/>
                </a:lnTo>
                <a:lnTo>
                  <a:pt x="531" y="301"/>
                </a:lnTo>
                <a:lnTo>
                  <a:pt x="522" y="302"/>
                </a:lnTo>
                <a:lnTo>
                  <a:pt x="522" y="302"/>
                </a:lnTo>
                <a:lnTo>
                  <a:pt x="516" y="302"/>
                </a:lnTo>
                <a:lnTo>
                  <a:pt x="516" y="302"/>
                </a:lnTo>
                <a:lnTo>
                  <a:pt x="516" y="300"/>
                </a:lnTo>
                <a:lnTo>
                  <a:pt x="516" y="300"/>
                </a:lnTo>
                <a:lnTo>
                  <a:pt x="520" y="298"/>
                </a:lnTo>
                <a:lnTo>
                  <a:pt x="524" y="296"/>
                </a:lnTo>
                <a:lnTo>
                  <a:pt x="524" y="296"/>
                </a:lnTo>
                <a:lnTo>
                  <a:pt x="534" y="295"/>
                </a:lnTo>
                <a:lnTo>
                  <a:pt x="543" y="294"/>
                </a:lnTo>
                <a:lnTo>
                  <a:pt x="552" y="292"/>
                </a:lnTo>
                <a:lnTo>
                  <a:pt x="556" y="291"/>
                </a:lnTo>
                <a:lnTo>
                  <a:pt x="559" y="288"/>
                </a:lnTo>
                <a:lnTo>
                  <a:pt x="559" y="288"/>
                </a:lnTo>
                <a:lnTo>
                  <a:pt x="564" y="297"/>
                </a:lnTo>
                <a:lnTo>
                  <a:pt x="564" y="297"/>
                </a:lnTo>
                <a:lnTo>
                  <a:pt x="564" y="296"/>
                </a:lnTo>
                <a:lnTo>
                  <a:pt x="564" y="296"/>
                </a:lnTo>
                <a:close/>
                <a:moveTo>
                  <a:pt x="520" y="290"/>
                </a:moveTo>
                <a:lnTo>
                  <a:pt x="520" y="290"/>
                </a:lnTo>
                <a:lnTo>
                  <a:pt x="517" y="291"/>
                </a:lnTo>
                <a:lnTo>
                  <a:pt x="521" y="289"/>
                </a:lnTo>
                <a:lnTo>
                  <a:pt x="521" y="289"/>
                </a:lnTo>
                <a:lnTo>
                  <a:pt x="536" y="285"/>
                </a:lnTo>
                <a:lnTo>
                  <a:pt x="536" y="285"/>
                </a:lnTo>
                <a:lnTo>
                  <a:pt x="544" y="282"/>
                </a:lnTo>
                <a:lnTo>
                  <a:pt x="552" y="278"/>
                </a:lnTo>
                <a:lnTo>
                  <a:pt x="552" y="278"/>
                </a:lnTo>
                <a:lnTo>
                  <a:pt x="553" y="280"/>
                </a:lnTo>
                <a:lnTo>
                  <a:pt x="553" y="280"/>
                </a:lnTo>
                <a:lnTo>
                  <a:pt x="557" y="285"/>
                </a:lnTo>
                <a:lnTo>
                  <a:pt x="557" y="285"/>
                </a:lnTo>
                <a:lnTo>
                  <a:pt x="539" y="288"/>
                </a:lnTo>
                <a:lnTo>
                  <a:pt x="530" y="289"/>
                </a:lnTo>
                <a:lnTo>
                  <a:pt x="520" y="290"/>
                </a:lnTo>
                <a:lnTo>
                  <a:pt x="520" y="290"/>
                </a:lnTo>
                <a:close/>
                <a:moveTo>
                  <a:pt x="523" y="281"/>
                </a:moveTo>
                <a:lnTo>
                  <a:pt x="523" y="281"/>
                </a:lnTo>
                <a:lnTo>
                  <a:pt x="518" y="282"/>
                </a:lnTo>
                <a:lnTo>
                  <a:pt x="519" y="281"/>
                </a:lnTo>
                <a:lnTo>
                  <a:pt x="526" y="278"/>
                </a:lnTo>
                <a:lnTo>
                  <a:pt x="526" y="278"/>
                </a:lnTo>
                <a:lnTo>
                  <a:pt x="537" y="274"/>
                </a:lnTo>
                <a:lnTo>
                  <a:pt x="547" y="271"/>
                </a:lnTo>
                <a:lnTo>
                  <a:pt x="547" y="271"/>
                </a:lnTo>
                <a:lnTo>
                  <a:pt x="550" y="275"/>
                </a:lnTo>
                <a:lnTo>
                  <a:pt x="550" y="275"/>
                </a:lnTo>
                <a:lnTo>
                  <a:pt x="537" y="278"/>
                </a:lnTo>
                <a:lnTo>
                  <a:pt x="523" y="281"/>
                </a:lnTo>
                <a:lnTo>
                  <a:pt x="523" y="281"/>
                </a:lnTo>
                <a:close/>
                <a:moveTo>
                  <a:pt x="528" y="270"/>
                </a:moveTo>
                <a:lnTo>
                  <a:pt x="528" y="270"/>
                </a:lnTo>
                <a:lnTo>
                  <a:pt x="519" y="271"/>
                </a:lnTo>
                <a:lnTo>
                  <a:pt x="518" y="270"/>
                </a:lnTo>
                <a:lnTo>
                  <a:pt x="518" y="270"/>
                </a:lnTo>
                <a:lnTo>
                  <a:pt x="522" y="268"/>
                </a:lnTo>
                <a:lnTo>
                  <a:pt x="522" y="268"/>
                </a:lnTo>
                <a:lnTo>
                  <a:pt x="532" y="266"/>
                </a:lnTo>
                <a:lnTo>
                  <a:pt x="537" y="264"/>
                </a:lnTo>
                <a:lnTo>
                  <a:pt x="541" y="261"/>
                </a:lnTo>
                <a:lnTo>
                  <a:pt x="541" y="261"/>
                </a:lnTo>
                <a:lnTo>
                  <a:pt x="545" y="269"/>
                </a:lnTo>
                <a:lnTo>
                  <a:pt x="545" y="269"/>
                </a:lnTo>
                <a:lnTo>
                  <a:pt x="528" y="270"/>
                </a:lnTo>
                <a:lnTo>
                  <a:pt x="528" y="270"/>
                </a:lnTo>
                <a:close/>
                <a:moveTo>
                  <a:pt x="539" y="241"/>
                </a:moveTo>
                <a:lnTo>
                  <a:pt x="539" y="241"/>
                </a:lnTo>
                <a:lnTo>
                  <a:pt x="538" y="241"/>
                </a:lnTo>
                <a:lnTo>
                  <a:pt x="538" y="240"/>
                </a:lnTo>
                <a:lnTo>
                  <a:pt x="538" y="240"/>
                </a:lnTo>
                <a:lnTo>
                  <a:pt x="523" y="242"/>
                </a:lnTo>
                <a:lnTo>
                  <a:pt x="510" y="243"/>
                </a:lnTo>
                <a:lnTo>
                  <a:pt x="510" y="243"/>
                </a:lnTo>
                <a:lnTo>
                  <a:pt x="510" y="245"/>
                </a:lnTo>
                <a:lnTo>
                  <a:pt x="510" y="245"/>
                </a:lnTo>
                <a:lnTo>
                  <a:pt x="509" y="242"/>
                </a:lnTo>
                <a:lnTo>
                  <a:pt x="509" y="242"/>
                </a:lnTo>
                <a:lnTo>
                  <a:pt x="508" y="239"/>
                </a:lnTo>
                <a:lnTo>
                  <a:pt x="508" y="239"/>
                </a:lnTo>
                <a:lnTo>
                  <a:pt x="525" y="237"/>
                </a:lnTo>
                <a:lnTo>
                  <a:pt x="543" y="233"/>
                </a:lnTo>
                <a:lnTo>
                  <a:pt x="559" y="230"/>
                </a:lnTo>
                <a:lnTo>
                  <a:pt x="576" y="227"/>
                </a:lnTo>
                <a:lnTo>
                  <a:pt x="576" y="227"/>
                </a:lnTo>
                <a:lnTo>
                  <a:pt x="587" y="225"/>
                </a:lnTo>
                <a:lnTo>
                  <a:pt x="587" y="225"/>
                </a:lnTo>
                <a:lnTo>
                  <a:pt x="596" y="223"/>
                </a:lnTo>
                <a:lnTo>
                  <a:pt x="594" y="224"/>
                </a:lnTo>
                <a:lnTo>
                  <a:pt x="594" y="224"/>
                </a:lnTo>
                <a:lnTo>
                  <a:pt x="575" y="230"/>
                </a:lnTo>
                <a:lnTo>
                  <a:pt x="556" y="236"/>
                </a:lnTo>
                <a:lnTo>
                  <a:pt x="556" y="236"/>
                </a:lnTo>
                <a:lnTo>
                  <a:pt x="552" y="234"/>
                </a:lnTo>
                <a:lnTo>
                  <a:pt x="552" y="234"/>
                </a:lnTo>
                <a:lnTo>
                  <a:pt x="547" y="234"/>
                </a:lnTo>
                <a:lnTo>
                  <a:pt x="543" y="235"/>
                </a:lnTo>
                <a:lnTo>
                  <a:pt x="541" y="238"/>
                </a:lnTo>
                <a:lnTo>
                  <a:pt x="539" y="241"/>
                </a:lnTo>
                <a:lnTo>
                  <a:pt x="539" y="241"/>
                </a:lnTo>
                <a:close/>
                <a:moveTo>
                  <a:pt x="484" y="260"/>
                </a:moveTo>
                <a:lnTo>
                  <a:pt x="484" y="260"/>
                </a:lnTo>
                <a:lnTo>
                  <a:pt x="484" y="260"/>
                </a:lnTo>
                <a:lnTo>
                  <a:pt x="484" y="260"/>
                </a:lnTo>
                <a:lnTo>
                  <a:pt x="485" y="264"/>
                </a:lnTo>
                <a:lnTo>
                  <a:pt x="485" y="264"/>
                </a:lnTo>
                <a:lnTo>
                  <a:pt x="486" y="268"/>
                </a:lnTo>
                <a:lnTo>
                  <a:pt x="486" y="268"/>
                </a:lnTo>
                <a:lnTo>
                  <a:pt x="477" y="269"/>
                </a:lnTo>
                <a:lnTo>
                  <a:pt x="469" y="273"/>
                </a:lnTo>
                <a:lnTo>
                  <a:pt x="469" y="273"/>
                </a:lnTo>
                <a:lnTo>
                  <a:pt x="443" y="281"/>
                </a:lnTo>
                <a:lnTo>
                  <a:pt x="430" y="285"/>
                </a:lnTo>
                <a:lnTo>
                  <a:pt x="417" y="289"/>
                </a:lnTo>
                <a:lnTo>
                  <a:pt x="417" y="289"/>
                </a:lnTo>
                <a:lnTo>
                  <a:pt x="388" y="295"/>
                </a:lnTo>
                <a:lnTo>
                  <a:pt x="374" y="298"/>
                </a:lnTo>
                <a:lnTo>
                  <a:pt x="359" y="303"/>
                </a:lnTo>
                <a:lnTo>
                  <a:pt x="359" y="303"/>
                </a:lnTo>
                <a:lnTo>
                  <a:pt x="348" y="307"/>
                </a:lnTo>
                <a:lnTo>
                  <a:pt x="336" y="311"/>
                </a:lnTo>
                <a:lnTo>
                  <a:pt x="336" y="311"/>
                </a:lnTo>
                <a:lnTo>
                  <a:pt x="332" y="312"/>
                </a:lnTo>
                <a:lnTo>
                  <a:pt x="326" y="313"/>
                </a:lnTo>
                <a:lnTo>
                  <a:pt x="326" y="313"/>
                </a:lnTo>
                <a:lnTo>
                  <a:pt x="326" y="312"/>
                </a:lnTo>
                <a:lnTo>
                  <a:pt x="326" y="312"/>
                </a:lnTo>
                <a:lnTo>
                  <a:pt x="330" y="310"/>
                </a:lnTo>
                <a:lnTo>
                  <a:pt x="335" y="308"/>
                </a:lnTo>
                <a:lnTo>
                  <a:pt x="345" y="306"/>
                </a:lnTo>
                <a:lnTo>
                  <a:pt x="345" y="306"/>
                </a:lnTo>
                <a:lnTo>
                  <a:pt x="367" y="299"/>
                </a:lnTo>
                <a:lnTo>
                  <a:pt x="387" y="292"/>
                </a:lnTo>
                <a:lnTo>
                  <a:pt x="428" y="277"/>
                </a:lnTo>
                <a:lnTo>
                  <a:pt x="428" y="277"/>
                </a:lnTo>
                <a:lnTo>
                  <a:pt x="457" y="269"/>
                </a:lnTo>
                <a:lnTo>
                  <a:pt x="484" y="260"/>
                </a:lnTo>
                <a:lnTo>
                  <a:pt x="484" y="260"/>
                </a:lnTo>
                <a:close/>
                <a:moveTo>
                  <a:pt x="398" y="287"/>
                </a:moveTo>
                <a:lnTo>
                  <a:pt x="398" y="287"/>
                </a:lnTo>
                <a:lnTo>
                  <a:pt x="375" y="294"/>
                </a:lnTo>
                <a:lnTo>
                  <a:pt x="351" y="301"/>
                </a:lnTo>
                <a:lnTo>
                  <a:pt x="351" y="301"/>
                </a:lnTo>
                <a:lnTo>
                  <a:pt x="339" y="305"/>
                </a:lnTo>
                <a:lnTo>
                  <a:pt x="333" y="307"/>
                </a:lnTo>
                <a:lnTo>
                  <a:pt x="327" y="309"/>
                </a:lnTo>
                <a:lnTo>
                  <a:pt x="327" y="309"/>
                </a:lnTo>
                <a:lnTo>
                  <a:pt x="327" y="301"/>
                </a:lnTo>
                <a:lnTo>
                  <a:pt x="327" y="301"/>
                </a:lnTo>
                <a:lnTo>
                  <a:pt x="336" y="300"/>
                </a:lnTo>
                <a:lnTo>
                  <a:pt x="344" y="299"/>
                </a:lnTo>
                <a:lnTo>
                  <a:pt x="362" y="295"/>
                </a:lnTo>
                <a:lnTo>
                  <a:pt x="398" y="285"/>
                </a:lnTo>
                <a:lnTo>
                  <a:pt x="398" y="285"/>
                </a:lnTo>
                <a:lnTo>
                  <a:pt x="414" y="281"/>
                </a:lnTo>
                <a:lnTo>
                  <a:pt x="414" y="281"/>
                </a:lnTo>
                <a:lnTo>
                  <a:pt x="398" y="287"/>
                </a:lnTo>
                <a:lnTo>
                  <a:pt x="398" y="287"/>
                </a:lnTo>
                <a:close/>
                <a:moveTo>
                  <a:pt x="324" y="290"/>
                </a:moveTo>
                <a:lnTo>
                  <a:pt x="324" y="290"/>
                </a:lnTo>
                <a:lnTo>
                  <a:pt x="332" y="286"/>
                </a:lnTo>
                <a:lnTo>
                  <a:pt x="342" y="283"/>
                </a:lnTo>
                <a:lnTo>
                  <a:pt x="361" y="278"/>
                </a:lnTo>
                <a:lnTo>
                  <a:pt x="400" y="269"/>
                </a:lnTo>
                <a:lnTo>
                  <a:pt x="400" y="269"/>
                </a:lnTo>
                <a:lnTo>
                  <a:pt x="419" y="265"/>
                </a:lnTo>
                <a:lnTo>
                  <a:pt x="439" y="261"/>
                </a:lnTo>
                <a:lnTo>
                  <a:pt x="450" y="258"/>
                </a:lnTo>
                <a:lnTo>
                  <a:pt x="459" y="254"/>
                </a:lnTo>
                <a:lnTo>
                  <a:pt x="468" y="251"/>
                </a:lnTo>
                <a:lnTo>
                  <a:pt x="476" y="246"/>
                </a:lnTo>
                <a:lnTo>
                  <a:pt x="476" y="246"/>
                </a:lnTo>
                <a:lnTo>
                  <a:pt x="467" y="252"/>
                </a:lnTo>
                <a:lnTo>
                  <a:pt x="457" y="256"/>
                </a:lnTo>
                <a:lnTo>
                  <a:pt x="434" y="264"/>
                </a:lnTo>
                <a:lnTo>
                  <a:pt x="413" y="271"/>
                </a:lnTo>
                <a:lnTo>
                  <a:pt x="392" y="278"/>
                </a:lnTo>
                <a:lnTo>
                  <a:pt x="392" y="278"/>
                </a:lnTo>
                <a:lnTo>
                  <a:pt x="371" y="285"/>
                </a:lnTo>
                <a:lnTo>
                  <a:pt x="349" y="292"/>
                </a:lnTo>
                <a:lnTo>
                  <a:pt x="349" y="292"/>
                </a:lnTo>
                <a:lnTo>
                  <a:pt x="338" y="294"/>
                </a:lnTo>
                <a:lnTo>
                  <a:pt x="332" y="295"/>
                </a:lnTo>
                <a:lnTo>
                  <a:pt x="326" y="297"/>
                </a:lnTo>
                <a:lnTo>
                  <a:pt x="326" y="297"/>
                </a:lnTo>
                <a:lnTo>
                  <a:pt x="324" y="290"/>
                </a:lnTo>
                <a:lnTo>
                  <a:pt x="324" y="290"/>
                </a:lnTo>
                <a:close/>
                <a:moveTo>
                  <a:pt x="326" y="314"/>
                </a:moveTo>
                <a:lnTo>
                  <a:pt x="326" y="314"/>
                </a:lnTo>
                <a:lnTo>
                  <a:pt x="333" y="314"/>
                </a:lnTo>
                <a:lnTo>
                  <a:pt x="339" y="312"/>
                </a:lnTo>
                <a:lnTo>
                  <a:pt x="352" y="308"/>
                </a:lnTo>
                <a:lnTo>
                  <a:pt x="352" y="308"/>
                </a:lnTo>
                <a:lnTo>
                  <a:pt x="362" y="304"/>
                </a:lnTo>
                <a:lnTo>
                  <a:pt x="372" y="302"/>
                </a:lnTo>
                <a:lnTo>
                  <a:pt x="392" y="297"/>
                </a:lnTo>
                <a:lnTo>
                  <a:pt x="392" y="297"/>
                </a:lnTo>
                <a:lnTo>
                  <a:pt x="408" y="293"/>
                </a:lnTo>
                <a:lnTo>
                  <a:pt x="424" y="289"/>
                </a:lnTo>
                <a:lnTo>
                  <a:pt x="457" y="279"/>
                </a:lnTo>
                <a:lnTo>
                  <a:pt x="457" y="279"/>
                </a:lnTo>
                <a:lnTo>
                  <a:pt x="444" y="284"/>
                </a:lnTo>
                <a:lnTo>
                  <a:pt x="431" y="288"/>
                </a:lnTo>
                <a:lnTo>
                  <a:pt x="406" y="295"/>
                </a:lnTo>
                <a:lnTo>
                  <a:pt x="406" y="295"/>
                </a:lnTo>
                <a:lnTo>
                  <a:pt x="359" y="309"/>
                </a:lnTo>
                <a:lnTo>
                  <a:pt x="359" y="309"/>
                </a:lnTo>
                <a:lnTo>
                  <a:pt x="342" y="315"/>
                </a:lnTo>
                <a:lnTo>
                  <a:pt x="324" y="320"/>
                </a:lnTo>
                <a:lnTo>
                  <a:pt x="324" y="320"/>
                </a:lnTo>
                <a:lnTo>
                  <a:pt x="326" y="314"/>
                </a:lnTo>
                <a:lnTo>
                  <a:pt x="326" y="314"/>
                </a:lnTo>
                <a:close/>
                <a:moveTo>
                  <a:pt x="322" y="326"/>
                </a:moveTo>
                <a:lnTo>
                  <a:pt x="322" y="326"/>
                </a:lnTo>
                <a:lnTo>
                  <a:pt x="331" y="324"/>
                </a:lnTo>
                <a:lnTo>
                  <a:pt x="339" y="323"/>
                </a:lnTo>
                <a:lnTo>
                  <a:pt x="355" y="318"/>
                </a:lnTo>
                <a:lnTo>
                  <a:pt x="355" y="318"/>
                </a:lnTo>
                <a:lnTo>
                  <a:pt x="373" y="312"/>
                </a:lnTo>
                <a:lnTo>
                  <a:pt x="390" y="307"/>
                </a:lnTo>
                <a:lnTo>
                  <a:pt x="390" y="307"/>
                </a:lnTo>
                <a:lnTo>
                  <a:pt x="374" y="314"/>
                </a:lnTo>
                <a:lnTo>
                  <a:pt x="356" y="321"/>
                </a:lnTo>
                <a:lnTo>
                  <a:pt x="356" y="321"/>
                </a:lnTo>
                <a:lnTo>
                  <a:pt x="347" y="324"/>
                </a:lnTo>
                <a:lnTo>
                  <a:pt x="338" y="327"/>
                </a:lnTo>
                <a:lnTo>
                  <a:pt x="329" y="330"/>
                </a:lnTo>
                <a:lnTo>
                  <a:pt x="320" y="333"/>
                </a:lnTo>
                <a:lnTo>
                  <a:pt x="320" y="333"/>
                </a:lnTo>
                <a:lnTo>
                  <a:pt x="322" y="326"/>
                </a:lnTo>
                <a:lnTo>
                  <a:pt x="322" y="326"/>
                </a:lnTo>
                <a:close/>
                <a:moveTo>
                  <a:pt x="318" y="338"/>
                </a:moveTo>
                <a:lnTo>
                  <a:pt x="318" y="338"/>
                </a:lnTo>
                <a:lnTo>
                  <a:pt x="326" y="337"/>
                </a:lnTo>
                <a:lnTo>
                  <a:pt x="334" y="335"/>
                </a:lnTo>
                <a:lnTo>
                  <a:pt x="350" y="330"/>
                </a:lnTo>
                <a:lnTo>
                  <a:pt x="350" y="330"/>
                </a:lnTo>
                <a:lnTo>
                  <a:pt x="374" y="323"/>
                </a:lnTo>
                <a:lnTo>
                  <a:pt x="396" y="317"/>
                </a:lnTo>
                <a:lnTo>
                  <a:pt x="396" y="317"/>
                </a:lnTo>
                <a:lnTo>
                  <a:pt x="445" y="302"/>
                </a:lnTo>
                <a:lnTo>
                  <a:pt x="495" y="287"/>
                </a:lnTo>
                <a:lnTo>
                  <a:pt x="495" y="287"/>
                </a:lnTo>
                <a:lnTo>
                  <a:pt x="496" y="291"/>
                </a:lnTo>
                <a:lnTo>
                  <a:pt x="496" y="291"/>
                </a:lnTo>
                <a:lnTo>
                  <a:pt x="496" y="291"/>
                </a:lnTo>
                <a:lnTo>
                  <a:pt x="496" y="291"/>
                </a:lnTo>
                <a:lnTo>
                  <a:pt x="472" y="298"/>
                </a:lnTo>
                <a:lnTo>
                  <a:pt x="448" y="304"/>
                </a:lnTo>
                <a:lnTo>
                  <a:pt x="399" y="317"/>
                </a:lnTo>
                <a:lnTo>
                  <a:pt x="399" y="317"/>
                </a:lnTo>
                <a:lnTo>
                  <a:pt x="356" y="329"/>
                </a:lnTo>
                <a:lnTo>
                  <a:pt x="336" y="336"/>
                </a:lnTo>
                <a:lnTo>
                  <a:pt x="316" y="344"/>
                </a:lnTo>
                <a:lnTo>
                  <a:pt x="316" y="344"/>
                </a:lnTo>
                <a:lnTo>
                  <a:pt x="318" y="338"/>
                </a:lnTo>
                <a:lnTo>
                  <a:pt x="318" y="338"/>
                </a:lnTo>
                <a:close/>
                <a:moveTo>
                  <a:pt x="315" y="347"/>
                </a:moveTo>
                <a:lnTo>
                  <a:pt x="315" y="347"/>
                </a:lnTo>
                <a:lnTo>
                  <a:pt x="325" y="342"/>
                </a:lnTo>
                <a:lnTo>
                  <a:pt x="336" y="338"/>
                </a:lnTo>
                <a:lnTo>
                  <a:pt x="358" y="331"/>
                </a:lnTo>
                <a:lnTo>
                  <a:pt x="404" y="318"/>
                </a:lnTo>
                <a:lnTo>
                  <a:pt x="404" y="318"/>
                </a:lnTo>
                <a:lnTo>
                  <a:pt x="427" y="311"/>
                </a:lnTo>
                <a:lnTo>
                  <a:pt x="450" y="305"/>
                </a:lnTo>
                <a:lnTo>
                  <a:pt x="450" y="305"/>
                </a:lnTo>
                <a:lnTo>
                  <a:pt x="457" y="303"/>
                </a:lnTo>
                <a:lnTo>
                  <a:pt x="457" y="303"/>
                </a:lnTo>
                <a:lnTo>
                  <a:pt x="392" y="324"/>
                </a:lnTo>
                <a:lnTo>
                  <a:pt x="392" y="324"/>
                </a:lnTo>
                <a:lnTo>
                  <a:pt x="372" y="332"/>
                </a:lnTo>
                <a:lnTo>
                  <a:pt x="351" y="339"/>
                </a:lnTo>
                <a:lnTo>
                  <a:pt x="332" y="347"/>
                </a:lnTo>
                <a:lnTo>
                  <a:pt x="313" y="356"/>
                </a:lnTo>
                <a:lnTo>
                  <a:pt x="313" y="356"/>
                </a:lnTo>
                <a:lnTo>
                  <a:pt x="315" y="347"/>
                </a:lnTo>
                <a:lnTo>
                  <a:pt x="315" y="347"/>
                </a:lnTo>
                <a:close/>
                <a:moveTo>
                  <a:pt x="498" y="318"/>
                </a:moveTo>
                <a:lnTo>
                  <a:pt x="498" y="318"/>
                </a:lnTo>
                <a:lnTo>
                  <a:pt x="499" y="321"/>
                </a:lnTo>
                <a:lnTo>
                  <a:pt x="499" y="321"/>
                </a:lnTo>
                <a:lnTo>
                  <a:pt x="488" y="327"/>
                </a:lnTo>
                <a:lnTo>
                  <a:pt x="478" y="330"/>
                </a:lnTo>
                <a:lnTo>
                  <a:pt x="456" y="336"/>
                </a:lnTo>
                <a:lnTo>
                  <a:pt x="456" y="336"/>
                </a:lnTo>
                <a:lnTo>
                  <a:pt x="429" y="344"/>
                </a:lnTo>
                <a:lnTo>
                  <a:pt x="403" y="352"/>
                </a:lnTo>
                <a:lnTo>
                  <a:pt x="403" y="352"/>
                </a:lnTo>
                <a:lnTo>
                  <a:pt x="381" y="359"/>
                </a:lnTo>
                <a:lnTo>
                  <a:pt x="358" y="366"/>
                </a:lnTo>
                <a:lnTo>
                  <a:pt x="336" y="374"/>
                </a:lnTo>
                <a:lnTo>
                  <a:pt x="315" y="383"/>
                </a:lnTo>
                <a:lnTo>
                  <a:pt x="315" y="383"/>
                </a:lnTo>
                <a:lnTo>
                  <a:pt x="314" y="373"/>
                </a:lnTo>
                <a:lnTo>
                  <a:pt x="314" y="373"/>
                </a:lnTo>
                <a:lnTo>
                  <a:pt x="321" y="370"/>
                </a:lnTo>
                <a:lnTo>
                  <a:pt x="329" y="367"/>
                </a:lnTo>
                <a:lnTo>
                  <a:pt x="329" y="367"/>
                </a:lnTo>
                <a:lnTo>
                  <a:pt x="358" y="358"/>
                </a:lnTo>
                <a:lnTo>
                  <a:pt x="358" y="358"/>
                </a:lnTo>
                <a:lnTo>
                  <a:pt x="414" y="341"/>
                </a:lnTo>
                <a:lnTo>
                  <a:pt x="414" y="341"/>
                </a:lnTo>
                <a:lnTo>
                  <a:pt x="473" y="326"/>
                </a:lnTo>
                <a:lnTo>
                  <a:pt x="473" y="326"/>
                </a:lnTo>
                <a:lnTo>
                  <a:pt x="486" y="322"/>
                </a:lnTo>
                <a:lnTo>
                  <a:pt x="492" y="320"/>
                </a:lnTo>
                <a:lnTo>
                  <a:pt x="498" y="318"/>
                </a:lnTo>
                <a:lnTo>
                  <a:pt x="498" y="318"/>
                </a:lnTo>
                <a:close/>
                <a:moveTo>
                  <a:pt x="313" y="360"/>
                </a:moveTo>
                <a:lnTo>
                  <a:pt x="313" y="360"/>
                </a:lnTo>
                <a:lnTo>
                  <a:pt x="335" y="354"/>
                </a:lnTo>
                <a:lnTo>
                  <a:pt x="358" y="347"/>
                </a:lnTo>
                <a:lnTo>
                  <a:pt x="381" y="339"/>
                </a:lnTo>
                <a:lnTo>
                  <a:pt x="404" y="332"/>
                </a:lnTo>
                <a:lnTo>
                  <a:pt x="404" y="332"/>
                </a:lnTo>
                <a:lnTo>
                  <a:pt x="428" y="326"/>
                </a:lnTo>
                <a:lnTo>
                  <a:pt x="452" y="319"/>
                </a:lnTo>
                <a:lnTo>
                  <a:pt x="452" y="319"/>
                </a:lnTo>
                <a:lnTo>
                  <a:pt x="454" y="318"/>
                </a:lnTo>
                <a:lnTo>
                  <a:pt x="454" y="318"/>
                </a:lnTo>
                <a:lnTo>
                  <a:pt x="447" y="321"/>
                </a:lnTo>
                <a:lnTo>
                  <a:pt x="447" y="321"/>
                </a:lnTo>
                <a:lnTo>
                  <a:pt x="421" y="330"/>
                </a:lnTo>
                <a:lnTo>
                  <a:pt x="397" y="337"/>
                </a:lnTo>
                <a:lnTo>
                  <a:pt x="397" y="337"/>
                </a:lnTo>
                <a:lnTo>
                  <a:pt x="351" y="354"/>
                </a:lnTo>
                <a:lnTo>
                  <a:pt x="351" y="354"/>
                </a:lnTo>
                <a:lnTo>
                  <a:pt x="332" y="361"/>
                </a:lnTo>
                <a:lnTo>
                  <a:pt x="322" y="365"/>
                </a:lnTo>
                <a:lnTo>
                  <a:pt x="313" y="369"/>
                </a:lnTo>
                <a:lnTo>
                  <a:pt x="313" y="369"/>
                </a:lnTo>
                <a:lnTo>
                  <a:pt x="313" y="360"/>
                </a:lnTo>
                <a:lnTo>
                  <a:pt x="313" y="360"/>
                </a:lnTo>
                <a:close/>
                <a:moveTo>
                  <a:pt x="315" y="389"/>
                </a:moveTo>
                <a:lnTo>
                  <a:pt x="315" y="389"/>
                </a:lnTo>
                <a:lnTo>
                  <a:pt x="315" y="387"/>
                </a:lnTo>
                <a:lnTo>
                  <a:pt x="315" y="387"/>
                </a:lnTo>
                <a:lnTo>
                  <a:pt x="327" y="384"/>
                </a:lnTo>
                <a:lnTo>
                  <a:pt x="339" y="381"/>
                </a:lnTo>
                <a:lnTo>
                  <a:pt x="339" y="381"/>
                </a:lnTo>
                <a:lnTo>
                  <a:pt x="326" y="387"/>
                </a:lnTo>
                <a:lnTo>
                  <a:pt x="314" y="394"/>
                </a:lnTo>
                <a:lnTo>
                  <a:pt x="314" y="394"/>
                </a:lnTo>
                <a:lnTo>
                  <a:pt x="315" y="389"/>
                </a:lnTo>
                <a:lnTo>
                  <a:pt x="315" y="389"/>
                </a:lnTo>
                <a:close/>
                <a:moveTo>
                  <a:pt x="308" y="409"/>
                </a:moveTo>
                <a:lnTo>
                  <a:pt x="308" y="409"/>
                </a:lnTo>
                <a:lnTo>
                  <a:pt x="311" y="402"/>
                </a:lnTo>
                <a:lnTo>
                  <a:pt x="311" y="402"/>
                </a:lnTo>
                <a:lnTo>
                  <a:pt x="320" y="399"/>
                </a:lnTo>
                <a:lnTo>
                  <a:pt x="329" y="395"/>
                </a:lnTo>
                <a:lnTo>
                  <a:pt x="347" y="388"/>
                </a:lnTo>
                <a:lnTo>
                  <a:pt x="347" y="388"/>
                </a:lnTo>
                <a:lnTo>
                  <a:pt x="366" y="382"/>
                </a:lnTo>
                <a:lnTo>
                  <a:pt x="384" y="376"/>
                </a:lnTo>
                <a:lnTo>
                  <a:pt x="384" y="376"/>
                </a:lnTo>
                <a:lnTo>
                  <a:pt x="364" y="383"/>
                </a:lnTo>
                <a:lnTo>
                  <a:pt x="345" y="391"/>
                </a:lnTo>
                <a:lnTo>
                  <a:pt x="326" y="400"/>
                </a:lnTo>
                <a:lnTo>
                  <a:pt x="307" y="410"/>
                </a:lnTo>
                <a:lnTo>
                  <a:pt x="307" y="410"/>
                </a:lnTo>
                <a:lnTo>
                  <a:pt x="308" y="409"/>
                </a:lnTo>
                <a:lnTo>
                  <a:pt x="308" y="409"/>
                </a:lnTo>
                <a:close/>
                <a:moveTo>
                  <a:pt x="304" y="416"/>
                </a:moveTo>
                <a:lnTo>
                  <a:pt x="304" y="416"/>
                </a:lnTo>
                <a:lnTo>
                  <a:pt x="314" y="414"/>
                </a:lnTo>
                <a:lnTo>
                  <a:pt x="322" y="410"/>
                </a:lnTo>
                <a:lnTo>
                  <a:pt x="339" y="401"/>
                </a:lnTo>
                <a:lnTo>
                  <a:pt x="339" y="401"/>
                </a:lnTo>
                <a:lnTo>
                  <a:pt x="355" y="394"/>
                </a:lnTo>
                <a:lnTo>
                  <a:pt x="372" y="389"/>
                </a:lnTo>
                <a:lnTo>
                  <a:pt x="405" y="379"/>
                </a:lnTo>
                <a:lnTo>
                  <a:pt x="405" y="379"/>
                </a:lnTo>
                <a:lnTo>
                  <a:pt x="422" y="374"/>
                </a:lnTo>
                <a:lnTo>
                  <a:pt x="422" y="374"/>
                </a:lnTo>
                <a:lnTo>
                  <a:pt x="394" y="384"/>
                </a:lnTo>
                <a:lnTo>
                  <a:pt x="394" y="384"/>
                </a:lnTo>
                <a:lnTo>
                  <a:pt x="368" y="394"/>
                </a:lnTo>
                <a:lnTo>
                  <a:pt x="341" y="405"/>
                </a:lnTo>
                <a:lnTo>
                  <a:pt x="341" y="405"/>
                </a:lnTo>
                <a:lnTo>
                  <a:pt x="332" y="409"/>
                </a:lnTo>
                <a:lnTo>
                  <a:pt x="322" y="412"/>
                </a:lnTo>
                <a:lnTo>
                  <a:pt x="313" y="415"/>
                </a:lnTo>
                <a:lnTo>
                  <a:pt x="303" y="418"/>
                </a:lnTo>
                <a:lnTo>
                  <a:pt x="303" y="418"/>
                </a:lnTo>
                <a:lnTo>
                  <a:pt x="304" y="416"/>
                </a:lnTo>
                <a:lnTo>
                  <a:pt x="304" y="416"/>
                </a:lnTo>
                <a:close/>
                <a:moveTo>
                  <a:pt x="301" y="424"/>
                </a:moveTo>
                <a:lnTo>
                  <a:pt x="301" y="424"/>
                </a:lnTo>
                <a:lnTo>
                  <a:pt x="312" y="422"/>
                </a:lnTo>
                <a:lnTo>
                  <a:pt x="323" y="419"/>
                </a:lnTo>
                <a:lnTo>
                  <a:pt x="345" y="412"/>
                </a:lnTo>
                <a:lnTo>
                  <a:pt x="345" y="412"/>
                </a:lnTo>
                <a:lnTo>
                  <a:pt x="373" y="402"/>
                </a:lnTo>
                <a:lnTo>
                  <a:pt x="401" y="394"/>
                </a:lnTo>
                <a:lnTo>
                  <a:pt x="401" y="394"/>
                </a:lnTo>
                <a:lnTo>
                  <a:pt x="396" y="395"/>
                </a:lnTo>
                <a:lnTo>
                  <a:pt x="396" y="395"/>
                </a:lnTo>
                <a:lnTo>
                  <a:pt x="367" y="408"/>
                </a:lnTo>
                <a:lnTo>
                  <a:pt x="336" y="419"/>
                </a:lnTo>
                <a:lnTo>
                  <a:pt x="336" y="419"/>
                </a:lnTo>
                <a:lnTo>
                  <a:pt x="316" y="427"/>
                </a:lnTo>
                <a:lnTo>
                  <a:pt x="306" y="431"/>
                </a:lnTo>
                <a:lnTo>
                  <a:pt x="297" y="435"/>
                </a:lnTo>
                <a:lnTo>
                  <a:pt x="297" y="435"/>
                </a:lnTo>
                <a:lnTo>
                  <a:pt x="301" y="424"/>
                </a:lnTo>
                <a:lnTo>
                  <a:pt x="301" y="424"/>
                </a:lnTo>
                <a:close/>
                <a:moveTo>
                  <a:pt x="468" y="373"/>
                </a:moveTo>
                <a:lnTo>
                  <a:pt x="468" y="373"/>
                </a:lnTo>
                <a:lnTo>
                  <a:pt x="497" y="362"/>
                </a:lnTo>
                <a:lnTo>
                  <a:pt x="497" y="362"/>
                </a:lnTo>
                <a:lnTo>
                  <a:pt x="501" y="361"/>
                </a:lnTo>
                <a:lnTo>
                  <a:pt x="501" y="361"/>
                </a:lnTo>
                <a:lnTo>
                  <a:pt x="518" y="356"/>
                </a:lnTo>
                <a:lnTo>
                  <a:pt x="518" y="356"/>
                </a:lnTo>
                <a:lnTo>
                  <a:pt x="519" y="361"/>
                </a:lnTo>
                <a:lnTo>
                  <a:pt x="519" y="361"/>
                </a:lnTo>
                <a:lnTo>
                  <a:pt x="506" y="365"/>
                </a:lnTo>
                <a:lnTo>
                  <a:pt x="493" y="369"/>
                </a:lnTo>
                <a:lnTo>
                  <a:pt x="468" y="378"/>
                </a:lnTo>
                <a:lnTo>
                  <a:pt x="468" y="378"/>
                </a:lnTo>
                <a:lnTo>
                  <a:pt x="436" y="389"/>
                </a:lnTo>
                <a:lnTo>
                  <a:pt x="406" y="398"/>
                </a:lnTo>
                <a:lnTo>
                  <a:pt x="406" y="398"/>
                </a:lnTo>
                <a:lnTo>
                  <a:pt x="348" y="418"/>
                </a:lnTo>
                <a:lnTo>
                  <a:pt x="348" y="418"/>
                </a:lnTo>
                <a:lnTo>
                  <a:pt x="321" y="427"/>
                </a:lnTo>
                <a:lnTo>
                  <a:pt x="308" y="432"/>
                </a:lnTo>
                <a:lnTo>
                  <a:pt x="296" y="438"/>
                </a:lnTo>
                <a:lnTo>
                  <a:pt x="296" y="438"/>
                </a:lnTo>
                <a:lnTo>
                  <a:pt x="296" y="438"/>
                </a:lnTo>
                <a:lnTo>
                  <a:pt x="308" y="432"/>
                </a:lnTo>
                <a:lnTo>
                  <a:pt x="321" y="427"/>
                </a:lnTo>
                <a:lnTo>
                  <a:pt x="346" y="418"/>
                </a:lnTo>
                <a:lnTo>
                  <a:pt x="346" y="418"/>
                </a:lnTo>
                <a:lnTo>
                  <a:pt x="377" y="405"/>
                </a:lnTo>
                <a:lnTo>
                  <a:pt x="407" y="394"/>
                </a:lnTo>
                <a:lnTo>
                  <a:pt x="407" y="394"/>
                </a:lnTo>
                <a:lnTo>
                  <a:pt x="443" y="381"/>
                </a:lnTo>
                <a:lnTo>
                  <a:pt x="443" y="381"/>
                </a:lnTo>
                <a:lnTo>
                  <a:pt x="468" y="373"/>
                </a:lnTo>
                <a:lnTo>
                  <a:pt x="468" y="373"/>
                </a:lnTo>
                <a:close/>
                <a:moveTo>
                  <a:pt x="491" y="372"/>
                </a:moveTo>
                <a:lnTo>
                  <a:pt x="491" y="372"/>
                </a:lnTo>
                <a:lnTo>
                  <a:pt x="476" y="378"/>
                </a:lnTo>
                <a:lnTo>
                  <a:pt x="460" y="383"/>
                </a:lnTo>
                <a:lnTo>
                  <a:pt x="460" y="383"/>
                </a:lnTo>
                <a:lnTo>
                  <a:pt x="458" y="384"/>
                </a:lnTo>
                <a:lnTo>
                  <a:pt x="458" y="384"/>
                </a:lnTo>
                <a:lnTo>
                  <a:pt x="463" y="382"/>
                </a:lnTo>
                <a:lnTo>
                  <a:pt x="463" y="382"/>
                </a:lnTo>
                <a:lnTo>
                  <a:pt x="491" y="372"/>
                </a:lnTo>
                <a:lnTo>
                  <a:pt x="491" y="372"/>
                </a:lnTo>
                <a:close/>
                <a:moveTo>
                  <a:pt x="295" y="440"/>
                </a:moveTo>
                <a:lnTo>
                  <a:pt x="295" y="440"/>
                </a:lnTo>
                <a:lnTo>
                  <a:pt x="301" y="438"/>
                </a:lnTo>
                <a:lnTo>
                  <a:pt x="308" y="435"/>
                </a:lnTo>
                <a:lnTo>
                  <a:pt x="308" y="435"/>
                </a:lnTo>
                <a:lnTo>
                  <a:pt x="315" y="432"/>
                </a:lnTo>
                <a:lnTo>
                  <a:pt x="323" y="429"/>
                </a:lnTo>
                <a:lnTo>
                  <a:pt x="339" y="423"/>
                </a:lnTo>
                <a:lnTo>
                  <a:pt x="339" y="423"/>
                </a:lnTo>
                <a:lnTo>
                  <a:pt x="401" y="402"/>
                </a:lnTo>
                <a:lnTo>
                  <a:pt x="401" y="402"/>
                </a:lnTo>
                <a:lnTo>
                  <a:pt x="439" y="390"/>
                </a:lnTo>
                <a:lnTo>
                  <a:pt x="439" y="390"/>
                </a:lnTo>
                <a:lnTo>
                  <a:pt x="419" y="398"/>
                </a:lnTo>
                <a:lnTo>
                  <a:pt x="399" y="407"/>
                </a:lnTo>
                <a:lnTo>
                  <a:pt x="399" y="407"/>
                </a:lnTo>
                <a:lnTo>
                  <a:pt x="344" y="428"/>
                </a:lnTo>
                <a:lnTo>
                  <a:pt x="317" y="439"/>
                </a:lnTo>
                <a:lnTo>
                  <a:pt x="304" y="445"/>
                </a:lnTo>
                <a:lnTo>
                  <a:pt x="292" y="452"/>
                </a:lnTo>
                <a:lnTo>
                  <a:pt x="292" y="452"/>
                </a:lnTo>
                <a:lnTo>
                  <a:pt x="295" y="440"/>
                </a:lnTo>
                <a:lnTo>
                  <a:pt x="295" y="440"/>
                </a:lnTo>
                <a:close/>
                <a:moveTo>
                  <a:pt x="512" y="375"/>
                </a:moveTo>
                <a:lnTo>
                  <a:pt x="512" y="375"/>
                </a:lnTo>
                <a:lnTo>
                  <a:pt x="505" y="378"/>
                </a:lnTo>
                <a:lnTo>
                  <a:pt x="499" y="382"/>
                </a:lnTo>
                <a:lnTo>
                  <a:pt x="484" y="387"/>
                </a:lnTo>
                <a:lnTo>
                  <a:pt x="455" y="397"/>
                </a:lnTo>
                <a:lnTo>
                  <a:pt x="455" y="397"/>
                </a:lnTo>
                <a:lnTo>
                  <a:pt x="425" y="410"/>
                </a:lnTo>
                <a:lnTo>
                  <a:pt x="395" y="422"/>
                </a:lnTo>
                <a:lnTo>
                  <a:pt x="395" y="422"/>
                </a:lnTo>
                <a:lnTo>
                  <a:pt x="341" y="444"/>
                </a:lnTo>
                <a:lnTo>
                  <a:pt x="314" y="456"/>
                </a:lnTo>
                <a:lnTo>
                  <a:pt x="288" y="469"/>
                </a:lnTo>
                <a:lnTo>
                  <a:pt x="288" y="469"/>
                </a:lnTo>
                <a:lnTo>
                  <a:pt x="290" y="459"/>
                </a:lnTo>
                <a:lnTo>
                  <a:pt x="290" y="459"/>
                </a:lnTo>
                <a:lnTo>
                  <a:pt x="303" y="454"/>
                </a:lnTo>
                <a:lnTo>
                  <a:pt x="317" y="449"/>
                </a:lnTo>
                <a:lnTo>
                  <a:pt x="344" y="439"/>
                </a:lnTo>
                <a:lnTo>
                  <a:pt x="344" y="439"/>
                </a:lnTo>
                <a:lnTo>
                  <a:pt x="406" y="415"/>
                </a:lnTo>
                <a:lnTo>
                  <a:pt x="406" y="415"/>
                </a:lnTo>
                <a:lnTo>
                  <a:pt x="435" y="402"/>
                </a:lnTo>
                <a:lnTo>
                  <a:pt x="451" y="396"/>
                </a:lnTo>
                <a:lnTo>
                  <a:pt x="467" y="391"/>
                </a:lnTo>
                <a:lnTo>
                  <a:pt x="467" y="391"/>
                </a:lnTo>
                <a:lnTo>
                  <a:pt x="482" y="386"/>
                </a:lnTo>
                <a:lnTo>
                  <a:pt x="497" y="381"/>
                </a:lnTo>
                <a:lnTo>
                  <a:pt x="497" y="381"/>
                </a:lnTo>
                <a:lnTo>
                  <a:pt x="510" y="374"/>
                </a:lnTo>
                <a:lnTo>
                  <a:pt x="515" y="372"/>
                </a:lnTo>
                <a:lnTo>
                  <a:pt x="512" y="375"/>
                </a:lnTo>
                <a:lnTo>
                  <a:pt x="512" y="375"/>
                </a:lnTo>
                <a:close/>
                <a:moveTo>
                  <a:pt x="288" y="473"/>
                </a:moveTo>
                <a:lnTo>
                  <a:pt x="288" y="473"/>
                </a:lnTo>
                <a:lnTo>
                  <a:pt x="300" y="469"/>
                </a:lnTo>
                <a:lnTo>
                  <a:pt x="311" y="465"/>
                </a:lnTo>
                <a:lnTo>
                  <a:pt x="334" y="456"/>
                </a:lnTo>
                <a:lnTo>
                  <a:pt x="334" y="456"/>
                </a:lnTo>
                <a:lnTo>
                  <a:pt x="366" y="445"/>
                </a:lnTo>
                <a:lnTo>
                  <a:pt x="398" y="434"/>
                </a:lnTo>
                <a:lnTo>
                  <a:pt x="398" y="434"/>
                </a:lnTo>
                <a:lnTo>
                  <a:pt x="414" y="429"/>
                </a:lnTo>
                <a:lnTo>
                  <a:pt x="414" y="429"/>
                </a:lnTo>
                <a:lnTo>
                  <a:pt x="395" y="439"/>
                </a:lnTo>
                <a:lnTo>
                  <a:pt x="395" y="439"/>
                </a:lnTo>
                <a:lnTo>
                  <a:pt x="366" y="453"/>
                </a:lnTo>
                <a:lnTo>
                  <a:pt x="335" y="466"/>
                </a:lnTo>
                <a:lnTo>
                  <a:pt x="335" y="466"/>
                </a:lnTo>
                <a:lnTo>
                  <a:pt x="323" y="470"/>
                </a:lnTo>
                <a:lnTo>
                  <a:pt x="311" y="475"/>
                </a:lnTo>
                <a:lnTo>
                  <a:pt x="299" y="480"/>
                </a:lnTo>
                <a:lnTo>
                  <a:pt x="287" y="485"/>
                </a:lnTo>
                <a:lnTo>
                  <a:pt x="287" y="485"/>
                </a:lnTo>
                <a:lnTo>
                  <a:pt x="288" y="473"/>
                </a:lnTo>
                <a:lnTo>
                  <a:pt x="288" y="473"/>
                </a:lnTo>
                <a:close/>
                <a:moveTo>
                  <a:pt x="298" y="482"/>
                </a:moveTo>
                <a:lnTo>
                  <a:pt x="298" y="482"/>
                </a:lnTo>
                <a:lnTo>
                  <a:pt x="297" y="482"/>
                </a:lnTo>
                <a:lnTo>
                  <a:pt x="297" y="482"/>
                </a:lnTo>
                <a:lnTo>
                  <a:pt x="298" y="482"/>
                </a:lnTo>
                <a:lnTo>
                  <a:pt x="298" y="482"/>
                </a:lnTo>
                <a:close/>
                <a:moveTo>
                  <a:pt x="294" y="484"/>
                </a:moveTo>
                <a:lnTo>
                  <a:pt x="294" y="484"/>
                </a:lnTo>
                <a:lnTo>
                  <a:pt x="292" y="485"/>
                </a:lnTo>
                <a:lnTo>
                  <a:pt x="292" y="485"/>
                </a:lnTo>
                <a:lnTo>
                  <a:pt x="294" y="484"/>
                </a:lnTo>
                <a:lnTo>
                  <a:pt x="294" y="484"/>
                </a:lnTo>
                <a:close/>
                <a:moveTo>
                  <a:pt x="372" y="458"/>
                </a:moveTo>
                <a:lnTo>
                  <a:pt x="372" y="458"/>
                </a:lnTo>
                <a:lnTo>
                  <a:pt x="394" y="450"/>
                </a:lnTo>
                <a:lnTo>
                  <a:pt x="394" y="450"/>
                </a:lnTo>
                <a:lnTo>
                  <a:pt x="357" y="465"/>
                </a:lnTo>
                <a:lnTo>
                  <a:pt x="357" y="465"/>
                </a:lnTo>
                <a:lnTo>
                  <a:pt x="306" y="486"/>
                </a:lnTo>
                <a:lnTo>
                  <a:pt x="306" y="486"/>
                </a:lnTo>
                <a:lnTo>
                  <a:pt x="296" y="492"/>
                </a:lnTo>
                <a:lnTo>
                  <a:pt x="291" y="494"/>
                </a:lnTo>
                <a:lnTo>
                  <a:pt x="287" y="498"/>
                </a:lnTo>
                <a:lnTo>
                  <a:pt x="287" y="498"/>
                </a:lnTo>
                <a:lnTo>
                  <a:pt x="287" y="490"/>
                </a:lnTo>
                <a:lnTo>
                  <a:pt x="287" y="490"/>
                </a:lnTo>
                <a:lnTo>
                  <a:pt x="329" y="473"/>
                </a:lnTo>
                <a:lnTo>
                  <a:pt x="372" y="458"/>
                </a:lnTo>
                <a:lnTo>
                  <a:pt x="372" y="458"/>
                </a:lnTo>
                <a:close/>
                <a:moveTo>
                  <a:pt x="321" y="488"/>
                </a:moveTo>
                <a:lnTo>
                  <a:pt x="321" y="488"/>
                </a:lnTo>
                <a:lnTo>
                  <a:pt x="332" y="483"/>
                </a:lnTo>
                <a:lnTo>
                  <a:pt x="344" y="480"/>
                </a:lnTo>
                <a:lnTo>
                  <a:pt x="368" y="473"/>
                </a:lnTo>
                <a:lnTo>
                  <a:pt x="368" y="473"/>
                </a:lnTo>
                <a:lnTo>
                  <a:pt x="407" y="461"/>
                </a:lnTo>
                <a:lnTo>
                  <a:pt x="407" y="461"/>
                </a:lnTo>
                <a:lnTo>
                  <a:pt x="399" y="463"/>
                </a:lnTo>
                <a:lnTo>
                  <a:pt x="399" y="463"/>
                </a:lnTo>
                <a:lnTo>
                  <a:pt x="378" y="471"/>
                </a:lnTo>
                <a:lnTo>
                  <a:pt x="356" y="480"/>
                </a:lnTo>
                <a:lnTo>
                  <a:pt x="356" y="480"/>
                </a:lnTo>
                <a:lnTo>
                  <a:pt x="334" y="491"/>
                </a:lnTo>
                <a:lnTo>
                  <a:pt x="312" y="501"/>
                </a:lnTo>
                <a:lnTo>
                  <a:pt x="312" y="501"/>
                </a:lnTo>
                <a:lnTo>
                  <a:pt x="301" y="505"/>
                </a:lnTo>
                <a:lnTo>
                  <a:pt x="295" y="508"/>
                </a:lnTo>
                <a:lnTo>
                  <a:pt x="290" y="511"/>
                </a:lnTo>
                <a:lnTo>
                  <a:pt x="290" y="511"/>
                </a:lnTo>
                <a:lnTo>
                  <a:pt x="288" y="503"/>
                </a:lnTo>
                <a:lnTo>
                  <a:pt x="288" y="503"/>
                </a:lnTo>
                <a:lnTo>
                  <a:pt x="305" y="496"/>
                </a:lnTo>
                <a:lnTo>
                  <a:pt x="321" y="488"/>
                </a:lnTo>
                <a:lnTo>
                  <a:pt x="321" y="488"/>
                </a:lnTo>
                <a:close/>
                <a:moveTo>
                  <a:pt x="410" y="475"/>
                </a:moveTo>
                <a:lnTo>
                  <a:pt x="410" y="475"/>
                </a:lnTo>
                <a:lnTo>
                  <a:pt x="391" y="481"/>
                </a:lnTo>
                <a:lnTo>
                  <a:pt x="391" y="481"/>
                </a:lnTo>
                <a:lnTo>
                  <a:pt x="371" y="488"/>
                </a:lnTo>
                <a:lnTo>
                  <a:pt x="351" y="496"/>
                </a:lnTo>
                <a:lnTo>
                  <a:pt x="351" y="496"/>
                </a:lnTo>
                <a:lnTo>
                  <a:pt x="324" y="509"/>
                </a:lnTo>
                <a:lnTo>
                  <a:pt x="324" y="509"/>
                </a:lnTo>
                <a:lnTo>
                  <a:pt x="312" y="513"/>
                </a:lnTo>
                <a:lnTo>
                  <a:pt x="306" y="516"/>
                </a:lnTo>
                <a:lnTo>
                  <a:pt x="302" y="519"/>
                </a:lnTo>
                <a:lnTo>
                  <a:pt x="302" y="519"/>
                </a:lnTo>
                <a:lnTo>
                  <a:pt x="301" y="521"/>
                </a:lnTo>
                <a:lnTo>
                  <a:pt x="302" y="521"/>
                </a:lnTo>
                <a:lnTo>
                  <a:pt x="302" y="521"/>
                </a:lnTo>
                <a:lnTo>
                  <a:pt x="306" y="522"/>
                </a:lnTo>
                <a:lnTo>
                  <a:pt x="310" y="521"/>
                </a:lnTo>
                <a:lnTo>
                  <a:pt x="318" y="519"/>
                </a:lnTo>
                <a:lnTo>
                  <a:pt x="318" y="519"/>
                </a:lnTo>
                <a:lnTo>
                  <a:pt x="349" y="506"/>
                </a:lnTo>
                <a:lnTo>
                  <a:pt x="349" y="506"/>
                </a:lnTo>
                <a:lnTo>
                  <a:pt x="355" y="504"/>
                </a:lnTo>
                <a:lnTo>
                  <a:pt x="358" y="503"/>
                </a:lnTo>
                <a:lnTo>
                  <a:pt x="359" y="503"/>
                </a:lnTo>
                <a:lnTo>
                  <a:pt x="357" y="504"/>
                </a:lnTo>
                <a:lnTo>
                  <a:pt x="357" y="504"/>
                </a:lnTo>
                <a:lnTo>
                  <a:pt x="349" y="508"/>
                </a:lnTo>
                <a:lnTo>
                  <a:pt x="341" y="511"/>
                </a:lnTo>
                <a:lnTo>
                  <a:pt x="341" y="511"/>
                </a:lnTo>
                <a:lnTo>
                  <a:pt x="332" y="514"/>
                </a:lnTo>
                <a:lnTo>
                  <a:pt x="327" y="517"/>
                </a:lnTo>
                <a:lnTo>
                  <a:pt x="324" y="520"/>
                </a:lnTo>
                <a:lnTo>
                  <a:pt x="324" y="520"/>
                </a:lnTo>
                <a:lnTo>
                  <a:pt x="324" y="522"/>
                </a:lnTo>
                <a:lnTo>
                  <a:pt x="325" y="522"/>
                </a:lnTo>
                <a:lnTo>
                  <a:pt x="325" y="522"/>
                </a:lnTo>
                <a:lnTo>
                  <a:pt x="326" y="522"/>
                </a:lnTo>
                <a:lnTo>
                  <a:pt x="326" y="522"/>
                </a:lnTo>
                <a:lnTo>
                  <a:pt x="327" y="522"/>
                </a:lnTo>
                <a:lnTo>
                  <a:pt x="328" y="521"/>
                </a:lnTo>
                <a:lnTo>
                  <a:pt x="327" y="520"/>
                </a:lnTo>
                <a:lnTo>
                  <a:pt x="326" y="520"/>
                </a:lnTo>
                <a:lnTo>
                  <a:pt x="326" y="520"/>
                </a:lnTo>
                <a:lnTo>
                  <a:pt x="338" y="514"/>
                </a:lnTo>
                <a:lnTo>
                  <a:pt x="338" y="514"/>
                </a:lnTo>
                <a:lnTo>
                  <a:pt x="348" y="510"/>
                </a:lnTo>
                <a:lnTo>
                  <a:pt x="348" y="510"/>
                </a:lnTo>
                <a:lnTo>
                  <a:pt x="355" y="507"/>
                </a:lnTo>
                <a:lnTo>
                  <a:pt x="355" y="507"/>
                </a:lnTo>
                <a:lnTo>
                  <a:pt x="344" y="515"/>
                </a:lnTo>
                <a:lnTo>
                  <a:pt x="332" y="520"/>
                </a:lnTo>
                <a:lnTo>
                  <a:pt x="326" y="523"/>
                </a:lnTo>
                <a:lnTo>
                  <a:pt x="320" y="524"/>
                </a:lnTo>
                <a:lnTo>
                  <a:pt x="313" y="525"/>
                </a:lnTo>
                <a:lnTo>
                  <a:pt x="307" y="524"/>
                </a:lnTo>
                <a:lnTo>
                  <a:pt x="307" y="524"/>
                </a:lnTo>
                <a:lnTo>
                  <a:pt x="302" y="523"/>
                </a:lnTo>
                <a:lnTo>
                  <a:pt x="298" y="521"/>
                </a:lnTo>
                <a:lnTo>
                  <a:pt x="295" y="518"/>
                </a:lnTo>
                <a:lnTo>
                  <a:pt x="292" y="514"/>
                </a:lnTo>
                <a:lnTo>
                  <a:pt x="292" y="514"/>
                </a:lnTo>
                <a:lnTo>
                  <a:pt x="300" y="513"/>
                </a:lnTo>
                <a:lnTo>
                  <a:pt x="308" y="511"/>
                </a:lnTo>
                <a:lnTo>
                  <a:pt x="323" y="507"/>
                </a:lnTo>
                <a:lnTo>
                  <a:pt x="338" y="500"/>
                </a:lnTo>
                <a:lnTo>
                  <a:pt x="352" y="494"/>
                </a:lnTo>
                <a:lnTo>
                  <a:pt x="352" y="494"/>
                </a:lnTo>
                <a:lnTo>
                  <a:pt x="372" y="485"/>
                </a:lnTo>
                <a:lnTo>
                  <a:pt x="391" y="479"/>
                </a:lnTo>
                <a:lnTo>
                  <a:pt x="391" y="479"/>
                </a:lnTo>
                <a:lnTo>
                  <a:pt x="402" y="476"/>
                </a:lnTo>
                <a:lnTo>
                  <a:pt x="415" y="473"/>
                </a:lnTo>
                <a:lnTo>
                  <a:pt x="415" y="473"/>
                </a:lnTo>
                <a:lnTo>
                  <a:pt x="410" y="475"/>
                </a:lnTo>
                <a:lnTo>
                  <a:pt x="410" y="475"/>
                </a:lnTo>
                <a:close/>
                <a:moveTo>
                  <a:pt x="364" y="501"/>
                </a:moveTo>
                <a:lnTo>
                  <a:pt x="364" y="501"/>
                </a:lnTo>
                <a:lnTo>
                  <a:pt x="364" y="500"/>
                </a:lnTo>
                <a:lnTo>
                  <a:pt x="363" y="500"/>
                </a:lnTo>
                <a:lnTo>
                  <a:pt x="363" y="500"/>
                </a:lnTo>
                <a:lnTo>
                  <a:pt x="353" y="502"/>
                </a:lnTo>
                <a:lnTo>
                  <a:pt x="343" y="506"/>
                </a:lnTo>
                <a:lnTo>
                  <a:pt x="324" y="514"/>
                </a:lnTo>
                <a:lnTo>
                  <a:pt x="324" y="514"/>
                </a:lnTo>
                <a:lnTo>
                  <a:pt x="314" y="518"/>
                </a:lnTo>
                <a:lnTo>
                  <a:pt x="314" y="518"/>
                </a:lnTo>
                <a:lnTo>
                  <a:pt x="311" y="519"/>
                </a:lnTo>
                <a:lnTo>
                  <a:pt x="308" y="519"/>
                </a:lnTo>
                <a:lnTo>
                  <a:pt x="308" y="518"/>
                </a:lnTo>
                <a:lnTo>
                  <a:pt x="308" y="518"/>
                </a:lnTo>
                <a:lnTo>
                  <a:pt x="314" y="515"/>
                </a:lnTo>
                <a:lnTo>
                  <a:pt x="314" y="515"/>
                </a:lnTo>
                <a:lnTo>
                  <a:pt x="334" y="506"/>
                </a:lnTo>
                <a:lnTo>
                  <a:pt x="334" y="506"/>
                </a:lnTo>
                <a:lnTo>
                  <a:pt x="360" y="495"/>
                </a:lnTo>
                <a:lnTo>
                  <a:pt x="387" y="484"/>
                </a:lnTo>
                <a:lnTo>
                  <a:pt x="387" y="484"/>
                </a:lnTo>
                <a:lnTo>
                  <a:pt x="397" y="481"/>
                </a:lnTo>
                <a:lnTo>
                  <a:pt x="397" y="481"/>
                </a:lnTo>
                <a:lnTo>
                  <a:pt x="381" y="491"/>
                </a:lnTo>
                <a:lnTo>
                  <a:pt x="364" y="501"/>
                </a:lnTo>
                <a:lnTo>
                  <a:pt x="364" y="501"/>
                </a:lnTo>
                <a:close/>
                <a:moveTo>
                  <a:pt x="427" y="467"/>
                </a:moveTo>
                <a:lnTo>
                  <a:pt x="427" y="467"/>
                </a:lnTo>
                <a:lnTo>
                  <a:pt x="409" y="471"/>
                </a:lnTo>
                <a:lnTo>
                  <a:pt x="392" y="476"/>
                </a:lnTo>
                <a:lnTo>
                  <a:pt x="374" y="482"/>
                </a:lnTo>
                <a:lnTo>
                  <a:pt x="356" y="490"/>
                </a:lnTo>
                <a:lnTo>
                  <a:pt x="356" y="490"/>
                </a:lnTo>
                <a:lnTo>
                  <a:pt x="323" y="504"/>
                </a:lnTo>
                <a:lnTo>
                  <a:pt x="323" y="504"/>
                </a:lnTo>
                <a:lnTo>
                  <a:pt x="314" y="508"/>
                </a:lnTo>
                <a:lnTo>
                  <a:pt x="304" y="510"/>
                </a:lnTo>
                <a:lnTo>
                  <a:pt x="304" y="510"/>
                </a:lnTo>
                <a:lnTo>
                  <a:pt x="299" y="511"/>
                </a:lnTo>
                <a:lnTo>
                  <a:pt x="294" y="511"/>
                </a:lnTo>
                <a:lnTo>
                  <a:pt x="294" y="511"/>
                </a:lnTo>
                <a:lnTo>
                  <a:pt x="303" y="507"/>
                </a:lnTo>
                <a:lnTo>
                  <a:pt x="303" y="507"/>
                </a:lnTo>
                <a:lnTo>
                  <a:pt x="321" y="500"/>
                </a:lnTo>
                <a:lnTo>
                  <a:pt x="338" y="492"/>
                </a:lnTo>
                <a:lnTo>
                  <a:pt x="355" y="483"/>
                </a:lnTo>
                <a:lnTo>
                  <a:pt x="373" y="475"/>
                </a:lnTo>
                <a:lnTo>
                  <a:pt x="373" y="475"/>
                </a:lnTo>
                <a:lnTo>
                  <a:pt x="411" y="462"/>
                </a:lnTo>
                <a:lnTo>
                  <a:pt x="429" y="455"/>
                </a:lnTo>
                <a:lnTo>
                  <a:pt x="448" y="447"/>
                </a:lnTo>
                <a:lnTo>
                  <a:pt x="448" y="447"/>
                </a:lnTo>
                <a:lnTo>
                  <a:pt x="443" y="453"/>
                </a:lnTo>
                <a:lnTo>
                  <a:pt x="439" y="458"/>
                </a:lnTo>
                <a:lnTo>
                  <a:pt x="433" y="463"/>
                </a:lnTo>
                <a:lnTo>
                  <a:pt x="427" y="467"/>
                </a:lnTo>
                <a:lnTo>
                  <a:pt x="427" y="467"/>
                </a:lnTo>
                <a:close/>
                <a:moveTo>
                  <a:pt x="448" y="445"/>
                </a:moveTo>
                <a:lnTo>
                  <a:pt x="448" y="445"/>
                </a:lnTo>
                <a:lnTo>
                  <a:pt x="448" y="445"/>
                </a:lnTo>
                <a:lnTo>
                  <a:pt x="447" y="445"/>
                </a:lnTo>
                <a:lnTo>
                  <a:pt x="447" y="445"/>
                </a:lnTo>
                <a:lnTo>
                  <a:pt x="426" y="453"/>
                </a:lnTo>
                <a:lnTo>
                  <a:pt x="405" y="460"/>
                </a:lnTo>
                <a:lnTo>
                  <a:pt x="361" y="472"/>
                </a:lnTo>
                <a:lnTo>
                  <a:pt x="361" y="472"/>
                </a:lnTo>
                <a:lnTo>
                  <a:pt x="338" y="479"/>
                </a:lnTo>
                <a:lnTo>
                  <a:pt x="327" y="483"/>
                </a:lnTo>
                <a:lnTo>
                  <a:pt x="316" y="488"/>
                </a:lnTo>
                <a:lnTo>
                  <a:pt x="316" y="488"/>
                </a:lnTo>
                <a:lnTo>
                  <a:pt x="302" y="494"/>
                </a:lnTo>
                <a:lnTo>
                  <a:pt x="302" y="494"/>
                </a:lnTo>
                <a:lnTo>
                  <a:pt x="289" y="500"/>
                </a:lnTo>
                <a:lnTo>
                  <a:pt x="289" y="500"/>
                </a:lnTo>
                <a:lnTo>
                  <a:pt x="293" y="497"/>
                </a:lnTo>
                <a:lnTo>
                  <a:pt x="298" y="493"/>
                </a:lnTo>
                <a:lnTo>
                  <a:pt x="298" y="493"/>
                </a:lnTo>
                <a:lnTo>
                  <a:pt x="320" y="482"/>
                </a:lnTo>
                <a:lnTo>
                  <a:pt x="342" y="473"/>
                </a:lnTo>
                <a:lnTo>
                  <a:pt x="388" y="455"/>
                </a:lnTo>
                <a:lnTo>
                  <a:pt x="388" y="455"/>
                </a:lnTo>
                <a:lnTo>
                  <a:pt x="428" y="439"/>
                </a:lnTo>
                <a:lnTo>
                  <a:pt x="428" y="439"/>
                </a:lnTo>
                <a:lnTo>
                  <a:pt x="435" y="436"/>
                </a:lnTo>
                <a:lnTo>
                  <a:pt x="435" y="436"/>
                </a:lnTo>
                <a:lnTo>
                  <a:pt x="451" y="429"/>
                </a:lnTo>
                <a:lnTo>
                  <a:pt x="451" y="429"/>
                </a:lnTo>
                <a:lnTo>
                  <a:pt x="450" y="433"/>
                </a:lnTo>
                <a:lnTo>
                  <a:pt x="450" y="433"/>
                </a:lnTo>
                <a:lnTo>
                  <a:pt x="450" y="439"/>
                </a:lnTo>
                <a:lnTo>
                  <a:pt x="448" y="445"/>
                </a:lnTo>
                <a:lnTo>
                  <a:pt x="448" y="445"/>
                </a:lnTo>
                <a:close/>
                <a:moveTo>
                  <a:pt x="451" y="426"/>
                </a:moveTo>
                <a:lnTo>
                  <a:pt x="451" y="426"/>
                </a:lnTo>
                <a:lnTo>
                  <a:pt x="447" y="428"/>
                </a:lnTo>
                <a:lnTo>
                  <a:pt x="447" y="428"/>
                </a:lnTo>
                <a:lnTo>
                  <a:pt x="444" y="428"/>
                </a:lnTo>
                <a:lnTo>
                  <a:pt x="442" y="430"/>
                </a:lnTo>
                <a:lnTo>
                  <a:pt x="442" y="430"/>
                </a:lnTo>
                <a:lnTo>
                  <a:pt x="422" y="439"/>
                </a:lnTo>
                <a:lnTo>
                  <a:pt x="422" y="439"/>
                </a:lnTo>
                <a:lnTo>
                  <a:pt x="400" y="447"/>
                </a:lnTo>
                <a:lnTo>
                  <a:pt x="378" y="454"/>
                </a:lnTo>
                <a:lnTo>
                  <a:pt x="355" y="461"/>
                </a:lnTo>
                <a:lnTo>
                  <a:pt x="333" y="469"/>
                </a:lnTo>
                <a:lnTo>
                  <a:pt x="333" y="469"/>
                </a:lnTo>
                <a:lnTo>
                  <a:pt x="375" y="451"/>
                </a:lnTo>
                <a:lnTo>
                  <a:pt x="415" y="431"/>
                </a:lnTo>
                <a:lnTo>
                  <a:pt x="415" y="431"/>
                </a:lnTo>
                <a:lnTo>
                  <a:pt x="428" y="425"/>
                </a:lnTo>
                <a:lnTo>
                  <a:pt x="428" y="425"/>
                </a:lnTo>
                <a:lnTo>
                  <a:pt x="452" y="418"/>
                </a:lnTo>
                <a:lnTo>
                  <a:pt x="452" y="418"/>
                </a:lnTo>
                <a:lnTo>
                  <a:pt x="453" y="418"/>
                </a:lnTo>
                <a:lnTo>
                  <a:pt x="453" y="418"/>
                </a:lnTo>
                <a:lnTo>
                  <a:pt x="451" y="426"/>
                </a:lnTo>
                <a:lnTo>
                  <a:pt x="451" y="426"/>
                </a:lnTo>
                <a:close/>
                <a:moveTo>
                  <a:pt x="454" y="415"/>
                </a:moveTo>
                <a:lnTo>
                  <a:pt x="454" y="415"/>
                </a:lnTo>
                <a:lnTo>
                  <a:pt x="436" y="421"/>
                </a:lnTo>
                <a:lnTo>
                  <a:pt x="436" y="421"/>
                </a:lnTo>
                <a:lnTo>
                  <a:pt x="456" y="411"/>
                </a:lnTo>
                <a:lnTo>
                  <a:pt x="456" y="411"/>
                </a:lnTo>
                <a:lnTo>
                  <a:pt x="454" y="415"/>
                </a:lnTo>
                <a:lnTo>
                  <a:pt x="454" y="415"/>
                </a:lnTo>
                <a:close/>
                <a:moveTo>
                  <a:pt x="463" y="404"/>
                </a:moveTo>
                <a:lnTo>
                  <a:pt x="463" y="404"/>
                </a:lnTo>
                <a:lnTo>
                  <a:pt x="461" y="405"/>
                </a:lnTo>
                <a:lnTo>
                  <a:pt x="461" y="405"/>
                </a:lnTo>
                <a:lnTo>
                  <a:pt x="454" y="410"/>
                </a:lnTo>
                <a:lnTo>
                  <a:pt x="454" y="410"/>
                </a:lnTo>
                <a:lnTo>
                  <a:pt x="437" y="417"/>
                </a:lnTo>
                <a:lnTo>
                  <a:pt x="422" y="425"/>
                </a:lnTo>
                <a:lnTo>
                  <a:pt x="422" y="425"/>
                </a:lnTo>
                <a:lnTo>
                  <a:pt x="397" y="432"/>
                </a:lnTo>
                <a:lnTo>
                  <a:pt x="397" y="432"/>
                </a:lnTo>
                <a:lnTo>
                  <a:pt x="334" y="453"/>
                </a:lnTo>
                <a:lnTo>
                  <a:pt x="334" y="453"/>
                </a:lnTo>
                <a:lnTo>
                  <a:pt x="320" y="459"/>
                </a:lnTo>
                <a:lnTo>
                  <a:pt x="306" y="465"/>
                </a:lnTo>
                <a:lnTo>
                  <a:pt x="306" y="465"/>
                </a:lnTo>
                <a:lnTo>
                  <a:pt x="293" y="469"/>
                </a:lnTo>
                <a:lnTo>
                  <a:pt x="293" y="469"/>
                </a:lnTo>
                <a:lnTo>
                  <a:pt x="289" y="471"/>
                </a:lnTo>
                <a:lnTo>
                  <a:pt x="289" y="471"/>
                </a:lnTo>
                <a:lnTo>
                  <a:pt x="294" y="469"/>
                </a:lnTo>
                <a:lnTo>
                  <a:pt x="294" y="469"/>
                </a:lnTo>
                <a:lnTo>
                  <a:pt x="308" y="461"/>
                </a:lnTo>
                <a:lnTo>
                  <a:pt x="323" y="454"/>
                </a:lnTo>
                <a:lnTo>
                  <a:pt x="353" y="441"/>
                </a:lnTo>
                <a:lnTo>
                  <a:pt x="415" y="416"/>
                </a:lnTo>
                <a:lnTo>
                  <a:pt x="415" y="416"/>
                </a:lnTo>
                <a:lnTo>
                  <a:pt x="444" y="403"/>
                </a:lnTo>
                <a:lnTo>
                  <a:pt x="475" y="392"/>
                </a:lnTo>
                <a:lnTo>
                  <a:pt x="475" y="392"/>
                </a:lnTo>
                <a:lnTo>
                  <a:pt x="495" y="385"/>
                </a:lnTo>
                <a:lnTo>
                  <a:pt x="504" y="381"/>
                </a:lnTo>
                <a:lnTo>
                  <a:pt x="513" y="376"/>
                </a:lnTo>
                <a:lnTo>
                  <a:pt x="513" y="376"/>
                </a:lnTo>
                <a:lnTo>
                  <a:pt x="508" y="381"/>
                </a:lnTo>
                <a:lnTo>
                  <a:pt x="502" y="385"/>
                </a:lnTo>
                <a:lnTo>
                  <a:pt x="488" y="391"/>
                </a:lnTo>
                <a:lnTo>
                  <a:pt x="474" y="397"/>
                </a:lnTo>
                <a:lnTo>
                  <a:pt x="468" y="400"/>
                </a:lnTo>
                <a:lnTo>
                  <a:pt x="463" y="404"/>
                </a:lnTo>
                <a:lnTo>
                  <a:pt x="463" y="404"/>
                </a:lnTo>
                <a:close/>
                <a:moveTo>
                  <a:pt x="517" y="370"/>
                </a:moveTo>
                <a:lnTo>
                  <a:pt x="517" y="370"/>
                </a:lnTo>
                <a:lnTo>
                  <a:pt x="489" y="380"/>
                </a:lnTo>
                <a:lnTo>
                  <a:pt x="475" y="385"/>
                </a:lnTo>
                <a:lnTo>
                  <a:pt x="461" y="390"/>
                </a:lnTo>
                <a:lnTo>
                  <a:pt x="461" y="390"/>
                </a:lnTo>
                <a:lnTo>
                  <a:pt x="445" y="395"/>
                </a:lnTo>
                <a:lnTo>
                  <a:pt x="430" y="401"/>
                </a:lnTo>
                <a:lnTo>
                  <a:pt x="400" y="415"/>
                </a:lnTo>
                <a:lnTo>
                  <a:pt x="400" y="415"/>
                </a:lnTo>
                <a:lnTo>
                  <a:pt x="339" y="438"/>
                </a:lnTo>
                <a:lnTo>
                  <a:pt x="339" y="438"/>
                </a:lnTo>
                <a:lnTo>
                  <a:pt x="314" y="447"/>
                </a:lnTo>
                <a:lnTo>
                  <a:pt x="302" y="452"/>
                </a:lnTo>
                <a:lnTo>
                  <a:pt x="291" y="457"/>
                </a:lnTo>
                <a:lnTo>
                  <a:pt x="291" y="457"/>
                </a:lnTo>
                <a:lnTo>
                  <a:pt x="291" y="455"/>
                </a:lnTo>
                <a:lnTo>
                  <a:pt x="291" y="455"/>
                </a:lnTo>
                <a:lnTo>
                  <a:pt x="304" y="448"/>
                </a:lnTo>
                <a:lnTo>
                  <a:pt x="318" y="441"/>
                </a:lnTo>
                <a:lnTo>
                  <a:pt x="347" y="429"/>
                </a:lnTo>
                <a:lnTo>
                  <a:pt x="405" y="407"/>
                </a:lnTo>
                <a:lnTo>
                  <a:pt x="405" y="407"/>
                </a:lnTo>
                <a:lnTo>
                  <a:pt x="435" y="394"/>
                </a:lnTo>
                <a:lnTo>
                  <a:pt x="451" y="389"/>
                </a:lnTo>
                <a:lnTo>
                  <a:pt x="466" y="384"/>
                </a:lnTo>
                <a:lnTo>
                  <a:pt x="466" y="384"/>
                </a:lnTo>
                <a:lnTo>
                  <a:pt x="478" y="380"/>
                </a:lnTo>
                <a:lnTo>
                  <a:pt x="491" y="375"/>
                </a:lnTo>
                <a:lnTo>
                  <a:pt x="515" y="365"/>
                </a:lnTo>
                <a:lnTo>
                  <a:pt x="515" y="365"/>
                </a:lnTo>
                <a:lnTo>
                  <a:pt x="517" y="364"/>
                </a:lnTo>
                <a:lnTo>
                  <a:pt x="517" y="364"/>
                </a:lnTo>
                <a:lnTo>
                  <a:pt x="519" y="364"/>
                </a:lnTo>
                <a:lnTo>
                  <a:pt x="519" y="364"/>
                </a:lnTo>
                <a:lnTo>
                  <a:pt x="517" y="370"/>
                </a:lnTo>
                <a:lnTo>
                  <a:pt x="517" y="370"/>
                </a:lnTo>
                <a:close/>
                <a:moveTo>
                  <a:pt x="512" y="355"/>
                </a:moveTo>
                <a:lnTo>
                  <a:pt x="512" y="355"/>
                </a:lnTo>
                <a:lnTo>
                  <a:pt x="511" y="355"/>
                </a:lnTo>
                <a:lnTo>
                  <a:pt x="511" y="355"/>
                </a:lnTo>
                <a:lnTo>
                  <a:pt x="491" y="361"/>
                </a:lnTo>
                <a:lnTo>
                  <a:pt x="471" y="368"/>
                </a:lnTo>
                <a:lnTo>
                  <a:pt x="430" y="383"/>
                </a:lnTo>
                <a:lnTo>
                  <a:pt x="430" y="383"/>
                </a:lnTo>
                <a:lnTo>
                  <a:pt x="394" y="394"/>
                </a:lnTo>
                <a:lnTo>
                  <a:pt x="394" y="394"/>
                </a:lnTo>
                <a:lnTo>
                  <a:pt x="361" y="403"/>
                </a:lnTo>
                <a:lnTo>
                  <a:pt x="329" y="415"/>
                </a:lnTo>
                <a:lnTo>
                  <a:pt x="329" y="415"/>
                </a:lnTo>
                <a:lnTo>
                  <a:pt x="315" y="419"/>
                </a:lnTo>
                <a:lnTo>
                  <a:pt x="315" y="419"/>
                </a:lnTo>
                <a:lnTo>
                  <a:pt x="311" y="421"/>
                </a:lnTo>
                <a:lnTo>
                  <a:pt x="311" y="421"/>
                </a:lnTo>
                <a:lnTo>
                  <a:pt x="307" y="422"/>
                </a:lnTo>
                <a:lnTo>
                  <a:pt x="303" y="421"/>
                </a:lnTo>
                <a:lnTo>
                  <a:pt x="303" y="421"/>
                </a:lnTo>
                <a:lnTo>
                  <a:pt x="310" y="417"/>
                </a:lnTo>
                <a:lnTo>
                  <a:pt x="318" y="415"/>
                </a:lnTo>
                <a:lnTo>
                  <a:pt x="334" y="411"/>
                </a:lnTo>
                <a:lnTo>
                  <a:pt x="334" y="411"/>
                </a:lnTo>
                <a:lnTo>
                  <a:pt x="348" y="405"/>
                </a:lnTo>
                <a:lnTo>
                  <a:pt x="361" y="399"/>
                </a:lnTo>
                <a:lnTo>
                  <a:pt x="376" y="393"/>
                </a:lnTo>
                <a:lnTo>
                  <a:pt x="390" y="388"/>
                </a:lnTo>
                <a:lnTo>
                  <a:pt x="390" y="388"/>
                </a:lnTo>
                <a:lnTo>
                  <a:pt x="457" y="365"/>
                </a:lnTo>
                <a:lnTo>
                  <a:pt x="457" y="365"/>
                </a:lnTo>
                <a:lnTo>
                  <a:pt x="461" y="364"/>
                </a:lnTo>
                <a:lnTo>
                  <a:pt x="461" y="364"/>
                </a:lnTo>
                <a:lnTo>
                  <a:pt x="465" y="363"/>
                </a:lnTo>
                <a:lnTo>
                  <a:pt x="465" y="363"/>
                </a:lnTo>
                <a:lnTo>
                  <a:pt x="490" y="357"/>
                </a:lnTo>
                <a:lnTo>
                  <a:pt x="503" y="353"/>
                </a:lnTo>
                <a:lnTo>
                  <a:pt x="515" y="348"/>
                </a:lnTo>
                <a:lnTo>
                  <a:pt x="515" y="348"/>
                </a:lnTo>
                <a:lnTo>
                  <a:pt x="517" y="354"/>
                </a:lnTo>
                <a:lnTo>
                  <a:pt x="517" y="354"/>
                </a:lnTo>
                <a:lnTo>
                  <a:pt x="512" y="355"/>
                </a:lnTo>
                <a:lnTo>
                  <a:pt x="512" y="355"/>
                </a:lnTo>
                <a:close/>
                <a:moveTo>
                  <a:pt x="478" y="358"/>
                </a:moveTo>
                <a:lnTo>
                  <a:pt x="478" y="358"/>
                </a:lnTo>
                <a:lnTo>
                  <a:pt x="486" y="355"/>
                </a:lnTo>
                <a:lnTo>
                  <a:pt x="486" y="355"/>
                </a:lnTo>
                <a:lnTo>
                  <a:pt x="500" y="351"/>
                </a:lnTo>
                <a:lnTo>
                  <a:pt x="500" y="351"/>
                </a:lnTo>
                <a:lnTo>
                  <a:pt x="507" y="348"/>
                </a:lnTo>
                <a:lnTo>
                  <a:pt x="509" y="348"/>
                </a:lnTo>
                <a:lnTo>
                  <a:pt x="506" y="350"/>
                </a:lnTo>
                <a:lnTo>
                  <a:pt x="506" y="350"/>
                </a:lnTo>
                <a:lnTo>
                  <a:pt x="492" y="354"/>
                </a:lnTo>
                <a:lnTo>
                  <a:pt x="478" y="358"/>
                </a:lnTo>
                <a:lnTo>
                  <a:pt x="478" y="358"/>
                </a:lnTo>
                <a:close/>
                <a:moveTo>
                  <a:pt x="449" y="364"/>
                </a:moveTo>
                <a:lnTo>
                  <a:pt x="449" y="364"/>
                </a:lnTo>
                <a:lnTo>
                  <a:pt x="447" y="365"/>
                </a:lnTo>
                <a:lnTo>
                  <a:pt x="447" y="365"/>
                </a:lnTo>
                <a:lnTo>
                  <a:pt x="415" y="373"/>
                </a:lnTo>
                <a:lnTo>
                  <a:pt x="385" y="382"/>
                </a:lnTo>
                <a:lnTo>
                  <a:pt x="354" y="393"/>
                </a:lnTo>
                <a:lnTo>
                  <a:pt x="340" y="399"/>
                </a:lnTo>
                <a:lnTo>
                  <a:pt x="325" y="407"/>
                </a:lnTo>
                <a:lnTo>
                  <a:pt x="325" y="407"/>
                </a:lnTo>
                <a:lnTo>
                  <a:pt x="317" y="410"/>
                </a:lnTo>
                <a:lnTo>
                  <a:pt x="308" y="413"/>
                </a:lnTo>
                <a:lnTo>
                  <a:pt x="308" y="413"/>
                </a:lnTo>
                <a:lnTo>
                  <a:pt x="305" y="414"/>
                </a:lnTo>
                <a:lnTo>
                  <a:pt x="305" y="414"/>
                </a:lnTo>
                <a:lnTo>
                  <a:pt x="306" y="413"/>
                </a:lnTo>
                <a:lnTo>
                  <a:pt x="306" y="413"/>
                </a:lnTo>
                <a:lnTo>
                  <a:pt x="314" y="409"/>
                </a:lnTo>
                <a:lnTo>
                  <a:pt x="314" y="409"/>
                </a:lnTo>
                <a:lnTo>
                  <a:pt x="330" y="400"/>
                </a:lnTo>
                <a:lnTo>
                  <a:pt x="346" y="393"/>
                </a:lnTo>
                <a:lnTo>
                  <a:pt x="346" y="393"/>
                </a:lnTo>
                <a:lnTo>
                  <a:pt x="379" y="380"/>
                </a:lnTo>
                <a:lnTo>
                  <a:pt x="412" y="369"/>
                </a:lnTo>
                <a:lnTo>
                  <a:pt x="412" y="369"/>
                </a:lnTo>
                <a:lnTo>
                  <a:pt x="434" y="362"/>
                </a:lnTo>
                <a:lnTo>
                  <a:pt x="434" y="362"/>
                </a:lnTo>
                <a:lnTo>
                  <a:pt x="473" y="353"/>
                </a:lnTo>
                <a:lnTo>
                  <a:pt x="492" y="347"/>
                </a:lnTo>
                <a:lnTo>
                  <a:pt x="510" y="340"/>
                </a:lnTo>
                <a:lnTo>
                  <a:pt x="510" y="340"/>
                </a:lnTo>
                <a:lnTo>
                  <a:pt x="513" y="346"/>
                </a:lnTo>
                <a:lnTo>
                  <a:pt x="513" y="346"/>
                </a:lnTo>
                <a:lnTo>
                  <a:pt x="497" y="349"/>
                </a:lnTo>
                <a:lnTo>
                  <a:pt x="481" y="353"/>
                </a:lnTo>
                <a:lnTo>
                  <a:pt x="465" y="359"/>
                </a:lnTo>
                <a:lnTo>
                  <a:pt x="449" y="364"/>
                </a:lnTo>
                <a:lnTo>
                  <a:pt x="449" y="364"/>
                </a:lnTo>
                <a:close/>
                <a:moveTo>
                  <a:pt x="488" y="346"/>
                </a:moveTo>
                <a:lnTo>
                  <a:pt x="488" y="346"/>
                </a:lnTo>
                <a:lnTo>
                  <a:pt x="505" y="341"/>
                </a:lnTo>
                <a:lnTo>
                  <a:pt x="505" y="341"/>
                </a:lnTo>
                <a:lnTo>
                  <a:pt x="488" y="346"/>
                </a:lnTo>
                <a:lnTo>
                  <a:pt x="488" y="346"/>
                </a:lnTo>
                <a:close/>
                <a:moveTo>
                  <a:pt x="459" y="353"/>
                </a:moveTo>
                <a:lnTo>
                  <a:pt x="459" y="353"/>
                </a:lnTo>
                <a:lnTo>
                  <a:pt x="456" y="354"/>
                </a:lnTo>
                <a:lnTo>
                  <a:pt x="456" y="354"/>
                </a:lnTo>
                <a:lnTo>
                  <a:pt x="426" y="361"/>
                </a:lnTo>
                <a:lnTo>
                  <a:pt x="398" y="369"/>
                </a:lnTo>
                <a:lnTo>
                  <a:pt x="371" y="378"/>
                </a:lnTo>
                <a:lnTo>
                  <a:pt x="342" y="387"/>
                </a:lnTo>
                <a:lnTo>
                  <a:pt x="342" y="387"/>
                </a:lnTo>
                <a:lnTo>
                  <a:pt x="329" y="393"/>
                </a:lnTo>
                <a:lnTo>
                  <a:pt x="316" y="398"/>
                </a:lnTo>
                <a:lnTo>
                  <a:pt x="316" y="398"/>
                </a:lnTo>
                <a:lnTo>
                  <a:pt x="312" y="400"/>
                </a:lnTo>
                <a:lnTo>
                  <a:pt x="312" y="400"/>
                </a:lnTo>
                <a:lnTo>
                  <a:pt x="313" y="398"/>
                </a:lnTo>
                <a:lnTo>
                  <a:pt x="313" y="398"/>
                </a:lnTo>
                <a:lnTo>
                  <a:pt x="324" y="391"/>
                </a:lnTo>
                <a:lnTo>
                  <a:pt x="324" y="391"/>
                </a:lnTo>
                <a:lnTo>
                  <a:pt x="338" y="384"/>
                </a:lnTo>
                <a:lnTo>
                  <a:pt x="353" y="378"/>
                </a:lnTo>
                <a:lnTo>
                  <a:pt x="385" y="368"/>
                </a:lnTo>
                <a:lnTo>
                  <a:pt x="385" y="368"/>
                </a:lnTo>
                <a:lnTo>
                  <a:pt x="414" y="359"/>
                </a:lnTo>
                <a:lnTo>
                  <a:pt x="444" y="351"/>
                </a:lnTo>
                <a:lnTo>
                  <a:pt x="474" y="342"/>
                </a:lnTo>
                <a:lnTo>
                  <a:pt x="489" y="337"/>
                </a:lnTo>
                <a:lnTo>
                  <a:pt x="503" y="331"/>
                </a:lnTo>
                <a:lnTo>
                  <a:pt x="503" y="331"/>
                </a:lnTo>
                <a:lnTo>
                  <a:pt x="508" y="338"/>
                </a:lnTo>
                <a:lnTo>
                  <a:pt x="508" y="338"/>
                </a:lnTo>
                <a:lnTo>
                  <a:pt x="496" y="341"/>
                </a:lnTo>
                <a:lnTo>
                  <a:pt x="483" y="345"/>
                </a:lnTo>
                <a:lnTo>
                  <a:pt x="459" y="353"/>
                </a:lnTo>
                <a:lnTo>
                  <a:pt x="459" y="353"/>
                </a:lnTo>
                <a:close/>
                <a:moveTo>
                  <a:pt x="424" y="354"/>
                </a:moveTo>
                <a:lnTo>
                  <a:pt x="424" y="354"/>
                </a:lnTo>
                <a:lnTo>
                  <a:pt x="458" y="345"/>
                </a:lnTo>
                <a:lnTo>
                  <a:pt x="458" y="345"/>
                </a:lnTo>
                <a:lnTo>
                  <a:pt x="466" y="342"/>
                </a:lnTo>
                <a:lnTo>
                  <a:pt x="466" y="342"/>
                </a:lnTo>
                <a:lnTo>
                  <a:pt x="445" y="348"/>
                </a:lnTo>
                <a:lnTo>
                  <a:pt x="424" y="354"/>
                </a:lnTo>
                <a:lnTo>
                  <a:pt x="424" y="354"/>
                </a:lnTo>
                <a:close/>
                <a:moveTo>
                  <a:pt x="409" y="356"/>
                </a:moveTo>
                <a:lnTo>
                  <a:pt x="409" y="356"/>
                </a:lnTo>
                <a:lnTo>
                  <a:pt x="386" y="362"/>
                </a:lnTo>
                <a:lnTo>
                  <a:pt x="361" y="370"/>
                </a:lnTo>
                <a:lnTo>
                  <a:pt x="361" y="370"/>
                </a:lnTo>
                <a:lnTo>
                  <a:pt x="339" y="379"/>
                </a:lnTo>
                <a:lnTo>
                  <a:pt x="339" y="379"/>
                </a:lnTo>
                <a:lnTo>
                  <a:pt x="328" y="381"/>
                </a:lnTo>
                <a:lnTo>
                  <a:pt x="322" y="383"/>
                </a:lnTo>
                <a:lnTo>
                  <a:pt x="317" y="384"/>
                </a:lnTo>
                <a:lnTo>
                  <a:pt x="317" y="384"/>
                </a:lnTo>
                <a:lnTo>
                  <a:pt x="341" y="375"/>
                </a:lnTo>
                <a:lnTo>
                  <a:pt x="366" y="366"/>
                </a:lnTo>
                <a:lnTo>
                  <a:pt x="414" y="351"/>
                </a:lnTo>
                <a:lnTo>
                  <a:pt x="414" y="351"/>
                </a:lnTo>
                <a:lnTo>
                  <a:pt x="461" y="337"/>
                </a:lnTo>
                <a:lnTo>
                  <a:pt x="461" y="337"/>
                </a:lnTo>
                <a:lnTo>
                  <a:pt x="481" y="331"/>
                </a:lnTo>
                <a:lnTo>
                  <a:pt x="490" y="328"/>
                </a:lnTo>
                <a:lnTo>
                  <a:pt x="500" y="323"/>
                </a:lnTo>
                <a:lnTo>
                  <a:pt x="500" y="323"/>
                </a:lnTo>
                <a:lnTo>
                  <a:pt x="502" y="329"/>
                </a:lnTo>
                <a:lnTo>
                  <a:pt x="502" y="329"/>
                </a:lnTo>
                <a:lnTo>
                  <a:pt x="479" y="336"/>
                </a:lnTo>
                <a:lnTo>
                  <a:pt x="456" y="343"/>
                </a:lnTo>
                <a:lnTo>
                  <a:pt x="409" y="356"/>
                </a:lnTo>
                <a:lnTo>
                  <a:pt x="409" y="356"/>
                </a:lnTo>
                <a:close/>
                <a:moveTo>
                  <a:pt x="495" y="315"/>
                </a:moveTo>
                <a:lnTo>
                  <a:pt x="495" y="315"/>
                </a:lnTo>
                <a:lnTo>
                  <a:pt x="494" y="316"/>
                </a:lnTo>
                <a:lnTo>
                  <a:pt x="494" y="317"/>
                </a:lnTo>
                <a:lnTo>
                  <a:pt x="494" y="317"/>
                </a:lnTo>
                <a:lnTo>
                  <a:pt x="486" y="320"/>
                </a:lnTo>
                <a:lnTo>
                  <a:pt x="486" y="320"/>
                </a:lnTo>
                <a:lnTo>
                  <a:pt x="467" y="324"/>
                </a:lnTo>
                <a:lnTo>
                  <a:pt x="467" y="324"/>
                </a:lnTo>
                <a:lnTo>
                  <a:pt x="414" y="339"/>
                </a:lnTo>
                <a:lnTo>
                  <a:pt x="414" y="339"/>
                </a:lnTo>
                <a:lnTo>
                  <a:pt x="367" y="352"/>
                </a:lnTo>
                <a:lnTo>
                  <a:pt x="343" y="359"/>
                </a:lnTo>
                <a:lnTo>
                  <a:pt x="331" y="363"/>
                </a:lnTo>
                <a:lnTo>
                  <a:pt x="320" y="368"/>
                </a:lnTo>
                <a:lnTo>
                  <a:pt x="320" y="368"/>
                </a:lnTo>
                <a:lnTo>
                  <a:pt x="313" y="371"/>
                </a:lnTo>
                <a:lnTo>
                  <a:pt x="313" y="371"/>
                </a:lnTo>
                <a:lnTo>
                  <a:pt x="313" y="371"/>
                </a:lnTo>
                <a:lnTo>
                  <a:pt x="313" y="371"/>
                </a:lnTo>
                <a:lnTo>
                  <a:pt x="323" y="367"/>
                </a:lnTo>
                <a:lnTo>
                  <a:pt x="323" y="367"/>
                </a:lnTo>
                <a:lnTo>
                  <a:pt x="337" y="361"/>
                </a:lnTo>
                <a:lnTo>
                  <a:pt x="351" y="356"/>
                </a:lnTo>
                <a:lnTo>
                  <a:pt x="351" y="356"/>
                </a:lnTo>
                <a:lnTo>
                  <a:pt x="402" y="338"/>
                </a:lnTo>
                <a:lnTo>
                  <a:pt x="402" y="338"/>
                </a:lnTo>
                <a:lnTo>
                  <a:pt x="427" y="330"/>
                </a:lnTo>
                <a:lnTo>
                  <a:pt x="452" y="322"/>
                </a:lnTo>
                <a:lnTo>
                  <a:pt x="452" y="322"/>
                </a:lnTo>
                <a:lnTo>
                  <a:pt x="463" y="317"/>
                </a:lnTo>
                <a:lnTo>
                  <a:pt x="475" y="312"/>
                </a:lnTo>
                <a:lnTo>
                  <a:pt x="497" y="303"/>
                </a:lnTo>
                <a:lnTo>
                  <a:pt x="497" y="303"/>
                </a:lnTo>
                <a:lnTo>
                  <a:pt x="498" y="302"/>
                </a:lnTo>
                <a:lnTo>
                  <a:pt x="498" y="302"/>
                </a:lnTo>
                <a:lnTo>
                  <a:pt x="498" y="314"/>
                </a:lnTo>
                <a:lnTo>
                  <a:pt x="498" y="314"/>
                </a:lnTo>
                <a:lnTo>
                  <a:pt x="495" y="315"/>
                </a:lnTo>
                <a:lnTo>
                  <a:pt x="495" y="315"/>
                </a:lnTo>
                <a:close/>
                <a:moveTo>
                  <a:pt x="497" y="300"/>
                </a:moveTo>
                <a:lnTo>
                  <a:pt x="497" y="300"/>
                </a:lnTo>
                <a:lnTo>
                  <a:pt x="477" y="308"/>
                </a:lnTo>
                <a:lnTo>
                  <a:pt x="457" y="315"/>
                </a:lnTo>
                <a:lnTo>
                  <a:pt x="457" y="315"/>
                </a:lnTo>
                <a:lnTo>
                  <a:pt x="444" y="319"/>
                </a:lnTo>
                <a:lnTo>
                  <a:pt x="432" y="322"/>
                </a:lnTo>
                <a:lnTo>
                  <a:pt x="409" y="329"/>
                </a:lnTo>
                <a:lnTo>
                  <a:pt x="409" y="329"/>
                </a:lnTo>
                <a:lnTo>
                  <a:pt x="386" y="335"/>
                </a:lnTo>
                <a:lnTo>
                  <a:pt x="363" y="343"/>
                </a:lnTo>
                <a:lnTo>
                  <a:pt x="341" y="350"/>
                </a:lnTo>
                <a:lnTo>
                  <a:pt x="318" y="357"/>
                </a:lnTo>
                <a:lnTo>
                  <a:pt x="318" y="357"/>
                </a:lnTo>
                <a:lnTo>
                  <a:pt x="314" y="358"/>
                </a:lnTo>
                <a:lnTo>
                  <a:pt x="315" y="357"/>
                </a:lnTo>
                <a:lnTo>
                  <a:pt x="323" y="353"/>
                </a:lnTo>
                <a:lnTo>
                  <a:pt x="323" y="353"/>
                </a:lnTo>
                <a:lnTo>
                  <a:pt x="337" y="347"/>
                </a:lnTo>
                <a:lnTo>
                  <a:pt x="351" y="341"/>
                </a:lnTo>
                <a:lnTo>
                  <a:pt x="351" y="341"/>
                </a:lnTo>
                <a:lnTo>
                  <a:pt x="375" y="333"/>
                </a:lnTo>
                <a:lnTo>
                  <a:pt x="398" y="324"/>
                </a:lnTo>
                <a:lnTo>
                  <a:pt x="398" y="324"/>
                </a:lnTo>
                <a:lnTo>
                  <a:pt x="487" y="296"/>
                </a:lnTo>
                <a:lnTo>
                  <a:pt x="487" y="296"/>
                </a:lnTo>
                <a:lnTo>
                  <a:pt x="490" y="296"/>
                </a:lnTo>
                <a:lnTo>
                  <a:pt x="491" y="294"/>
                </a:lnTo>
                <a:lnTo>
                  <a:pt x="491" y="294"/>
                </a:lnTo>
                <a:lnTo>
                  <a:pt x="496" y="293"/>
                </a:lnTo>
                <a:lnTo>
                  <a:pt x="496" y="293"/>
                </a:lnTo>
                <a:lnTo>
                  <a:pt x="497" y="293"/>
                </a:lnTo>
                <a:lnTo>
                  <a:pt x="497" y="293"/>
                </a:lnTo>
                <a:lnTo>
                  <a:pt x="497" y="301"/>
                </a:lnTo>
                <a:lnTo>
                  <a:pt x="497" y="301"/>
                </a:lnTo>
                <a:lnTo>
                  <a:pt x="497" y="300"/>
                </a:lnTo>
                <a:lnTo>
                  <a:pt x="497" y="300"/>
                </a:lnTo>
                <a:close/>
                <a:moveTo>
                  <a:pt x="363" y="324"/>
                </a:moveTo>
                <a:lnTo>
                  <a:pt x="363" y="324"/>
                </a:lnTo>
                <a:lnTo>
                  <a:pt x="336" y="332"/>
                </a:lnTo>
                <a:lnTo>
                  <a:pt x="336" y="332"/>
                </a:lnTo>
                <a:lnTo>
                  <a:pt x="326" y="335"/>
                </a:lnTo>
                <a:lnTo>
                  <a:pt x="319" y="335"/>
                </a:lnTo>
                <a:lnTo>
                  <a:pt x="319" y="335"/>
                </a:lnTo>
                <a:lnTo>
                  <a:pt x="319" y="335"/>
                </a:lnTo>
                <a:lnTo>
                  <a:pt x="319" y="335"/>
                </a:lnTo>
                <a:lnTo>
                  <a:pt x="329" y="332"/>
                </a:lnTo>
                <a:lnTo>
                  <a:pt x="329" y="332"/>
                </a:lnTo>
                <a:lnTo>
                  <a:pt x="358" y="322"/>
                </a:lnTo>
                <a:lnTo>
                  <a:pt x="373" y="317"/>
                </a:lnTo>
                <a:lnTo>
                  <a:pt x="387" y="311"/>
                </a:lnTo>
                <a:lnTo>
                  <a:pt x="387" y="311"/>
                </a:lnTo>
                <a:lnTo>
                  <a:pt x="403" y="305"/>
                </a:lnTo>
                <a:lnTo>
                  <a:pt x="419" y="300"/>
                </a:lnTo>
                <a:lnTo>
                  <a:pt x="419" y="300"/>
                </a:lnTo>
                <a:lnTo>
                  <a:pt x="456" y="290"/>
                </a:lnTo>
                <a:lnTo>
                  <a:pt x="491" y="278"/>
                </a:lnTo>
                <a:lnTo>
                  <a:pt x="491" y="278"/>
                </a:lnTo>
                <a:lnTo>
                  <a:pt x="494" y="285"/>
                </a:lnTo>
                <a:lnTo>
                  <a:pt x="494" y="285"/>
                </a:lnTo>
                <a:lnTo>
                  <a:pt x="462" y="295"/>
                </a:lnTo>
                <a:lnTo>
                  <a:pt x="429" y="305"/>
                </a:lnTo>
                <a:lnTo>
                  <a:pt x="396" y="315"/>
                </a:lnTo>
                <a:lnTo>
                  <a:pt x="363" y="324"/>
                </a:lnTo>
                <a:lnTo>
                  <a:pt x="363" y="324"/>
                </a:lnTo>
                <a:close/>
                <a:moveTo>
                  <a:pt x="471" y="283"/>
                </a:moveTo>
                <a:lnTo>
                  <a:pt x="471" y="283"/>
                </a:lnTo>
                <a:lnTo>
                  <a:pt x="476" y="281"/>
                </a:lnTo>
                <a:lnTo>
                  <a:pt x="476" y="281"/>
                </a:lnTo>
                <a:lnTo>
                  <a:pt x="486" y="278"/>
                </a:lnTo>
                <a:lnTo>
                  <a:pt x="486" y="278"/>
                </a:lnTo>
                <a:lnTo>
                  <a:pt x="471" y="283"/>
                </a:lnTo>
                <a:lnTo>
                  <a:pt x="471" y="283"/>
                </a:lnTo>
                <a:close/>
                <a:moveTo>
                  <a:pt x="456" y="287"/>
                </a:moveTo>
                <a:lnTo>
                  <a:pt x="456" y="287"/>
                </a:lnTo>
                <a:lnTo>
                  <a:pt x="444" y="290"/>
                </a:lnTo>
                <a:lnTo>
                  <a:pt x="433" y="294"/>
                </a:lnTo>
                <a:lnTo>
                  <a:pt x="410" y="300"/>
                </a:lnTo>
                <a:lnTo>
                  <a:pt x="410" y="300"/>
                </a:lnTo>
                <a:lnTo>
                  <a:pt x="405" y="301"/>
                </a:lnTo>
                <a:lnTo>
                  <a:pt x="405" y="301"/>
                </a:lnTo>
                <a:lnTo>
                  <a:pt x="373" y="310"/>
                </a:lnTo>
                <a:lnTo>
                  <a:pt x="340" y="320"/>
                </a:lnTo>
                <a:lnTo>
                  <a:pt x="340" y="320"/>
                </a:lnTo>
                <a:lnTo>
                  <a:pt x="332" y="322"/>
                </a:lnTo>
                <a:lnTo>
                  <a:pt x="323" y="323"/>
                </a:lnTo>
                <a:lnTo>
                  <a:pt x="323" y="323"/>
                </a:lnTo>
                <a:lnTo>
                  <a:pt x="323" y="323"/>
                </a:lnTo>
                <a:lnTo>
                  <a:pt x="323" y="323"/>
                </a:lnTo>
                <a:lnTo>
                  <a:pt x="330" y="321"/>
                </a:lnTo>
                <a:lnTo>
                  <a:pt x="336" y="319"/>
                </a:lnTo>
                <a:lnTo>
                  <a:pt x="336" y="319"/>
                </a:lnTo>
                <a:lnTo>
                  <a:pt x="351" y="314"/>
                </a:lnTo>
                <a:lnTo>
                  <a:pt x="366" y="310"/>
                </a:lnTo>
                <a:lnTo>
                  <a:pt x="366" y="310"/>
                </a:lnTo>
                <a:lnTo>
                  <a:pt x="399" y="299"/>
                </a:lnTo>
                <a:lnTo>
                  <a:pt x="432" y="290"/>
                </a:lnTo>
                <a:lnTo>
                  <a:pt x="432" y="290"/>
                </a:lnTo>
                <a:lnTo>
                  <a:pt x="444" y="286"/>
                </a:lnTo>
                <a:lnTo>
                  <a:pt x="451" y="284"/>
                </a:lnTo>
                <a:lnTo>
                  <a:pt x="457" y="281"/>
                </a:lnTo>
                <a:lnTo>
                  <a:pt x="457" y="281"/>
                </a:lnTo>
                <a:lnTo>
                  <a:pt x="468" y="275"/>
                </a:lnTo>
                <a:lnTo>
                  <a:pt x="468" y="275"/>
                </a:lnTo>
                <a:lnTo>
                  <a:pt x="487" y="270"/>
                </a:lnTo>
                <a:lnTo>
                  <a:pt x="487" y="270"/>
                </a:lnTo>
                <a:lnTo>
                  <a:pt x="490" y="276"/>
                </a:lnTo>
                <a:lnTo>
                  <a:pt x="490" y="276"/>
                </a:lnTo>
                <a:lnTo>
                  <a:pt x="481" y="277"/>
                </a:lnTo>
                <a:lnTo>
                  <a:pt x="473" y="280"/>
                </a:lnTo>
                <a:lnTo>
                  <a:pt x="456" y="287"/>
                </a:lnTo>
                <a:lnTo>
                  <a:pt x="456" y="287"/>
                </a:lnTo>
                <a:close/>
                <a:moveTo>
                  <a:pt x="483" y="258"/>
                </a:moveTo>
                <a:lnTo>
                  <a:pt x="483" y="258"/>
                </a:lnTo>
                <a:lnTo>
                  <a:pt x="483" y="258"/>
                </a:lnTo>
                <a:lnTo>
                  <a:pt x="483" y="258"/>
                </a:lnTo>
                <a:lnTo>
                  <a:pt x="462" y="263"/>
                </a:lnTo>
                <a:lnTo>
                  <a:pt x="441" y="271"/>
                </a:lnTo>
                <a:lnTo>
                  <a:pt x="441" y="271"/>
                </a:lnTo>
                <a:lnTo>
                  <a:pt x="413" y="279"/>
                </a:lnTo>
                <a:lnTo>
                  <a:pt x="413" y="279"/>
                </a:lnTo>
                <a:lnTo>
                  <a:pt x="371" y="291"/>
                </a:lnTo>
                <a:lnTo>
                  <a:pt x="349" y="296"/>
                </a:lnTo>
                <a:lnTo>
                  <a:pt x="338" y="298"/>
                </a:lnTo>
                <a:lnTo>
                  <a:pt x="328" y="299"/>
                </a:lnTo>
                <a:lnTo>
                  <a:pt x="328" y="299"/>
                </a:lnTo>
                <a:lnTo>
                  <a:pt x="337" y="297"/>
                </a:lnTo>
                <a:lnTo>
                  <a:pt x="347" y="296"/>
                </a:lnTo>
                <a:lnTo>
                  <a:pt x="367" y="290"/>
                </a:lnTo>
                <a:lnTo>
                  <a:pt x="385" y="283"/>
                </a:lnTo>
                <a:lnTo>
                  <a:pt x="403" y="276"/>
                </a:lnTo>
                <a:lnTo>
                  <a:pt x="403" y="276"/>
                </a:lnTo>
                <a:lnTo>
                  <a:pt x="423" y="270"/>
                </a:lnTo>
                <a:lnTo>
                  <a:pt x="443" y="263"/>
                </a:lnTo>
                <a:lnTo>
                  <a:pt x="463" y="255"/>
                </a:lnTo>
                <a:lnTo>
                  <a:pt x="472" y="251"/>
                </a:lnTo>
                <a:lnTo>
                  <a:pt x="481" y="245"/>
                </a:lnTo>
                <a:lnTo>
                  <a:pt x="481" y="245"/>
                </a:lnTo>
                <a:lnTo>
                  <a:pt x="481" y="243"/>
                </a:lnTo>
                <a:lnTo>
                  <a:pt x="481" y="242"/>
                </a:lnTo>
                <a:lnTo>
                  <a:pt x="480" y="242"/>
                </a:lnTo>
                <a:lnTo>
                  <a:pt x="480" y="242"/>
                </a:lnTo>
                <a:lnTo>
                  <a:pt x="459" y="251"/>
                </a:lnTo>
                <a:lnTo>
                  <a:pt x="437" y="257"/>
                </a:lnTo>
                <a:lnTo>
                  <a:pt x="416" y="263"/>
                </a:lnTo>
                <a:lnTo>
                  <a:pt x="394" y="268"/>
                </a:lnTo>
                <a:lnTo>
                  <a:pt x="394" y="268"/>
                </a:lnTo>
                <a:lnTo>
                  <a:pt x="357" y="277"/>
                </a:lnTo>
                <a:lnTo>
                  <a:pt x="339" y="282"/>
                </a:lnTo>
                <a:lnTo>
                  <a:pt x="322" y="288"/>
                </a:lnTo>
                <a:lnTo>
                  <a:pt x="322" y="288"/>
                </a:lnTo>
                <a:lnTo>
                  <a:pt x="318" y="283"/>
                </a:lnTo>
                <a:lnTo>
                  <a:pt x="318" y="283"/>
                </a:lnTo>
                <a:lnTo>
                  <a:pt x="354" y="272"/>
                </a:lnTo>
                <a:lnTo>
                  <a:pt x="390" y="261"/>
                </a:lnTo>
                <a:lnTo>
                  <a:pt x="426" y="250"/>
                </a:lnTo>
                <a:lnTo>
                  <a:pt x="463" y="239"/>
                </a:lnTo>
                <a:lnTo>
                  <a:pt x="463" y="239"/>
                </a:lnTo>
                <a:lnTo>
                  <a:pt x="487" y="232"/>
                </a:lnTo>
                <a:lnTo>
                  <a:pt x="487" y="232"/>
                </a:lnTo>
                <a:lnTo>
                  <a:pt x="485" y="234"/>
                </a:lnTo>
                <a:lnTo>
                  <a:pt x="483" y="237"/>
                </a:lnTo>
                <a:lnTo>
                  <a:pt x="482" y="243"/>
                </a:lnTo>
                <a:lnTo>
                  <a:pt x="482" y="251"/>
                </a:lnTo>
                <a:lnTo>
                  <a:pt x="483" y="258"/>
                </a:lnTo>
                <a:lnTo>
                  <a:pt x="483" y="258"/>
                </a:lnTo>
                <a:close/>
                <a:moveTo>
                  <a:pt x="463" y="236"/>
                </a:moveTo>
                <a:lnTo>
                  <a:pt x="463" y="236"/>
                </a:lnTo>
                <a:lnTo>
                  <a:pt x="426" y="248"/>
                </a:lnTo>
                <a:lnTo>
                  <a:pt x="391" y="259"/>
                </a:lnTo>
                <a:lnTo>
                  <a:pt x="354" y="270"/>
                </a:lnTo>
                <a:lnTo>
                  <a:pt x="319" y="280"/>
                </a:lnTo>
                <a:lnTo>
                  <a:pt x="319" y="280"/>
                </a:lnTo>
                <a:lnTo>
                  <a:pt x="324" y="277"/>
                </a:lnTo>
                <a:lnTo>
                  <a:pt x="329" y="274"/>
                </a:lnTo>
                <a:lnTo>
                  <a:pt x="340" y="271"/>
                </a:lnTo>
                <a:lnTo>
                  <a:pt x="363" y="265"/>
                </a:lnTo>
                <a:lnTo>
                  <a:pt x="363" y="265"/>
                </a:lnTo>
                <a:lnTo>
                  <a:pt x="382" y="261"/>
                </a:lnTo>
                <a:lnTo>
                  <a:pt x="400" y="255"/>
                </a:lnTo>
                <a:lnTo>
                  <a:pt x="436" y="242"/>
                </a:lnTo>
                <a:lnTo>
                  <a:pt x="436" y="242"/>
                </a:lnTo>
                <a:lnTo>
                  <a:pt x="472" y="230"/>
                </a:lnTo>
                <a:lnTo>
                  <a:pt x="509" y="217"/>
                </a:lnTo>
                <a:lnTo>
                  <a:pt x="528" y="212"/>
                </a:lnTo>
                <a:lnTo>
                  <a:pt x="547" y="208"/>
                </a:lnTo>
                <a:lnTo>
                  <a:pt x="566" y="204"/>
                </a:lnTo>
                <a:lnTo>
                  <a:pt x="584" y="202"/>
                </a:lnTo>
                <a:lnTo>
                  <a:pt x="584" y="202"/>
                </a:lnTo>
                <a:lnTo>
                  <a:pt x="588" y="202"/>
                </a:lnTo>
                <a:lnTo>
                  <a:pt x="589" y="202"/>
                </a:lnTo>
                <a:lnTo>
                  <a:pt x="583" y="204"/>
                </a:lnTo>
                <a:lnTo>
                  <a:pt x="569" y="208"/>
                </a:lnTo>
                <a:lnTo>
                  <a:pt x="569" y="208"/>
                </a:lnTo>
                <a:lnTo>
                  <a:pt x="552" y="213"/>
                </a:lnTo>
                <a:lnTo>
                  <a:pt x="536" y="217"/>
                </a:lnTo>
                <a:lnTo>
                  <a:pt x="536" y="217"/>
                </a:lnTo>
                <a:lnTo>
                  <a:pt x="463" y="236"/>
                </a:lnTo>
                <a:lnTo>
                  <a:pt x="463" y="236"/>
                </a:lnTo>
                <a:close/>
                <a:moveTo>
                  <a:pt x="506" y="237"/>
                </a:moveTo>
                <a:lnTo>
                  <a:pt x="506" y="237"/>
                </a:lnTo>
                <a:lnTo>
                  <a:pt x="502" y="233"/>
                </a:lnTo>
                <a:lnTo>
                  <a:pt x="502" y="233"/>
                </a:lnTo>
                <a:lnTo>
                  <a:pt x="522" y="228"/>
                </a:lnTo>
                <a:lnTo>
                  <a:pt x="544" y="224"/>
                </a:lnTo>
                <a:lnTo>
                  <a:pt x="544" y="224"/>
                </a:lnTo>
                <a:lnTo>
                  <a:pt x="555" y="221"/>
                </a:lnTo>
                <a:lnTo>
                  <a:pt x="566" y="218"/>
                </a:lnTo>
                <a:lnTo>
                  <a:pt x="588" y="212"/>
                </a:lnTo>
                <a:lnTo>
                  <a:pt x="588" y="212"/>
                </a:lnTo>
                <a:lnTo>
                  <a:pt x="593" y="211"/>
                </a:lnTo>
                <a:lnTo>
                  <a:pt x="588" y="213"/>
                </a:lnTo>
                <a:lnTo>
                  <a:pt x="588" y="213"/>
                </a:lnTo>
                <a:lnTo>
                  <a:pt x="575" y="218"/>
                </a:lnTo>
                <a:lnTo>
                  <a:pt x="575" y="218"/>
                </a:lnTo>
                <a:lnTo>
                  <a:pt x="563" y="222"/>
                </a:lnTo>
                <a:lnTo>
                  <a:pt x="551" y="226"/>
                </a:lnTo>
                <a:lnTo>
                  <a:pt x="551" y="226"/>
                </a:lnTo>
                <a:lnTo>
                  <a:pt x="529" y="232"/>
                </a:lnTo>
                <a:lnTo>
                  <a:pt x="506" y="237"/>
                </a:lnTo>
                <a:lnTo>
                  <a:pt x="506" y="237"/>
                </a:lnTo>
                <a:close/>
                <a:moveTo>
                  <a:pt x="560" y="238"/>
                </a:moveTo>
                <a:lnTo>
                  <a:pt x="560" y="238"/>
                </a:lnTo>
                <a:lnTo>
                  <a:pt x="577" y="235"/>
                </a:lnTo>
                <a:lnTo>
                  <a:pt x="594" y="231"/>
                </a:lnTo>
                <a:lnTo>
                  <a:pt x="594" y="231"/>
                </a:lnTo>
                <a:lnTo>
                  <a:pt x="599" y="230"/>
                </a:lnTo>
                <a:lnTo>
                  <a:pt x="594" y="232"/>
                </a:lnTo>
                <a:lnTo>
                  <a:pt x="581" y="236"/>
                </a:lnTo>
                <a:lnTo>
                  <a:pt x="581" y="236"/>
                </a:lnTo>
                <a:lnTo>
                  <a:pt x="573" y="239"/>
                </a:lnTo>
                <a:lnTo>
                  <a:pt x="565" y="243"/>
                </a:lnTo>
                <a:lnTo>
                  <a:pt x="565" y="243"/>
                </a:lnTo>
                <a:lnTo>
                  <a:pt x="560" y="238"/>
                </a:lnTo>
                <a:lnTo>
                  <a:pt x="560" y="238"/>
                </a:lnTo>
                <a:close/>
                <a:moveTo>
                  <a:pt x="566" y="246"/>
                </a:moveTo>
                <a:lnTo>
                  <a:pt x="566" y="246"/>
                </a:lnTo>
                <a:lnTo>
                  <a:pt x="575" y="245"/>
                </a:lnTo>
                <a:lnTo>
                  <a:pt x="583" y="242"/>
                </a:lnTo>
                <a:lnTo>
                  <a:pt x="599" y="237"/>
                </a:lnTo>
                <a:lnTo>
                  <a:pt x="599" y="237"/>
                </a:lnTo>
                <a:lnTo>
                  <a:pt x="601" y="236"/>
                </a:lnTo>
                <a:lnTo>
                  <a:pt x="602" y="237"/>
                </a:lnTo>
                <a:lnTo>
                  <a:pt x="599" y="239"/>
                </a:lnTo>
                <a:lnTo>
                  <a:pt x="590" y="245"/>
                </a:lnTo>
                <a:lnTo>
                  <a:pt x="590" y="245"/>
                </a:lnTo>
                <a:lnTo>
                  <a:pt x="572" y="254"/>
                </a:lnTo>
                <a:lnTo>
                  <a:pt x="572" y="254"/>
                </a:lnTo>
                <a:lnTo>
                  <a:pt x="566" y="246"/>
                </a:lnTo>
                <a:lnTo>
                  <a:pt x="566" y="246"/>
                </a:lnTo>
                <a:close/>
                <a:moveTo>
                  <a:pt x="575" y="260"/>
                </a:moveTo>
                <a:lnTo>
                  <a:pt x="575" y="260"/>
                </a:lnTo>
                <a:lnTo>
                  <a:pt x="574" y="258"/>
                </a:lnTo>
                <a:lnTo>
                  <a:pt x="574" y="258"/>
                </a:lnTo>
                <a:lnTo>
                  <a:pt x="589" y="255"/>
                </a:lnTo>
                <a:lnTo>
                  <a:pt x="603" y="251"/>
                </a:lnTo>
                <a:lnTo>
                  <a:pt x="603" y="251"/>
                </a:lnTo>
                <a:lnTo>
                  <a:pt x="609" y="250"/>
                </a:lnTo>
                <a:lnTo>
                  <a:pt x="606" y="250"/>
                </a:lnTo>
                <a:lnTo>
                  <a:pt x="598" y="254"/>
                </a:lnTo>
                <a:lnTo>
                  <a:pt x="598" y="254"/>
                </a:lnTo>
                <a:lnTo>
                  <a:pt x="577" y="264"/>
                </a:lnTo>
                <a:lnTo>
                  <a:pt x="577" y="264"/>
                </a:lnTo>
                <a:lnTo>
                  <a:pt x="575" y="260"/>
                </a:lnTo>
                <a:lnTo>
                  <a:pt x="575" y="260"/>
                </a:lnTo>
                <a:close/>
                <a:moveTo>
                  <a:pt x="579" y="268"/>
                </a:moveTo>
                <a:lnTo>
                  <a:pt x="579" y="268"/>
                </a:lnTo>
                <a:lnTo>
                  <a:pt x="589" y="266"/>
                </a:lnTo>
                <a:lnTo>
                  <a:pt x="589" y="266"/>
                </a:lnTo>
                <a:lnTo>
                  <a:pt x="601" y="264"/>
                </a:lnTo>
                <a:lnTo>
                  <a:pt x="609" y="263"/>
                </a:lnTo>
                <a:lnTo>
                  <a:pt x="613" y="261"/>
                </a:lnTo>
                <a:lnTo>
                  <a:pt x="613" y="261"/>
                </a:lnTo>
                <a:lnTo>
                  <a:pt x="605" y="265"/>
                </a:lnTo>
                <a:lnTo>
                  <a:pt x="598" y="269"/>
                </a:lnTo>
                <a:lnTo>
                  <a:pt x="591" y="272"/>
                </a:lnTo>
                <a:lnTo>
                  <a:pt x="584" y="277"/>
                </a:lnTo>
                <a:lnTo>
                  <a:pt x="584" y="277"/>
                </a:lnTo>
                <a:lnTo>
                  <a:pt x="579" y="268"/>
                </a:lnTo>
                <a:lnTo>
                  <a:pt x="579" y="268"/>
                </a:lnTo>
                <a:close/>
                <a:moveTo>
                  <a:pt x="586" y="279"/>
                </a:moveTo>
                <a:lnTo>
                  <a:pt x="586" y="279"/>
                </a:lnTo>
                <a:lnTo>
                  <a:pt x="592" y="279"/>
                </a:lnTo>
                <a:lnTo>
                  <a:pt x="599" y="277"/>
                </a:lnTo>
                <a:lnTo>
                  <a:pt x="612" y="273"/>
                </a:lnTo>
                <a:lnTo>
                  <a:pt x="612" y="273"/>
                </a:lnTo>
                <a:lnTo>
                  <a:pt x="616" y="272"/>
                </a:lnTo>
                <a:lnTo>
                  <a:pt x="613" y="274"/>
                </a:lnTo>
                <a:lnTo>
                  <a:pt x="604" y="279"/>
                </a:lnTo>
                <a:lnTo>
                  <a:pt x="604" y="279"/>
                </a:lnTo>
                <a:lnTo>
                  <a:pt x="590" y="286"/>
                </a:lnTo>
                <a:lnTo>
                  <a:pt x="590" y="286"/>
                </a:lnTo>
                <a:lnTo>
                  <a:pt x="586" y="279"/>
                </a:lnTo>
                <a:lnTo>
                  <a:pt x="586" y="279"/>
                </a:lnTo>
                <a:close/>
                <a:moveTo>
                  <a:pt x="596" y="293"/>
                </a:moveTo>
                <a:lnTo>
                  <a:pt x="596" y="293"/>
                </a:lnTo>
                <a:lnTo>
                  <a:pt x="592" y="289"/>
                </a:lnTo>
                <a:lnTo>
                  <a:pt x="592" y="289"/>
                </a:lnTo>
                <a:lnTo>
                  <a:pt x="592" y="289"/>
                </a:lnTo>
                <a:lnTo>
                  <a:pt x="592" y="289"/>
                </a:lnTo>
                <a:lnTo>
                  <a:pt x="601" y="288"/>
                </a:lnTo>
                <a:lnTo>
                  <a:pt x="610" y="286"/>
                </a:lnTo>
                <a:lnTo>
                  <a:pt x="610" y="286"/>
                </a:lnTo>
                <a:lnTo>
                  <a:pt x="614" y="285"/>
                </a:lnTo>
                <a:lnTo>
                  <a:pt x="613" y="285"/>
                </a:lnTo>
                <a:lnTo>
                  <a:pt x="606" y="287"/>
                </a:lnTo>
                <a:lnTo>
                  <a:pt x="606" y="287"/>
                </a:lnTo>
                <a:lnTo>
                  <a:pt x="601" y="290"/>
                </a:lnTo>
                <a:lnTo>
                  <a:pt x="596" y="293"/>
                </a:lnTo>
                <a:lnTo>
                  <a:pt x="596" y="293"/>
                </a:lnTo>
                <a:lnTo>
                  <a:pt x="596" y="293"/>
                </a:lnTo>
                <a:lnTo>
                  <a:pt x="596" y="293"/>
                </a:lnTo>
                <a:close/>
                <a:moveTo>
                  <a:pt x="602" y="300"/>
                </a:moveTo>
                <a:lnTo>
                  <a:pt x="602" y="300"/>
                </a:lnTo>
                <a:lnTo>
                  <a:pt x="597" y="295"/>
                </a:lnTo>
                <a:lnTo>
                  <a:pt x="597" y="295"/>
                </a:lnTo>
                <a:lnTo>
                  <a:pt x="611" y="292"/>
                </a:lnTo>
                <a:lnTo>
                  <a:pt x="611" y="292"/>
                </a:lnTo>
                <a:lnTo>
                  <a:pt x="613" y="293"/>
                </a:lnTo>
                <a:lnTo>
                  <a:pt x="614" y="294"/>
                </a:lnTo>
                <a:lnTo>
                  <a:pt x="613" y="295"/>
                </a:lnTo>
                <a:lnTo>
                  <a:pt x="611" y="296"/>
                </a:lnTo>
                <a:lnTo>
                  <a:pt x="611" y="296"/>
                </a:lnTo>
                <a:lnTo>
                  <a:pt x="602" y="300"/>
                </a:lnTo>
                <a:lnTo>
                  <a:pt x="602" y="300"/>
                </a:lnTo>
                <a:close/>
                <a:moveTo>
                  <a:pt x="617" y="301"/>
                </a:moveTo>
                <a:lnTo>
                  <a:pt x="617" y="301"/>
                </a:lnTo>
                <a:lnTo>
                  <a:pt x="611" y="307"/>
                </a:lnTo>
                <a:lnTo>
                  <a:pt x="611" y="307"/>
                </a:lnTo>
                <a:lnTo>
                  <a:pt x="605" y="302"/>
                </a:lnTo>
                <a:lnTo>
                  <a:pt x="605" y="302"/>
                </a:lnTo>
                <a:lnTo>
                  <a:pt x="613" y="301"/>
                </a:lnTo>
                <a:lnTo>
                  <a:pt x="617" y="301"/>
                </a:lnTo>
                <a:lnTo>
                  <a:pt x="617" y="301"/>
                </a:lnTo>
                <a:close/>
                <a:moveTo>
                  <a:pt x="614" y="311"/>
                </a:moveTo>
                <a:lnTo>
                  <a:pt x="614" y="311"/>
                </a:lnTo>
                <a:lnTo>
                  <a:pt x="613" y="310"/>
                </a:lnTo>
                <a:lnTo>
                  <a:pt x="613" y="310"/>
                </a:lnTo>
                <a:lnTo>
                  <a:pt x="617" y="309"/>
                </a:lnTo>
                <a:lnTo>
                  <a:pt x="619" y="310"/>
                </a:lnTo>
                <a:lnTo>
                  <a:pt x="619" y="311"/>
                </a:lnTo>
                <a:lnTo>
                  <a:pt x="618" y="315"/>
                </a:lnTo>
                <a:lnTo>
                  <a:pt x="618" y="315"/>
                </a:lnTo>
                <a:lnTo>
                  <a:pt x="614" y="311"/>
                </a:lnTo>
                <a:lnTo>
                  <a:pt x="614" y="311"/>
                </a:lnTo>
                <a:close/>
                <a:moveTo>
                  <a:pt x="624" y="317"/>
                </a:moveTo>
                <a:lnTo>
                  <a:pt x="624" y="317"/>
                </a:lnTo>
                <a:lnTo>
                  <a:pt x="624" y="319"/>
                </a:lnTo>
                <a:lnTo>
                  <a:pt x="623" y="324"/>
                </a:lnTo>
                <a:lnTo>
                  <a:pt x="623" y="324"/>
                </a:lnTo>
                <a:lnTo>
                  <a:pt x="619" y="318"/>
                </a:lnTo>
                <a:lnTo>
                  <a:pt x="619" y="318"/>
                </a:lnTo>
                <a:lnTo>
                  <a:pt x="624" y="317"/>
                </a:lnTo>
                <a:lnTo>
                  <a:pt x="624" y="317"/>
                </a:lnTo>
                <a:close/>
                <a:moveTo>
                  <a:pt x="626" y="322"/>
                </a:moveTo>
                <a:lnTo>
                  <a:pt x="626" y="322"/>
                </a:lnTo>
                <a:lnTo>
                  <a:pt x="626" y="329"/>
                </a:lnTo>
                <a:lnTo>
                  <a:pt x="626" y="329"/>
                </a:lnTo>
                <a:lnTo>
                  <a:pt x="626" y="332"/>
                </a:lnTo>
                <a:lnTo>
                  <a:pt x="626" y="332"/>
                </a:lnTo>
                <a:lnTo>
                  <a:pt x="624" y="328"/>
                </a:lnTo>
                <a:lnTo>
                  <a:pt x="624" y="328"/>
                </a:lnTo>
                <a:lnTo>
                  <a:pt x="626" y="322"/>
                </a:lnTo>
                <a:lnTo>
                  <a:pt x="626" y="322"/>
                </a:lnTo>
                <a:close/>
                <a:moveTo>
                  <a:pt x="624" y="307"/>
                </a:moveTo>
                <a:lnTo>
                  <a:pt x="624" y="307"/>
                </a:lnTo>
                <a:lnTo>
                  <a:pt x="623" y="306"/>
                </a:lnTo>
                <a:lnTo>
                  <a:pt x="622" y="305"/>
                </a:lnTo>
                <a:lnTo>
                  <a:pt x="622" y="305"/>
                </a:lnTo>
                <a:lnTo>
                  <a:pt x="617" y="307"/>
                </a:lnTo>
                <a:lnTo>
                  <a:pt x="615" y="307"/>
                </a:lnTo>
                <a:lnTo>
                  <a:pt x="616" y="306"/>
                </a:lnTo>
                <a:lnTo>
                  <a:pt x="616" y="306"/>
                </a:lnTo>
                <a:lnTo>
                  <a:pt x="620" y="302"/>
                </a:lnTo>
                <a:lnTo>
                  <a:pt x="622" y="298"/>
                </a:lnTo>
                <a:lnTo>
                  <a:pt x="622" y="298"/>
                </a:lnTo>
                <a:lnTo>
                  <a:pt x="622" y="297"/>
                </a:lnTo>
                <a:lnTo>
                  <a:pt x="621" y="296"/>
                </a:lnTo>
                <a:lnTo>
                  <a:pt x="621" y="296"/>
                </a:lnTo>
                <a:lnTo>
                  <a:pt x="611" y="298"/>
                </a:lnTo>
                <a:lnTo>
                  <a:pt x="611" y="298"/>
                </a:lnTo>
                <a:lnTo>
                  <a:pt x="610" y="298"/>
                </a:lnTo>
                <a:lnTo>
                  <a:pt x="610" y="298"/>
                </a:lnTo>
                <a:lnTo>
                  <a:pt x="615" y="296"/>
                </a:lnTo>
                <a:lnTo>
                  <a:pt x="620" y="291"/>
                </a:lnTo>
                <a:lnTo>
                  <a:pt x="620" y="291"/>
                </a:lnTo>
                <a:lnTo>
                  <a:pt x="620" y="290"/>
                </a:lnTo>
                <a:lnTo>
                  <a:pt x="619" y="290"/>
                </a:lnTo>
                <a:lnTo>
                  <a:pt x="619" y="290"/>
                </a:lnTo>
                <a:lnTo>
                  <a:pt x="610" y="290"/>
                </a:lnTo>
                <a:lnTo>
                  <a:pt x="604" y="291"/>
                </a:lnTo>
                <a:lnTo>
                  <a:pt x="600" y="293"/>
                </a:lnTo>
                <a:lnTo>
                  <a:pt x="600" y="293"/>
                </a:lnTo>
                <a:lnTo>
                  <a:pt x="604" y="290"/>
                </a:lnTo>
                <a:lnTo>
                  <a:pt x="609" y="288"/>
                </a:lnTo>
                <a:lnTo>
                  <a:pt x="614" y="286"/>
                </a:lnTo>
                <a:lnTo>
                  <a:pt x="618" y="284"/>
                </a:lnTo>
                <a:lnTo>
                  <a:pt x="618" y="284"/>
                </a:lnTo>
                <a:lnTo>
                  <a:pt x="618" y="283"/>
                </a:lnTo>
                <a:lnTo>
                  <a:pt x="618" y="283"/>
                </a:lnTo>
                <a:lnTo>
                  <a:pt x="617" y="282"/>
                </a:lnTo>
                <a:lnTo>
                  <a:pt x="617" y="282"/>
                </a:lnTo>
                <a:lnTo>
                  <a:pt x="604" y="285"/>
                </a:lnTo>
                <a:lnTo>
                  <a:pt x="604" y="285"/>
                </a:lnTo>
                <a:lnTo>
                  <a:pt x="596" y="287"/>
                </a:lnTo>
                <a:lnTo>
                  <a:pt x="594" y="287"/>
                </a:lnTo>
                <a:lnTo>
                  <a:pt x="598" y="285"/>
                </a:lnTo>
                <a:lnTo>
                  <a:pt x="598" y="285"/>
                </a:lnTo>
                <a:lnTo>
                  <a:pt x="610" y="278"/>
                </a:lnTo>
                <a:lnTo>
                  <a:pt x="615" y="275"/>
                </a:lnTo>
                <a:lnTo>
                  <a:pt x="620" y="270"/>
                </a:lnTo>
                <a:lnTo>
                  <a:pt x="620" y="270"/>
                </a:lnTo>
                <a:lnTo>
                  <a:pt x="620" y="270"/>
                </a:lnTo>
                <a:lnTo>
                  <a:pt x="620" y="270"/>
                </a:lnTo>
                <a:lnTo>
                  <a:pt x="624" y="292"/>
                </a:lnTo>
                <a:lnTo>
                  <a:pt x="626" y="314"/>
                </a:lnTo>
                <a:lnTo>
                  <a:pt x="626" y="314"/>
                </a:lnTo>
                <a:lnTo>
                  <a:pt x="622" y="314"/>
                </a:lnTo>
                <a:lnTo>
                  <a:pt x="622" y="314"/>
                </a:lnTo>
                <a:lnTo>
                  <a:pt x="622" y="313"/>
                </a:lnTo>
                <a:lnTo>
                  <a:pt x="624" y="307"/>
                </a:lnTo>
                <a:lnTo>
                  <a:pt x="624" y="307"/>
                </a:lnTo>
                <a:close/>
                <a:moveTo>
                  <a:pt x="619" y="268"/>
                </a:moveTo>
                <a:lnTo>
                  <a:pt x="619" y="268"/>
                </a:lnTo>
                <a:lnTo>
                  <a:pt x="603" y="274"/>
                </a:lnTo>
                <a:lnTo>
                  <a:pt x="595" y="276"/>
                </a:lnTo>
                <a:lnTo>
                  <a:pt x="587" y="277"/>
                </a:lnTo>
                <a:lnTo>
                  <a:pt x="587" y="277"/>
                </a:lnTo>
                <a:lnTo>
                  <a:pt x="590" y="276"/>
                </a:lnTo>
                <a:lnTo>
                  <a:pt x="595" y="274"/>
                </a:lnTo>
                <a:lnTo>
                  <a:pt x="602" y="269"/>
                </a:lnTo>
                <a:lnTo>
                  <a:pt x="602" y="269"/>
                </a:lnTo>
                <a:lnTo>
                  <a:pt x="617" y="261"/>
                </a:lnTo>
                <a:lnTo>
                  <a:pt x="617" y="261"/>
                </a:lnTo>
                <a:lnTo>
                  <a:pt x="618" y="261"/>
                </a:lnTo>
                <a:lnTo>
                  <a:pt x="618" y="261"/>
                </a:lnTo>
                <a:lnTo>
                  <a:pt x="620" y="269"/>
                </a:lnTo>
                <a:lnTo>
                  <a:pt x="620" y="269"/>
                </a:lnTo>
                <a:lnTo>
                  <a:pt x="619" y="268"/>
                </a:lnTo>
                <a:lnTo>
                  <a:pt x="619" y="268"/>
                </a:lnTo>
                <a:close/>
                <a:moveTo>
                  <a:pt x="617" y="259"/>
                </a:moveTo>
                <a:lnTo>
                  <a:pt x="617" y="259"/>
                </a:lnTo>
                <a:lnTo>
                  <a:pt x="607" y="260"/>
                </a:lnTo>
                <a:lnTo>
                  <a:pt x="598" y="262"/>
                </a:lnTo>
                <a:lnTo>
                  <a:pt x="589" y="264"/>
                </a:lnTo>
                <a:lnTo>
                  <a:pt x="580" y="266"/>
                </a:lnTo>
                <a:lnTo>
                  <a:pt x="580" y="266"/>
                </a:lnTo>
                <a:lnTo>
                  <a:pt x="583" y="264"/>
                </a:lnTo>
                <a:lnTo>
                  <a:pt x="587" y="262"/>
                </a:lnTo>
                <a:lnTo>
                  <a:pt x="594" y="258"/>
                </a:lnTo>
                <a:lnTo>
                  <a:pt x="594" y="258"/>
                </a:lnTo>
                <a:lnTo>
                  <a:pt x="614" y="248"/>
                </a:lnTo>
                <a:lnTo>
                  <a:pt x="614" y="248"/>
                </a:lnTo>
                <a:lnTo>
                  <a:pt x="617" y="259"/>
                </a:lnTo>
                <a:lnTo>
                  <a:pt x="617" y="259"/>
                </a:lnTo>
                <a:lnTo>
                  <a:pt x="617" y="259"/>
                </a:lnTo>
                <a:lnTo>
                  <a:pt x="617" y="259"/>
                </a:lnTo>
                <a:close/>
                <a:moveTo>
                  <a:pt x="593" y="251"/>
                </a:moveTo>
                <a:lnTo>
                  <a:pt x="593" y="251"/>
                </a:lnTo>
                <a:lnTo>
                  <a:pt x="583" y="253"/>
                </a:lnTo>
                <a:lnTo>
                  <a:pt x="577" y="254"/>
                </a:lnTo>
                <a:lnTo>
                  <a:pt x="573" y="256"/>
                </a:lnTo>
                <a:lnTo>
                  <a:pt x="573" y="256"/>
                </a:lnTo>
                <a:lnTo>
                  <a:pt x="591" y="247"/>
                </a:lnTo>
                <a:lnTo>
                  <a:pt x="599" y="241"/>
                </a:lnTo>
                <a:lnTo>
                  <a:pt x="609" y="236"/>
                </a:lnTo>
                <a:lnTo>
                  <a:pt x="609" y="236"/>
                </a:lnTo>
                <a:lnTo>
                  <a:pt x="609" y="234"/>
                </a:lnTo>
                <a:lnTo>
                  <a:pt x="607" y="234"/>
                </a:lnTo>
                <a:lnTo>
                  <a:pt x="607" y="234"/>
                </a:lnTo>
                <a:lnTo>
                  <a:pt x="598" y="235"/>
                </a:lnTo>
                <a:lnTo>
                  <a:pt x="590" y="237"/>
                </a:lnTo>
                <a:lnTo>
                  <a:pt x="573" y="242"/>
                </a:lnTo>
                <a:lnTo>
                  <a:pt x="573" y="242"/>
                </a:lnTo>
                <a:lnTo>
                  <a:pt x="570" y="243"/>
                </a:lnTo>
                <a:lnTo>
                  <a:pt x="575" y="241"/>
                </a:lnTo>
                <a:lnTo>
                  <a:pt x="586" y="237"/>
                </a:lnTo>
                <a:lnTo>
                  <a:pt x="586" y="237"/>
                </a:lnTo>
                <a:lnTo>
                  <a:pt x="595" y="233"/>
                </a:lnTo>
                <a:lnTo>
                  <a:pt x="604" y="229"/>
                </a:lnTo>
                <a:lnTo>
                  <a:pt x="604" y="229"/>
                </a:lnTo>
                <a:lnTo>
                  <a:pt x="604" y="228"/>
                </a:lnTo>
                <a:lnTo>
                  <a:pt x="604" y="228"/>
                </a:lnTo>
                <a:lnTo>
                  <a:pt x="603" y="227"/>
                </a:lnTo>
                <a:lnTo>
                  <a:pt x="603" y="227"/>
                </a:lnTo>
                <a:lnTo>
                  <a:pt x="581" y="231"/>
                </a:lnTo>
                <a:lnTo>
                  <a:pt x="570" y="234"/>
                </a:lnTo>
                <a:lnTo>
                  <a:pt x="560" y="237"/>
                </a:lnTo>
                <a:lnTo>
                  <a:pt x="560" y="237"/>
                </a:lnTo>
                <a:lnTo>
                  <a:pt x="582" y="230"/>
                </a:lnTo>
                <a:lnTo>
                  <a:pt x="593" y="226"/>
                </a:lnTo>
                <a:lnTo>
                  <a:pt x="604" y="222"/>
                </a:lnTo>
                <a:lnTo>
                  <a:pt x="604" y="222"/>
                </a:lnTo>
                <a:lnTo>
                  <a:pt x="604" y="222"/>
                </a:lnTo>
                <a:lnTo>
                  <a:pt x="604" y="222"/>
                </a:lnTo>
                <a:lnTo>
                  <a:pt x="614" y="246"/>
                </a:lnTo>
                <a:lnTo>
                  <a:pt x="614" y="246"/>
                </a:lnTo>
                <a:lnTo>
                  <a:pt x="593" y="251"/>
                </a:lnTo>
                <a:lnTo>
                  <a:pt x="593" y="251"/>
                </a:lnTo>
                <a:close/>
                <a:moveTo>
                  <a:pt x="603" y="220"/>
                </a:moveTo>
                <a:lnTo>
                  <a:pt x="603" y="220"/>
                </a:lnTo>
                <a:lnTo>
                  <a:pt x="579" y="224"/>
                </a:lnTo>
                <a:lnTo>
                  <a:pt x="567" y="226"/>
                </a:lnTo>
                <a:lnTo>
                  <a:pt x="555" y="228"/>
                </a:lnTo>
                <a:lnTo>
                  <a:pt x="555" y="228"/>
                </a:lnTo>
                <a:lnTo>
                  <a:pt x="529" y="234"/>
                </a:lnTo>
                <a:lnTo>
                  <a:pt x="529" y="234"/>
                </a:lnTo>
                <a:lnTo>
                  <a:pt x="519" y="236"/>
                </a:lnTo>
                <a:lnTo>
                  <a:pt x="519" y="236"/>
                </a:lnTo>
                <a:lnTo>
                  <a:pt x="540" y="231"/>
                </a:lnTo>
                <a:lnTo>
                  <a:pt x="560" y="225"/>
                </a:lnTo>
                <a:lnTo>
                  <a:pt x="579" y="219"/>
                </a:lnTo>
                <a:lnTo>
                  <a:pt x="598" y="210"/>
                </a:lnTo>
                <a:lnTo>
                  <a:pt x="598" y="210"/>
                </a:lnTo>
                <a:lnTo>
                  <a:pt x="599" y="209"/>
                </a:lnTo>
                <a:lnTo>
                  <a:pt x="597" y="208"/>
                </a:lnTo>
                <a:lnTo>
                  <a:pt x="597" y="208"/>
                </a:lnTo>
                <a:lnTo>
                  <a:pt x="586" y="210"/>
                </a:lnTo>
                <a:lnTo>
                  <a:pt x="575" y="213"/>
                </a:lnTo>
                <a:lnTo>
                  <a:pt x="554" y="220"/>
                </a:lnTo>
                <a:lnTo>
                  <a:pt x="554" y="220"/>
                </a:lnTo>
                <a:lnTo>
                  <a:pt x="540" y="223"/>
                </a:lnTo>
                <a:lnTo>
                  <a:pt x="526" y="225"/>
                </a:lnTo>
                <a:lnTo>
                  <a:pt x="499" y="231"/>
                </a:lnTo>
                <a:lnTo>
                  <a:pt x="499" y="231"/>
                </a:lnTo>
                <a:lnTo>
                  <a:pt x="496" y="230"/>
                </a:lnTo>
                <a:lnTo>
                  <a:pt x="496" y="230"/>
                </a:lnTo>
                <a:lnTo>
                  <a:pt x="537" y="219"/>
                </a:lnTo>
                <a:lnTo>
                  <a:pt x="537" y="219"/>
                </a:lnTo>
                <a:lnTo>
                  <a:pt x="566" y="212"/>
                </a:lnTo>
                <a:lnTo>
                  <a:pt x="581" y="208"/>
                </a:lnTo>
                <a:lnTo>
                  <a:pt x="588" y="205"/>
                </a:lnTo>
                <a:lnTo>
                  <a:pt x="594" y="202"/>
                </a:lnTo>
                <a:lnTo>
                  <a:pt x="594" y="202"/>
                </a:lnTo>
                <a:lnTo>
                  <a:pt x="595" y="201"/>
                </a:lnTo>
                <a:lnTo>
                  <a:pt x="594" y="200"/>
                </a:lnTo>
                <a:lnTo>
                  <a:pt x="594" y="200"/>
                </a:lnTo>
                <a:lnTo>
                  <a:pt x="576" y="201"/>
                </a:lnTo>
                <a:lnTo>
                  <a:pt x="560" y="203"/>
                </a:lnTo>
                <a:lnTo>
                  <a:pt x="543" y="207"/>
                </a:lnTo>
                <a:lnTo>
                  <a:pt x="525" y="212"/>
                </a:lnTo>
                <a:lnTo>
                  <a:pt x="525" y="212"/>
                </a:lnTo>
                <a:lnTo>
                  <a:pt x="483" y="224"/>
                </a:lnTo>
                <a:lnTo>
                  <a:pt x="440" y="238"/>
                </a:lnTo>
                <a:lnTo>
                  <a:pt x="440" y="238"/>
                </a:lnTo>
                <a:lnTo>
                  <a:pt x="400" y="253"/>
                </a:lnTo>
                <a:lnTo>
                  <a:pt x="380" y="259"/>
                </a:lnTo>
                <a:lnTo>
                  <a:pt x="359" y="264"/>
                </a:lnTo>
                <a:lnTo>
                  <a:pt x="359" y="264"/>
                </a:lnTo>
                <a:lnTo>
                  <a:pt x="347" y="267"/>
                </a:lnTo>
                <a:lnTo>
                  <a:pt x="336" y="270"/>
                </a:lnTo>
                <a:lnTo>
                  <a:pt x="325" y="274"/>
                </a:lnTo>
                <a:lnTo>
                  <a:pt x="320" y="277"/>
                </a:lnTo>
                <a:lnTo>
                  <a:pt x="315" y="281"/>
                </a:lnTo>
                <a:lnTo>
                  <a:pt x="315" y="281"/>
                </a:lnTo>
                <a:lnTo>
                  <a:pt x="306" y="275"/>
                </a:lnTo>
                <a:lnTo>
                  <a:pt x="306" y="275"/>
                </a:lnTo>
                <a:lnTo>
                  <a:pt x="315" y="273"/>
                </a:lnTo>
                <a:lnTo>
                  <a:pt x="325" y="270"/>
                </a:lnTo>
                <a:lnTo>
                  <a:pt x="325" y="270"/>
                </a:lnTo>
                <a:lnTo>
                  <a:pt x="345" y="264"/>
                </a:lnTo>
                <a:lnTo>
                  <a:pt x="367" y="259"/>
                </a:lnTo>
                <a:lnTo>
                  <a:pt x="367" y="259"/>
                </a:lnTo>
                <a:lnTo>
                  <a:pt x="386" y="254"/>
                </a:lnTo>
                <a:lnTo>
                  <a:pt x="406" y="248"/>
                </a:lnTo>
                <a:lnTo>
                  <a:pt x="444" y="234"/>
                </a:lnTo>
                <a:lnTo>
                  <a:pt x="444" y="234"/>
                </a:lnTo>
                <a:lnTo>
                  <a:pt x="482" y="222"/>
                </a:lnTo>
                <a:lnTo>
                  <a:pt x="500" y="216"/>
                </a:lnTo>
                <a:lnTo>
                  <a:pt x="519" y="210"/>
                </a:lnTo>
                <a:lnTo>
                  <a:pt x="519" y="210"/>
                </a:lnTo>
                <a:lnTo>
                  <a:pt x="555" y="200"/>
                </a:lnTo>
                <a:lnTo>
                  <a:pt x="572" y="195"/>
                </a:lnTo>
                <a:lnTo>
                  <a:pt x="588" y="188"/>
                </a:lnTo>
                <a:lnTo>
                  <a:pt x="588" y="188"/>
                </a:lnTo>
                <a:lnTo>
                  <a:pt x="596" y="204"/>
                </a:lnTo>
                <a:lnTo>
                  <a:pt x="604" y="220"/>
                </a:lnTo>
                <a:lnTo>
                  <a:pt x="604" y="220"/>
                </a:lnTo>
                <a:lnTo>
                  <a:pt x="603" y="220"/>
                </a:lnTo>
                <a:lnTo>
                  <a:pt x="603" y="220"/>
                </a:lnTo>
                <a:close/>
                <a:moveTo>
                  <a:pt x="241" y="186"/>
                </a:moveTo>
                <a:lnTo>
                  <a:pt x="241" y="186"/>
                </a:lnTo>
                <a:lnTo>
                  <a:pt x="249" y="183"/>
                </a:lnTo>
                <a:lnTo>
                  <a:pt x="249" y="183"/>
                </a:lnTo>
                <a:lnTo>
                  <a:pt x="258" y="180"/>
                </a:lnTo>
                <a:lnTo>
                  <a:pt x="267" y="177"/>
                </a:lnTo>
                <a:lnTo>
                  <a:pt x="267" y="177"/>
                </a:lnTo>
                <a:lnTo>
                  <a:pt x="290" y="172"/>
                </a:lnTo>
                <a:lnTo>
                  <a:pt x="311" y="167"/>
                </a:lnTo>
                <a:lnTo>
                  <a:pt x="311" y="167"/>
                </a:lnTo>
                <a:lnTo>
                  <a:pt x="330" y="162"/>
                </a:lnTo>
                <a:lnTo>
                  <a:pt x="349" y="158"/>
                </a:lnTo>
                <a:lnTo>
                  <a:pt x="368" y="152"/>
                </a:lnTo>
                <a:lnTo>
                  <a:pt x="386" y="145"/>
                </a:lnTo>
                <a:lnTo>
                  <a:pt x="386" y="145"/>
                </a:lnTo>
                <a:lnTo>
                  <a:pt x="387" y="144"/>
                </a:lnTo>
                <a:lnTo>
                  <a:pt x="387" y="143"/>
                </a:lnTo>
                <a:lnTo>
                  <a:pt x="385" y="143"/>
                </a:lnTo>
                <a:lnTo>
                  <a:pt x="385" y="143"/>
                </a:lnTo>
                <a:lnTo>
                  <a:pt x="368" y="146"/>
                </a:lnTo>
                <a:lnTo>
                  <a:pt x="350" y="149"/>
                </a:lnTo>
                <a:lnTo>
                  <a:pt x="317" y="158"/>
                </a:lnTo>
                <a:lnTo>
                  <a:pt x="317" y="158"/>
                </a:lnTo>
                <a:lnTo>
                  <a:pt x="278" y="168"/>
                </a:lnTo>
                <a:lnTo>
                  <a:pt x="278" y="168"/>
                </a:lnTo>
                <a:lnTo>
                  <a:pt x="264" y="172"/>
                </a:lnTo>
                <a:lnTo>
                  <a:pt x="257" y="174"/>
                </a:lnTo>
                <a:lnTo>
                  <a:pt x="249" y="176"/>
                </a:lnTo>
                <a:lnTo>
                  <a:pt x="249" y="176"/>
                </a:lnTo>
                <a:lnTo>
                  <a:pt x="251" y="174"/>
                </a:lnTo>
                <a:lnTo>
                  <a:pt x="251" y="174"/>
                </a:lnTo>
                <a:lnTo>
                  <a:pt x="255" y="173"/>
                </a:lnTo>
                <a:lnTo>
                  <a:pt x="255" y="173"/>
                </a:lnTo>
                <a:lnTo>
                  <a:pt x="275" y="166"/>
                </a:lnTo>
                <a:lnTo>
                  <a:pt x="275" y="166"/>
                </a:lnTo>
                <a:lnTo>
                  <a:pt x="294" y="159"/>
                </a:lnTo>
                <a:lnTo>
                  <a:pt x="311" y="154"/>
                </a:lnTo>
                <a:lnTo>
                  <a:pt x="311" y="154"/>
                </a:lnTo>
                <a:lnTo>
                  <a:pt x="328" y="150"/>
                </a:lnTo>
                <a:lnTo>
                  <a:pt x="345" y="146"/>
                </a:lnTo>
                <a:lnTo>
                  <a:pt x="362" y="142"/>
                </a:lnTo>
                <a:lnTo>
                  <a:pt x="379" y="136"/>
                </a:lnTo>
                <a:lnTo>
                  <a:pt x="379" y="136"/>
                </a:lnTo>
                <a:lnTo>
                  <a:pt x="387" y="144"/>
                </a:lnTo>
                <a:lnTo>
                  <a:pt x="395" y="152"/>
                </a:lnTo>
                <a:lnTo>
                  <a:pt x="395" y="152"/>
                </a:lnTo>
                <a:lnTo>
                  <a:pt x="376" y="155"/>
                </a:lnTo>
                <a:lnTo>
                  <a:pt x="356" y="159"/>
                </a:lnTo>
                <a:lnTo>
                  <a:pt x="318" y="170"/>
                </a:lnTo>
                <a:lnTo>
                  <a:pt x="318" y="170"/>
                </a:lnTo>
                <a:lnTo>
                  <a:pt x="275" y="178"/>
                </a:lnTo>
                <a:lnTo>
                  <a:pt x="275" y="178"/>
                </a:lnTo>
                <a:lnTo>
                  <a:pt x="266" y="181"/>
                </a:lnTo>
                <a:lnTo>
                  <a:pt x="258" y="183"/>
                </a:lnTo>
                <a:lnTo>
                  <a:pt x="250" y="186"/>
                </a:lnTo>
                <a:lnTo>
                  <a:pt x="241" y="189"/>
                </a:lnTo>
                <a:lnTo>
                  <a:pt x="241" y="189"/>
                </a:lnTo>
                <a:lnTo>
                  <a:pt x="239" y="189"/>
                </a:lnTo>
                <a:lnTo>
                  <a:pt x="239" y="189"/>
                </a:lnTo>
                <a:lnTo>
                  <a:pt x="241" y="186"/>
                </a:lnTo>
                <a:lnTo>
                  <a:pt x="241" y="186"/>
                </a:lnTo>
                <a:close/>
                <a:moveTo>
                  <a:pt x="325" y="145"/>
                </a:moveTo>
                <a:lnTo>
                  <a:pt x="325" y="145"/>
                </a:lnTo>
                <a:lnTo>
                  <a:pt x="311" y="149"/>
                </a:lnTo>
                <a:lnTo>
                  <a:pt x="297" y="153"/>
                </a:lnTo>
                <a:lnTo>
                  <a:pt x="282" y="157"/>
                </a:lnTo>
                <a:lnTo>
                  <a:pt x="268" y="160"/>
                </a:lnTo>
                <a:lnTo>
                  <a:pt x="268" y="160"/>
                </a:lnTo>
                <a:lnTo>
                  <a:pt x="265" y="161"/>
                </a:lnTo>
                <a:lnTo>
                  <a:pt x="264" y="161"/>
                </a:lnTo>
                <a:lnTo>
                  <a:pt x="264" y="161"/>
                </a:lnTo>
                <a:lnTo>
                  <a:pt x="270" y="158"/>
                </a:lnTo>
                <a:lnTo>
                  <a:pt x="283" y="153"/>
                </a:lnTo>
                <a:lnTo>
                  <a:pt x="283" y="153"/>
                </a:lnTo>
                <a:lnTo>
                  <a:pt x="296" y="149"/>
                </a:lnTo>
                <a:lnTo>
                  <a:pt x="308" y="145"/>
                </a:lnTo>
                <a:lnTo>
                  <a:pt x="308" y="145"/>
                </a:lnTo>
                <a:lnTo>
                  <a:pt x="322" y="141"/>
                </a:lnTo>
                <a:lnTo>
                  <a:pt x="336" y="138"/>
                </a:lnTo>
                <a:lnTo>
                  <a:pt x="350" y="135"/>
                </a:lnTo>
                <a:lnTo>
                  <a:pt x="364" y="130"/>
                </a:lnTo>
                <a:lnTo>
                  <a:pt x="364" y="130"/>
                </a:lnTo>
                <a:lnTo>
                  <a:pt x="364" y="129"/>
                </a:lnTo>
                <a:lnTo>
                  <a:pt x="364" y="128"/>
                </a:lnTo>
                <a:lnTo>
                  <a:pt x="364" y="128"/>
                </a:lnTo>
                <a:lnTo>
                  <a:pt x="371" y="131"/>
                </a:lnTo>
                <a:lnTo>
                  <a:pt x="376" y="135"/>
                </a:lnTo>
                <a:lnTo>
                  <a:pt x="376" y="135"/>
                </a:lnTo>
                <a:lnTo>
                  <a:pt x="350" y="140"/>
                </a:lnTo>
                <a:lnTo>
                  <a:pt x="325" y="145"/>
                </a:lnTo>
                <a:lnTo>
                  <a:pt x="325" y="145"/>
                </a:lnTo>
                <a:close/>
                <a:moveTo>
                  <a:pt x="363" y="128"/>
                </a:moveTo>
                <a:lnTo>
                  <a:pt x="363" y="128"/>
                </a:lnTo>
                <a:lnTo>
                  <a:pt x="347" y="130"/>
                </a:lnTo>
                <a:lnTo>
                  <a:pt x="330" y="132"/>
                </a:lnTo>
                <a:lnTo>
                  <a:pt x="297" y="139"/>
                </a:lnTo>
                <a:lnTo>
                  <a:pt x="297" y="139"/>
                </a:lnTo>
                <a:lnTo>
                  <a:pt x="308" y="134"/>
                </a:lnTo>
                <a:lnTo>
                  <a:pt x="319" y="130"/>
                </a:lnTo>
                <a:lnTo>
                  <a:pt x="330" y="127"/>
                </a:lnTo>
                <a:lnTo>
                  <a:pt x="342" y="126"/>
                </a:lnTo>
                <a:lnTo>
                  <a:pt x="342" y="126"/>
                </a:lnTo>
                <a:lnTo>
                  <a:pt x="348" y="125"/>
                </a:lnTo>
                <a:lnTo>
                  <a:pt x="353" y="126"/>
                </a:lnTo>
                <a:lnTo>
                  <a:pt x="358" y="127"/>
                </a:lnTo>
                <a:lnTo>
                  <a:pt x="363" y="128"/>
                </a:lnTo>
                <a:lnTo>
                  <a:pt x="363" y="128"/>
                </a:lnTo>
                <a:lnTo>
                  <a:pt x="363" y="128"/>
                </a:lnTo>
                <a:lnTo>
                  <a:pt x="363" y="128"/>
                </a:lnTo>
                <a:close/>
                <a:moveTo>
                  <a:pt x="290" y="143"/>
                </a:moveTo>
                <a:lnTo>
                  <a:pt x="290" y="143"/>
                </a:lnTo>
                <a:lnTo>
                  <a:pt x="329" y="136"/>
                </a:lnTo>
                <a:lnTo>
                  <a:pt x="329" y="136"/>
                </a:lnTo>
                <a:lnTo>
                  <a:pt x="349" y="132"/>
                </a:lnTo>
                <a:lnTo>
                  <a:pt x="349" y="132"/>
                </a:lnTo>
                <a:lnTo>
                  <a:pt x="358" y="130"/>
                </a:lnTo>
                <a:lnTo>
                  <a:pt x="358" y="130"/>
                </a:lnTo>
                <a:lnTo>
                  <a:pt x="351" y="133"/>
                </a:lnTo>
                <a:lnTo>
                  <a:pt x="343" y="135"/>
                </a:lnTo>
                <a:lnTo>
                  <a:pt x="343" y="135"/>
                </a:lnTo>
                <a:lnTo>
                  <a:pt x="321" y="140"/>
                </a:lnTo>
                <a:lnTo>
                  <a:pt x="309" y="143"/>
                </a:lnTo>
                <a:lnTo>
                  <a:pt x="298" y="146"/>
                </a:lnTo>
                <a:lnTo>
                  <a:pt x="298" y="146"/>
                </a:lnTo>
                <a:lnTo>
                  <a:pt x="282" y="151"/>
                </a:lnTo>
                <a:lnTo>
                  <a:pt x="268" y="157"/>
                </a:lnTo>
                <a:lnTo>
                  <a:pt x="268" y="157"/>
                </a:lnTo>
                <a:lnTo>
                  <a:pt x="278" y="150"/>
                </a:lnTo>
                <a:lnTo>
                  <a:pt x="290" y="143"/>
                </a:lnTo>
                <a:lnTo>
                  <a:pt x="290" y="143"/>
                </a:lnTo>
                <a:close/>
                <a:moveTo>
                  <a:pt x="260" y="165"/>
                </a:moveTo>
                <a:lnTo>
                  <a:pt x="260" y="165"/>
                </a:lnTo>
                <a:lnTo>
                  <a:pt x="275" y="161"/>
                </a:lnTo>
                <a:lnTo>
                  <a:pt x="291" y="157"/>
                </a:lnTo>
                <a:lnTo>
                  <a:pt x="320" y="148"/>
                </a:lnTo>
                <a:lnTo>
                  <a:pt x="320" y="148"/>
                </a:lnTo>
                <a:lnTo>
                  <a:pt x="336" y="145"/>
                </a:lnTo>
                <a:lnTo>
                  <a:pt x="352" y="142"/>
                </a:lnTo>
                <a:lnTo>
                  <a:pt x="352" y="142"/>
                </a:lnTo>
                <a:lnTo>
                  <a:pt x="359" y="140"/>
                </a:lnTo>
                <a:lnTo>
                  <a:pt x="359" y="140"/>
                </a:lnTo>
                <a:lnTo>
                  <a:pt x="332" y="147"/>
                </a:lnTo>
                <a:lnTo>
                  <a:pt x="306" y="153"/>
                </a:lnTo>
                <a:lnTo>
                  <a:pt x="306" y="153"/>
                </a:lnTo>
                <a:lnTo>
                  <a:pt x="279" y="161"/>
                </a:lnTo>
                <a:lnTo>
                  <a:pt x="254" y="171"/>
                </a:lnTo>
                <a:lnTo>
                  <a:pt x="254" y="171"/>
                </a:lnTo>
                <a:lnTo>
                  <a:pt x="260" y="165"/>
                </a:lnTo>
                <a:lnTo>
                  <a:pt x="260" y="165"/>
                </a:lnTo>
                <a:close/>
                <a:moveTo>
                  <a:pt x="245" y="181"/>
                </a:moveTo>
                <a:lnTo>
                  <a:pt x="245" y="181"/>
                </a:lnTo>
                <a:lnTo>
                  <a:pt x="247" y="178"/>
                </a:lnTo>
                <a:lnTo>
                  <a:pt x="247" y="178"/>
                </a:lnTo>
                <a:lnTo>
                  <a:pt x="255" y="177"/>
                </a:lnTo>
                <a:lnTo>
                  <a:pt x="263" y="175"/>
                </a:lnTo>
                <a:lnTo>
                  <a:pt x="263" y="175"/>
                </a:lnTo>
                <a:lnTo>
                  <a:pt x="282" y="169"/>
                </a:lnTo>
                <a:lnTo>
                  <a:pt x="301" y="165"/>
                </a:lnTo>
                <a:lnTo>
                  <a:pt x="301" y="165"/>
                </a:lnTo>
                <a:lnTo>
                  <a:pt x="343" y="153"/>
                </a:lnTo>
                <a:lnTo>
                  <a:pt x="343" y="153"/>
                </a:lnTo>
                <a:lnTo>
                  <a:pt x="362" y="150"/>
                </a:lnTo>
                <a:lnTo>
                  <a:pt x="372" y="148"/>
                </a:lnTo>
                <a:lnTo>
                  <a:pt x="381" y="145"/>
                </a:lnTo>
                <a:lnTo>
                  <a:pt x="381" y="145"/>
                </a:lnTo>
                <a:lnTo>
                  <a:pt x="363" y="152"/>
                </a:lnTo>
                <a:lnTo>
                  <a:pt x="347" y="157"/>
                </a:lnTo>
                <a:lnTo>
                  <a:pt x="329" y="161"/>
                </a:lnTo>
                <a:lnTo>
                  <a:pt x="312" y="166"/>
                </a:lnTo>
                <a:lnTo>
                  <a:pt x="277" y="173"/>
                </a:lnTo>
                <a:lnTo>
                  <a:pt x="260" y="177"/>
                </a:lnTo>
                <a:lnTo>
                  <a:pt x="243" y="183"/>
                </a:lnTo>
                <a:lnTo>
                  <a:pt x="243" y="183"/>
                </a:lnTo>
                <a:lnTo>
                  <a:pt x="245" y="181"/>
                </a:lnTo>
                <a:lnTo>
                  <a:pt x="245" y="181"/>
                </a:lnTo>
                <a:close/>
                <a:moveTo>
                  <a:pt x="238" y="191"/>
                </a:moveTo>
                <a:lnTo>
                  <a:pt x="238" y="191"/>
                </a:lnTo>
                <a:lnTo>
                  <a:pt x="248" y="189"/>
                </a:lnTo>
                <a:lnTo>
                  <a:pt x="258" y="186"/>
                </a:lnTo>
                <a:lnTo>
                  <a:pt x="258" y="186"/>
                </a:lnTo>
                <a:lnTo>
                  <a:pt x="277" y="181"/>
                </a:lnTo>
                <a:lnTo>
                  <a:pt x="298" y="176"/>
                </a:lnTo>
                <a:lnTo>
                  <a:pt x="298" y="176"/>
                </a:lnTo>
                <a:lnTo>
                  <a:pt x="322" y="171"/>
                </a:lnTo>
                <a:lnTo>
                  <a:pt x="347" y="165"/>
                </a:lnTo>
                <a:lnTo>
                  <a:pt x="372" y="158"/>
                </a:lnTo>
                <a:lnTo>
                  <a:pt x="397" y="154"/>
                </a:lnTo>
                <a:lnTo>
                  <a:pt x="397" y="154"/>
                </a:lnTo>
                <a:lnTo>
                  <a:pt x="402" y="159"/>
                </a:lnTo>
                <a:lnTo>
                  <a:pt x="402" y="159"/>
                </a:lnTo>
                <a:lnTo>
                  <a:pt x="402" y="159"/>
                </a:lnTo>
                <a:lnTo>
                  <a:pt x="402" y="159"/>
                </a:lnTo>
                <a:lnTo>
                  <a:pt x="358" y="169"/>
                </a:lnTo>
                <a:lnTo>
                  <a:pt x="316" y="179"/>
                </a:lnTo>
                <a:lnTo>
                  <a:pt x="316" y="179"/>
                </a:lnTo>
                <a:lnTo>
                  <a:pt x="274" y="190"/>
                </a:lnTo>
                <a:lnTo>
                  <a:pt x="254" y="195"/>
                </a:lnTo>
                <a:lnTo>
                  <a:pt x="233" y="199"/>
                </a:lnTo>
                <a:lnTo>
                  <a:pt x="233" y="199"/>
                </a:lnTo>
                <a:lnTo>
                  <a:pt x="238" y="191"/>
                </a:lnTo>
                <a:lnTo>
                  <a:pt x="238" y="191"/>
                </a:lnTo>
                <a:close/>
                <a:moveTo>
                  <a:pt x="441" y="115"/>
                </a:moveTo>
                <a:lnTo>
                  <a:pt x="441" y="115"/>
                </a:lnTo>
                <a:lnTo>
                  <a:pt x="439" y="112"/>
                </a:lnTo>
                <a:lnTo>
                  <a:pt x="439" y="112"/>
                </a:lnTo>
                <a:lnTo>
                  <a:pt x="439" y="112"/>
                </a:lnTo>
                <a:lnTo>
                  <a:pt x="439" y="112"/>
                </a:lnTo>
                <a:lnTo>
                  <a:pt x="454" y="103"/>
                </a:lnTo>
                <a:lnTo>
                  <a:pt x="467" y="95"/>
                </a:lnTo>
                <a:lnTo>
                  <a:pt x="467" y="95"/>
                </a:lnTo>
                <a:lnTo>
                  <a:pt x="463" y="98"/>
                </a:lnTo>
                <a:lnTo>
                  <a:pt x="463" y="98"/>
                </a:lnTo>
                <a:lnTo>
                  <a:pt x="441" y="115"/>
                </a:lnTo>
                <a:lnTo>
                  <a:pt x="441" y="115"/>
                </a:lnTo>
                <a:lnTo>
                  <a:pt x="441" y="115"/>
                </a:lnTo>
                <a:lnTo>
                  <a:pt x="441" y="115"/>
                </a:lnTo>
                <a:close/>
                <a:moveTo>
                  <a:pt x="442" y="117"/>
                </a:moveTo>
                <a:lnTo>
                  <a:pt x="442" y="117"/>
                </a:lnTo>
                <a:lnTo>
                  <a:pt x="456" y="110"/>
                </a:lnTo>
                <a:lnTo>
                  <a:pt x="469" y="104"/>
                </a:lnTo>
                <a:lnTo>
                  <a:pt x="469" y="104"/>
                </a:lnTo>
                <a:lnTo>
                  <a:pt x="456" y="112"/>
                </a:lnTo>
                <a:lnTo>
                  <a:pt x="451" y="116"/>
                </a:lnTo>
                <a:lnTo>
                  <a:pt x="444" y="121"/>
                </a:lnTo>
                <a:lnTo>
                  <a:pt x="444" y="121"/>
                </a:lnTo>
                <a:lnTo>
                  <a:pt x="442" y="117"/>
                </a:lnTo>
                <a:lnTo>
                  <a:pt x="442" y="117"/>
                </a:lnTo>
                <a:lnTo>
                  <a:pt x="442" y="117"/>
                </a:lnTo>
                <a:lnTo>
                  <a:pt x="442" y="117"/>
                </a:lnTo>
                <a:close/>
                <a:moveTo>
                  <a:pt x="471" y="109"/>
                </a:moveTo>
                <a:lnTo>
                  <a:pt x="471" y="109"/>
                </a:lnTo>
                <a:lnTo>
                  <a:pt x="484" y="102"/>
                </a:lnTo>
                <a:lnTo>
                  <a:pt x="484" y="102"/>
                </a:lnTo>
                <a:lnTo>
                  <a:pt x="492" y="97"/>
                </a:lnTo>
                <a:lnTo>
                  <a:pt x="496" y="96"/>
                </a:lnTo>
                <a:lnTo>
                  <a:pt x="497" y="96"/>
                </a:lnTo>
                <a:lnTo>
                  <a:pt x="496" y="98"/>
                </a:lnTo>
                <a:lnTo>
                  <a:pt x="496" y="98"/>
                </a:lnTo>
                <a:lnTo>
                  <a:pt x="490" y="102"/>
                </a:lnTo>
                <a:lnTo>
                  <a:pt x="485" y="106"/>
                </a:lnTo>
                <a:lnTo>
                  <a:pt x="473" y="113"/>
                </a:lnTo>
                <a:lnTo>
                  <a:pt x="473" y="113"/>
                </a:lnTo>
                <a:lnTo>
                  <a:pt x="461" y="122"/>
                </a:lnTo>
                <a:lnTo>
                  <a:pt x="450" y="131"/>
                </a:lnTo>
                <a:lnTo>
                  <a:pt x="450" y="131"/>
                </a:lnTo>
                <a:lnTo>
                  <a:pt x="445" y="123"/>
                </a:lnTo>
                <a:lnTo>
                  <a:pt x="445" y="123"/>
                </a:lnTo>
                <a:lnTo>
                  <a:pt x="471" y="109"/>
                </a:lnTo>
                <a:lnTo>
                  <a:pt x="471" y="109"/>
                </a:lnTo>
                <a:close/>
                <a:moveTo>
                  <a:pt x="451" y="133"/>
                </a:moveTo>
                <a:lnTo>
                  <a:pt x="451" y="133"/>
                </a:lnTo>
                <a:lnTo>
                  <a:pt x="488" y="113"/>
                </a:lnTo>
                <a:lnTo>
                  <a:pt x="488" y="113"/>
                </a:lnTo>
                <a:lnTo>
                  <a:pt x="507" y="104"/>
                </a:lnTo>
                <a:lnTo>
                  <a:pt x="507" y="104"/>
                </a:lnTo>
                <a:lnTo>
                  <a:pt x="503" y="106"/>
                </a:lnTo>
                <a:lnTo>
                  <a:pt x="499" y="109"/>
                </a:lnTo>
                <a:lnTo>
                  <a:pt x="491" y="116"/>
                </a:lnTo>
                <a:lnTo>
                  <a:pt x="491" y="116"/>
                </a:lnTo>
                <a:lnTo>
                  <a:pt x="480" y="124"/>
                </a:lnTo>
                <a:lnTo>
                  <a:pt x="468" y="131"/>
                </a:lnTo>
                <a:lnTo>
                  <a:pt x="468" y="131"/>
                </a:lnTo>
                <a:lnTo>
                  <a:pt x="454" y="139"/>
                </a:lnTo>
                <a:lnTo>
                  <a:pt x="454" y="139"/>
                </a:lnTo>
                <a:lnTo>
                  <a:pt x="453" y="137"/>
                </a:lnTo>
                <a:lnTo>
                  <a:pt x="453" y="137"/>
                </a:lnTo>
                <a:lnTo>
                  <a:pt x="451" y="133"/>
                </a:lnTo>
                <a:lnTo>
                  <a:pt x="451" y="133"/>
                </a:lnTo>
                <a:lnTo>
                  <a:pt x="451" y="133"/>
                </a:lnTo>
                <a:lnTo>
                  <a:pt x="451" y="133"/>
                </a:lnTo>
                <a:close/>
                <a:moveTo>
                  <a:pt x="457" y="140"/>
                </a:moveTo>
                <a:lnTo>
                  <a:pt x="457" y="140"/>
                </a:lnTo>
                <a:lnTo>
                  <a:pt x="458" y="140"/>
                </a:lnTo>
                <a:lnTo>
                  <a:pt x="460" y="138"/>
                </a:lnTo>
                <a:lnTo>
                  <a:pt x="460" y="138"/>
                </a:lnTo>
                <a:lnTo>
                  <a:pt x="470" y="133"/>
                </a:lnTo>
                <a:lnTo>
                  <a:pt x="470" y="133"/>
                </a:lnTo>
                <a:lnTo>
                  <a:pt x="491" y="121"/>
                </a:lnTo>
                <a:lnTo>
                  <a:pt x="491" y="121"/>
                </a:lnTo>
                <a:lnTo>
                  <a:pt x="509" y="113"/>
                </a:lnTo>
                <a:lnTo>
                  <a:pt x="509" y="113"/>
                </a:lnTo>
                <a:lnTo>
                  <a:pt x="513" y="112"/>
                </a:lnTo>
                <a:lnTo>
                  <a:pt x="509" y="115"/>
                </a:lnTo>
                <a:lnTo>
                  <a:pt x="509" y="115"/>
                </a:lnTo>
                <a:lnTo>
                  <a:pt x="497" y="124"/>
                </a:lnTo>
                <a:lnTo>
                  <a:pt x="497" y="124"/>
                </a:lnTo>
                <a:lnTo>
                  <a:pt x="486" y="132"/>
                </a:lnTo>
                <a:lnTo>
                  <a:pt x="486" y="132"/>
                </a:lnTo>
                <a:lnTo>
                  <a:pt x="479" y="136"/>
                </a:lnTo>
                <a:lnTo>
                  <a:pt x="479" y="136"/>
                </a:lnTo>
                <a:lnTo>
                  <a:pt x="476" y="136"/>
                </a:lnTo>
                <a:lnTo>
                  <a:pt x="474" y="137"/>
                </a:lnTo>
                <a:lnTo>
                  <a:pt x="474" y="137"/>
                </a:lnTo>
                <a:lnTo>
                  <a:pt x="469" y="140"/>
                </a:lnTo>
                <a:lnTo>
                  <a:pt x="464" y="143"/>
                </a:lnTo>
                <a:lnTo>
                  <a:pt x="462" y="144"/>
                </a:lnTo>
                <a:lnTo>
                  <a:pt x="460" y="144"/>
                </a:lnTo>
                <a:lnTo>
                  <a:pt x="458" y="143"/>
                </a:lnTo>
                <a:lnTo>
                  <a:pt x="456" y="141"/>
                </a:lnTo>
                <a:lnTo>
                  <a:pt x="456" y="141"/>
                </a:lnTo>
                <a:lnTo>
                  <a:pt x="457" y="140"/>
                </a:lnTo>
                <a:lnTo>
                  <a:pt x="457" y="140"/>
                </a:lnTo>
                <a:close/>
                <a:moveTo>
                  <a:pt x="484" y="135"/>
                </a:moveTo>
                <a:lnTo>
                  <a:pt x="484" y="135"/>
                </a:lnTo>
                <a:lnTo>
                  <a:pt x="485" y="135"/>
                </a:lnTo>
                <a:lnTo>
                  <a:pt x="485" y="135"/>
                </a:lnTo>
                <a:lnTo>
                  <a:pt x="493" y="131"/>
                </a:lnTo>
                <a:lnTo>
                  <a:pt x="493" y="131"/>
                </a:lnTo>
                <a:lnTo>
                  <a:pt x="509" y="123"/>
                </a:lnTo>
                <a:lnTo>
                  <a:pt x="509" y="123"/>
                </a:lnTo>
                <a:lnTo>
                  <a:pt x="521" y="118"/>
                </a:lnTo>
                <a:lnTo>
                  <a:pt x="524" y="117"/>
                </a:lnTo>
                <a:lnTo>
                  <a:pt x="525" y="117"/>
                </a:lnTo>
                <a:lnTo>
                  <a:pt x="525" y="118"/>
                </a:lnTo>
                <a:lnTo>
                  <a:pt x="522" y="121"/>
                </a:lnTo>
                <a:lnTo>
                  <a:pt x="522" y="121"/>
                </a:lnTo>
                <a:lnTo>
                  <a:pt x="517" y="127"/>
                </a:lnTo>
                <a:lnTo>
                  <a:pt x="510" y="131"/>
                </a:lnTo>
                <a:lnTo>
                  <a:pt x="497" y="140"/>
                </a:lnTo>
                <a:lnTo>
                  <a:pt x="497" y="140"/>
                </a:lnTo>
                <a:lnTo>
                  <a:pt x="489" y="138"/>
                </a:lnTo>
                <a:lnTo>
                  <a:pt x="483" y="136"/>
                </a:lnTo>
                <a:lnTo>
                  <a:pt x="483" y="136"/>
                </a:lnTo>
                <a:lnTo>
                  <a:pt x="484" y="135"/>
                </a:lnTo>
                <a:lnTo>
                  <a:pt x="484" y="135"/>
                </a:lnTo>
                <a:close/>
                <a:moveTo>
                  <a:pt x="525" y="130"/>
                </a:moveTo>
                <a:lnTo>
                  <a:pt x="525" y="130"/>
                </a:lnTo>
                <a:lnTo>
                  <a:pt x="532" y="128"/>
                </a:lnTo>
                <a:lnTo>
                  <a:pt x="532" y="128"/>
                </a:lnTo>
                <a:lnTo>
                  <a:pt x="532" y="129"/>
                </a:lnTo>
                <a:lnTo>
                  <a:pt x="523" y="136"/>
                </a:lnTo>
                <a:lnTo>
                  <a:pt x="523" y="136"/>
                </a:lnTo>
                <a:lnTo>
                  <a:pt x="507" y="146"/>
                </a:lnTo>
                <a:lnTo>
                  <a:pt x="507" y="146"/>
                </a:lnTo>
                <a:lnTo>
                  <a:pt x="501" y="142"/>
                </a:lnTo>
                <a:lnTo>
                  <a:pt x="501" y="142"/>
                </a:lnTo>
                <a:lnTo>
                  <a:pt x="525" y="130"/>
                </a:lnTo>
                <a:lnTo>
                  <a:pt x="525" y="130"/>
                </a:lnTo>
                <a:close/>
                <a:moveTo>
                  <a:pt x="510" y="148"/>
                </a:moveTo>
                <a:lnTo>
                  <a:pt x="510" y="148"/>
                </a:lnTo>
                <a:lnTo>
                  <a:pt x="528" y="143"/>
                </a:lnTo>
                <a:lnTo>
                  <a:pt x="536" y="139"/>
                </a:lnTo>
                <a:lnTo>
                  <a:pt x="541" y="135"/>
                </a:lnTo>
                <a:lnTo>
                  <a:pt x="541" y="135"/>
                </a:lnTo>
                <a:lnTo>
                  <a:pt x="536" y="140"/>
                </a:lnTo>
                <a:lnTo>
                  <a:pt x="530" y="144"/>
                </a:lnTo>
                <a:lnTo>
                  <a:pt x="517" y="153"/>
                </a:lnTo>
                <a:lnTo>
                  <a:pt x="517" y="153"/>
                </a:lnTo>
                <a:lnTo>
                  <a:pt x="510" y="148"/>
                </a:lnTo>
                <a:lnTo>
                  <a:pt x="510" y="148"/>
                </a:lnTo>
                <a:close/>
                <a:moveTo>
                  <a:pt x="523" y="166"/>
                </a:moveTo>
                <a:lnTo>
                  <a:pt x="523" y="166"/>
                </a:lnTo>
                <a:lnTo>
                  <a:pt x="523" y="162"/>
                </a:lnTo>
                <a:lnTo>
                  <a:pt x="523" y="162"/>
                </a:lnTo>
                <a:lnTo>
                  <a:pt x="542" y="156"/>
                </a:lnTo>
                <a:lnTo>
                  <a:pt x="542" y="156"/>
                </a:lnTo>
                <a:lnTo>
                  <a:pt x="523" y="166"/>
                </a:lnTo>
                <a:lnTo>
                  <a:pt x="523" y="166"/>
                </a:lnTo>
                <a:close/>
                <a:moveTo>
                  <a:pt x="503" y="180"/>
                </a:moveTo>
                <a:lnTo>
                  <a:pt x="503" y="180"/>
                </a:lnTo>
                <a:lnTo>
                  <a:pt x="506" y="181"/>
                </a:lnTo>
                <a:lnTo>
                  <a:pt x="506" y="181"/>
                </a:lnTo>
                <a:lnTo>
                  <a:pt x="501" y="181"/>
                </a:lnTo>
                <a:lnTo>
                  <a:pt x="501" y="181"/>
                </a:lnTo>
                <a:lnTo>
                  <a:pt x="503" y="180"/>
                </a:lnTo>
                <a:lnTo>
                  <a:pt x="503" y="180"/>
                </a:lnTo>
                <a:close/>
                <a:moveTo>
                  <a:pt x="497" y="175"/>
                </a:moveTo>
                <a:lnTo>
                  <a:pt x="497" y="175"/>
                </a:lnTo>
                <a:lnTo>
                  <a:pt x="499" y="177"/>
                </a:lnTo>
                <a:lnTo>
                  <a:pt x="499" y="177"/>
                </a:lnTo>
                <a:lnTo>
                  <a:pt x="497" y="177"/>
                </a:lnTo>
                <a:lnTo>
                  <a:pt x="496" y="176"/>
                </a:lnTo>
                <a:lnTo>
                  <a:pt x="497" y="175"/>
                </a:lnTo>
                <a:lnTo>
                  <a:pt x="497" y="175"/>
                </a:lnTo>
                <a:close/>
                <a:moveTo>
                  <a:pt x="490" y="169"/>
                </a:moveTo>
                <a:lnTo>
                  <a:pt x="490" y="169"/>
                </a:lnTo>
                <a:lnTo>
                  <a:pt x="494" y="172"/>
                </a:lnTo>
                <a:lnTo>
                  <a:pt x="494" y="172"/>
                </a:lnTo>
                <a:lnTo>
                  <a:pt x="488" y="174"/>
                </a:lnTo>
                <a:lnTo>
                  <a:pt x="488" y="174"/>
                </a:lnTo>
                <a:lnTo>
                  <a:pt x="488" y="173"/>
                </a:lnTo>
                <a:lnTo>
                  <a:pt x="490" y="171"/>
                </a:lnTo>
                <a:lnTo>
                  <a:pt x="490" y="171"/>
                </a:lnTo>
                <a:lnTo>
                  <a:pt x="490" y="170"/>
                </a:lnTo>
                <a:lnTo>
                  <a:pt x="490" y="169"/>
                </a:lnTo>
                <a:lnTo>
                  <a:pt x="490" y="169"/>
                </a:lnTo>
                <a:close/>
                <a:moveTo>
                  <a:pt x="489" y="169"/>
                </a:moveTo>
                <a:lnTo>
                  <a:pt x="489" y="169"/>
                </a:lnTo>
                <a:lnTo>
                  <a:pt x="482" y="171"/>
                </a:lnTo>
                <a:lnTo>
                  <a:pt x="482" y="171"/>
                </a:lnTo>
                <a:lnTo>
                  <a:pt x="483" y="165"/>
                </a:lnTo>
                <a:lnTo>
                  <a:pt x="483" y="165"/>
                </a:lnTo>
                <a:lnTo>
                  <a:pt x="489" y="168"/>
                </a:lnTo>
                <a:lnTo>
                  <a:pt x="489" y="168"/>
                </a:lnTo>
                <a:lnTo>
                  <a:pt x="489" y="169"/>
                </a:lnTo>
                <a:lnTo>
                  <a:pt x="489" y="169"/>
                </a:lnTo>
                <a:lnTo>
                  <a:pt x="489" y="169"/>
                </a:lnTo>
                <a:lnTo>
                  <a:pt x="489" y="169"/>
                </a:lnTo>
                <a:close/>
                <a:moveTo>
                  <a:pt x="481" y="172"/>
                </a:moveTo>
                <a:lnTo>
                  <a:pt x="481" y="172"/>
                </a:lnTo>
                <a:lnTo>
                  <a:pt x="485" y="171"/>
                </a:lnTo>
                <a:lnTo>
                  <a:pt x="485" y="172"/>
                </a:lnTo>
                <a:lnTo>
                  <a:pt x="483" y="174"/>
                </a:lnTo>
                <a:lnTo>
                  <a:pt x="483" y="174"/>
                </a:lnTo>
                <a:lnTo>
                  <a:pt x="483" y="174"/>
                </a:lnTo>
                <a:lnTo>
                  <a:pt x="483" y="174"/>
                </a:lnTo>
                <a:lnTo>
                  <a:pt x="481" y="173"/>
                </a:lnTo>
                <a:lnTo>
                  <a:pt x="481" y="173"/>
                </a:lnTo>
                <a:lnTo>
                  <a:pt x="481" y="172"/>
                </a:lnTo>
                <a:lnTo>
                  <a:pt x="481" y="172"/>
                </a:lnTo>
                <a:close/>
                <a:moveTo>
                  <a:pt x="491" y="178"/>
                </a:moveTo>
                <a:lnTo>
                  <a:pt x="491" y="178"/>
                </a:lnTo>
                <a:lnTo>
                  <a:pt x="491" y="178"/>
                </a:lnTo>
                <a:lnTo>
                  <a:pt x="491" y="178"/>
                </a:lnTo>
                <a:lnTo>
                  <a:pt x="490" y="178"/>
                </a:lnTo>
                <a:lnTo>
                  <a:pt x="490" y="178"/>
                </a:lnTo>
                <a:lnTo>
                  <a:pt x="485" y="175"/>
                </a:lnTo>
                <a:lnTo>
                  <a:pt x="485" y="175"/>
                </a:lnTo>
                <a:lnTo>
                  <a:pt x="491" y="175"/>
                </a:lnTo>
                <a:lnTo>
                  <a:pt x="492" y="176"/>
                </a:lnTo>
                <a:lnTo>
                  <a:pt x="491" y="178"/>
                </a:lnTo>
                <a:lnTo>
                  <a:pt x="491" y="178"/>
                </a:lnTo>
                <a:close/>
                <a:moveTo>
                  <a:pt x="498" y="182"/>
                </a:moveTo>
                <a:lnTo>
                  <a:pt x="498" y="182"/>
                </a:lnTo>
                <a:lnTo>
                  <a:pt x="494" y="179"/>
                </a:lnTo>
                <a:lnTo>
                  <a:pt x="494" y="179"/>
                </a:lnTo>
                <a:lnTo>
                  <a:pt x="499" y="178"/>
                </a:lnTo>
                <a:lnTo>
                  <a:pt x="500" y="178"/>
                </a:lnTo>
                <a:lnTo>
                  <a:pt x="500" y="179"/>
                </a:lnTo>
                <a:lnTo>
                  <a:pt x="498" y="182"/>
                </a:lnTo>
                <a:lnTo>
                  <a:pt x="498" y="182"/>
                </a:lnTo>
                <a:close/>
                <a:moveTo>
                  <a:pt x="566" y="162"/>
                </a:moveTo>
                <a:lnTo>
                  <a:pt x="566" y="162"/>
                </a:lnTo>
                <a:lnTo>
                  <a:pt x="560" y="166"/>
                </a:lnTo>
                <a:lnTo>
                  <a:pt x="552" y="170"/>
                </a:lnTo>
                <a:lnTo>
                  <a:pt x="538" y="177"/>
                </a:lnTo>
                <a:lnTo>
                  <a:pt x="538" y="177"/>
                </a:lnTo>
                <a:lnTo>
                  <a:pt x="522" y="184"/>
                </a:lnTo>
                <a:lnTo>
                  <a:pt x="508" y="192"/>
                </a:lnTo>
                <a:lnTo>
                  <a:pt x="508" y="192"/>
                </a:lnTo>
                <a:lnTo>
                  <a:pt x="505" y="188"/>
                </a:lnTo>
                <a:lnTo>
                  <a:pt x="502" y="184"/>
                </a:lnTo>
                <a:lnTo>
                  <a:pt x="502" y="184"/>
                </a:lnTo>
                <a:lnTo>
                  <a:pt x="510" y="183"/>
                </a:lnTo>
                <a:lnTo>
                  <a:pt x="518" y="180"/>
                </a:lnTo>
                <a:lnTo>
                  <a:pt x="535" y="175"/>
                </a:lnTo>
                <a:lnTo>
                  <a:pt x="551" y="169"/>
                </a:lnTo>
                <a:lnTo>
                  <a:pt x="566" y="162"/>
                </a:lnTo>
                <a:lnTo>
                  <a:pt x="566" y="162"/>
                </a:lnTo>
                <a:close/>
                <a:moveTo>
                  <a:pt x="509" y="195"/>
                </a:moveTo>
                <a:lnTo>
                  <a:pt x="509" y="195"/>
                </a:lnTo>
                <a:lnTo>
                  <a:pt x="548" y="179"/>
                </a:lnTo>
                <a:lnTo>
                  <a:pt x="548" y="179"/>
                </a:lnTo>
                <a:lnTo>
                  <a:pt x="568" y="172"/>
                </a:lnTo>
                <a:lnTo>
                  <a:pt x="568" y="172"/>
                </a:lnTo>
                <a:lnTo>
                  <a:pt x="564" y="174"/>
                </a:lnTo>
                <a:lnTo>
                  <a:pt x="560" y="177"/>
                </a:lnTo>
                <a:lnTo>
                  <a:pt x="552" y="182"/>
                </a:lnTo>
                <a:lnTo>
                  <a:pt x="552" y="182"/>
                </a:lnTo>
                <a:lnTo>
                  <a:pt x="533" y="190"/>
                </a:lnTo>
                <a:lnTo>
                  <a:pt x="514" y="198"/>
                </a:lnTo>
                <a:lnTo>
                  <a:pt x="514" y="198"/>
                </a:lnTo>
                <a:lnTo>
                  <a:pt x="510" y="200"/>
                </a:lnTo>
                <a:lnTo>
                  <a:pt x="510" y="200"/>
                </a:lnTo>
                <a:lnTo>
                  <a:pt x="510" y="199"/>
                </a:lnTo>
                <a:lnTo>
                  <a:pt x="510" y="199"/>
                </a:lnTo>
                <a:lnTo>
                  <a:pt x="509" y="195"/>
                </a:lnTo>
                <a:lnTo>
                  <a:pt x="509" y="195"/>
                </a:lnTo>
                <a:close/>
                <a:moveTo>
                  <a:pt x="484" y="209"/>
                </a:moveTo>
                <a:lnTo>
                  <a:pt x="484" y="209"/>
                </a:lnTo>
                <a:lnTo>
                  <a:pt x="485" y="210"/>
                </a:lnTo>
                <a:lnTo>
                  <a:pt x="485" y="210"/>
                </a:lnTo>
                <a:lnTo>
                  <a:pt x="468" y="217"/>
                </a:lnTo>
                <a:lnTo>
                  <a:pt x="450" y="223"/>
                </a:lnTo>
                <a:lnTo>
                  <a:pt x="413" y="234"/>
                </a:lnTo>
                <a:lnTo>
                  <a:pt x="413" y="234"/>
                </a:lnTo>
                <a:lnTo>
                  <a:pt x="447" y="223"/>
                </a:lnTo>
                <a:lnTo>
                  <a:pt x="447" y="223"/>
                </a:lnTo>
                <a:lnTo>
                  <a:pt x="469" y="214"/>
                </a:lnTo>
                <a:lnTo>
                  <a:pt x="469" y="214"/>
                </a:lnTo>
                <a:lnTo>
                  <a:pt x="482" y="210"/>
                </a:lnTo>
                <a:lnTo>
                  <a:pt x="482" y="210"/>
                </a:lnTo>
                <a:lnTo>
                  <a:pt x="484" y="209"/>
                </a:lnTo>
                <a:lnTo>
                  <a:pt x="484" y="209"/>
                </a:lnTo>
                <a:close/>
                <a:moveTo>
                  <a:pt x="447" y="220"/>
                </a:moveTo>
                <a:lnTo>
                  <a:pt x="447" y="220"/>
                </a:lnTo>
                <a:lnTo>
                  <a:pt x="415" y="231"/>
                </a:lnTo>
                <a:lnTo>
                  <a:pt x="383" y="241"/>
                </a:lnTo>
                <a:lnTo>
                  <a:pt x="383" y="241"/>
                </a:lnTo>
                <a:lnTo>
                  <a:pt x="318" y="261"/>
                </a:lnTo>
                <a:lnTo>
                  <a:pt x="318" y="261"/>
                </a:lnTo>
                <a:lnTo>
                  <a:pt x="305" y="264"/>
                </a:lnTo>
                <a:lnTo>
                  <a:pt x="298" y="266"/>
                </a:lnTo>
                <a:lnTo>
                  <a:pt x="292" y="268"/>
                </a:lnTo>
                <a:lnTo>
                  <a:pt x="292" y="268"/>
                </a:lnTo>
                <a:lnTo>
                  <a:pt x="299" y="264"/>
                </a:lnTo>
                <a:lnTo>
                  <a:pt x="307" y="262"/>
                </a:lnTo>
                <a:lnTo>
                  <a:pt x="323" y="257"/>
                </a:lnTo>
                <a:lnTo>
                  <a:pt x="323" y="257"/>
                </a:lnTo>
                <a:lnTo>
                  <a:pt x="370" y="238"/>
                </a:lnTo>
                <a:lnTo>
                  <a:pt x="370" y="238"/>
                </a:lnTo>
                <a:lnTo>
                  <a:pt x="396" y="231"/>
                </a:lnTo>
                <a:lnTo>
                  <a:pt x="422" y="223"/>
                </a:lnTo>
                <a:lnTo>
                  <a:pt x="448" y="214"/>
                </a:lnTo>
                <a:lnTo>
                  <a:pt x="474" y="205"/>
                </a:lnTo>
                <a:lnTo>
                  <a:pt x="474" y="205"/>
                </a:lnTo>
                <a:lnTo>
                  <a:pt x="474" y="205"/>
                </a:lnTo>
                <a:lnTo>
                  <a:pt x="474" y="205"/>
                </a:lnTo>
                <a:lnTo>
                  <a:pt x="481" y="208"/>
                </a:lnTo>
                <a:lnTo>
                  <a:pt x="481" y="208"/>
                </a:lnTo>
                <a:lnTo>
                  <a:pt x="464" y="214"/>
                </a:lnTo>
                <a:lnTo>
                  <a:pt x="447" y="220"/>
                </a:lnTo>
                <a:lnTo>
                  <a:pt x="447" y="220"/>
                </a:lnTo>
                <a:close/>
                <a:moveTo>
                  <a:pt x="403" y="227"/>
                </a:moveTo>
                <a:lnTo>
                  <a:pt x="403" y="227"/>
                </a:lnTo>
                <a:lnTo>
                  <a:pt x="421" y="221"/>
                </a:lnTo>
                <a:lnTo>
                  <a:pt x="439" y="214"/>
                </a:lnTo>
                <a:lnTo>
                  <a:pt x="439" y="214"/>
                </a:lnTo>
                <a:lnTo>
                  <a:pt x="454" y="209"/>
                </a:lnTo>
                <a:lnTo>
                  <a:pt x="468" y="205"/>
                </a:lnTo>
                <a:lnTo>
                  <a:pt x="468" y="205"/>
                </a:lnTo>
                <a:lnTo>
                  <a:pt x="438" y="216"/>
                </a:lnTo>
                <a:lnTo>
                  <a:pt x="438" y="216"/>
                </a:lnTo>
                <a:lnTo>
                  <a:pt x="421" y="222"/>
                </a:lnTo>
                <a:lnTo>
                  <a:pt x="403" y="227"/>
                </a:lnTo>
                <a:lnTo>
                  <a:pt x="403" y="227"/>
                </a:lnTo>
                <a:close/>
                <a:moveTo>
                  <a:pt x="425" y="217"/>
                </a:moveTo>
                <a:lnTo>
                  <a:pt x="425" y="217"/>
                </a:lnTo>
                <a:lnTo>
                  <a:pt x="398" y="227"/>
                </a:lnTo>
                <a:lnTo>
                  <a:pt x="371" y="235"/>
                </a:lnTo>
                <a:lnTo>
                  <a:pt x="371" y="235"/>
                </a:lnTo>
                <a:lnTo>
                  <a:pt x="366" y="237"/>
                </a:lnTo>
                <a:lnTo>
                  <a:pt x="366" y="237"/>
                </a:lnTo>
                <a:lnTo>
                  <a:pt x="336" y="246"/>
                </a:lnTo>
                <a:lnTo>
                  <a:pt x="307" y="255"/>
                </a:lnTo>
                <a:lnTo>
                  <a:pt x="307" y="255"/>
                </a:lnTo>
                <a:lnTo>
                  <a:pt x="275" y="265"/>
                </a:lnTo>
                <a:lnTo>
                  <a:pt x="275" y="265"/>
                </a:lnTo>
                <a:lnTo>
                  <a:pt x="274" y="265"/>
                </a:lnTo>
                <a:lnTo>
                  <a:pt x="277" y="264"/>
                </a:lnTo>
                <a:lnTo>
                  <a:pt x="282" y="262"/>
                </a:lnTo>
                <a:lnTo>
                  <a:pt x="282" y="262"/>
                </a:lnTo>
                <a:lnTo>
                  <a:pt x="296" y="258"/>
                </a:lnTo>
                <a:lnTo>
                  <a:pt x="296" y="258"/>
                </a:lnTo>
                <a:lnTo>
                  <a:pt x="357" y="234"/>
                </a:lnTo>
                <a:lnTo>
                  <a:pt x="420" y="211"/>
                </a:lnTo>
                <a:lnTo>
                  <a:pt x="420" y="211"/>
                </a:lnTo>
                <a:lnTo>
                  <a:pt x="432" y="206"/>
                </a:lnTo>
                <a:lnTo>
                  <a:pt x="445" y="202"/>
                </a:lnTo>
                <a:lnTo>
                  <a:pt x="445" y="202"/>
                </a:lnTo>
                <a:lnTo>
                  <a:pt x="449" y="201"/>
                </a:lnTo>
                <a:lnTo>
                  <a:pt x="449" y="201"/>
                </a:lnTo>
                <a:lnTo>
                  <a:pt x="451" y="201"/>
                </a:lnTo>
                <a:lnTo>
                  <a:pt x="451" y="201"/>
                </a:lnTo>
                <a:lnTo>
                  <a:pt x="453" y="200"/>
                </a:lnTo>
                <a:lnTo>
                  <a:pt x="453" y="200"/>
                </a:lnTo>
                <a:lnTo>
                  <a:pt x="461" y="199"/>
                </a:lnTo>
                <a:lnTo>
                  <a:pt x="461" y="199"/>
                </a:lnTo>
                <a:lnTo>
                  <a:pt x="470" y="203"/>
                </a:lnTo>
                <a:lnTo>
                  <a:pt x="470" y="203"/>
                </a:lnTo>
                <a:lnTo>
                  <a:pt x="459" y="205"/>
                </a:lnTo>
                <a:lnTo>
                  <a:pt x="448" y="209"/>
                </a:lnTo>
                <a:lnTo>
                  <a:pt x="425" y="217"/>
                </a:lnTo>
                <a:lnTo>
                  <a:pt x="425" y="217"/>
                </a:lnTo>
                <a:close/>
                <a:moveTo>
                  <a:pt x="454" y="198"/>
                </a:moveTo>
                <a:lnTo>
                  <a:pt x="454" y="198"/>
                </a:lnTo>
                <a:lnTo>
                  <a:pt x="445" y="199"/>
                </a:lnTo>
                <a:lnTo>
                  <a:pt x="445" y="199"/>
                </a:lnTo>
                <a:lnTo>
                  <a:pt x="429" y="203"/>
                </a:lnTo>
                <a:lnTo>
                  <a:pt x="414" y="207"/>
                </a:lnTo>
                <a:lnTo>
                  <a:pt x="383" y="218"/>
                </a:lnTo>
                <a:lnTo>
                  <a:pt x="383" y="218"/>
                </a:lnTo>
                <a:lnTo>
                  <a:pt x="331" y="234"/>
                </a:lnTo>
                <a:lnTo>
                  <a:pt x="331" y="234"/>
                </a:lnTo>
                <a:lnTo>
                  <a:pt x="354" y="226"/>
                </a:lnTo>
                <a:lnTo>
                  <a:pt x="354" y="226"/>
                </a:lnTo>
                <a:lnTo>
                  <a:pt x="378" y="219"/>
                </a:lnTo>
                <a:lnTo>
                  <a:pt x="400" y="211"/>
                </a:lnTo>
                <a:lnTo>
                  <a:pt x="422" y="201"/>
                </a:lnTo>
                <a:lnTo>
                  <a:pt x="443" y="191"/>
                </a:lnTo>
                <a:lnTo>
                  <a:pt x="443" y="191"/>
                </a:lnTo>
                <a:lnTo>
                  <a:pt x="457" y="197"/>
                </a:lnTo>
                <a:lnTo>
                  <a:pt x="457" y="197"/>
                </a:lnTo>
                <a:lnTo>
                  <a:pt x="454" y="198"/>
                </a:lnTo>
                <a:lnTo>
                  <a:pt x="454" y="198"/>
                </a:lnTo>
                <a:close/>
                <a:moveTo>
                  <a:pt x="348" y="218"/>
                </a:moveTo>
                <a:lnTo>
                  <a:pt x="348" y="218"/>
                </a:lnTo>
                <a:lnTo>
                  <a:pt x="296" y="233"/>
                </a:lnTo>
                <a:lnTo>
                  <a:pt x="296" y="233"/>
                </a:lnTo>
                <a:lnTo>
                  <a:pt x="283" y="236"/>
                </a:lnTo>
                <a:lnTo>
                  <a:pt x="272" y="240"/>
                </a:lnTo>
                <a:lnTo>
                  <a:pt x="249" y="250"/>
                </a:lnTo>
                <a:lnTo>
                  <a:pt x="249" y="250"/>
                </a:lnTo>
                <a:lnTo>
                  <a:pt x="240" y="253"/>
                </a:lnTo>
                <a:lnTo>
                  <a:pt x="250" y="249"/>
                </a:lnTo>
                <a:lnTo>
                  <a:pt x="250" y="249"/>
                </a:lnTo>
                <a:lnTo>
                  <a:pt x="274" y="239"/>
                </a:lnTo>
                <a:lnTo>
                  <a:pt x="274" y="239"/>
                </a:lnTo>
                <a:lnTo>
                  <a:pt x="300" y="231"/>
                </a:lnTo>
                <a:lnTo>
                  <a:pt x="325" y="222"/>
                </a:lnTo>
                <a:lnTo>
                  <a:pt x="325" y="222"/>
                </a:lnTo>
                <a:lnTo>
                  <a:pt x="377" y="202"/>
                </a:lnTo>
                <a:lnTo>
                  <a:pt x="427" y="183"/>
                </a:lnTo>
                <a:lnTo>
                  <a:pt x="427" y="183"/>
                </a:lnTo>
                <a:lnTo>
                  <a:pt x="441" y="190"/>
                </a:lnTo>
                <a:lnTo>
                  <a:pt x="441" y="190"/>
                </a:lnTo>
                <a:lnTo>
                  <a:pt x="418" y="198"/>
                </a:lnTo>
                <a:lnTo>
                  <a:pt x="395" y="205"/>
                </a:lnTo>
                <a:lnTo>
                  <a:pt x="348" y="218"/>
                </a:lnTo>
                <a:lnTo>
                  <a:pt x="348" y="218"/>
                </a:lnTo>
                <a:close/>
                <a:moveTo>
                  <a:pt x="331" y="209"/>
                </a:moveTo>
                <a:lnTo>
                  <a:pt x="331" y="209"/>
                </a:lnTo>
                <a:lnTo>
                  <a:pt x="308" y="216"/>
                </a:lnTo>
                <a:lnTo>
                  <a:pt x="285" y="224"/>
                </a:lnTo>
                <a:lnTo>
                  <a:pt x="262" y="232"/>
                </a:lnTo>
                <a:lnTo>
                  <a:pt x="239" y="238"/>
                </a:lnTo>
                <a:lnTo>
                  <a:pt x="239" y="238"/>
                </a:lnTo>
                <a:lnTo>
                  <a:pt x="232" y="240"/>
                </a:lnTo>
                <a:lnTo>
                  <a:pt x="236" y="238"/>
                </a:lnTo>
                <a:lnTo>
                  <a:pt x="251" y="233"/>
                </a:lnTo>
                <a:lnTo>
                  <a:pt x="251" y="233"/>
                </a:lnTo>
                <a:lnTo>
                  <a:pt x="274" y="227"/>
                </a:lnTo>
                <a:lnTo>
                  <a:pt x="274" y="227"/>
                </a:lnTo>
                <a:lnTo>
                  <a:pt x="299" y="219"/>
                </a:lnTo>
                <a:lnTo>
                  <a:pt x="323" y="210"/>
                </a:lnTo>
                <a:lnTo>
                  <a:pt x="323" y="210"/>
                </a:lnTo>
                <a:lnTo>
                  <a:pt x="371" y="195"/>
                </a:lnTo>
                <a:lnTo>
                  <a:pt x="394" y="186"/>
                </a:lnTo>
                <a:lnTo>
                  <a:pt x="417" y="177"/>
                </a:lnTo>
                <a:lnTo>
                  <a:pt x="417" y="177"/>
                </a:lnTo>
                <a:lnTo>
                  <a:pt x="418" y="176"/>
                </a:lnTo>
                <a:lnTo>
                  <a:pt x="418" y="176"/>
                </a:lnTo>
                <a:lnTo>
                  <a:pt x="423" y="180"/>
                </a:lnTo>
                <a:lnTo>
                  <a:pt x="423" y="180"/>
                </a:lnTo>
                <a:lnTo>
                  <a:pt x="425" y="181"/>
                </a:lnTo>
                <a:lnTo>
                  <a:pt x="425" y="181"/>
                </a:lnTo>
                <a:lnTo>
                  <a:pt x="379" y="195"/>
                </a:lnTo>
                <a:lnTo>
                  <a:pt x="331" y="209"/>
                </a:lnTo>
                <a:lnTo>
                  <a:pt x="331" y="209"/>
                </a:lnTo>
                <a:close/>
                <a:moveTo>
                  <a:pt x="416" y="175"/>
                </a:moveTo>
                <a:lnTo>
                  <a:pt x="416" y="175"/>
                </a:lnTo>
                <a:lnTo>
                  <a:pt x="393" y="180"/>
                </a:lnTo>
                <a:lnTo>
                  <a:pt x="369" y="187"/>
                </a:lnTo>
                <a:lnTo>
                  <a:pt x="345" y="194"/>
                </a:lnTo>
                <a:lnTo>
                  <a:pt x="322" y="201"/>
                </a:lnTo>
                <a:lnTo>
                  <a:pt x="322" y="201"/>
                </a:lnTo>
                <a:lnTo>
                  <a:pt x="308" y="205"/>
                </a:lnTo>
                <a:lnTo>
                  <a:pt x="308" y="205"/>
                </a:lnTo>
                <a:lnTo>
                  <a:pt x="319" y="201"/>
                </a:lnTo>
                <a:lnTo>
                  <a:pt x="319" y="201"/>
                </a:lnTo>
                <a:lnTo>
                  <a:pt x="364" y="187"/>
                </a:lnTo>
                <a:lnTo>
                  <a:pt x="387" y="179"/>
                </a:lnTo>
                <a:lnTo>
                  <a:pt x="409" y="170"/>
                </a:lnTo>
                <a:lnTo>
                  <a:pt x="409" y="170"/>
                </a:lnTo>
                <a:lnTo>
                  <a:pt x="410" y="169"/>
                </a:lnTo>
                <a:lnTo>
                  <a:pt x="410" y="169"/>
                </a:lnTo>
                <a:lnTo>
                  <a:pt x="408" y="168"/>
                </a:lnTo>
                <a:lnTo>
                  <a:pt x="408" y="168"/>
                </a:lnTo>
                <a:lnTo>
                  <a:pt x="386" y="172"/>
                </a:lnTo>
                <a:lnTo>
                  <a:pt x="364" y="178"/>
                </a:lnTo>
                <a:lnTo>
                  <a:pt x="321" y="191"/>
                </a:lnTo>
                <a:lnTo>
                  <a:pt x="321" y="191"/>
                </a:lnTo>
                <a:lnTo>
                  <a:pt x="270" y="205"/>
                </a:lnTo>
                <a:lnTo>
                  <a:pt x="270" y="205"/>
                </a:lnTo>
                <a:lnTo>
                  <a:pt x="248" y="210"/>
                </a:lnTo>
                <a:lnTo>
                  <a:pt x="237" y="213"/>
                </a:lnTo>
                <a:lnTo>
                  <a:pt x="227" y="217"/>
                </a:lnTo>
                <a:lnTo>
                  <a:pt x="227" y="217"/>
                </a:lnTo>
                <a:lnTo>
                  <a:pt x="227" y="217"/>
                </a:lnTo>
                <a:lnTo>
                  <a:pt x="227" y="217"/>
                </a:lnTo>
                <a:lnTo>
                  <a:pt x="236" y="212"/>
                </a:lnTo>
                <a:lnTo>
                  <a:pt x="247" y="208"/>
                </a:lnTo>
                <a:lnTo>
                  <a:pt x="269" y="201"/>
                </a:lnTo>
                <a:lnTo>
                  <a:pt x="292" y="196"/>
                </a:lnTo>
                <a:lnTo>
                  <a:pt x="313" y="189"/>
                </a:lnTo>
                <a:lnTo>
                  <a:pt x="313" y="189"/>
                </a:lnTo>
                <a:lnTo>
                  <a:pt x="336" y="181"/>
                </a:lnTo>
                <a:lnTo>
                  <a:pt x="360" y="174"/>
                </a:lnTo>
                <a:lnTo>
                  <a:pt x="360" y="174"/>
                </a:lnTo>
                <a:lnTo>
                  <a:pt x="382" y="168"/>
                </a:lnTo>
                <a:lnTo>
                  <a:pt x="392" y="166"/>
                </a:lnTo>
                <a:lnTo>
                  <a:pt x="402" y="161"/>
                </a:lnTo>
                <a:lnTo>
                  <a:pt x="402" y="161"/>
                </a:lnTo>
                <a:lnTo>
                  <a:pt x="403" y="160"/>
                </a:lnTo>
                <a:lnTo>
                  <a:pt x="403" y="160"/>
                </a:lnTo>
                <a:lnTo>
                  <a:pt x="410" y="168"/>
                </a:lnTo>
                <a:lnTo>
                  <a:pt x="416" y="175"/>
                </a:lnTo>
                <a:lnTo>
                  <a:pt x="416" y="175"/>
                </a:lnTo>
                <a:lnTo>
                  <a:pt x="416" y="175"/>
                </a:lnTo>
                <a:lnTo>
                  <a:pt x="416" y="175"/>
                </a:lnTo>
                <a:close/>
                <a:moveTo>
                  <a:pt x="226" y="219"/>
                </a:moveTo>
                <a:lnTo>
                  <a:pt x="226" y="219"/>
                </a:lnTo>
                <a:lnTo>
                  <a:pt x="271" y="207"/>
                </a:lnTo>
                <a:lnTo>
                  <a:pt x="316" y="195"/>
                </a:lnTo>
                <a:lnTo>
                  <a:pt x="316" y="195"/>
                </a:lnTo>
                <a:lnTo>
                  <a:pt x="363" y="180"/>
                </a:lnTo>
                <a:lnTo>
                  <a:pt x="363" y="180"/>
                </a:lnTo>
                <a:lnTo>
                  <a:pt x="385" y="175"/>
                </a:lnTo>
                <a:lnTo>
                  <a:pt x="395" y="173"/>
                </a:lnTo>
                <a:lnTo>
                  <a:pt x="403" y="170"/>
                </a:lnTo>
                <a:lnTo>
                  <a:pt x="403" y="170"/>
                </a:lnTo>
                <a:lnTo>
                  <a:pt x="382" y="179"/>
                </a:lnTo>
                <a:lnTo>
                  <a:pt x="358" y="187"/>
                </a:lnTo>
                <a:lnTo>
                  <a:pt x="313" y="201"/>
                </a:lnTo>
                <a:lnTo>
                  <a:pt x="313" y="201"/>
                </a:lnTo>
                <a:lnTo>
                  <a:pt x="271" y="214"/>
                </a:lnTo>
                <a:lnTo>
                  <a:pt x="230" y="227"/>
                </a:lnTo>
                <a:lnTo>
                  <a:pt x="230" y="227"/>
                </a:lnTo>
                <a:lnTo>
                  <a:pt x="227" y="227"/>
                </a:lnTo>
                <a:lnTo>
                  <a:pt x="226" y="228"/>
                </a:lnTo>
                <a:lnTo>
                  <a:pt x="226" y="228"/>
                </a:lnTo>
                <a:lnTo>
                  <a:pt x="226" y="228"/>
                </a:lnTo>
                <a:lnTo>
                  <a:pt x="226" y="228"/>
                </a:lnTo>
                <a:lnTo>
                  <a:pt x="226" y="219"/>
                </a:lnTo>
                <a:lnTo>
                  <a:pt x="226" y="219"/>
                </a:lnTo>
                <a:close/>
                <a:moveTo>
                  <a:pt x="232" y="201"/>
                </a:moveTo>
                <a:lnTo>
                  <a:pt x="232" y="201"/>
                </a:lnTo>
                <a:lnTo>
                  <a:pt x="253" y="197"/>
                </a:lnTo>
                <a:lnTo>
                  <a:pt x="274" y="193"/>
                </a:lnTo>
                <a:lnTo>
                  <a:pt x="317" y="181"/>
                </a:lnTo>
                <a:lnTo>
                  <a:pt x="317" y="181"/>
                </a:lnTo>
                <a:lnTo>
                  <a:pt x="340" y="175"/>
                </a:lnTo>
                <a:lnTo>
                  <a:pt x="364" y="170"/>
                </a:lnTo>
                <a:lnTo>
                  <a:pt x="364" y="170"/>
                </a:lnTo>
                <a:lnTo>
                  <a:pt x="381" y="167"/>
                </a:lnTo>
                <a:lnTo>
                  <a:pt x="381" y="167"/>
                </a:lnTo>
                <a:lnTo>
                  <a:pt x="362" y="171"/>
                </a:lnTo>
                <a:lnTo>
                  <a:pt x="344" y="176"/>
                </a:lnTo>
                <a:lnTo>
                  <a:pt x="344" y="176"/>
                </a:lnTo>
                <a:lnTo>
                  <a:pt x="320" y="184"/>
                </a:lnTo>
                <a:lnTo>
                  <a:pt x="296" y="193"/>
                </a:lnTo>
                <a:lnTo>
                  <a:pt x="296" y="193"/>
                </a:lnTo>
                <a:lnTo>
                  <a:pt x="278" y="198"/>
                </a:lnTo>
                <a:lnTo>
                  <a:pt x="261" y="202"/>
                </a:lnTo>
                <a:lnTo>
                  <a:pt x="244" y="208"/>
                </a:lnTo>
                <a:lnTo>
                  <a:pt x="235" y="211"/>
                </a:lnTo>
                <a:lnTo>
                  <a:pt x="227" y="215"/>
                </a:lnTo>
                <a:lnTo>
                  <a:pt x="227" y="215"/>
                </a:lnTo>
                <a:lnTo>
                  <a:pt x="229" y="208"/>
                </a:lnTo>
                <a:lnTo>
                  <a:pt x="232" y="201"/>
                </a:lnTo>
                <a:lnTo>
                  <a:pt x="232" y="201"/>
                </a:lnTo>
                <a:close/>
                <a:moveTo>
                  <a:pt x="317" y="204"/>
                </a:moveTo>
                <a:lnTo>
                  <a:pt x="317" y="204"/>
                </a:lnTo>
                <a:lnTo>
                  <a:pt x="364" y="190"/>
                </a:lnTo>
                <a:lnTo>
                  <a:pt x="364" y="190"/>
                </a:lnTo>
                <a:lnTo>
                  <a:pt x="377" y="187"/>
                </a:lnTo>
                <a:lnTo>
                  <a:pt x="389" y="184"/>
                </a:lnTo>
                <a:lnTo>
                  <a:pt x="401" y="181"/>
                </a:lnTo>
                <a:lnTo>
                  <a:pt x="411" y="177"/>
                </a:lnTo>
                <a:lnTo>
                  <a:pt x="411" y="177"/>
                </a:lnTo>
                <a:lnTo>
                  <a:pt x="388" y="187"/>
                </a:lnTo>
                <a:lnTo>
                  <a:pt x="362" y="196"/>
                </a:lnTo>
                <a:lnTo>
                  <a:pt x="313" y="211"/>
                </a:lnTo>
                <a:lnTo>
                  <a:pt x="313" y="211"/>
                </a:lnTo>
                <a:lnTo>
                  <a:pt x="291" y="219"/>
                </a:lnTo>
                <a:lnTo>
                  <a:pt x="269" y="226"/>
                </a:lnTo>
                <a:lnTo>
                  <a:pt x="269" y="226"/>
                </a:lnTo>
                <a:lnTo>
                  <a:pt x="249" y="232"/>
                </a:lnTo>
                <a:lnTo>
                  <a:pt x="239" y="235"/>
                </a:lnTo>
                <a:lnTo>
                  <a:pt x="229" y="239"/>
                </a:lnTo>
                <a:lnTo>
                  <a:pt x="229" y="239"/>
                </a:lnTo>
                <a:lnTo>
                  <a:pt x="228" y="237"/>
                </a:lnTo>
                <a:lnTo>
                  <a:pt x="228" y="237"/>
                </a:lnTo>
                <a:lnTo>
                  <a:pt x="226" y="231"/>
                </a:lnTo>
                <a:lnTo>
                  <a:pt x="226" y="231"/>
                </a:lnTo>
                <a:lnTo>
                  <a:pt x="249" y="225"/>
                </a:lnTo>
                <a:lnTo>
                  <a:pt x="272" y="218"/>
                </a:lnTo>
                <a:lnTo>
                  <a:pt x="317" y="204"/>
                </a:lnTo>
                <a:lnTo>
                  <a:pt x="317" y="204"/>
                </a:lnTo>
                <a:close/>
                <a:moveTo>
                  <a:pt x="263" y="233"/>
                </a:moveTo>
                <a:lnTo>
                  <a:pt x="263" y="233"/>
                </a:lnTo>
                <a:lnTo>
                  <a:pt x="287" y="225"/>
                </a:lnTo>
                <a:lnTo>
                  <a:pt x="311" y="217"/>
                </a:lnTo>
                <a:lnTo>
                  <a:pt x="311" y="217"/>
                </a:lnTo>
                <a:lnTo>
                  <a:pt x="352" y="205"/>
                </a:lnTo>
                <a:lnTo>
                  <a:pt x="393" y="193"/>
                </a:lnTo>
                <a:lnTo>
                  <a:pt x="393" y="193"/>
                </a:lnTo>
                <a:lnTo>
                  <a:pt x="388" y="195"/>
                </a:lnTo>
                <a:lnTo>
                  <a:pt x="388" y="195"/>
                </a:lnTo>
                <a:lnTo>
                  <a:pt x="335" y="216"/>
                </a:lnTo>
                <a:lnTo>
                  <a:pt x="335" y="216"/>
                </a:lnTo>
                <a:lnTo>
                  <a:pt x="311" y="225"/>
                </a:lnTo>
                <a:lnTo>
                  <a:pt x="286" y="233"/>
                </a:lnTo>
                <a:lnTo>
                  <a:pt x="261" y="242"/>
                </a:lnTo>
                <a:lnTo>
                  <a:pt x="237" y="252"/>
                </a:lnTo>
                <a:lnTo>
                  <a:pt x="237" y="252"/>
                </a:lnTo>
                <a:lnTo>
                  <a:pt x="233" y="248"/>
                </a:lnTo>
                <a:lnTo>
                  <a:pt x="230" y="241"/>
                </a:lnTo>
                <a:lnTo>
                  <a:pt x="230" y="241"/>
                </a:lnTo>
                <a:lnTo>
                  <a:pt x="238" y="240"/>
                </a:lnTo>
                <a:lnTo>
                  <a:pt x="247" y="238"/>
                </a:lnTo>
                <a:lnTo>
                  <a:pt x="263" y="233"/>
                </a:lnTo>
                <a:lnTo>
                  <a:pt x="263" y="233"/>
                </a:lnTo>
                <a:close/>
                <a:moveTo>
                  <a:pt x="302" y="233"/>
                </a:moveTo>
                <a:lnTo>
                  <a:pt x="302" y="233"/>
                </a:lnTo>
                <a:lnTo>
                  <a:pt x="341" y="222"/>
                </a:lnTo>
                <a:lnTo>
                  <a:pt x="380" y="210"/>
                </a:lnTo>
                <a:lnTo>
                  <a:pt x="380" y="210"/>
                </a:lnTo>
                <a:lnTo>
                  <a:pt x="397" y="205"/>
                </a:lnTo>
                <a:lnTo>
                  <a:pt x="415" y="201"/>
                </a:lnTo>
                <a:lnTo>
                  <a:pt x="415" y="201"/>
                </a:lnTo>
                <a:lnTo>
                  <a:pt x="425" y="198"/>
                </a:lnTo>
                <a:lnTo>
                  <a:pt x="425" y="198"/>
                </a:lnTo>
                <a:lnTo>
                  <a:pt x="392" y="211"/>
                </a:lnTo>
                <a:lnTo>
                  <a:pt x="359" y="223"/>
                </a:lnTo>
                <a:lnTo>
                  <a:pt x="359" y="223"/>
                </a:lnTo>
                <a:lnTo>
                  <a:pt x="323" y="234"/>
                </a:lnTo>
                <a:lnTo>
                  <a:pt x="288" y="248"/>
                </a:lnTo>
                <a:lnTo>
                  <a:pt x="288" y="248"/>
                </a:lnTo>
                <a:lnTo>
                  <a:pt x="272" y="253"/>
                </a:lnTo>
                <a:lnTo>
                  <a:pt x="272" y="253"/>
                </a:lnTo>
                <a:lnTo>
                  <a:pt x="265" y="256"/>
                </a:lnTo>
                <a:lnTo>
                  <a:pt x="265" y="256"/>
                </a:lnTo>
                <a:lnTo>
                  <a:pt x="262" y="257"/>
                </a:lnTo>
                <a:lnTo>
                  <a:pt x="262" y="257"/>
                </a:lnTo>
                <a:lnTo>
                  <a:pt x="258" y="257"/>
                </a:lnTo>
                <a:lnTo>
                  <a:pt x="257" y="259"/>
                </a:lnTo>
                <a:lnTo>
                  <a:pt x="257" y="259"/>
                </a:lnTo>
                <a:lnTo>
                  <a:pt x="252" y="260"/>
                </a:lnTo>
                <a:lnTo>
                  <a:pt x="252" y="260"/>
                </a:lnTo>
                <a:lnTo>
                  <a:pt x="246" y="258"/>
                </a:lnTo>
                <a:lnTo>
                  <a:pt x="240" y="254"/>
                </a:lnTo>
                <a:lnTo>
                  <a:pt x="240" y="254"/>
                </a:lnTo>
                <a:lnTo>
                  <a:pt x="256" y="250"/>
                </a:lnTo>
                <a:lnTo>
                  <a:pt x="271" y="245"/>
                </a:lnTo>
                <a:lnTo>
                  <a:pt x="287" y="238"/>
                </a:lnTo>
                <a:lnTo>
                  <a:pt x="302" y="233"/>
                </a:lnTo>
                <a:lnTo>
                  <a:pt x="302" y="233"/>
                </a:lnTo>
                <a:close/>
                <a:moveTo>
                  <a:pt x="277" y="254"/>
                </a:moveTo>
                <a:lnTo>
                  <a:pt x="277" y="254"/>
                </a:lnTo>
                <a:lnTo>
                  <a:pt x="299" y="247"/>
                </a:lnTo>
                <a:lnTo>
                  <a:pt x="299" y="247"/>
                </a:lnTo>
                <a:lnTo>
                  <a:pt x="339" y="234"/>
                </a:lnTo>
                <a:lnTo>
                  <a:pt x="379" y="222"/>
                </a:lnTo>
                <a:lnTo>
                  <a:pt x="379" y="222"/>
                </a:lnTo>
                <a:lnTo>
                  <a:pt x="403" y="213"/>
                </a:lnTo>
                <a:lnTo>
                  <a:pt x="427" y="206"/>
                </a:lnTo>
                <a:lnTo>
                  <a:pt x="427" y="206"/>
                </a:lnTo>
                <a:lnTo>
                  <a:pt x="419" y="209"/>
                </a:lnTo>
                <a:lnTo>
                  <a:pt x="419" y="209"/>
                </a:lnTo>
                <a:lnTo>
                  <a:pt x="392" y="220"/>
                </a:lnTo>
                <a:lnTo>
                  <a:pt x="364" y="230"/>
                </a:lnTo>
                <a:lnTo>
                  <a:pt x="364" y="230"/>
                </a:lnTo>
                <a:lnTo>
                  <a:pt x="337" y="239"/>
                </a:lnTo>
                <a:lnTo>
                  <a:pt x="309" y="250"/>
                </a:lnTo>
                <a:lnTo>
                  <a:pt x="309" y="250"/>
                </a:lnTo>
                <a:lnTo>
                  <a:pt x="289" y="257"/>
                </a:lnTo>
                <a:lnTo>
                  <a:pt x="278" y="261"/>
                </a:lnTo>
                <a:lnTo>
                  <a:pt x="268" y="265"/>
                </a:lnTo>
                <a:lnTo>
                  <a:pt x="268" y="265"/>
                </a:lnTo>
                <a:lnTo>
                  <a:pt x="256" y="262"/>
                </a:lnTo>
                <a:lnTo>
                  <a:pt x="256" y="262"/>
                </a:lnTo>
                <a:lnTo>
                  <a:pt x="277" y="254"/>
                </a:lnTo>
                <a:lnTo>
                  <a:pt x="277" y="254"/>
                </a:lnTo>
                <a:close/>
                <a:moveTo>
                  <a:pt x="312" y="256"/>
                </a:moveTo>
                <a:lnTo>
                  <a:pt x="312" y="256"/>
                </a:lnTo>
                <a:lnTo>
                  <a:pt x="342" y="247"/>
                </a:lnTo>
                <a:lnTo>
                  <a:pt x="342" y="247"/>
                </a:lnTo>
                <a:lnTo>
                  <a:pt x="317" y="256"/>
                </a:lnTo>
                <a:lnTo>
                  <a:pt x="317" y="256"/>
                </a:lnTo>
                <a:lnTo>
                  <a:pt x="302" y="261"/>
                </a:lnTo>
                <a:lnTo>
                  <a:pt x="294" y="264"/>
                </a:lnTo>
                <a:lnTo>
                  <a:pt x="288" y="269"/>
                </a:lnTo>
                <a:lnTo>
                  <a:pt x="288" y="269"/>
                </a:lnTo>
                <a:lnTo>
                  <a:pt x="278" y="267"/>
                </a:lnTo>
                <a:lnTo>
                  <a:pt x="278" y="267"/>
                </a:lnTo>
                <a:lnTo>
                  <a:pt x="287" y="264"/>
                </a:lnTo>
                <a:lnTo>
                  <a:pt x="296" y="262"/>
                </a:lnTo>
                <a:lnTo>
                  <a:pt x="312" y="256"/>
                </a:lnTo>
                <a:lnTo>
                  <a:pt x="312" y="256"/>
                </a:lnTo>
                <a:close/>
                <a:moveTo>
                  <a:pt x="364" y="250"/>
                </a:moveTo>
                <a:lnTo>
                  <a:pt x="364" y="250"/>
                </a:lnTo>
                <a:lnTo>
                  <a:pt x="323" y="263"/>
                </a:lnTo>
                <a:lnTo>
                  <a:pt x="323" y="263"/>
                </a:lnTo>
                <a:lnTo>
                  <a:pt x="311" y="266"/>
                </a:lnTo>
                <a:lnTo>
                  <a:pt x="304" y="269"/>
                </a:lnTo>
                <a:lnTo>
                  <a:pt x="299" y="272"/>
                </a:lnTo>
                <a:lnTo>
                  <a:pt x="299" y="272"/>
                </a:lnTo>
                <a:lnTo>
                  <a:pt x="293" y="270"/>
                </a:lnTo>
                <a:lnTo>
                  <a:pt x="293" y="270"/>
                </a:lnTo>
                <a:lnTo>
                  <a:pt x="364" y="250"/>
                </a:lnTo>
                <a:lnTo>
                  <a:pt x="364" y="250"/>
                </a:lnTo>
                <a:close/>
                <a:moveTo>
                  <a:pt x="464" y="225"/>
                </a:moveTo>
                <a:lnTo>
                  <a:pt x="464" y="225"/>
                </a:lnTo>
                <a:lnTo>
                  <a:pt x="433" y="236"/>
                </a:lnTo>
                <a:lnTo>
                  <a:pt x="402" y="247"/>
                </a:lnTo>
                <a:lnTo>
                  <a:pt x="370" y="256"/>
                </a:lnTo>
                <a:lnTo>
                  <a:pt x="338" y="264"/>
                </a:lnTo>
                <a:lnTo>
                  <a:pt x="338" y="264"/>
                </a:lnTo>
                <a:lnTo>
                  <a:pt x="324" y="268"/>
                </a:lnTo>
                <a:lnTo>
                  <a:pt x="310" y="272"/>
                </a:lnTo>
                <a:lnTo>
                  <a:pt x="310" y="272"/>
                </a:lnTo>
                <a:lnTo>
                  <a:pt x="303" y="274"/>
                </a:lnTo>
                <a:lnTo>
                  <a:pt x="303" y="274"/>
                </a:lnTo>
                <a:lnTo>
                  <a:pt x="302" y="273"/>
                </a:lnTo>
                <a:lnTo>
                  <a:pt x="302" y="273"/>
                </a:lnTo>
                <a:lnTo>
                  <a:pt x="309" y="270"/>
                </a:lnTo>
                <a:lnTo>
                  <a:pt x="318" y="266"/>
                </a:lnTo>
                <a:lnTo>
                  <a:pt x="318" y="266"/>
                </a:lnTo>
                <a:lnTo>
                  <a:pt x="347" y="258"/>
                </a:lnTo>
                <a:lnTo>
                  <a:pt x="377" y="248"/>
                </a:lnTo>
                <a:lnTo>
                  <a:pt x="377" y="248"/>
                </a:lnTo>
                <a:lnTo>
                  <a:pt x="406" y="238"/>
                </a:lnTo>
                <a:lnTo>
                  <a:pt x="436" y="230"/>
                </a:lnTo>
                <a:lnTo>
                  <a:pt x="436" y="230"/>
                </a:lnTo>
                <a:lnTo>
                  <a:pt x="450" y="226"/>
                </a:lnTo>
                <a:lnTo>
                  <a:pt x="463" y="222"/>
                </a:lnTo>
                <a:lnTo>
                  <a:pt x="488" y="211"/>
                </a:lnTo>
                <a:lnTo>
                  <a:pt x="488" y="211"/>
                </a:lnTo>
                <a:lnTo>
                  <a:pt x="490" y="212"/>
                </a:lnTo>
                <a:lnTo>
                  <a:pt x="490" y="212"/>
                </a:lnTo>
                <a:lnTo>
                  <a:pt x="493" y="213"/>
                </a:lnTo>
                <a:lnTo>
                  <a:pt x="495" y="212"/>
                </a:lnTo>
                <a:lnTo>
                  <a:pt x="495" y="212"/>
                </a:lnTo>
                <a:lnTo>
                  <a:pt x="499" y="211"/>
                </a:lnTo>
                <a:lnTo>
                  <a:pt x="503" y="209"/>
                </a:lnTo>
                <a:lnTo>
                  <a:pt x="503" y="209"/>
                </a:lnTo>
                <a:lnTo>
                  <a:pt x="513" y="207"/>
                </a:lnTo>
                <a:lnTo>
                  <a:pt x="523" y="203"/>
                </a:lnTo>
                <a:lnTo>
                  <a:pt x="544" y="195"/>
                </a:lnTo>
                <a:lnTo>
                  <a:pt x="564" y="187"/>
                </a:lnTo>
                <a:lnTo>
                  <a:pt x="583" y="179"/>
                </a:lnTo>
                <a:lnTo>
                  <a:pt x="583" y="179"/>
                </a:lnTo>
                <a:lnTo>
                  <a:pt x="587" y="186"/>
                </a:lnTo>
                <a:lnTo>
                  <a:pt x="587" y="186"/>
                </a:lnTo>
                <a:lnTo>
                  <a:pt x="572" y="192"/>
                </a:lnTo>
                <a:lnTo>
                  <a:pt x="557" y="198"/>
                </a:lnTo>
                <a:lnTo>
                  <a:pt x="526" y="207"/>
                </a:lnTo>
                <a:lnTo>
                  <a:pt x="495" y="216"/>
                </a:lnTo>
                <a:lnTo>
                  <a:pt x="464" y="225"/>
                </a:lnTo>
                <a:lnTo>
                  <a:pt x="464" y="225"/>
                </a:lnTo>
                <a:close/>
                <a:moveTo>
                  <a:pt x="537" y="195"/>
                </a:moveTo>
                <a:lnTo>
                  <a:pt x="537" y="195"/>
                </a:lnTo>
                <a:lnTo>
                  <a:pt x="513" y="204"/>
                </a:lnTo>
                <a:lnTo>
                  <a:pt x="513" y="204"/>
                </a:lnTo>
                <a:lnTo>
                  <a:pt x="508" y="205"/>
                </a:lnTo>
                <a:lnTo>
                  <a:pt x="508" y="205"/>
                </a:lnTo>
                <a:lnTo>
                  <a:pt x="509" y="201"/>
                </a:lnTo>
                <a:lnTo>
                  <a:pt x="509" y="201"/>
                </a:lnTo>
                <a:lnTo>
                  <a:pt x="543" y="188"/>
                </a:lnTo>
                <a:lnTo>
                  <a:pt x="551" y="185"/>
                </a:lnTo>
                <a:lnTo>
                  <a:pt x="559" y="181"/>
                </a:lnTo>
                <a:lnTo>
                  <a:pt x="566" y="176"/>
                </a:lnTo>
                <a:lnTo>
                  <a:pt x="573" y="171"/>
                </a:lnTo>
                <a:lnTo>
                  <a:pt x="573" y="171"/>
                </a:lnTo>
                <a:lnTo>
                  <a:pt x="573" y="169"/>
                </a:lnTo>
                <a:lnTo>
                  <a:pt x="572" y="169"/>
                </a:lnTo>
                <a:lnTo>
                  <a:pt x="572" y="169"/>
                </a:lnTo>
                <a:lnTo>
                  <a:pt x="557" y="173"/>
                </a:lnTo>
                <a:lnTo>
                  <a:pt x="542" y="178"/>
                </a:lnTo>
                <a:lnTo>
                  <a:pt x="526" y="185"/>
                </a:lnTo>
                <a:lnTo>
                  <a:pt x="512" y="191"/>
                </a:lnTo>
                <a:lnTo>
                  <a:pt x="512" y="191"/>
                </a:lnTo>
                <a:lnTo>
                  <a:pt x="528" y="184"/>
                </a:lnTo>
                <a:lnTo>
                  <a:pt x="542" y="177"/>
                </a:lnTo>
                <a:lnTo>
                  <a:pt x="557" y="170"/>
                </a:lnTo>
                <a:lnTo>
                  <a:pt x="564" y="167"/>
                </a:lnTo>
                <a:lnTo>
                  <a:pt x="571" y="161"/>
                </a:lnTo>
                <a:lnTo>
                  <a:pt x="571" y="161"/>
                </a:lnTo>
                <a:lnTo>
                  <a:pt x="571" y="161"/>
                </a:lnTo>
                <a:lnTo>
                  <a:pt x="571" y="161"/>
                </a:lnTo>
                <a:lnTo>
                  <a:pt x="582" y="177"/>
                </a:lnTo>
                <a:lnTo>
                  <a:pt x="582" y="177"/>
                </a:lnTo>
                <a:lnTo>
                  <a:pt x="559" y="186"/>
                </a:lnTo>
                <a:lnTo>
                  <a:pt x="537" y="195"/>
                </a:lnTo>
                <a:lnTo>
                  <a:pt x="537" y="195"/>
                </a:lnTo>
                <a:close/>
                <a:moveTo>
                  <a:pt x="529" y="173"/>
                </a:moveTo>
                <a:lnTo>
                  <a:pt x="529" y="173"/>
                </a:lnTo>
                <a:lnTo>
                  <a:pt x="519" y="177"/>
                </a:lnTo>
                <a:lnTo>
                  <a:pt x="519" y="177"/>
                </a:lnTo>
                <a:lnTo>
                  <a:pt x="522" y="172"/>
                </a:lnTo>
                <a:lnTo>
                  <a:pt x="522" y="172"/>
                </a:lnTo>
                <a:lnTo>
                  <a:pt x="522" y="171"/>
                </a:lnTo>
                <a:lnTo>
                  <a:pt x="522" y="171"/>
                </a:lnTo>
                <a:lnTo>
                  <a:pt x="534" y="168"/>
                </a:lnTo>
                <a:lnTo>
                  <a:pt x="544" y="164"/>
                </a:lnTo>
                <a:lnTo>
                  <a:pt x="555" y="158"/>
                </a:lnTo>
                <a:lnTo>
                  <a:pt x="565" y="154"/>
                </a:lnTo>
                <a:lnTo>
                  <a:pt x="565" y="154"/>
                </a:lnTo>
                <a:lnTo>
                  <a:pt x="566" y="154"/>
                </a:lnTo>
                <a:lnTo>
                  <a:pt x="566" y="153"/>
                </a:lnTo>
                <a:lnTo>
                  <a:pt x="566" y="153"/>
                </a:lnTo>
                <a:lnTo>
                  <a:pt x="570" y="159"/>
                </a:lnTo>
                <a:lnTo>
                  <a:pt x="570" y="159"/>
                </a:lnTo>
                <a:lnTo>
                  <a:pt x="549" y="166"/>
                </a:lnTo>
                <a:lnTo>
                  <a:pt x="529" y="173"/>
                </a:lnTo>
                <a:lnTo>
                  <a:pt x="529" y="173"/>
                </a:lnTo>
                <a:close/>
                <a:moveTo>
                  <a:pt x="564" y="152"/>
                </a:moveTo>
                <a:lnTo>
                  <a:pt x="564" y="152"/>
                </a:lnTo>
                <a:lnTo>
                  <a:pt x="554" y="156"/>
                </a:lnTo>
                <a:lnTo>
                  <a:pt x="544" y="161"/>
                </a:lnTo>
                <a:lnTo>
                  <a:pt x="534" y="166"/>
                </a:lnTo>
                <a:lnTo>
                  <a:pt x="523" y="169"/>
                </a:lnTo>
                <a:lnTo>
                  <a:pt x="523" y="169"/>
                </a:lnTo>
                <a:lnTo>
                  <a:pt x="523" y="169"/>
                </a:lnTo>
                <a:lnTo>
                  <a:pt x="523" y="169"/>
                </a:lnTo>
                <a:lnTo>
                  <a:pt x="562" y="149"/>
                </a:lnTo>
                <a:lnTo>
                  <a:pt x="562" y="149"/>
                </a:lnTo>
                <a:lnTo>
                  <a:pt x="565" y="152"/>
                </a:lnTo>
                <a:lnTo>
                  <a:pt x="565" y="152"/>
                </a:lnTo>
                <a:lnTo>
                  <a:pt x="564" y="152"/>
                </a:lnTo>
                <a:lnTo>
                  <a:pt x="564" y="152"/>
                </a:lnTo>
                <a:close/>
                <a:moveTo>
                  <a:pt x="522" y="160"/>
                </a:moveTo>
                <a:lnTo>
                  <a:pt x="522" y="160"/>
                </a:lnTo>
                <a:lnTo>
                  <a:pt x="519" y="156"/>
                </a:lnTo>
                <a:lnTo>
                  <a:pt x="519" y="156"/>
                </a:lnTo>
                <a:lnTo>
                  <a:pt x="529" y="152"/>
                </a:lnTo>
                <a:lnTo>
                  <a:pt x="538" y="149"/>
                </a:lnTo>
                <a:lnTo>
                  <a:pt x="555" y="141"/>
                </a:lnTo>
                <a:lnTo>
                  <a:pt x="555" y="141"/>
                </a:lnTo>
                <a:lnTo>
                  <a:pt x="555" y="141"/>
                </a:lnTo>
                <a:lnTo>
                  <a:pt x="555" y="141"/>
                </a:lnTo>
                <a:lnTo>
                  <a:pt x="561" y="147"/>
                </a:lnTo>
                <a:lnTo>
                  <a:pt x="561" y="147"/>
                </a:lnTo>
                <a:lnTo>
                  <a:pt x="542" y="154"/>
                </a:lnTo>
                <a:lnTo>
                  <a:pt x="522" y="160"/>
                </a:lnTo>
                <a:lnTo>
                  <a:pt x="522" y="160"/>
                </a:lnTo>
                <a:close/>
                <a:moveTo>
                  <a:pt x="518" y="154"/>
                </a:moveTo>
                <a:lnTo>
                  <a:pt x="518" y="154"/>
                </a:lnTo>
                <a:lnTo>
                  <a:pt x="525" y="151"/>
                </a:lnTo>
                <a:lnTo>
                  <a:pt x="533" y="145"/>
                </a:lnTo>
                <a:lnTo>
                  <a:pt x="546" y="134"/>
                </a:lnTo>
                <a:lnTo>
                  <a:pt x="546" y="134"/>
                </a:lnTo>
                <a:lnTo>
                  <a:pt x="546" y="132"/>
                </a:lnTo>
                <a:lnTo>
                  <a:pt x="545" y="132"/>
                </a:lnTo>
                <a:lnTo>
                  <a:pt x="545" y="132"/>
                </a:lnTo>
                <a:lnTo>
                  <a:pt x="531" y="138"/>
                </a:lnTo>
                <a:lnTo>
                  <a:pt x="531" y="138"/>
                </a:lnTo>
                <a:lnTo>
                  <a:pt x="516" y="144"/>
                </a:lnTo>
                <a:lnTo>
                  <a:pt x="516" y="144"/>
                </a:lnTo>
                <a:lnTo>
                  <a:pt x="511" y="146"/>
                </a:lnTo>
                <a:lnTo>
                  <a:pt x="513" y="144"/>
                </a:lnTo>
                <a:lnTo>
                  <a:pt x="513" y="144"/>
                </a:lnTo>
                <a:lnTo>
                  <a:pt x="528" y="135"/>
                </a:lnTo>
                <a:lnTo>
                  <a:pt x="535" y="130"/>
                </a:lnTo>
                <a:lnTo>
                  <a:pt x="540" y="124"/>
                </a:lnTo>
                <a:lnTo>
                  <a:pt x="540" y="124"/>
                </a:lnTo>
                <a:lnTo>
                  <a:pt x="554" y="139"/>
                </a:lnTo>
                <a:lnTo>
                  <a:pt x="554" y="139"/>
                </a:lnTo>
                <a:lnTo>
                  <a:pt x="537" y="147"/>
                </a:lnTo>
                <a:lnTo>
                  <a:pt x="518" y="154"/>
                </a:lnTo>
                <a:lnTo>
                  <a:pt x="518" y="154"/>
                </a:lnTo>
                <a:close/>
                <a:moveTo>
                  <a:pt x="516" y="133"/>
                </a:moveTo>
                <a:lnTo>
                  <a:pt x="516" y="133"/>
                </a:lnTo>
                <a:lnTo>
                  <a:pt x="503" y="139"/>
                </a:lnTo>
                <a:lnTo>
                  <a:pt x="503" y="139"/>
                </a:lnTo>
                <a:lnTo>
                  <a:pt x="518" y="128"/>
                </a:lnTo>
                <a:lnTo>
                  <a:pt x="524" y="122"/>
                </a:lnTo>
                <a:lnTo>
                  <a:pt x="531" y="115"/>
                </a:lnTo>
                <a:lnTo>
                  <a:pt x="531" y="115"/>
                </a:lnTo>
                <a:lnTo>
                  <a:pt x="538" y="123"/>
                </a:lnTo>
                <a:lnTo>
                  <a:pt x="538" y="123"/>
                </a:lnTo>
                <a:lnTo>
                  <a:pt x="516" y="133"/>
                </a:lnTo>
                <a:lnTo>
                  <a:pt x="516" y="133"/>
                </a:lnTo>
                <a:close/>
                <a:moveTo>
                  <a:pt x="499" y="125"/>
                </a:moveTo>
                <a:lnTo>
                  <a:pt x="499" y="125"/>
                </a:lnTo>
                <a:lnTo>
                  <a:pt x="518" y="110"/>
                </a:lnTo>
                <a:lnTo>
                  <a:pt x="518" y="110"/>
                </a:lnTo>
                <a:lnTo>
                  <a:pt x="518" y="108"/>
                </a:lnTo>
                <a:lnTo>
                  <a:pt x="517" y="108"/>
                </a:lnTo>
                <a:lnTo>
                  <a:pt x="517" y="108"/>
                </a:lnTo>
                <a:lnTo>
                  <a:pt x="487" y="121"/>
                </a:lnTo>
                <a:lnTo>
                  <a:pt x="487" y="121"/>
                </a:lnTo>
                <a:lnTo>
                  <a:pt x="500" y="112"/>
                </a:lnTo>
                <a:lnTo>
                  <a:pt x="512" y="102"/>
                </a:lnTo>
                <a:lnTo>
                  <a:pt x="512" y="102"/>
                </a:lnTo>
                <a:lnTo>
                  <a:pt x="512" y="101"/>
                </a:lnTo>
                <a:lnTo>
                  <a:pt x="512" y="101"/>
                </a:lnTo>
                <a:lnTo>
                  <a:pt x="518" y="105"/>
                </a:lnTo>
                <a:lnTo>
                  <a:pt x="518" y="105"/>
                </a:lnTo>
                <a:lnTo>
                  <a:pt x="529" y="114"/>
                </a:lnTo>
                <a:lnTo>
                  <a:pt x="529" y="114"/>
                </a:lnTo>
                <a:lnTo>
                  <a:pt x="514" y="119"/>
                </a:lnTo>
                <a:lnTo>
                  <a:pt x="499" y="125"/>
                </a:lnTo>
                <a:lnTo>
                  <a:pt x="499" y="125"/>
                </a:lnTo>
                <a:close/>
                <a:moveTo>
                  <a:pt x="511" y="100"/>
                </a:moveTo>
                <a:lnTo>
                  <a:pt x="511" y="100"/>
                </a:lnTo>
                <a:lnTo>
                  <a:pt x="494" y="108"/>
                </a:lnTo>
                <a:lnTo>
                  <a:pt x="478" y="116"/>
                </a:lnTo>
                <a:lnTo>
                  <a:pt x="478" y="116"/>
                </a:lnTo>
                <a:lnTo>
                  <a:pt x="464" y="124"/>
                </a:lnTo>
                <a:lnTo>
                  <a:pt x="464" y="124"/>
                </a:lnTo>
                <a:lnTo>
                  <a:pt x="457" y="129"/>
                </a:lnTo>
                <a:lnTo>
                  <a:pt x="455" y="129"/>
                </a:lnTo>
                <a:lnTo>
                  <a:pt x="458" y="126"/>
                </a:lnTo>
                <a:lnTo>
                  <a:pt x="458" y="126"/>
                </a:lnTo>
                <a:lnTo>
                  <a:pt x="469" y="119"/>
                </a:lnTo>
                <a:lnTo>
                  <a:pt x="481" y="111"/>
                </a:lnTo>
                <a:lnTo>
                  <a:pt x="493" y="103"/>
                </a:lnTo>
                <a:lnTo>
                  <a:pt x="497" y="99"/>
                </a:lnTo>
                <a:lnTo>
                  <a:pt x="502" y="94"/>
                </a:lnTo>
                <a:lnTo>
                  <a:pt x="502" y="94"/>
                </a:lnTo>
                <a:lnTo>
                  <a:pt x="502" y="93"/>
                </a:lnTo>
                <a:lnTo>
                  <a:pt x="502" y="93"/>
                </a:lnTo>
                <a:lnTo>
                  <a:pt x="511" y="100"/>
                </a:lnTo>
                <a:lnTo>
                  <a:pt x="511" y="100"/>
                </a:lnTo>
                <a:lnTo>
                  <a:pt x="511" y="100"/>
                </a:lnTo>
                <a:lnTo>
                  <a:pt x="511" y="100"/>
                </a:lnTo>
                <a:close/>
                <a:moveTo>
                  <a:pt x="500" y="92"/>
                </a:moveTo>
                <a:lnTo>
                  <a:pt x="500" y="92"/>
                </a:lnTo>
                <a:lnTo>
                  <a:pt x="487" y="98"/>
                </a:lnTo>
                <a:lnTo>
                  <a:pt x="474" y="104"/>
                </a:lnTo>
                <a:lnTo>
                  <a:pt x="474" y="104"/>
                </a:lnTo>
                <a:lnTo>
                  <a:pt x="484" y="97"/>
                </a:lnTo>
                <a:lnTo>
                  <a:pt x="494" y="89"/>
                </a:lnTo>
                <a:lnTo>
                  <a:pt x="494" y="89"/>
                </a:lnTo>
                <a:lnTo>
                  <a:pt x="495" y="88"/>
                </a:lnTo>
                <a:lnTo>
                  <a:pt x="495" y="88"/>
                </a:lnTo>
                <a:lnTo>
                  <a:pt x="501" y="92"/>
                </a:lnTo>
                <a:lnTo>
                  <a:pt x="501" y="92"/>
                </a:lnTo>
                <a:lnTo>
                  <a:pt x="500" y="92"/>
                </a:lnTo>
                <a:lnTo>
                  <a:pt x="500" y="92"/>
                </a:lnTo>
                <a:close/>
                <a:moveTo>
                  <a:pt x="493" y="88"/>
                </a:moveTo>
                <a:lnTo>
                  <a:pt x="493" y="88"/>
                </a:lnTo>
                <a:lnTo>
                  <a:pt x="470" y="100"/>
                </a:lnTo>
                <a:lnTo>
                  <a:pt x="447" y="112"/>
                </a:lnTo>
                <a:lnTo>
                  <a:pt x="447" y="112"/>
                </a:lnTo>
                <a:lnTo>
                  <a:pt x="456" y="107"/>
                </a:lnTo>
                <a:lnTo>
                  <a:pt x="466" y="100"/>
                </a:lnTo>
                <a:lnTo>
                  <a:pt x="476" y="92"/>
                </a:lnTo>
                <a:lnTo>
                  <a:pt x="486" y="85"/>
                </a:lnTo>
                <a:lnTo>
                  <a:pt x="486" y="85"/>
                </a:lnTo>
                <a:lnTo>
                  <a:pt x="486" y="84"/>
                </a:lnTo>
                <a:lnTo>
                  <a:pt x="486" y="83"/>
                </a:lnTo>
                <a:lnTo>
                  <a:pt x="486" y="83"/>
                </a:lnTo>
                <a:lnTo>
                  <a:pt x="485" y="83"/>
                </a:lnTo>
                <a:lnTo>
                  <a:pt x="485" y="83"/>
                </a:lnTo>
                <a:lnTo>
                  <a:pt x="479" y="86"/>
                </a:lnTo>
                <a:lnTo>
                  <a:pt x="479" y="86"/>
                </a:lnTo>
                <a:lnTo>
                  <a:pt x="477" y="87"/>
                </a:lnTo>
                <a:lnTo>
                  <a:pt x="477" y="87"/>
                </a:lnTo>
                <a:lnTo>
                  <a:pt x="465" y="95"/>
                </a:lnTo>
                <a:lnTo>
                  <a:pt x="465" y="95"/>
                </a:lnTo>
                <a:lnTo>
                  <a:pt x="452" y="102"/>
                </a:lnTo>
                <a:lnTo>
                  <a:pt x="438" y="110"/>
                </a:lnTo>
                <a:lnTo>
                  <a:pt x="438" y="110"/>
                </a:lnTo>
                <a:lnTo>
                  <a:pt x="438" y="110"/>
                </a:lnTo>
                <a:lnTo>
                  <a:pt x="438" y="110"/>
                </a:lnTo>
                <a:lnTo>
                  <a:pt x="435" y="107"/>
                </a:lnTo>
                <a:lnTo>
                  <a:pt x="435" y="107"/>
                </a:lnTo>
                <a:lnTo>
                  <a:pt x="441" y="104"/>
                </a:lnTo>
                <a:lnTo>
                  <a:pt x="447" y="102"/>
                </a:lnTo>
                <a:lnTo>
                  <a:pt x="458" y="95"/>
                </a:lnTo>
                <a:lnTo>
                  <a:pt x="469" y="88"/>
                </a:lnTo>
                <a:lnTo>
                  <a:pt x="481" y="81"/>
                </a:lnTo>
                <a:lnTo>
                  <a:pt x="481" y="81"/>
                </a:lnTo>
                <a:lnTo>
                  <a:pt x="481" y="80"/>
                </a:lnTo>
                <a:lnTo>
                  <a:pt x="481" y="79"/>
                </a:lnTo>
                <a:lnTo>
                  <a:pt x="481" y="79"/>
                </a:lnTo>
                <a:lnTo>
                  <a:pt x="480" y="79"/>
                </a:lnTo>
                <a:lnTo>
                  <a:pt x="480" y="79"/>
                </a:lnTo>
                <a:lnTo>
                  <a:pt x="471" y="84"/>
                </a:lnTo>
                <a:lnTo>
                  <a:pt x="463" y="89"/>
                </a:lnTo>
                <a:lnTo>
                  <a:pt x="447" y="100"/>
                </a:lnTo>
                <a:lnTo>
                  <a:pt x="447" y="100"/>
                </a:lnTo>
                <a:lnTo>
                  <a:pt x="436" y="104"/>
                </a:lnTo>
                <a:lnTo>
                  <a:pt x="436" y="104"/>
                </a:lnTo>
                <a:lnTo>
                  <a:pt x="433" y="105"/>
                </a:lnTo>
                <a:lnTo>
                  <a:pt x="433" y="105"/>
                </a:lnTo>
                <a:lnTo>
                  <a:pt x="433" y="105"/>
                </a:lnTo>
                <a:lnTo>
                  <a:pt x="433" y="105"/>
                </a:lnTo>
                <a:lnTo>
                  <a:pt x="436" y="103"/>
                </a:lnTo>
                <a:lnTo>
                  <a:pt x="436" y="103"/>
                </a:lnTo>
                <a:lnTo>
                  <a:pt x="441" y="99"/>
                </a:lnTo>
                <a:lnTo>
                  <a:pt x="447" y="94"/>
                </a:lnTo>
                <a:lnTo>
                  <a:pt x="447" y="94"/>
                </a:lnTo>
                <a:lnTo>
                  <a:pt x="451" y="94"/>
                </a:lnTo>
                <a:lnTo>
                  <a:pt x="451" y="94"/>
                </a:lnTo>
                <a:lnTo>
                  <a:pt x="455" y="93"/>
                </a:lnTo>
                <a:lnTo>
                  <a:pt x="459" y="90"/>
                </a:lnTo>
                <a:lnTo>
                  <a:pt x="460" y="87"/>
                </a:lnTo>
                <a:lnTo>
                  <a:pt x="460" y="83"/>
                </a:lnTo>
                <a:lnTo>
                  <a:pt x="460" y="83"/>
                </a:lnTo>
                <a:lnTo>
                  <a:pt x="472" y="77"/>
                </a:lnTo>
                <a:lnTo>
                  <a:pt x="472" y="77"/>
                </a:lnTo>
                <a:lnTo>
                  <a:pt x="473" y="76"/>
                </a:lnTo>
                <a:lnTo>
                  <a:pt x="473" y="76"/>
                </a:lnTo>
                <a:lnTo>
                  <a:pt x="472" y="75"/>
                </a:lnTo>
                <a:lnTo>
                  <a:pt x="471" y="75"/>
                </a:lnTo>
                <a:lnTo>
                  <a:pt x="471" y="75"/>
                </a:lnTo>
                <a:lnTo>
                  <a:pt x="460" y="78"/>
                </a:lnTo>
                <a:lnTo>
                  <a:pt x="460" y="78"/>
                </a:lnTo>
                <a:lnTo>
                  <a:pt x="468" y="73"/>
                </a:lnTo>
                <a:lnTo>
                  <a:pt x="468" y="73"/>
                </a:lnTo>
                <a:lnTo>
                  <a:pt x="468" y="72"/>
                </a:lnTo>
                <a:lnTo>
                  <a:pt x="467" y="71"/>
                </a:lnTo>
                <a:lnTo>
                  <a:pt x="467" y="71"/>
                </a:lnTo>
                <a:lnTo>
                  <a:pt x="460" y="71"/>
                </a:lnTo>
                <a:lnTo>
                  <a:pt x="454" y="72"/>
                </a:lnTo>
                <a:lnTo>
                  <a:pt x="454" y="72"/>
                </a:lnTo>
                <a:lnTo>
                  <a:pt x="453" y="72"/>
                </a:lnTo>
                <a:lnTo>
                  <a:pt x="453" y="72"/>
                </a:lnTo>
                <a:lnTo>
                  <a:pt x="456" y="69"/>
                </a:lnTo>
                <a:lnTo>
                  <a:pt x="456" y="69"/>
                </a:lnTo>
                <a:lnTo>
                  <a:pt x="456" y="68"/>
                </a:lnTo>
                <a:lnTo>
                  <a:pt x="455" y="67"/>
                </a:lnTo>
                <a:lnTo>
                  <a:pt x="455" y="67"/>
                </a:lnTo>
                <a:lnTo>
                  <a:pt x="450" y="68"/>
                </a:lnTo>
                <a:lnTo>
                  <a:pt x="445" y="70"/>
                </a:lnTo>
                <a:lnTo>
                  <a:pt x="445" y="70"/>
                </a:lnTo>
                <a:lnTo>
                  <a:pt x="454" y="66"/>
                </a:lnTo>
                <a:lnTo>
                  <a:pt x="454" y="66"/>
                </a:lnTo>
                <a:lnTo>
                  <a:pt x="454" y="65"/>
                </a:lnTo>
                <a:lnTo>
                  <a:pt x="454" y="64"/>
                </a:lnTo>
                <a:lnTo>
                  <a:pt x="454" y="64"/>
                </a:lnTo>
                <a:lnTo>
                  <a:pt x="454" y="64"/>
                </a:lnTo>
                <a:lnTo>
                  <a:pt x="454" y="64"/>
                </a:lnTo>
                <a:lnTo>
                  <a:pt x="474" y="75"/>
                </a:lnTo>
                <a:lnTo>
                  <a:pt x="494" y="87"/>
                </a:lnTo>
                <a:lnTo>
                  <a:pt x="494" y="87"/>
                </a:lnTo>
                <a:lnTo>
                  <a:pt x="493" y="88"/>
                </a:lnTo>
                <a:lnTo>
                  <a:pt x="493" y="88"/>
                </a:lnTo>
                <a:close/>
                <a:moveTo>
                  <a:pt x="393" y="105"/>
                </a:moveTo>
                <a:lnTo>
                  <a:pt x="393" y="105"/>
                </a:lnTo>
                <a:lnTo>
                  <a:pt x="392" y="105"/>
                </a:lnTo>
                <a:lnTo>
                  <a:pt x="392" y="105"/>
                </a:lnTo>
                <a:lnTo>
                  <a:pt x="392" y="105"/>
                </a:lnTo>
                <a:lnTo>
                  <a:pt x="392" y="105"/>
                </a:lnTo>
                <a:lnTo>
                  <a:pt x="400" y="100"/>
                </a:lnTo>
                <a:lnTo>
                  <a:pt x="403" y="97"/>
                </a:lnTo>
                <a:lnTo>
                  <a:pt x="407" y="94"/>
                </a:lnTo>
                <a:lnTo>
                  <a:pt x="407" y="94"/>
                </a:lnTo>
                <a:lnTo>
                  <a:pt x="408" y="93"/>
                </a:lnTo>
                <a:lnTo>
                  <a:pt x="408" y="93"/>
                </a:lnTo>
                <a:lnTo>
                  <a:pt x="412" y="91"/>
                </a:lnTo>
                <a:lnTo>
                  <a:pt x="417" y="89"/>
                </a:lnTo>
                <a:lnTo>
                  <a:pt x="419" y="89"/>
                </a:lnTo>
                <a:lnTo>
                  <a:pt x="419" y="89"/>
                </a:lnTo>
                <a:lnTo>
                  <a:pt x="414" y="94"/>
                </a:lnTo>
                <a:lnTo>
                  <a:pt x="414" y="94"/>
                </a:lnTo>
                <a:lnTo>
                  <a:pt x="405" y="99"/>
                </a:lnTo>
                <a:lnTo>
                  <a:pt x="405" y="99"/>
                </a:lnTo>
                <a:lnTo>
                  <a:pt x="399" y="102"/>
                </a:lnTo>
                <a:lnTo>
                  <a:pt x="393" y="105"/>
                </a:lnTo>
                <a:lnTo>
                  <a:pt x="393" y="105"/>
                </a:lnTo>
                <a:close/>
                <a:moveTo>
                  <a:pt x="405" y="92"/>
                </a:moveTo>
                <a:lnTo>
                  <a:pt x="405" y="92"/>
                </a:lnTo>
                <a:lnTo>
                  <a:pt x="404" y="92"/>
                </a:lnTo>
                <a:lnTo>
                  <a:pt x="404" y="92"/>
                </a:lnTo>
                <a:lnTo>
                  <a:pt x="405" y="92"/>
                </a:lnTo>
                <a:lnTo>
                  <a:pt x="405" y="92"/>
                </a:lnTo>
                <a:close/>
                <a:moveTo>
                  <a:pt x="412" y="88"/>
                </a:moveTo>
                <a:lnTo>
                  <a:pt x="412" y="88"/>
                </a:lnTo>
                <a:lnTo>
                  <a:pt x="410" y="89"/>
                </a:lnTo>
                <a:lnTo>
                  <a:pt x="410" y="89"/>
                </a:lnTo>
                <a:lnTo>
                  <a:pt x="410" y="89"/>
                </a:lnTo>
                <a:lnTo>
                  <a:pt x="410" y="89"/>
                </a:lnTo>
                <a:lnTo>
                  <a:pt x="409" y="88"/>
                </a:lnTo>
                <a:lnTo>
                  <a:pt x="408" y="88"/>
                </a:lnTo>
                <a:lnTo>
                  <a:pt x="408" y="88"/>
                </a:lnTo>
                <a:lnTo>
                  <a:pt x="402" y="91"/>
                </a:lnTo>
                <a:lnTo>
                  <a:pt x="402" y="91"/>
                </a:lnTo>
                <a:lnTo>
                  <a:pt x="401" y="90"/>
                </a:lnTo>
                <a:lnTo>
                  <a:pt x="401" y="90"/>
                </a:lnTo>
                <a:lnTo>
                  <a:pt x="405" y="86"/>
                </a:lnTo>
                <a:lnTo>
                  <a:pt x="409" y="80"/>
                </a:lnTo>
                <a:lnTo>
                  <a:pt x="409" y="80"/>
                </a:lnTo>
                <a:lnTo>
                  <a:pt x="409" y="79"/>
                </a:lnTo>
                <a:lnTo>
                  <a:pt x="409" y="79"/>
                </a:lnTo>
                <a:lnTo>
                  <a:pt x="418" y="86"/>
                </a:lnTo>
                <a:lnTo>
                  <a:pt x="418" y="86"/>
                </a:lnTo>
                <a:lnTo>
                  <a:pt x="412" y="88"/>
                </a:lnTo>
                <a:lnTo>
                  <a:pt x="412" y="88"/>
                </a:lnTo>
                <a:close/>
                <a:moveTo>
                  <a:pt x="407" y="79"/>
                </a:moveTo>
                <a:lnTo>
                  <a:pt x="407" y="79"/>
                </a:lnTo>
                <a:lnTo>
                  <a:pt x="399" y="83"/>
                </a:lnTo>
                <a:lnTo>
                  <a:pt x="398" y="83"/>
                </a:lnTo>
                <a:lnTo>
                  <a:pt x="397" y="83"/>
                </a:lnTo>
                <a:lnTo>
                  <a:pt x="403" y="76"/>
                </a:lnTo>
                <a:lnTo>
                  <a:pt x="403" y="76"/>
                </a:lnTo>
                <a:lnTo>
                  <a:pt x="403" y="74"/>
                </a:lnTo>
                <a:lnTo>
                  <a:pt x="403" y="74"/>
                </a:lnTo>
                <a:lnTo>
                  <a:pt x="408" y="78"/>
                </a:lnTo>
                <a:lnTo>
                  <a:pt x="408" y="78"/>
                </a:lnTo>
                <a:lnTo>
                  <a:pt x="408" y="79"/>
                </a:lnTo>
                <a:lnTo>
                  <a:pt x="408" y="79"/>
                </a:lnTo>
                <a:lnTo>
                  <a:pt x="407" y="79"/>
                </a:lnTo>
                <a:lnTo>
                  <a:pt x="407" y="79"/>
                </a:lnTo>
                <a:close/>
                <a:moveTo>
                  <a:pt x="402" y="74"/>
                </a:moveTo>
                <a:lnTo>
                  <a:pt x="402" y="74"/>
                </a:lnTo>
                <a:lnTo>
                  <a:pt x="398" y="74"/>
                </a:lnTo>
                <a:lnTo>
                  <a:pt x="394" y="75"/>
                </a:lnTo>
                <a:lnTo>
                  <a:pt x="394" y="75"/>
                </a:lnTo>
                <a:lnTo>
                  <a:pt x="394" y="73"/>
                </a:lnTo>
                <a:lnTo>
                  <a:pt x="395" y="72"/>
                </a:lnTo>
                <a:lnTo>
                  <a:pt x="396" y="71"/>
                </a:lnTo>
                <a:lnTo>
                  <a:pt x="398" y="72"/>
                </a:lnTo>
                <a:lnTo>
                  <a:pt x="398" y="72"/>
                </a:lnTo>
                <a:lnTo>
                  <a:pt x="402" y="74"/>
                </a:lnTo>
                <a:lnTo>
                  <a:pt x="402" y="74"/>
                </a:lnTo>
                <a:lnTo>
                  <a:pt x="402" y="74"/>
                </a:lnTo>
                <a:lnTo>
                  <a:pt x="402" y="74"/>
                </a:lnTo>
                <a:close/>
                <a:moveTo>
                  <a:pt x="394" y="80"/>
                </a:moveTo>
                <a:lnTo>
                  <a:pt x="394" y="80"/>
                </a:lnTo>
                <a:lnTo>
                  <a:pt x="394" y="77"/>
                </a:lnTo>
                <a:lnTo>
                  <a:pt x="394" y="77"/>
                </a:lnTo>
                <a:lnTo>
                  <a:pt x="396" y="77"/>
                </a:lnTo>
                <a:lnTo>
                  <a:pt x="396" y="77"/>
                </a:lnTo>
                <a:lnTo>
                  <a:pt x="394" y="80"/>
                </a:lnTo>
                <a:lnTo>
                  <a:pt x="394" y="80"/>
                </a:lnTo>
                <a:close/>
                <a:moveTo>
                  <a:pt x="395" y="92"/>
                </a:moveTo>
                <a:lnTo>
                  <a:pt x="395" y="92"/>
                </a:lnTo>
                <a:lnTo>
                  <a:pt x="395" y="89"/>
                </a:lnTo>
                <a:lnTo>
                  <a:pt x="395" y="86"/>
                </a:lnTo>
                <a:lnTo>
                  <a:pt x="395" y="86"/>
                </a:lnTo>
                <a:lnTo>
                  <a:pt x="402" y="84"/>
                </a:lnTo>
                <a:lnTo>
                  <a:pt x="403" y="84"/>
                </a:lnTo>
                <a:lnTo>
                  <a:pt x="403" y="86"/>
                </a:lnTo>
                <a:lnTo>
                  <a:pt x="403" y="86"/>
                </a:lnTo>
                <a:lnTo>
                  <a:pt x="398" y="90"/>
                </a:lnTo>
                <a:lnTo>
                  <a:pt x="394" y="95"/>
                </a:lnTo>
                <a:lnTo>
                  <a:pt x="394" y="95"/>
                </a:lnTo>
                <a:lnTo>
                  <a:pt x="394" y="96"/>
                </a:lnTo>
                <a:lnTo>
                  <a:pt x="394" y="96"/>
                </a:lnTo>
                <a:lnTo>
                  <a:pt x="383" y="103"/>
                </a:lnTo>
                <a:lnTo>
                  <a:pt x="377" y="106"/>
                </a:lnTo>
                <a:lnTo>
                  <a:pt x="371" y="108"/>
                </a:lnTo>
                <a:lnTo>
                  <a:pt x="371" y="108"/>
                </a:lnTo>
                <a:lnTo>
                  <a:pt x="371" y="108"/>
                </a:lnTo>
                <a:lnTo>
                  <a:pt x="371" y="108"/>
                </a:lnTo>
                <a:lnTo>
                  <a:pt x="370" y="108"/>
                </a:lnTo>
                <a:lnTo>
                  <a:pt x="370" y="108"/>
                </a:lnTo>
                <a:lnTo>
                  <a:pt x="373" y="105"/>
                </a:lnTo>
                <a:lnTo>
                  <a:pt x="377" y="103"/>
                </a:lnTo>
                <a:lnTo>
                  <a:pt x="377" y="103"/>
                </a:lnTo>
                <a:lnTo>
                  <a:pt x="378" y="101"/>
                </a:lnTo>
                <a:lnTo>
                  <a:pt x="379" y="99"/>
                </a:lnTo>
                <a:lnTo>
                  <a:pt x="379" y="99"/>
                </a:lnTo>
                <a:lnTo>
                  <a:pt x="384" y="99"/>
                </a:lnTo>
                <a:lnTo>
                  <a:pt x="388" y="98"/>
                </a:lnTo>
                <a:lnTo>
                  <a:pt x="392" y="95"/>
                </a:lnTo>
                <a:lnTo>
                  <a:pt x="395" y="92"/>
                </a:lnTo>
                <a:lnTo>
                  <a:pt x="395" y="92"/>
                </a:lnTo>
                <a:close/>
                <a:moveTo>
                  <a:pt x="367" y="97"/>
                </a:moveTo>
                <a:lnTo>
                  <a:pt x="367" y="97"/>
                </a:lnTo>
                <a:lnTo>
                  <a:pt x="374" y="98"/>
                </a:lnTo>
                <a:lnTo>
                  <a:pt x="374" y="98"/>
                </a:lnTo>
                <a:lnTo>
                  <a:pt x="360" y="104"/>
                </a:lnTo>
                <a:lnTo>
                  <a:pt x="360" y="104"/>
                </a:lnTo>
                <a:lnTo>
                  <a:pt x="364" y="101"/>
                </a:lnTo>
                <a:lnTo>
                  <a:pt x="367" y="98"/>
                </a:lnTo>
                <a:lnTo>
                  <a:pt x="367" y="98"/>
                </a:lnTo>
                <a:lnTo>
                  <a:pt x="367" y="97"/>
                </a:lnTo>
                <a:lnTo>
                  <a:pt x="367" y="97"/>
                </a:lnTo>
                <a:close/>
                <a:moveTo>
                  <a:pt x="356" y="100"/>
                </a:moveTo>
                <a:lnTo>
                  <a:pt x="356" y="100"/>
                </a:lnTo>
                <a:lnTo>
                  <a:pt x="353" y="102"/>
                </a:lnTo>
                <a:lnTo>
                  <a:pt x="353" y="101"/>
                </a:lnTo>
                <a:lnTo>
                  <a:pt x="353" y="101"/>
                </a:lnTo>
                <a:lnTo>
                  <a:pt x="356" y="96"/>
                </a:lnTo>
                <a:lnTo>
                  <a:pt x="356" y="96"/>
                </a:lnTo>
                <a:lnTo>
                  <a:pt x="357" y="95"/>
                </a:lnTo>
                <a:lnTo>
                  <a:pt x="357" y="95"/>
                </a:lnTo>
                <a:lnTo>
                  <a:pt x="364" y="96"/>
                </a:lnTo>
                <a:lnTo>
                  <a:pt x="364" y="96"/>
                </a:lnTo>
                <a:lnTo>
                  <a:pt x="356" y="100"/>
                </a:lnTo>
                <a:lnTo>
                  <a:pt x="356" y="100"/>
                </a:lnTo>
                <a:close/>
                <a:moveTo>
                  <a:pt x="347" y="99"/>
                </a:moveTo>
                <a:lnTo>
                  <a:pt x="347" y="99"/>
                </a:lnTo>
                <a:lnTo>
                  <a:pt x="346" y="98"/>
                </a:lnTo>
                <a:lnTo>
                  <a:pt x="346" y="98"/>
                </a:lnTo>
                <a:lnTo>
                  <a:pt x="346" y="96"/>
                </a:lnTo>
                <a:lnTo>
                  <a:pt x="348" y="95"/>
                </a:lnTo>
                <a:lnTo>
                  <a:pt x="354" y="95"/>
                </a:lnTo>
                <a:lnTo>
                  <a:pt x="354" y="95"/>
                </a:lnTo>
                <a:lnTo>
                  <a:pt x="347" y="99"/>
                </a:lnTo>
                <a:lnTo>
                  <a:pt x="347" y="99"/>
                </a:lnTo>
                <a:close/>
                <a:moveTo>
                  <a:pt x="349" y="102"/>
                </a:moveTo>
                <a:lnTo>
                  <a:pt x="349" y="102"/>
                </a:lnTo>
                <a:lnTo>
                  <a:pt x="348" y="101"/>
                </a:lnTo>
                <a:lnTo>
                  <a:pt x="348" y="101"/>
                </a:lnTo>
                <a:lnTo>
                  <a:pt x="352" y="99"/>
                </a:lnTo>
                <a:lnTo>
                  <a:pt x="349" y="102"/>
                </a:lnTo>
                <a:lnTo>
                  <a:pt x="349" y="102"/>
                </a:lnTo>
                <a:close/>
                <a:moveTo>
                  <a:pt x="356" y="105"/>
                </a:moveTo>
                <a:lnTo>
                  <a:pt x="356" y="105"/>
                </a:lnTo>
                <a:lnTo>
                  <a:pt x="353" y="104"/>
                </a:lnTo>
                <a:lnTo>
                  <a:pt x="353" y="104"/>
                </a:lnTo>
                <a:lnTo>
                  <a:pt x="358" y="102"/>
                </a:lnTo>
                <a:lnTo>
                  <a:pt x="358" y="102"/>
                </a:lnTo>
                <a:lnTo>
                  <a:pt x="358" y="103"/>
                </a:lnTo>
                <a:lnTo>
                  <a:pt x="356" y="105"/>
                </a:lnTo>
                <a:lnTo>
                  <a:pt x="356" y="105"/>
                </a:lnTo>
                <a:close/>
                <a:moveTo>
                  <a:pt x="375" y="100"/>
                </a:moveTo>
                <a:lnTo>
                  <a:pt x="375" y="100"/>
                </a:lnTo>
                <a:lnTo>
                  <a:pt x="368" y="107"/>
                </a:lnTo>
                <a:lnTo>
                  <a:pt x="368" y="107"/>
                </a:lnTo>
                <a:lnTo>
                  <a:pt x="360" y="106"/>
                </a:lnTo>
                <a:lnTo>
                  <a:pt x="360" y="106"/>
                </a:lnTo>
                <a:lnTo>
                  <a:pt x="368" y="103"/>
                </a:lnTo>
                <a:lnTo>
                  <a:pt x="375" y="100"/>
                </a:lnTo>
                <a:lnTo>
                  <a:pt x="375" y="100"/>
                </a:lnTo>
                <a:close/>
                <a:moveTo>
                  <a:pt x="397" y="97"/>
                </a:moveTo>
                <a:lnTo>
                  <a:pt x="397" y="97"/>
                </a:lnTo>
                <a:lnTo>
                  <a:pt x="400" y="96"/>
                </a:lnTo>
                <a:lnTo>
                  <a:pt x="400" y="96"/>
                </a:lnTo>
                <a:lnTo>
                  <a:pt x="393" y="102"/>
                </a:lnTo>
                <a:lnTo>
                  <a:pt x="393" y="102"/>
                </a:lnTo>
                <a:lnTo>
                  <a:pt x="382" y="109"/>
                </a:lnTo>
                <a:lnTo>
                  <a:pt x="382" y="109"/>
                </a:lnTo>
                <a:lnTo>
                  <a:pt x="378" y="109"/>
                </a:lnTo>
                <a:lnTo>
                  <a:pt x="374" y="109"/>
                </a:lnTo>
                <a:lnTo>
                  <a:pt x="374" y="109"/>
                </a:lnTo>
                <a:lnTo>
                  <a:pt x="380" y="106"/>
                </a:lnTo>
                <a:lnTo>
                  <a:pt x="386" y="104"/>
                </a:lnTo>
                <a:lnTo>
                  <a:pt x="397" y="97"/>
                </a:lnTo>
                <a:lnTo>
                  <a:pt x="397" y="97"/>
                </a:lnTo>
                <a:close/>
                <a:moveTo>
                  <a:pt x="423" y="88"/>
                </a:moveTo>
                <a:lnTo>
                  <a:pt x="423" y="88"/>
                </a:lnTo>
                <a:lnTo>
                  <a:pt x="429" y="90"/>
                </a:lnTo>
                <a:lnTo>
                  <a:pt x="429" y="90"/>
                </a:lnTo>
                <a:lnTo>
                  <a:pt x="415" y="97"/>
                </a:lnTo>
                <a:lnTo>
                  <a:pt x="415" y="97"/>
                </a:lnTo>
                <a:lnTo>
                  <a:pt x="414" y="98"/>
                </a:lnTo>
                <a:lnTo>
                  <a:pt x="414" y="98"/>
                </a:lnTo>
                <a:lnTo>
                  <a:pt x="412" y="98"/>
                </a:lnTo>
                <a:lnTo>
                  <a:pt x="412" y="98"/>
                </a:lnTo>
                <a:lnTo>
                  <a:pt x="418" y="94"/>
                </a:lnTo>
                <a:lnTo>
                  <a:pt x="423" y="88"/>
                </a:lnTo>
                <a:lnTo>
                  <a:pt x="423" y="88"/>
                </a:lnTo>
                <a:close/>
                <a:moveTo>
                  <a:pt x="434" y="69"/>
                </a:moveTo>
                <a:lnTo>
                  <a:pt x="434" y="69"/>
                </a:lnTo>
                <a:lnTo>
                  <a:pt x="438" y="68"/>
                </a:lnTo>
                <a:lnTo>
                  <a:pt x="441" y="67"/>
                </a:lnTo>
                <a:lnTo>
                  <a:pt x="450" y="65"/>
                </a:lnTo>
                <a:lnTo>
                  <a:pt x="450" y="65"/>
                </a:lnTo>
                <a:lnTo>
                  <a:pt x="445" y="67"/>
                </a:lnTo>
                <a:lnTo>
                  <a:pt x="440" y="70"/>
                </a:lnTo>
                <a:lnTo>
                  <a:pt x="440" y="70"/>
                </a:lnTo>
                <a:lnTo>
                  <a:pt x="436" y="70"/>
                </a:lnTo>
                <a:lnTo>
                  <a:pt x="434" y="69"/>
                </a:lnTo>
                <a:lnTo>
                  <a:pt x="434" y="69"/>
                </a:lnTo>
                <a:close/>
                <a:moveTo>
                  <a:pt x="456" y="74"/>
                </a:moveTo>
                <a:lnTo>
                  <a:pt x="456" y="74"/>
                </a:lnTo>
                <a:lnTo>
                  <a:pt x="464" y="73"/>
                </a:lnTo>
                <a:lnTo>
                  <a:pt x="464" y="73"/>
                </a:lnTo>
                <a:lnTo>
                  <a:pt x="458" y="76"/>
                </a:lnTo>
                <a:lnTo>
                  <a:pt x="458" y="76"/>
                </a:lnTo>
                <a:lnTo>
                  <a:pt x="456" y="74"/>
                </a:lnTo>
                <a:lnTo>
                  <a:pt x="456" y="74"/>
                </a:lnTo>
                <a:close/>
                <a:moveTo>
                  <a:pt x="451" y="71"/>
                </a:moveTo>
                <a:lnTo>
                  <a:pt x="451" y="71"/>
                </a:lnTo>
                <a:lnTo>
                  <a:pt x="449" y="71"/>
                </a:lnTo>
                <a:lnTo>
                  <a:pt x="449" y="71"/>
                </a:lnTo>
                <a:lnTo>
                  <a:pt x="452" y="70"/>
                </a:lnTo>
                <a:lnTo>
                  <a:pt x="452" y="70"/>
                </a:lnTo>
                <a:lnTo>
                  <a:pt x="451" y="71"/>
                </a:lnTo>
                <a:lnTo>
                  <a:pt x="451" y="71"/>
                </a:lnTo>
                <a:close/>
                <a:moveTo>
                  <a:pt x="425" y="100"/>
                </a:moveTo>
                <a:lnTo>
                  <a:pt x="425" y="100"/>
                </a:lnTo>
                <a:lnTo>
                  <a:pt x="424" y="100"/>
                </a:lnTo>
                <a:lnTo>
                  <a:pt x="424" y="100"/>
                </a:lnTo>
                <a:lnTo>
                  <a:pt x="425" y="98"/>
                </a:lnTo>
                <a:lnTo>
                  <a:pt x="425" y="98"/>
                </a:lnTo>
                <a:lnTo>
                  <a:pt x="432" y="91"/>
                </a:lnTo>
                <a:lnTo>
                  <a:pt x="432" y="91"/>
                </a:lnTo>
                <a:lnTo>
                  <a:pt x="438" y="93"/>
                </a:lnTo>
                <a:lnTo>
                  <a:pt x="438" y="93"/>
                </a:lnTo>
                <a:lnTo>
                  <a:pt x="434" y="95"/>
                </a:lnTo>
                <a:lnTo>
                  <a:pt x="434" y="95"/>
                </a:lnTo>
                <a:lnTo>
                  <a:pt x="425" y="100"/>
                </a:lnTo>
                <a:lnTo>
                  <a:pt x="425" y="100"/>
                </a:lnTo>
                <a:close/>
                <a:moveTo>
                  <a:pt x="428" y="92"/>
                </a:moveTo>
                <a:lnTo>
                  <a:pt x="428" y="92"/>
                </a:lnTo>
                <a:lnTo>
                  <a:pt x="422" y="99"/>
                </a:lnTo>
                <a:lnTo>
                  <a:pt x="422" y="99"/>
                </a:lnTo>
                <a:lnTo>
                  <a:pt x="418" y="98"/>
                </a:lnTo>
                <a:lnTo>
                  <a:pt x="418" y="98"/>
                </a:lnTo>
                <a:lnTo>
                  <a:pt x="424" y="95"/>
                </a:lnTo>
                <a:lnTo>
                  <a:pt x="428" y="92"/>
                </a:lnTo>
                <a:lnTo>
                  <a:pt x="428" y="92"/>
                </a:lnTo>
                <a:close/>
                <a:moveTo>
                  <a:pt x="438" y="95"/>
                </a:moveTo>
                <a:lnTo>
                  <a:pt x="438" y="95"/>
                </a:lnTo>
                <a:lnTo>
                  <a:pt x="442" y="93"/>
                </a:lnTo>
                <a:lnTo>
                  <a:pt x="442" y="93"/>
                </a:lnTo>
                <a:lnTo>
                  <a:pt x="444" y="93"/>
                </a:lnTo>
                <a:lnTo>
                  <a:pt x="444" y="93"/>
                </a:lnTo>
                <a:lnTo>
                  <a:pt x="443" y="94"/>
                </a:lnTo>
                <a:lnTo>
                  <a:pt x="443" y="94"/>
                </a:lnTo>
                <a:lnTo>
                  <a:pt x="437" y="99"/>
                </a:lnTo>
                <a:lnTo>
                  <a:pt x="431" y="104"/>
                </a:lnTo>
                <a:lnTo>
                  <a:pt x="431" y="104"/>
                </a:lnTo>
                <a:lnTo>
                  <a:pt x="427" y="101"/>
                </a:lnTo>
                <a:lnTo>
                  <a:pt x="427" y="101"/>
                </a:lnTo>
                <a:lnTo>
                  <a:pt x="438" y="95"/>
                </a:lnTo>
                <a:lnTo>
                  <a:pt x="438" y="95"/>
                </a:lnTo>
                <a:close/>
                <a:moveTo>
                  <a:pt x="14" y="385"/>
                </a:moveTo>
                <a:lnTo>
                  <a:pt x="14" y="385"/>
                </a:lnTo>
                <a:lnTo>
                  <a:pt x="15" y="386"/>
                </a:lnTo>
                <a:lnTo>
                  <a:pt x="15" y="386"/>
                </a:lnTo>
                <a:lnTo>
                  <a:pt x="23" y="384"/>
                </a:lnTo>
                <a:lnTo>
                  <a:pt x="24" y="383"/>
                </a:lnTo>
                <a:lnTo>
                  <a:pt x="25" y="384"/>
                </a:lnTo>
                <a:lnTo>
                  <a:pt x="25" y="385"/>
                </a:lnTo>
                <a:lnTo>
                  <a:pt x="23" y="387"/>
                </a:lnTo>
                <a:lnTo>
                  <a:pt x="23" y="387"/>
                </a:lnTo>
                <a:lnTo>
                  <a:pt x="20" y="391"/>
                </a:lnTo>
                <a:lnTo>
                  <a:pt x="16" y="395"/>
                </a:lnTo>
                <a:lnTo>
                  <a:pt x="16" y="395"/>
                </a:lnTo>
                <a:lnTo>
                  <a:pt x="14" y="385"/>
                </a:lnTo>
                <a:lnTo>
                  <a:pt x="14" y="385"/>
                </a:lnTo>
                <a:close/>
                <a:moveTo>
                  <a:pt x="11" y="366"/>
                </a:moveTo>
                <a:lnTo>
                  <a:pt x="11" y="366"/>
                </a:lnTo>
                <a:lnTo>
                  <a:pt x="17" y="362"/>
                </a:lnTo>
                <a:lnTo>
                  <a:pt x="24" y="360"/>
                </a:lnTo>
                <a:lnTo>
                  <a:pt x="24" y="360"/>
                </a:lnTo>
                <a:lnTo>
                  <a:pt x="29" y="359"/>
                </a:lnTo>
                <a:lnTo>
                  <a:pt x="29" y="359"/>
                </a:lnTo>
                <a:lnTo>
                  <a:pt x="28" y="360"/>
                </a:lnTo>
                <a:lnTo>
                  <a:pt x="28" y="360"/>
                </a:lnTo>
                <a:lnTo>
                  <a:pt x="24" y="364"/>
                </a:lnTo>
                <a:lnTo>
                  <a:pt x="24" y="364"/>
                </a:lnTo>
                <a:lnTo>
                  <a:pt x="18" y="369"/>
                </a:lnTo>
                <a:lnTo>
                  <a:pt x="12" y="374"/>
                </a:lnTo>
                <a:lnTo>
                  <a:pt x="12" y="374"/>
                </a:lnTo>
                <a:lnTo>
                  <a:pt x="11" y="366"/>
                </a:lnTo>
                <a:lnTo>
                  <a:pt x="11" y="366"/>
                </a:lnTo>
                <a:close/>
                <a:moveTo>
                  <a:pt x="12" y="377"/>
                </a:moveTo>
                <a:lnTo>
                  <a:pt x="12" y="377"/>
                </a:lnTo>
                <a:lnTo>
                  <a:pt x="18" y="374"/>
                </a:lnTo>
                <a:lnTo>
                  <a:pt x="18" y="374"/>
                </a:lnTo>
                <a:lnTo>
                  <a:pt x="22" y="372"/>
                </a:lnTo>
                <a:lnTo>
                  <a:pt x="25" y="373"/>
                </a:lnTo>
                <a:lnTo>
                  <a:pt x="25" y="373"/>
                </a:lnTo>
                <a:lnTo>
                  <a:pt x="20" y="378"/>
                </a:lnTo>
                <a:lnTo>
                  <a:pt x="14" y="384"/>
                </a:lnTo>
                <a:lnTo>
                  <a:pt x="14" y="384"/>
                </a:lnTo>
                <a:lnTo>
                  <a:pt x="14" y="384"/>
                </a:lnTo>
                <a:lnTo>
                  <a:pt x="14" y="384"/>
                </a:lnTo>
                <a:lnTo>
                  <a:pt x="12" y="377"/>
                </a:lnTo>
                <a:lnTo>
                  <a:pt x="12" y="377"/>
                </a:lnTo>
                <a:lnTo>
                  <a:pt x="12" y="377"/>
                </a:lnTo>
                <a:lnTo>
                  <a:pt x="12" y="377"/>
                </a:lnTo>
                <a:close/>
                <a:moveTo>
                  <a:pt x="28" y="391"/>
                </a:moveTo>
                <a:lnTo>
                  <a:pt x="28" y="391"/>
                </a:lnTo>
                <a:lnTo>
                  <a:pt x="28" y="391"/>
                </a:lnTo>
                <a:lnTo>
                  <a:pt x="28" y="391"/>
                </a:lnTo>
                <a:lnTo>
                  <a:pt x="23" y="393"/>
                </a:lnTo>
                <a:lnTo>
                  <a:pt x="21" y="393"/>
                </a:lnTo>
                <a:lnTo>
                  <a:pt x="23" y="390"/>
                </a:lnTo>
                <a:lnTo>
                  <a:pt x="23" y="390"/>
                </a:lnTo>
                <a:lnTo>
                  <a:pt x="26" y="387"/>
                </a:lnTo>
                <a:lnTo>
                  <a:pt x="28" y="383"/>
                </a:lnTo>
                <a:lnTo>
                  <a:pt x="28" y="383"/>
                </a:lnTo>
                <a:lnTo>
                  <a:pt x="28" y="391"/>
                </a:lnTo>
                <a:lnTo>
                  <a:pt x="28" y="391"/>
                </a:lnTo>
                <a:close/>
                <a:moveTo>
                  <a:pt x="17" y="397"/>
                </a:moveTo>
                <a:lnTo>
                  <a:pt x="17" y="397"/>
                </a:lnTo>
                <a:lnTo>
                  <a:pt x="24" y="395"/>
                </a:lnTo>
                <a:lnTo>
                  <a:pt x="26" y="394"/>
                </a:lnTo>
                <a:lnTo>
                  <a:pt x="27" y="395"/>
                </a:lnTo>
                <a:lnTo>
                  <a:pt x="26" y="397"/>
                </a:lnTo>
                <a:lnTo>
                  <a:pt x="26" y="397"/>
                </a:lnTo>
                <a:lnTo>
                  <a:pt x="21" y="403"/>
                </a:lnTo>
                <a:lnTo>
                  <a:pt x="21" y="403"/>
                </a:lnTo>
                <a:lnTo>
                  <a:pt x="20" y="407"/>
                </a:lnTo>
                <a:lnTo>
                  <a:pt x="20" y="409"/>
                </a:lnTo>
                <a:lnTo>
                  <a:pt x="20" y="409"/>
                </a:lnTo>
                <a:lnTo>
                  <a:pt x="17" y="397"/>
                </a:lnTo>
                <a:lnTo>
                  <a:pt x="17" y="397"/>
                </a:lnTo>
                <a:lnTo>
                  <a:pt x="17" y="397"/>
                </a:lnTo>
                <a:lnTo>
                  <a:pt x="17" y="397"/>
                </a:lnTo>
                <a:close/>
                <a:moveTo>
                  <a:pt x="22" y="414"/>
                </a:moveTo>
                <a:lnTo>
                  <a:pt x="22" y="414"/>
                </a:lnTo>
                <a:lnTo>
                  <a:pt x="22" y="414"/>
                </a:lnTo>
                <a:lnTo>
                  <a:pt x="22" y="414"/>
                </a:lnTo>
                <a:lnTo>
                  <a:pt x="21" y="415"/>
                </a:lnTo>
                <a:lnTo>
                  <a:pt x="21" y="415"/>
                </a:lnTo>
                <a:lnTo>
                  <a:pt x="21" y="413"/>
                </a:lnTo>
                <a:lnTo>
                  <a:pt x="21" y="413"/>
                </a:lnTo>
                <a:lnTo>
                  <a:pt x="22" y="414"/>
                </a:lnTo>
                <a:lnTo>
                  <a:pt x="22" y="414"/>
                </a:lnTo>
                <a:close/>
                <a:moveTo>
                  <a:pt x="23" y="411"/>
                </a:moveTo>
                <a:lnTo>
                  <a:pt x="23" y="411"/>
                </a:lnTo>
                <a:lnTo>
                  <a:pt x="22" y="408"/>
                </a:lnTo>
                <a:lnTo>
                  <a:pt x="23" y="404"/>
                </a:lnTo>
                <a:lnTo>
                  <a:pt x="27" y="399"/>
                </a:lnTo>
                <a:lnTo>
                  <a:pt x="27" y="399"/>
                </a:lnTo>
                <a:lnTo>
                  <a:pt x="25" y="403"/>
                </a:lnTo>
                <a:lnTo>
                  <a:pt x="25" y="403"/>
                </a:lnTo>
                <a:lnTo>
                  <a:pt x="23" y="411"/>
                </a:lnTo>
                <a:lnTo>
                  <a:pt x="23" y="411"/>
                </a:lnTo>
                <a:close/>
                <a:moveTo>
                  <a:pt x="28" y="375"/>
                </a:moveTo>
                <a:lnTo>
                  <a:pt x="28" y="375"/>
                </a:lnTo>
                <a:lnTo>
                  <a:pt x="28" y="380"/>
                </a:lnTo>
                <a:lnTo>
                  <a:pt x="28" y="380"/>
                </a:lnTo>
                <a:lnTo>
                  <a:pt x="28" y="380"/>
                </a:lnTo>
                <a:lnTo>
                  <a:pt x="28" y="380"/>
                </a:lnTo>
                <a:lnTo>
                  <a:pt x="22" y="382"/>
                </a:lnTo>
                <a:lnTo>
                  <a:pt x="22" y="382"/>
                </a:lnTo>
                <a:lnTo>
                  <a:pt x="18" y="383"/>
                </a:lnTo>
                <a:lnTo>
                  <a:pt x="17" y="383"/>
                </a:lnTo>
                <a:lnTo>
                  <a:pt x="18" y="382"/>
                </a:lnTo>
                <a:lnTo>
                  <a:pt x="22" y="379"/>
                </a:lnTo>
                <a:lnTo>
                  <a:pt x="22" y="379"/>
                </a:lnTo>
                <a:lnTo>
                  <a:pt x="28" y="373"/>
                </a:lnTo>
                <a:lnTo>
                  <a:pt x="28" y="373"/>
                </a:lnTo>
                <a:lnTo>
                  <a:pt x="28" y="375"/>
                </a:lnTo>
                <a:lnTo>
                  <a:pt x="28" y="375"/>
                </a:lnTo>
                <a:close/>
                <a:moveTo>
                  <a:pt x="28" y="368"/>
                </a:moveTo>
                <a:lnTo>
                  <a:pt x="28" y="368"/>
                </a:lnTo>
                <a:lnTo>
                  <a:pt x="23" y="369"/>
                </a:lnTo>
                <a:lnTo>
                  <a:pt x="23" y="369"/>
                </a:lnTo>
                <a:lnTo>
                  <a:pt x="17" y="372"/>
                </a:lnTo>
                <a:lnTo>
                  <a:pt x="17" y="372"/>
                </a:lnTo>
                <a:lnTo>
                  <a:pt x="14" y="374"/>
                </a:lnTo>
                <a:lnTo>
                  <a:pt x="16" y="373"/>
                </a:lnTo>
                <a:lnTo>
                  <a:pt x="16" y="373"/>
                </a:lnTo>
                <a:lnTo>
                  <a:pt x="22" y="368"/>
                </a:lnTo>
                <a:lnTo>
                  <a:pt x="28" y="363"/>
                </a:lnTo>
                <a:lnTo>
                  <a:pt x="28" y="363"/>
                </a:lnTo>
                <a:lnTo>
                  <a:pt x="28" y="368"/>
                </a:lnTo>
                <a:lnTo>
                  <a:pt x="28" y="368"/>
                </a:lnTo>
                <a:close/>
                <a:moveTo>
                  <a:pt x="30" y="356"/>
                </a:moveTo>
                <a:lnTo>
                  <a:pt x="30" y="356"/>
                </a:lnTo>
                <a:lnTo>
                  <a:pt x="20" y="359"/>
                </a:lnTo>
                <a:lnTo>
                  <a:pt x="10" y="363"/>
                </a:lnTo>
                <a:lnTo>
                  <a:pt x="10" y="363"/>
                </a:lnTo>
                <a:lnTo>
                  <a:pt x="10" y="357"/>
                </a:lnTo>
                <a:lnTo>
                  <a:pt x="10" y="357"/>
                </a:lnTo>
                <a:lnTo>
                  <a:pt x="18" y="354"/>
                </a:lnTo>
                <a:lnTo>
                  <a:pt x="27" y="351"/>
                </a:lnTo>
                <a:lnTo>
                  <a:pt x="44" y="342"/>
                </a:lnTo>
                <a:lnTo>
                  <a:pt x="44" y="342"/>
                </a:lnTo>
                <a:lnTo>
                  <a:pt x="57" y="336"/>
                </a:lnTo>
                <a:lnTo>
                  <a:pt x="57" y="336"/>
                </a:lnTo>
                <a:lnTo>
                  <a:pt x="62" y="335"/>
                </a:lnTo>
                <a:lnTo>
                  <a:pt x="58" y="337"/>
                </a:lnTo>
                <a:lnTo>
                  <a:pt x="58" y="337"/>
                </a:lnTo>
                <a:lnTo>
                  <a:pt x="45" y="347"/>
                </a:lnTo>
                <a:lnTo>
                  <a:pt x="45" y="347"/>
                </a:lnTo>
                <a:lnTo>
                  <a:pt x="42" y="346"/>
                </a:lnTo>
                <a:lnTo>
                  <a:pt x="37" y="347"/>
                </a:lnTo>
                <a:lnTo>
                  <a:pt x="37" y="347"/>
                </a:lnTo>
                <a:lnTo>
                  <a:pt x="33" y="351"/>
                </a:lnTo>
                <a:lnTo>
                  <a:pt x="30" y="356"/>
                </a:lnTo>
                <a:lnTo>
                  <a:pt x="30" y="356"/>
                </a:lnTo>
                <a:close/>
                <a:moveTo>
                  <a:pt x="30" y="222"/>
                </a:moveTo>
                <a:lnTo>
                  <a:pt x="30" y="222"/>
                </a:lnTo>
                <a:lnTo>
                  <a:pt x="35" y="220"/>
                </a:lnTo>
                <a:lnTo>
                  <a:pt x="40" y="218"/>
                </a:lnTo>
                <a:lnTo>
                  <a:pt x="40" y="218"/>
                </a:lnTo>
                <a:lnTo>
                  <a:pt x="48" y="214"/>
                </a:lnTo>
                <a:lnTo>
                  <a:pt x="50" y="213"/>
                </a:lnTo>
                <a:lnTo>
                  <a:pt x="46" y="216"/>
                </a:lnTo>
                <a:lnTo>
                  <a:pt x="46" y="216"/>
                </a:lnTo>
                <a:lnTo>
                  <a:pt x="37" y="221"/>
                </a:lnTo>
                <a:lnTo>
                  <a:pt x="28" y="226"/>
                </a:lnTo>
                <a:lnTo>
                  <a:pt x="28" y="226"/>
                </a:lnTo>
                <a:lnTo>
                  <a:pt x="30" y="222"/>
                </a:lnTo>
                <a:lnTo>
                  <a:pt x="30" y="222"/>
                </a:lnTo>
                <a:close/>
                <a:moveTo>
                  <a:pt x="56" y="173"/>
                </a:moveTo>
                <a:lnTo>
                  <a:pt x="56" y="173"/>
                </a:lnTo>
                <a:lnTo>
                  <a:pt x="60" y="172"/>
                </a:lnTo>
                <a:lnTo>
                  <a:pt x="55" y="175"/>
                </a:lnTo>
                <a:lnTo>
                  <a:pt x="55" y="175"/>
                </a:lnTo>
                <a:lnTo>
                  <a:pt x="56" y="173"/>
                </a:lnTo>
                <a:lnTo>
                  <a:pt x="56" y="173"/>
                </a:lnTo>
                <a:close/>
                <a:moveTo>
                  <a:pt x="52" y="180"/>
                </a:moveTo>
                <a:lnTo>
                  <a:pt x="52" y="180"/>
                </a:lnTo>
                <a:lnTo>
                  <a:pt x="63" y="176"/>
                </a:lnTo>
                <a:lnTo>
                  <a:pt x="63" y="176"/>
                </a:lnTo>
                <a:lnTo>
                  <a:pt x="58" y="179"/>
                </a:lnTo>
                <a:lnTo>
                  <a:pt x="54" y="182"/>
                </a:lnTo>
                <a:lnTo>
                  <a:pt x="54" y="182"/>
                </a:lnTo>
                <a:lnTo>
                  <a:pt x="50" y="184"/>
                </a:lnTo>
                <a:lnTo>
                  <a:pt x="50" y="184"/>
                </a:lnTo>
                <a:lnTo>
                  <a:pt x="52" y="180"/>
                </a:lnTo>
                <a:lnTo>
                  <a:pt x="52" y="180"/>
                </a:lnTo>
                <a:close/>
                <a:moveTo>
                  <a:pt x="44" y="193"/>
                </a:moveTo>
                <a:lnTo>
                  <a:pt x="44" y="193"/>
                </a:lnTo>
                <a:lnTo>
                  <a:pt x="50" y="191"/>
                </a:lnTo>
                <a:lnTo>
                  <a:pt x="50" y="191"/>
                </a:lnTo>
                <a:lnTo>
                  <a:pt x="61" y="187"/>
                </a:lnTo>
                <a:lnTo>
                  <a:pt x="63" y="186"/>
                </a:lnTo>
                <a:lnTo>
                  <a:pt x="63" y="187"/>
                </a:lnTo>
                <a:lnTo>
                  <a:pt x="58" y="191"/>
                </a:lnTo>
                <a:lnTo>
                  <a:pt x="58" y="191"/>
                </a:lnTo>
                <a:lnTo>
                  <a:pt x="49" y="196"/>
                </a:lnTo>
                <a:lnTo>
                  <a:pt x="39" y="202"/>
                </a:lnTo>
                <a:lnTo>
                  <a:pt x="39" y="202"/>
                </a:lnTo>
                <a:lnTo>
                  <a:pt x="44" y="193"/>
                </a:lnTo>
                <a:lnTo>
                  <a:pt x="44" y="193"/>
                </a:lnTo>
                <a:close/>
                <a:moveTo>
                  <a:pt x="36" y="207"/>
                </a:moveTo>
                <a:lnTo>
                  <a:pt x="36" y="207"/>
                </a:lnTo>
                <a:lnTo>
                  <a:pt x="42" y="206"/>
                </a:lnTo>
                <a:lnTo>
                  <a:pt x="47" y="205"/>
                </a:lnTo>
                <a:lnTo>
                  <a:pt x="47" y="205"/>
                </a:lnTo>
                <a:lnTo>
                  <a:pt x="63" y="198"/>
                </a:lnTo>
                <a:lnTo>
                  <a:pt x="63" y="198"/>
                </a:lnTo>
                <a:lnTo>
                  <a:pt x="54" y="202"/>
                </a:lnTo>
                <a:lnTo>
                  <a:pt x="54" y="202"/>
                </a:lnTo>
                <a:lnTo>
                  <a:pt x="44" y="207"/>
                </a:lnTo>
                <a:lnTo>
                  <a:pt x="38" y="210"/>
                </a:lnTo>
                <a:lnTo>
                  <a:pt x="34" y="213"/>
                </a:lnTo>
                <a:lnTo>
                  <a:pt x="34" y="213"/>
                </a:lnTo>
                <a:lnTo>
                  <a:pt x="36" y="207"/>
                </a:lnTo>
                <a:lnTo>
                  <a:pt x="36" y="207"/>
                </a:lnTo>
                <a:close/>
                <a:moveTo>
                  <a:pt x="25" y="233"/>
                </a:moveTo>
                <a:lnTo>
                  <a:pt x="25" y="233"/>
                </a:lnTo>
                <a:lnTo>
                  <a:pt x="37" y="229"/>
                </a:lnTo>
                <a:lnTo>
                  <a:pt x="37" y="229"/>
                </a:lnTo>
                <a:lnTo>
                  <a:pt x="49" y="225"/>
                </a:lnTo>
                <a:lnTo>
                  <a:pt x="51" y="225"/>
                </a:lnTo>
                <a:lnTo>
                  <a:pt x="52" y="225"/>
                </a:lnTo>
                <a:lnTo>
                  <a:pt x="47" y="229"/>
                </a:lnTo>
                <a:lnTo>
                  <a:pt x="47" y="229"/>
                </a:lnTo>
                <a:lnTo>
                  <a:pt x="40" y="232"/>
                </a:lnTo>
                <a:lnTo>
                  <a:pt x="34" y="236"/>
                </a:lnTo>
                <a:lnTo>
                  <a:pt x="28" y="239"/>
                </a:lnTo>
                <a:lnTo>
                  <a:pt x="22" y="242"/>
                </a:lnTo>
                <a:lnTo>
                  <a:pt x="22" y="242"/>
                </a:lnTo>
                <a:lnTo>
                  <a:pt x="25" y="233"/>
                </a:lnTo>
                <a:lnTo>
                  <a:pt x="25" y="233"/>
                </a:lnTo>
                <a:close/>
                <a:moveTo>
                  <a:pt x="57" y="232"/>
                </a:moveTo>
                <a:lnTo>
                  <a:pt x="57" y="232"/>
                </a:lnTo>
                <a:lnTo>
                  <a:pt x="50" y="233"/>
                </a:lnTo>
                <a:lnTo>
                  <a:pt x="44" y="236"/>
                </a:lnTo>
                <a:lnTo>
                  <a:pt x="44" y="236"/>
                </a:lnTo>
                <a:lnTo>
                  <a:pt x="34" y="240"/>
                </a:lnTo>
                <a:lnTo>
                  <a:pt x="34" y="240"/>
                </a:lnTo>
                <a:lnTo>
                  <a:pt x="28" y="243"/>
                </a:lnTo>
                <a:lnTo>
                  <a:pt x="23" y="246"/>
                </a:lnTo>
                <a:lnTo>
                  <a:pt x="22" y="246"/>
                </a:lnTo>
                <a:lnTo>
                  <a:pt x="24" y="243"/>
                </a:lnTo>
                <a:lnTo>
                  <a:pt x="24" y="243"/>
                </a:lnTo>
                <a:lnTo>
                  <a:pt x="31" y="239"/>
                </a:lnTo>
                <a:lnTo>
                  <a:pt x="39" y="235"/>
                </a:lnTo>
                <a:lnTo>
                  <a:pt x="48" y="230"/>
                </a:lnTo>
                <a:lnTo>
                  <a:pt x="52" y="228"/>
                </a:lnTo>
                <a:lnTo>
                  <a:pt x="55" y="225"/>
                </a:lnTo>
                <a:lnTo>
                  <a:pt x="55" y="225"/>
                </a:lnTo>
                <a:lnTo>
                  <a:pt x="57" y="232"/>
                </a:lnTo>
                <a:lnTo>
                  <a:pt x="57" y="232"/>
                </a:lnTo>
                <a:close/>
                <a:moveTo>
                  <a:pt x="21" y="248"/>
                </a:moveTo>
                <a:lnTo>
                  <a:pt x="21" y="248"/>
                </a:lnTo>
                <a:lnTo>
                  <a:pt x="35" y="242"/>
                </a:lnTo>
                <a:lnTo>
                  <a:pt x="35" y="242"/>
                </a:lnTo>
                <a:lnTo>
                  <a:pt x="53" y="235"/>
                </a:lnTo>
                <a:lnTo>
                  <a:pt x="53" y="235"/>
                </a:lnTo>
                <a:lnTo>
                  <a:pt x="57" y="233"/>
                </a:lnTo>
                <a:lnTo>
                  <a:pt x="54" y="236"/>
                </a:lnTo>
                <a:lnTo>
                  <a:pt x="54" y="236"/>
                </a:lnTo>
                <a:lnTo>
                  <a:pt x="45" y="241"/>
                </a:lnTo>
                <a:lnTo>
                  <a:pt x="35" y="246"/>
                </a:lnTo>
                <a:lnTo>
                  <a:pt x="27" y="251"/>
                </a:lnTo>
                <a:lnTo>
                  <a:pt x="18" y="257"/>
                </a:lnTo>
                <a:lnTo>
                  <a:pt x="18" y="257"/>
                </a:lnTo>
                <a:lnTo>
                  <a:pt x="21" y="248"/>
                </a:lnTo>
                <a:lnTo>
                  <a:pt x="21" y="248"/>
                </a:lnTo>
                <a:close/>
                <a:moveTo>
                  <a:pt x="17" y="261"/>
                </a:moveTo>
                <a:lnTo>
                  <a:pt x="17" y="261"/>
                </a:lnTo>
                <a:lnTo>
                  <a:pt x="27" y="258"/>
                </a:lnTo>
                <a:lnTo>
                  <a:pt x="37" y="254"/>
                </a:lnTo>
                <a:lnTo>
                  <a:pt x="37" y="254"/>
                </a:lnTo>
                <a:lnTo>
                  <a:pt x="54" y="246"/>
                </a:lnTo>
                <a:lnTo>
                  <a:pt x="54" y="246"/>
                </a:lnTo>
                <a:lnTo>
                  <a:pt x="62" y="243"/>
                </a:lnTo>
                <a:lnTo>
                  <a:pt x="63" y="243"/>
                </a:lnTo>
                <a:lnTo>
                  <a:pt x="64" y="245"/>
                </a:lnTo>
                <a:lnTo>
                  <a:pt x="60" y="248"/>
                </a:lnTo>
                <a:lnTo>
                  <a:pt x="60" y="248"/>
                </a:lnTo>
                <a:lnTo>
                  <a:pt x="49" y="254"/>
                </a:lnTo>
                <a:lnTo>
                  <a:pt x="37" y="259"/>
                </a:lnTo>
                <a:lnTo>
                  <a:pt x="25" y="264"/>
                </a:lnTo>
                <a:lnTo>
                  <a:pt x="20" y="267"/>
                </a:lnTo>
                <a:lnTo>
                  <a:pt x="15" y="271"/>
                </a:lnTo>
                <a:lnTo>
                  <a:pt x="15" y="271"/>
                </a:lnTo>
                <a:lnTo>
                  <a:pt x="17" y="261"/>
                </a:lnTo>
                <a:lnTo>
                  <a:pt x="17" y="261"/>
                </a:lnTo>
                <a:close/>
                <a:moveTo>
                  <a:pt x="14" y="275"/>
                </a:moveTo>
                <a:lnTo>
                  <a:pt x="14" y="275"/>
                </a:lnTo>
                <a:lnTo>
                  <a:pt x="28" y="270"/>
                </a:lnTo>
                <a:lnTo>
                  <a:pt x="44" y="264"/>
                </a:lnTo>
                <a:lnTo>
                  <a:pt x="44" y="264"/>
                </a:lnTo>
                <a:lnTo>
                  <a:pt x="68" y="254"/>
                </a:lnTo>
                <a:lnTo>
                  <a:pt x="68" y="254"/>
                </a:lnTo>
                <a:lnTo>
                  <a:pt x="73" y="252"/>
                </a:lnTo>
                <a:lnTo>
                  <a:pt x="71" y="253"/>
                </a:lnTo>
                <a:lnTo>
                  <a:pt x="63" y="258"/>
                </a:lnTo>
                <a:lnTo>
                  <a:pt x="63" y="258"/>
                </a:lnTo>
                <a:lnTo>
                  <a:pt x="50" y="264"/>
                </a:lnTo>
                <a:lnTo>
                  <a:pt x="37" y="270"/>
                </a:lnTo>
                <a:lnTo>
                  <a:pt x="24" y="276"/>
                </a:lnTo>
                <a:lnTo>
                  <a:pt x="18" y="280"/>
                </a:lnTo>
                <a:lnTo>
                  <a:pt x="12" y="284"/>
                </a:lnTo>
                <a:lnTo>
                  <a:pt x="12" y="284"/>
                </a:lnTo>
                <a:lnTo>
                  <a:pt x="14" y="275"/>
                </a:lnTo>
                <a:lnTo>
                  <a:pt x="14" y="275"/>
                </a:lnTo>
                <a:close/>
                <a:moveTo>
                  <a:pt x="12" y="288"/>
                </a:moveTo>
                <a:lnTo>
                  <a:pt x="12" y="288"/>
                </a:lnTo>
                <a:lnTo>
                  <a:pt x="24" y="283"/>
                </a:lnTo>
                <a:lnTo>
                  <a:pt x="37" y="277"/>
                </a:lnTo>
                <a:lnTo>
                  <a:pt x="37" y="277"/>
                </a:lnTo>
                <a:lnTo>
                  <a:pt x="49" y="273"/>
                </a:lnTo>
                <a:lnTo>
                  <a:pt x="61" y="269"/>
                </a:lnTo>
                <a:lnTo>
                  <a:pt x="61" y="269"/>
                </a:lnTo>
                <a:lnTo>
                  <a:pt x="70" y="266"/>
                </a:lnTo>
                <a:lnTo>
                  <a:pt x="70" y="266"/>
                </a:lnTo>
                <a:lnTo>
                  <a:pt x="63" y="269"/>
                </a:lnTo>
                <a:lnTo>
                  <a:pt x="63" y="269"/>
                </a:lnTo>
                <a:lnTo>
                  <a:pt x="35" y="285"/>
                </a:lnTo>
                <a:lnTo>
                  <a:pt x="35" y="285"/>
                </a:lnTo>
                <a:lnTo>
                  <a:pt x="22" y="292"/>
                </a:lnTo>
                <a:lnTo>
                  <a:pt x="16" y="295"/>
                </a:lnTo>
                <a:lnTo>
                  <a:pt x="10" y="299"/>
                </a:lnTo>
                <a:lnTo>
                  <a:pt x="10" y="299"/>
                </a:lnTo>
                <a:lnTo>
                  <a:pt x="12" y="288"/>
                </a:lnTo>
                <a:lnTo>
                  <a:pt x="12" y="288"/>
                </a:lnTo>
                <a:close/>
                <a:moveTo>
                  <a:pt x="10" y="302"/>
                </a:moveTo>
                <a:lnTo>
                  <a:pt x="10" y="302"/>
                </a:lnTo>
                <a:lnTo>
                  <a:pt x="10" y="301"/>
                </a:lnTo>
                <a:lnTo>
                  <a:pt x="10" y="301"/>
                </a:lnTo>
                <a:lnTo>
                  <a:pt x="28" y="294"/>
                </a:lnTo>
                <a:lnTo>
                  <a:pt x="46" y="287"/>
                </a:lnTo>
                <a:lnTo>
                  <a:pt x="46" y="287"/>
                </a:lnTo>
                <a:lnTo>
                  <a:pt x="64" y="279"/>
                </a:lnTo>
                <a:lnTo>
                  <a:pt x="64" y="279"/>
                </a:lnTo>
                <a:lnTo>
                  <a:pt x="73" y="275"/>
                </a:lnTo>
                <a:lnTo>
                  <a:pt x="76" y="274"/>
                </a:lnTo>
                <a:lnTo>
                  <a:pt x="71" y="277"/>
                </a:lnTo>
                <a:lnTo>
                  <a:pt x="71" y="277"/>
                </a:lnTo>
                <a:lnTo>
                  <a:pt x="56" y="285"/>
                </a:lnTo>
                <a:lnTo>
                  <a:pt x="39" y="293"/>
                </a:lnTo>
                <a:lnTo>
                  <a:pt x="24" y="302"/>
                </a:lnTo>
                <a:lnTo>
                  <a:pt x="9" y="312"/>
                </a:lnTo>
                <a:lnTo>
                  <a:pt x="9" y="312"/>
                </a:lnTo>
                <a:lnTo>
                  <a:pt x="10" y="302"/>
                </a:lnTo>
                <a:lnTo>
                  <a:pt x="10" y="302"/>
                </a:lnTo>
                <a:close/>
                <a:moveTo>
                  <a:pt x="34" y="324"/>
                </a:moveTo>
                <a:lnTo>
                  <a:pt x="34" y="324"/>
                </a:lnTo>
                <a:lnTo>
                  <a:pt x="20" y="332"/>
                </a:lnTo>
                <a:lnTo>
                  <a:pt x="14" y="336"/>
                </a:lnTo>
                <a:lnTo>
                  <a:pt x="9" y="341"/>
                </a:lnTo>
                <a:lnTo>
                  <a:pt x="9" y="341"/>
                </a:lnTo>
                <a:lnTo>
                  <a:pt x="8" y="331"/>
                </a:lnTo>
                <a:lnTo>
                  <a:pt x="8" y="331"/>
                </a:lnTo>
                <a:lnTo>
                  <a:pt x="9" y="332"/>
                </a:lnTo>
                <a:lnTo>
                  <a:pt x="9" y="332"/>
                </a:lnTo>
                <a:lnTo>
                  <a:pt x="26" y="327"/>
                </a:lnTo>
                <a:lnTo>
                  <a:pt x="42" y="319"/>
                </a:lnTo>
                <a:lnTo>
                  <a:pt x="57" y="311"/>
                </a:lnTo>
                <a:lnTo>
                  <a:pt x="72" y="302"/>
                </a:lnTo>
                <a:lnTo>
                  <a:pt x="72" y="302"/>
                </a:lnTo>
                <a:lnTo>
                  <a:pt x="53" y="314"/>
                </a:lnTo>
                <a:lnTo>
                  <a:pt x="34" y="324"/>
                </a:lnTo>
                <a:lnTo>
                  <a:pt x="34" y="324"/>
                </a:lnTo>
                <a:close/>
                <a:moveTo>
                  <a:pt x="9" y="329"/>
                </a:moveTo>
                <a:lnTo>
                  <a:pt x="9" y="329"/>
                </a:lnTo>
                <a:lnTo>
                  <a:pt x="9" y="315"/>
                </a:lnTo>
                <a:lnTo>
                  <a:pt x="9" y="315"/>
                </a:lnTo>
                <a:lnTo>
                  <a:pt x="20" y="312"/>
                </a:lnTo>
                <a:lnTo>
                  <a:pt x="30" y="307"/>
                </a:lnTo>
                <a:lnTo>
                  <a:pt x="51" y="298"/>
                </a:lnTo>
                <a:lnTo>
                  <a:pt x="51" y="298"/>
                </a:lnTo>
                <a:lnTo>
                  <a:pt x="64" y="293"/>
                </a:lnTo>
                <a:lnTo>
                  <a:pt x="64" y="293"/>
                </a:lnTo>
                <a:lnTo>
                  <a:pt x="77" y="288"/>
                </a:lnTo>
                <a:lnTo>
                  <a:pt x="77" y="288"/>
                </a:lnTo>
                <a:lnTo>
                  <a:pt x="79" y="287"/>
                </a:lnTo>
                <a:lnTo>
                  <a:pt x="79" y="287"/>
                </a:lnTo>
                <a:lnTo>
                  <a:pt x="78" y="288"/>
                </a:lnTo>
                <a:lnTo>
                  <a:pt x="78" y="288"/>
                </a:lnTo>
                <a:lnTo>
                  <a:pt x="69" y="293"/>
                </a:lnTo>
                <a:lnTo>
                  <a:pt x="60" y="297"/>
                </a:lnTo>
                <a:lnTo>
                  <a:pt x="50" y="301"/>
                </a:lnTo>
                <a:lnTo>
                  <a:pt x="40" y="306"/>
                </a:lnTo>
                <a:lnTo>
                  <a:pt x="40" y="306"/>
                </a:lnTo>
                <a:lnTo>
                  <a:pt x="24" y="317"/>
                </a:lnTo>
                <a:lnTo>
                  <a:pt x="9" y="329"/>
                </a:lnTo>
                <a:lnTo>
                  <a:pt x="9" y="329"/>
                </a:lnTo>
                <a:close/>
                <a:moveTo>
                  <a:pt x="9" y="343"/>
                </a:moveTo>
                <a:lnTo>
                  <a:pt x="9" y="343"/>
                </a:lnTo>
                <a:lnTo>
                  <a:pt x="9" y="343"/>
                </a:lnTo>
                <a:lnTo>
                  <a:pt x="9" y="343"/>
                </a:lnTo>
                <a:lnTo>
                  <a:pt x="15" y="342"/>
                </a:lnTo>
                <a:lnTo>
                  <a:pt x="21" y="340"/>
                </a:lnTo>
                <a:lnTo>
                  <a:pt x="32" y="335"/>
                </a:lnTo>
                <a:lnTo>
                  <a:pt x="32" y="335"/>
                </a:lnTo>
                <a:lnTo>
                  <a:pt x="65" y="320"/>
                </a:lnTo>
                <a:lnTo>
                  <a:pt x="65" y="320"/>
                </a:lnTo>
                <a:lnTo>
                  <a:pt x="65" y="320"/>
                </a:lnTo>
                <a:lnTo>
                  <a:pt x="65" y="320"/>
                </a:lnTo>
                <a:lnTo>
                  <a:pt x="51" y="329"/>
                </a:lnTo>
                <a:lnTo>
                  <a:pt x="36" y="337"/>
                </a:lnTo>
                <a:lnTo>
                  <a:pt x="9" y="354"/>
                </a:lnTo>
                <a:lnTo>
                  <a:pt x="9" y="354"/>
                </a:lnTo>
                <a:lnTo>
                  <a:pt x="9" y="343"/>
                </a:lnTo>
                <a:lnTo>
                  <a:pt x="9" y="343"/>
                </a:lnTo>
                <a:close/>
                <a:moveTo>
                  <a:pt x="56" y="353"/>
                </a:moveTo>
                <a:lnTo>
                  <a:pt x="56" y="353"/>
                </a:lnTo>
                <a:lnTo>
                  <a:pt x="61" y="352"/>
                </a:lnTo>
                <a:lnTo>
                  <a:pt x="61" y="352"/>
                </a:lnTo>
                <a:lnTo>
                  <a:pt x="60" y="354"/>
                </a:lnTo>
                <a:lnTo>
                  <a:pt x="58" y="355"/>
                </a:lnTo>
                <a:lnTo>
                  <a:pt x="56" y="354"/>
                </a:lnTo>
                <a:lnTo>
                  <a:pt x="54" y="353"/>
                </a:lnTo>
                <a:lnTo>
                  <a:pt x="54" y="353"/>
                </a:lnTo>
                <a:lnTo>
                  <a:pt x="49" y="349"/>
                </a:lnTo>
                <a:lnTo>
                  <a:pt x="49" y="349"/>
                </a:lnTo>
                <a:lnTo>
                  <a:pt x="54" y="349"/>
                </a:lnTo>
                <a:lnTo>
                  <a:pt x="55" y="350"/>
                </a:lnTo>
                <a:lnTo>
                  <a:pt x="55" y="351"/>
                </a:lnTo>
                <a:lnTo>
                  <a:pt x="55" y="351"/>
                </a:lnTo>
                <a:lnTo>
                  <a:pt x="55" y="352"/>
                </a:lnTo>
                <a:lnTo>
                  <a:pt x="56" y="353"/>
                </a:lnTo>
                <a:lnTo>
                  <a:pt x="56" y="353"/>
                </a:lnTo>
                <a:close/>
                <a:moveTo>
                  <a:pt x="62" y="349"/>
                </a:moveTo>
                <a:lnTo>
                  <a:pt x="62" y="349"/>
                </a:lnTo>
                <a:lnTo>
                  <a:pt x="59" y="350"/>
                </a:lnTo>
                <a:lnTo>
                  <a:pt x="61" y="347"/>
                </a:lnTo>
                <a:lnTo>
                  <a:pt x="61" y="347"/>
                </a:lnTo>
                <a:lnTo>
                  <a:pt x="61" y="345"/>
                </a:lnTo>
                <a:lnTo>
                  <a:pt x="60" y="345"/>
                </a:lnTo>
                <a:lnTo>
                  <a:pt x="60" y="345"/>
                </a:lnTo>
                <a:lnTo>
                  <a:pt x="56" y="345"/>
                </a:lnTo>
                <a:lnTo>
                  <a:pt x="51" y="347"/>
                </a:lnTo>
                <a:lnTo>
                  <a:pt x="49" y="347"/>
                </a:lnTo>
                <a:lnTo>
                  <a:pt x="52" y="344"/>
                </a:lnTo>
                <a:lnTo>
                  <a:pt x="52" y="344"/>
                </a:lnTo>
                <a:lnTo>
                  <a:pt x="64" y="336"/>
                </a:lnTo>
                <a:lnTo>
                  <a:pt x="64" y="336"/>
                </a:lnTo>
                <a:lnTo>
                  <a:pt x="64" y="342"/>
                </a:lnTo>
                <a:lnTo>
                  <a:pt x="62" y="349"/>
                </a:lnTo>
                <a:lnTo>
                  <a:pt x="62" y="349"/>
                </a:lnTo>
                <a:close/>
                <a:moveTo>
                  <a:pt x="64" y="332"/>
                </a:moveTo>
                <a:lnTo>
                  <a:pt x="64" y="332"/>
                </a:lnTo>
                <a:lnTo>
                  <a:pt x="52" y="337"/>
                </a:lnTo>
                <a:lnTo>
                  <a:pt x="38" y="342"/>
                </a:lnTo>
                <a:lnTo>
                  <a:pt x="38" y="342"/>
                </a:lnTo>
                <a:lnTo>
                  <a:pt x="25" y="349"/>
                </a:lnTo>
                <a:lnTo>
                  <a:pt x="25" y="349"/>
                </a:lnTo>
                <a:lnTo>
                  <a:pt x="16" y="354"/>
                </a:lnTo>
                <a:lnTo>
                  <a:pt x="13" y="355"/>
                </a:lnTo>
                <a:lnTo>
                  <a:pt x="16" y="353"/>
                </a:lnTo>
                <a:lnTo>
                  <a:pt x="16" y="353"/>
                </a:lnTo>
                <a:lnTo>
                  <a:pt x="40" y="338"/>
                </a:lnTo>
                <a:lnTo>
                  <a:pt x="53" y="331"/>
                </a:lnTo>
                <a:lnTo>
                  <a:pt x="65" y="322"/>
                </a:lnTo>
                <a:lnTo>
                  <a:pt x="65" y="322"/>
                </a:lnTo>
                <a:lnTo>
                  <a:pt x="64" y="332"/>
                </a:lnTo>
                <a:lnTo>
                  <a:pt x="64" y="332"/>
                </a:lnTo>
                <a:close/>
                <a:moveTo>
                  <a:pt x="67" y="312"/>
                </a:moveTo>
                <a:lnTo>
                  <a:pt x="67" y="312"/>
                </a:lnTo>
                <a:lnTo>
                  <a:pt x="66" y="318"/>
                </a:lnTo>
                <a:lnTo>
                  <a:pt x="66" y="318"/>
                </a:lnTo>
                <a:lnTo>
                  <a:pt x="52" y="323"/>
                </a:lnTo>
                <a:lnTo>
                  <a:pt x="38" y="330"/>
                </a:lnTo>
                <a:lnTo>
                  <a:pt x="38" y="330"/>
                </a:lnTo>
                <a:lnTo>
                  <a:pt x="27" y="335"/>
                </a:lnTo>
                <a:lnTo>
                  <a:pt x="27" y="335"/>
                </a:lnTo>
                <a:lnTo>
                  <a:pt x="19" y="338"/>
                </a:lnTo>
                <a:lnTo>
                  <a:pt x="14" y="340"/>
                </a:lnTo>
                <a:lnTo>
                  <a:pt x="13" y="340"/>
                </a:lnTo>
                <a:lnTo>
                  <a:pt x="13" y="340"/>
                </a:lnTo>
                <a:lnTo>
                  <a:pt x="16" y="337"/>
                </a:lnTo>
                <a:lnTo>
                  <a:pt x="19" y="334"/>
                </a:lnTo>
                <a:lnTo>
                  <a:pt x="28" y="330"/>
                </a:lnTo>
                <a:lnTo>
                  <a:pt x="45" y="321"/>
                </a:lnTo>
                <a:lnTo>
                  <a:pt x="45" y="321"/>
                </a:lnTo>
                <a:lnTo>
                  <a:pt x="58" y="314"/>
                </a:lnTo>
                <a:lnTo>
                  <a:pt x="70" y="306"/>
                </a:lnTo>
                <a:lnTo>
                  <a:pt x="70" y="306"/>
                </a:lnTo>
                <a:lnTo>
                  <a:pt x="68" y="309"/>
                </a:lnTo>
                <a:lnTo>
                  <a:pt x="67" y="312"/>
                </a:lnTo>
                <a:lnTo>
                  <a:pt x="67" y="312"/>
                </a:lnTo>
                <a:close/>
                <a:moveTo>
                  <a:pt x="78" y="300"/>
                </a:moveTo>
                <a:lnTo>
                  <a:pt x="78" y="300"/>
                </a:lnTo>
                <a:lnTo>
                  <a:pt x="76" y="299"/>
                </a:lnTo>
                <a:lnTo>
                  <a:pt x="76" y="299"/>
                </a:lnTo>
                <a:lnTo>
                  <a:pt x="69" y="303"/>
                </a:lnTo>
                <a:lnTo>
                  <a:pt x="62" y="307"/>
                </a:lnTo>
                <a:lnTo>
                  <a:pt x="47" y="315"/>
                </a:lnTo>
                <a:lnTo>
                  <a:pt x="47" y="315"/>
                </a:lnTo>
                <a:lnTo>
                  <a:pt x="23" y="324"/>
                </a:lnTo>
                <a:lnTo>
                  <a:pt x="23" y="324"/>
                </a:lnTo>
                <a:lnTo>
                  <a:pt x="14" y="329"/>
                </a:lnTo>
                <a:lnTo>
                  <a:pt x="13" y="329"/>
                </a:lnTo>
                <a:lnTo>
                  <a:pt x="14" y="328"/>
                </a:lnTo>
                <a:lnTo>
                  <a:pt x="21" y="321"/>
                </a:lnTo>
                <a:lnTo>
                  <a:pt x="21" y="321"/>
                </a:lnTo>
                <a:lnTo>
                  <a:pt x="29" y="316"/>
                </a:lnTo>
                <a:lnTo>
                  <a:pt x="36" y="312"/>
                </a:lnTo>
                <a:lnTo>
                  <a:pt x="54" y="303"/>
                </a:lnTo>
                <a:lnTo>
                  <a:pt x="70" y="295"/>
                </a:lnTo>
                <a:lnTo>
                  <a:pt x="85" y="286"/>
                </a:lnTo>
                <a:lnTo>
                  <a:pt x="85" y="286"/>
                </a:lnTo>
                <a:lnTo>
                  <a:pt x="84" y="290"/>
                </a:lnTo>
                <a:lnTo>
                  <a:pt x="83" y="293"/>
                </a:lnTo>
                <a:lnTo>
                  <a:pt x="80" y="297"/>
                </a:lnTo>
                <a:lnTo>
                  <a:pt x="78" y="300"/>
                </a:lnTo>
                <a:lnTo>
                  <a:pt x="78" y="300"/>
                </a:lnTo>
                <a:close/>
                <a:moveTo>
                  <a:pt x="12" y="312"/>
                </a:moveTo>
                <a:lnTo>
                  <a:pt x="12" y="312"/>
                </a:lnTo>
                <a:lnTo>
                  <a:pt x="16" y="310"/>
                </a:lnTo>
                <a:lnTo>
                  <a:pt x="20" y="307"/>
                </a:lnTo>
                <a:lnTo>
                  <a:pt x="28" y="302"/>
                </a:lnTo>
                <a:lnTo>
                  <a:pt x="28" y="302"/>
                </a:lnTo>
                <a:lnTo>
                  <a:pt x="46" y="293"/>
                </a:lnTo>
                <a:lnTo>
                  <a:pt x="46" y="293"/>
                </a:lnTo>
                <a:lnTo>
                  <a:pt x="63" y="284"/>
                </a:lnTo>
                <a:lnTo>
                  <a:pt x="79" y="275"/>
                </a:lnTo>
                <a:lnTo>
                  <a:pt x="79" y="275"/>
                </a:lnTo>
                <a:lnTo>
                  <a:pt x="83" y="279"/>
                </a:lnTo>
                <a:lnTo>
                  <a:pt x="83" y="279"/>
                </a:lnTo>
                <a:lnTo>
                  <a:pt x="84" y="281"/>
                </a:lnTo>
                <a:lnTo>
                  <a:pt x="85" y="283"/>
                </a:lnTo>
                <a:lnTo>
                  <a:pt x="85" y="283"/>
                </a:lnTo>
                <a:lnTo>
                  <a:pt x="67" y="290"/>
                </a:lnTo>
                <a:lnTo>
                  <a:pt x="49" y="297"/>
                </a:lnTo>
                <a:lnTo>
                  <a:pt x="30" y="305"/>
                </a:lnTo>
                <a:lnTo>
                  <a:pt x="12" y="312"/>
                </a:lnTo>
                <a:lnTo>
                  <a:pt x="12" y="312"/>
                </a:lnTo>
                <a:close/>
                <a:moveTo>
                  <a:pt x="50" y="283"/>
                </a:moveTo>
                <a:lnTo>
                  <a:pt x="50" y="283"/>
                </a:lnTo>
                <a:lnTo>
                  <a:pt x="24" y="293"/>
                </a:lnTo>
                <a:lnTo>
                  <a:pt x="24" y="293"/>
                </a:lnTo>
                <a:lnTo>
                  <a:pt x="18" y="297"/>
                </a:lnTo>
                <a:lnTo>
                  <a:pt x="15" y="298"/>
                </a:lnTo>
                <a:lnTo>
                  <a:pt x="17" y="296"/>
                </a:lnTo>
                <a:lnTo>
                  <a:pt x="17" y="296"/>
                </a:lnTo>
                <a:lnTo>
                  <a:pt x="31" y="288"/>
                </a:lnTo>
                <a:lnTo>
                  <a:pt x="47" y="281"/>
                </a:lnTo>
                <a:lnTo>
                  <a:pt x="62" y="273"/>
                </a:lnTo>
                <a:lnTo>
                  <a:pt x="69" y="268"/>
                </a:lnTo>
                <a:lnTo>
                  <a:pt x="76" y="264"/>
                </a:lnTo>
                <a:lnTo>
                  <a:pt x="76" y="264"/>
                </a:lnTo>
                <a:lnTo>
                  <a:pt x="76" y="262"/>
                </a:lnTo>
                <a:lnTo>
                  <a:pt x="75" y="262"/>
                </a:lnTo>
                <a:lnTo>
                  <a:pt x="75" y="262"/>
                </a:lnTo>
                <a:lnTo>
                  <a:pt x="60" y="266"/>
                </a:lnTo>
                <a:lnTo>
                  <a:pt x="53" y="269"/>
                </a:lnTo>
                <a:lnTo>
                  <a:pt x="46" y="271"/>
                </a:lnTo>
                <a:lnTo>
                  <a:pt x="46" y="271"/>
                </a:lnTo>
                <a:lnTo>
                  <a:pt x="27" y="280"/>
                </a:lnTo>
                <a:lnTo>
                  <a:pt x="27" y="280"/>
                </a:lnTo>
                <a:lnTo>
                  <a:pt x="16" y="285"/>
                </a:lnTo>
                <a:lnTo>
                  <a:pt x="14" y="286"/>
                </a:lnTo>
                <a:lnTo>
                  <a:pt x="14" y="286"/>
                </a:lnTo>
                <a:lnTo>
                  <a:pt x="20" y="281"/>
                </a:lnTo>
                <a:lnTo>
                  <a:pt x="20" y="281"/>
                </a:lnTo>
                <a:lnTo>
                  <a:pt x="27" y="276"/>
                </a:lnTo>
                <a:lnTo>
                  <a:pt x="34" y="273"/>
                </a:lnTo>
                <a:lnTo>
                  <a:pt x="49" y="266"/>
                </a:lnTo>
                <a:lnTo>
                  <a:pt x="64" y="259"/>
                </a:lnTo>
                <a:lnTo>
                  <a:pt x="71" y="255"/>
                </a:lnTo>
                <a:lnTo>
                  <a:pt x="77" y="251"/>
                </a:lnTo>
                <a:lnTo>
                  <a:pt x="77" y="251"/>
                </a:lnTo>
                <a:lnTo>
                  <a:pt x="78" y="257"/>
                </a:lnTo>
                <a:lnTo>
                  <a:pt x="76" y="264"/>
                </a:lnTo>
                <a:lnTo>
                  <a:pt x="76" y="264"/>
                </a:lnTo>
                <a:lnTo>
                  <a:pt x="76" y="268"/>
                </a:lnTo>
                <a:lnTo>
                  <a:pt x="78" y="272"/>
                </a:lnTo>
                <a:lnTo>
                  <a:pt x="78" y="272"/>
                </a:lnTo>
                <a:lnTo>
                  <a:pt x="70" y="274"/>
                </a:lnTo>
                <a:lnTo>
                  <a:pt x="64" y="277"/>
                </a:lnTo>
                <a:lnTo>
                  <a:pt x="50" y="283"/>
                </a:lnTo>
                <a:lnTo>
                  <a:pt x="50" y="283"/>
                </a:lnTo>
                <a:close/>
                <a:moveTo>
                  <a:pt x="47" y="260"/>
                </a:moveTo>
                <a:lnTo>
                  <a:pt x="47" y="260"/>
                </a:lnTo>
                <a:lnTo>
                  <a:pt x="27" y="268"/>
                </a:lnTo>
                <a:lnTo>
                  <a:pt x="27" y="268"/>
                </a:lnTo>
                <a:lnTo>
                  <a:pt x="18" y="272"/>
                </a:lnTo>
                <a:lnTo>
                  <a:pt x="17" y="273"/>
                </a:lnTo>
                <a:lnTo>
                  <a:pt x="17" y="272"/>
                </a:lnTo>
                <a:lnTo>
                  <a:pt x="23" y="268"/>
                </a:lnTo>
                <a:lnTo>
                  <a:pt x="23" y="268"/>
                </a:lnTo>
                <a:lnTo>
                  <a:pt x="35" y="261"/>
                </a:lnTo>
                <a:lnTo>
                  <a:pt x="48" y="256"/>
                </a:lnTo>
                <a:lnTo>
                  <a:pt x="60" y="250"/>
                </a:lnTo>
                <a:lnTo>
                  <a:pt x="66" y="247"/>
                </a:lnTo>
                <a:lnTo>
                  <a:pt x="71" y="242"/>
                </a:lnTo>
                <a:lnTo>
                  <a:pt x="71" y="242"/>
                </a:lnTo>
                <a:lnTo>
                  <a:pt x="74" y="245"/>
                </a:lnTo>
                <a:lnTo>
                  <a:pt x="76" y="249"/>
                </a:lnTo>
                <a:lnTo>
                  <a:pt x="76" y="249"/>
                </a:lnTo>
                <a:lnTo>
                  <a:pt x="62" y="254"/>
                </a:lnTo>
                <a:lnTo>
                  <a:pt x="47" y="260"/>
                </a:lnTo>
                <a:lnTo>
                  <a:pt x="47" y="260"/>
                </a:lnTo>
                <a:close/>
                <a:moveTo>
                  <a:pt x="23" y="257"/>
                </a:moveTo>
                <a:lnTo>
                  <a:pt x="23" y="257"/>
                </a:lnTo>
                <a:lnTo>
                  <a:pt x="19" y="258"/>
                </a:lnTo>
                <a:lnTo>
                  <a:pt x="20" y="257"/>
                </a:lnTo>
                <a:lnTo>
                  <a:pt x="26" y="254"/>
                </a:lnTo>
                <a:lnTo>
                  <a:pt x="26" y="254"/>
                </a:lnTo>
                <a:lnTo>
                  <a:pt x="38" y="247"/>
                </a:lnTo>
                <a:lnTo>
                  <a:pt x="38" y="247"/>
                </a:lnTo>
                <a:lnTo>
                  <a:pt x="49" y="241"/>
                </a:lnTo>
                <a:lnTo>
                  <a:pt x="59" y="235"/>
                </a:lnTo>
                <a:lnTo>
                  <a:pt x="59" y="235"/>
                </a:lnTo>
                <a:lnTo>
                  <a:pt x="62" y="237"/>
                </a:lnTo>
                <a:lnTo>
                  <a:pt x="65" y="239"/>
                </a:lnTo>
                <a:lnTo>
                  <a:pt x="65" y="239"/>
                </a:lnTo>
                <a:lnTo>
                  <a:pt x="68" y="240"/>
                </a:lnTo>
                <a:lnTo>
                  <a:pt x="68" y="240"/>
                </a:lnTo>
                <a:lnTo>
                  <a:pt x="56" y="242"/>
                </a:lnTo>
                <a:lnTo>
                  <a:pt x="46" y="248"/>
                </a:lnTo>
                <a:lnTo>
                  <a:pt x="23" y="257"/>
                </a:lnTo>
                <a:lnTo>
                  <a:pt x="23" y="257"/>
                </a:lnTo>
                <a:close/>
                <a:moveTo>
                  <a:pt x="57" y="212"/>
                </a:moveTo>
                <a:lnTo>
                  <a:pt x="57" y="212"/>
                </a:lnTo>
                <a:lnTo>
                  <a:pt x="56" y="217"/>
                </a:lnTo>
                <a:lnTo>
                  <a:pt x="55" y="222"/>
                </a:lnTo>
                <a:lnTo>
                  <a:pt x="55" y="222"/>
                </a:lnTo>
                <a:lnTo>
                  <a:pt x="40" y="226"/>
                </a:lnTo>
                <a:lnTo>
                  <a:pt x="26" y="231"/>
                </a:lnTo>
                <a:lnTo>
                  <a:pt x="26" y="231"/>
                </a:lnTo>
                <a:lnTo>
                  <a:pt x="26" y="231"/>
                </a:lnTo>
                <a:lnTo>
                  <a:pt x="26" y="231"/>
                </a:lnTo>
                <a:lnTo>
                  <a:pt x="34" y="227"/>
                </a:lnTo>
                <a:lnTo>
                  <a:pt x="42" y="222"/>
                </a:lnTo>
                <a:lnTo>
                  <a:pt x="56" y="211"/>
                </a:lnTo>
                <a:lnTo>
                  <a:pt x="56" y="211"/>
                </a:lnTo>
                <a:lnTo>
                  <a:pt x="56" y="210"/>
                </a:lnTo>
                <a:lnTo>
                  <a:pt x="56" y="209"/>
                </a:lnTo>
                <a:lnTo>
                  <a:pt x="55" y="209"/>
                </a:lnTo>
                <a:lnTo>
                  <a:pt x="55" y="209"/>
                </a:lnTo>
                <a:lnTo>
                  <a:pt x="49" y="212"/>
                </a:lnTo>
                <a:lnTo>
                  <a:pt x="43" y="214"/>
                </a:lnTo>
                <a:lnTo>
                  <a:pt x="43" y="214"/>
                </a:lnTo>
                <a:lnTo>
                  <a:pt x="32" y="219"/>
                </a:lnTo>
                <a:lnTo>
                  <a:pt x="32" y="219"/>
                </a:lnTo>
                <a:lnTo>
                  <a:pt x="33" y="216"/>
                </a:lnTo>
                <a:lnTo>
                  <a:pt x="33" y="216"/>
                </a:lnTo>
                <a:lnTo>
                  <a:pt x="37" y="213"/>
                </a:lnTo>
                <a:lnTo>
                  <a:pt x="42" y="210"/>
                </a:lnTo>
                <a:lnTo>
                  <a:pt x="42" y="210"/>
                </a:lnTo>
                <a:lnTo>
                  <a:pt x="52" y="205"/>
                </a:lnTo>
                <a:lnTo>
                  <a:pt x="62" y="200"/>
                </a:lnTo>
                <a:lnTo>
                  <a:pt x="62" y="200"/>
                </a:lnTo>
                <a:lnTo>
                  <a:pt x="57" y="212"/>
                </a:lnTo>
                <a:lnTo>
                  <a:pt x="57" y="212"/>
                </a:lnTo>
                <a:close/>
                <a:moveTo>
                  <a:pt x="64" y="196"/>
                </a:moveTo>
                <a:lnTo>
                  <a:pt x="64" y="196"/>
                </a:lnTo>
                <a:lnTo>
                  <a:pt x="54" y="199"/>
                </a:lnTo>
                <a:lnTo>
                  <a:pt x="54" y="199"/>
                </a:lnTo>
                <a:lnTo>
                  <a:pt x="43" y="203"/>
                </a:lnTo>
                <a:lnTo>
                  <a:pt x="42" y="203"/>
                </a:lnTo>
                <a:lnTo>
                  <a:pt x="42" y="203"/>
                </a:lnTo>
                <a:lnTo>
                  <a:pt x="47" y="200"/>
                </a:lnTo>
                <a:lnTo>
                  <a:pt x="47" y="200"/>
                </a:lnTo>
                <a:lnTo>
                  <a:pt x="58" y="194"/>
                </a:lnTo>
                <a:lnTo>
                  <a:pt x="63" y="190"/>
                </a:lnTo>
                <a:lnTo>
                  <a:pt x="67" y="186"/>
                </a:lnTo>
                <a:lnTo>
                  <a:pt x="67" y="186"/>
                </a:lnTo>
                <a:lnTo>
                  <a:pt x="64" y="196"/>
                </a:lnTo>
                <a:lnTo>
                  <a:pt x="64" y="196"/>
                </a:lnTo>
                <a:close/>
                <a:moveTo>
                  <a:pt x="67" y="179"/>
                </a:moveTo>
                <a:lnTo>
                  <a:pt x="67" y="179"/>
                </a:lnTo>
                <a:lnTo>
                  <a:pt x="67" y="182"/>
                </a:lnTo>
                <a:lnTo>
                  <a:pt x="67" y="182"/>
                </a:lnTo>
                <a:lnTo>
                  <a:pt x="67" y="182"/>
                </a:lnTo>
                <a:lnTo>
                  <a:pt x="67" y="182"/>
                </a:lnTo>
                <a:lnTo>
                  <a:pt x="58" y="185"/>
                </a:lnTo>
                <a:lnTo>
                  <a:pt x="58" y="185"/>
                </a:lnTo>
                <a:lnTo>
                  <a:pt x="46" y="191"/>
                </a:lnTo>
                <a:lnTo>
                  <a:pt x="46" y="191"/>
                </a:lnTo>
                <a:lnTo>
                  <a:pt x="48" y="187"/>
                </a:lnTo>
                <a:lnTo>
                  <a:pt x="48" y="187"/>
                </a:lnTo>
                <a:lnTo>
                  <a:pt x="57" y="182"/>
                </a:lnTo>
                <a:lnTo>
                  <a:pt x="67" y="176"/>
                </a:lnTo>
                <a:lnTo>
                  <a:pt x="67" y="176"/>
                </a:lnTo>
                <a:lnTo>
                  <a:pt x="67" y="179"/>
                </a:lnTo>
                <a:lnTo>
                  <a:pt x="67" y="179"/>
                </a:lnTo>
                <a:close/>
                <a:moveTo>
                  <a:pt x="67" y="173"/>
                </a:moveTo>
                <a:lnTo>
                  <a:pt x="67" y="173"/>
                </a:lnTo>
                <a:lnTo>
                  <a:pt x="59" y="175"/>
                </a:lnTo>
                <a:lnTo>
                  <a:pt x="59" y="175"/>
                </a:lnTo>
                <a:lnTo>
                  <a:pt x="66" y="171"/>
                </a:lnTo>
                <a:lnTo>
                  <a:pt x="66" y="171"/>
                </a:lnTo>
                <a:lnTo>
                  <a:pt x="66" y="169"/>
                </a:lnTo>
                <a:lnTo>
                  <a:pt x="65" y="169"/>
                </a:lnTo>
                <a:lnTo>
                  <a:pt x="65" y="169"/>
                </a:lnTo>
                <a:lnTo>
                  <a:pt x="58" y="170"/>
                </a:lnTo>
                <a:lnTo>
                  <a:pt x="58" y="170"/>
                </a:lnTo>
                <a:lnTo>
                  <a:pt x="65" y="159"/>
                </a:lnTo>
                <a:lnTo>
                  <a:pt x="65" y="159"/>
                </a:lnTo>
                <a:lnTo>
                  <a:pt x="67" y="173"/>
                </a:lnTo>
                <a:lnTo>
                  <a:pt x="67" y="173"/>
                </a:lnTo>
                <a:close/>
                <a:moveTo>
                  <a:pt x="38" y="454"/>
                </a:moveTo>
                <a:lnTo>
                  <a:pt x="38" y="454"/>
                </a:lnTo>
                <a:lnTo>
                  <a:pt x="32" y="442"/>
                </a:lnTo>
                <a:lnTo>
                  <a:pt x="27" y="430"/>
                </a:lnTo>
                <a:lnTo>
                  <a:pt x="27" y="430"/>
                </a:lnTo>
                <a:lnTo>
                  <a:pt x="28" y="427"/>
                </a:lnTo>
                <a:lnTo>
                  <a:pt x="28" y="427"/>
                </a:lnTo>
                <a:lnTo>
                  <a:pt x="29" y="419"/>
                </a:lnTo>
                <a:lnTo>
                  <a:pt x="31" y="412"/>
                </a:lnTo>
                <a:lnTo>
                  <a:pt x="37" y="397"/>
                </a:lnTo>
                <a:lnTo>
                  <a:pt x="37" y="397"/>
                </a:lnTo>
                <a:lnTo>
                  <a:pt x="38" y="391"/>
                </a:lnTo>
                <a:lnTo>
                  <a:pt x="38" y="386"/>
                </a:lnTo>
                <a:lnTo>
                  <a:pt x="37" y="375"/>
                </a:lnTo>
                <a:lnTo>
                  <a:pt x="37" y="375"/>
                </a:lnTo>
                <a:lnTo>
                  <a:pt x="36" y="368"/>
                </a:lnTo>
                <a:lnTo>
                  <a:pt x="37" y="361"/>
                </a:lnTo>
                <a:lnTo>
                  <a:pt x="38" y="358"/>
                </a:lnTo>
                <a:lnTo>
                  <a:pt x="40" y="356"/>
                </a:lnTo>
                <a:lnTo>
                  <a:pt x="43" y="356"/>
                </a:lnTo>
                <a:lnTo>
                  <a:pt x="46" y="358"/>
                </a:lnTo>
                <a:lnTo>
                  <a:pt x="46" y="358"/>
                </a:lnTo>
                <a:lnTo>
                  <a:pt x="50" y="361"/>
                </a:lnTo>
                <a:lnTo>
                  <a:pt x="54" y="363"/>
                </a:lnTo>
                <a:lnTo>
                  <a:pt x="54" y="363"/>
                </a:lnTo>
                <a:lnTo>
                  <a:pt x="59" y="364"/>
                </a:lnTo>
                <a:lnTo>
                  <a:pt x="64" y="362"/>
                </a:lnTo>
                <a:lnTo>
                  <a:pt x="68" y="359"/>
                </a:lnTo>
                <a:lnTo>
                  <a:pt x="70" y="354"/>
                </a:lnTo>
                <a:lnTo>
                  <a:pt x="70" y="354"/>
                </a:lnTo>
                <a:lnTo>
                  <a:pt x="72" y="346"/>
                </a:lnTo>
                <a:lnTo>
                  <a:pt x="73" y="337"/>
                </a:lnTo>
                <a:lnTo>
                  <a:pt x="73" y="337"/>
                </a:lnTo>
                <a:lnTo>
                  <a:pt x="74" y="328"/>
                </a:lnTo>
                <a:lnTo>
                  <a:pt x="75" y="320"/>
                </a:lnTo>
                <a:lnTo>
                  <a:pt x="79" y="313"/>
                </a:lnTo>
                <a:lnTo>
                  <a:pt x="84" y="306"/>
                </a:lnTo>
                <a:lnTo>
                  <a:pt x="84" y="306"/>
                </a:lnTo>
                <a:lnTo>
                  <a:pt x="89" y="300"/>
                </a:lnTo>
                <a:lnTo>
                  <a:pt x="93" y="292"/>
                </a:lnTo>
                <a:lnTo>
                  <a:pt x="94" y="288"/>
                </a:lnTo>
                <a:lnTo>
                  <a:pt x="95" y="285"/>
                </a:lnTo>
                <a:lnTo>
                  <a:pt x="94" y="281"/>
                </a:lnTo>
                <a:lnTo>
                  <a:pt x="92" y="277"/>
                </a:lnTo>
                <a:lnTo>
                  <a:pt x="92" y="277"/>
                </a:lnTo>
                <a:lnTo>
                  <a:pt x="90" y="274"/>
                </a:lnTo>
                <a:lnTo>
                  <a:pt x="87" y="271"/>
                </a:lnTo>
                <a:lnTo>
                  <a:pt x="85" y="268"/>
                </a:lnTo>
                <a:lnTo>
                  <a:pt x="85" y="266"/>
                </a:lnTo>
                <a:lnTo>
                  <a:pt x="85" y="264"/>
                </a:lnTo>
                <a:lnTo>
                  <a:pt x="85" y="264"/>
                </a:lnTo>
                <a:lnTo>
                  <a:pt x="87" y="256"/>
                </a:lnTo>
                <a:lnTo>
                  <a:pt x="87" y="252"/>
                </a:lnTo>
                <a:lnTo>
                  <a:pt x="87" y="248"/>
                </a:lnTo>
                <a:lnTo>
                  <a:pt x="87" y="248"/>
                </a:lnTo>
                <a:lnTo>
                  <a:pt x="84" y="240"/>
                </a:lnTo>
                <a:lnTo>
                  <a:pt x="82" y="237"/>
                </a:lnTo>
                <a:lnTo>
                  <a:pt x="79" y="235"/>
                </a:lnTo>
                <a:lnTo>
                  <a:pt x="79" y="235"/>
                </a:lnTo>
                <a:lnTo>
                  <a:pt x="72" y="232"/>
                </a:lnTo>
                <a:lnTo>
                  <a:pt x="72" y="232"/>
                </a:lnTo>
                <a:lnTo>
                  <a:pt x="69" y="230"/>
                </a:lnTo>
                <a:lnTo>
                  <a:pt x="66" y="227"/>
                </a:lnTo>
                <a:lnTo>
                  <a:pt x="65" y="224"/>
                </a:lnTo>
                <a:lnTo>
                  <a:pt x="65" y="220"/>
                </a:lnTo>
                <a:lnTo>
                  <a:pt x="66" y="212"/>
                </a:lnTo>
                <a:lnTo>
                  <a:pt x="69" y="206"/>
                </a:lnTo>
                <a:lnTo>
                  <a:pt x="69" y="206"/>
                </a:lnTo>
                <a:lnTo>
                  <a:pt x="73" y="195"/>
                </a:lnTo>
                <a:lnTo>
                  <a:pt x="75" y="189"/>
                </a:lnTo>
                <a:lnTo>
                  <a:pt x="76" y="184"/>
                </a:lnTo>
                <a:lnTo>
                  <a:pt x="76" y="184"/>
                </a:lnTo>
                <a:lnTo>
                  <a:pt x="75" y="175"/>
                </a:lnTo>
                <a:lnTo>
                  <a:pt x="75" y="167"/>
                </a:lnTo>
                <a:lnTo>
                  <a:pt x="74" y="157"/>
                </a:lnTo>
                <a:lnTo>
                  <a:pt x="73" y="148"/>
                </a:lnTo>
                <a:lnTo>
                  <a:pt x="73" y="148"/>
                </a:lnTo>
                <a:lnTo>
                  <a:pt x="86" y="134"/>
                </a:lnTo>
                <a:lnTo>
                  <a:pt x="100" y="119"/>
                </a:lnTo>
                <a:lnTo>
                  <a:pt x="114" y="106"/>
                </a:lnTo>
                <a:lnTo>
                  <a:pt x="131" y="94"/>
                </a:lnTo>
                <a:lnTo>
                  <a:pt x="131" y="94"/>
                </a:lnTo>
                <a:lnTo>
                  <a:pt x="148" y="81"/>
                </a:lnTo>
                <a:lnTo>
                  <a:pt x="165" y="71"/>
                </a:lnTo>
                <a:lnTo>
                  <a:pt x="183" y="62"/>
                </a:lnTo>
                <a:lnTo>
                  <a:pt x="202" y="55"/>
                </a:lnTo>
                <a:lnTo>
                  <a:pt x="222" y="48"/>
                </a:lnTo>
                <a:lnTo>
                  <a:pt x="241" y="43"/>
                </a:lnTo>
                <a:lnTo>
                  <a:pt x="261" y="39"/>
                </a:lnTo>
                <a:lnTo>
                  <a:pt x="281" y="36"/>
                </a:lnTo>
                <a:lnTo>
                  <a:pt x="302" y="35"/>
                </a:lnTo>
                <a:lnTo>
                  <a:pt x="322" y="34"/>
                </a:lnTo>
                <a:lnTo>
                  <a:pt x="341" y="35"/>
                </a:lnTo>
                <a:lnTo>
                  <a:pt x="361" y="38"/>
                </a:lnTo>
                <a:lnTo>
                  <a:pt x="382" y="41"/>
                </a:lnTo>
                <a:lnTo>
                  <a:pt x="401" y="46"/>
                </a:lnTo>
                <a:lnTo>
                  <a:pt x="421" y="51"/>
                </a:lnTo>
                <a:lnTo>
                  <a:pt x="439" y="58"/>
                </a:lnTo>
                <a:lnTo>
                  <a:pt x="439" y="58"/>
                </a:lnTo>
                <a:lnTo>
                  <a:pt x="432" y="61"/>
                </a:lnTo>
                <a:lnTo>
                  <a:pt x="429" y="62"/>
                </a:lnTo>
                <a:lnTo>
                  <a:pt x="426" y="65"/>
                </a:lnTo>
                <a:lnTo>
                  <a:pt x="426" y="65"/>
                </a:lnTo>
                <a:lnTo>
                  <a:pt x="424" y="67"/>
                </a:lnTo>
                <a:lnTo>
                  <a:pt x="424" y="69"/>
                </a:lnTo>
                <a:lnTo>
                  <a:pt x="424" y="72"/>
                </a:lnTo>
                <a:lnTo>
                  <a:pt x="425" y="74"/>
                </a:lnTo>
                <a:lnTo>
                  <a:pt x="428" y="77"/>
                </a:lnTo>
                <a:lnTo>
                  <a:pt x="432" y="79"/>
                </a:lnTo>
                <a:lnTo>
                  <a:pt x="432" y="79"/>
                </a:lnTo>
                <a:lnTo>
                  <a:pt x="436" y="80"/>
                </a:lnTo>
                <a:lnTo>
                  <a:pt x="439" y="79"/>
                </a:lnTo>
                <a:lnTo>
                  <a:pt x="439" y="79"/>
                </a:lnTo>
                <a:lnTo>
                  <a:pt x="443" y="79"/>
                </a:lnTo>
                <a:lnTo>
                  <a:pt x="443" y="79"/>
                </a:lnTo>
                <a:lnTo>
                  <a:pt x="445" y="79"/>
                </a:lnTo>
                <a:lnTo>
                  <a:pt x="447" y="80"/>
                </a:lnTo>
                <a:lnTo>
                  <a:pt x="448" y="81"/>
                </a:lnTo>
                <a:lnTo>
                  <a:pt x="448" y="85"/>
                </a:lnTo>
                <a:lnTo>
                  <a:pt x="448" y="85"/>
                </a:lnTo>
                <a:lnTo>
                  <a:pt x="439" y="84"/>
                </a:lnTo>
                <a:lnTo>
                  <a:pt x="432" y="81"/>
                </a:lnTo>
                <a:lnTo>
                  <a:pt x="424" y="78"/>
                </a:lnTo>
                <a:lnTo>
                  <a:pt x="417" y="75"/>
                </a:lnTo>
                <a:lnTo>
                  <a:pt x="417" y="75"/>
                </a:lnTo>
                <a:lnTo>
                  <a:pt x="411" y="70"/>
                </a:lnTo>
                <a:lnTo>
                  <a:pt x="404" y="65"/>
                </a:lnTo>
                <a:lnTo>
                  <a:pt x="401" y="63"/>
                </a:lnTo>
                <a:lnTo>
                  <a:pt x="397" y="62"/>
                </a:lnTo>
                <a:lnTo>
                  <a:pt x="393" y="62"/>
                </a:lnTo>
                <a:lnTo>
                  <a:pt x="390" y="64"/>
                </a:lnTo>
                <a:lnTo>
                  <a:pt x="390" y="64"/>
                </a:lnTo>
                <a:lnTo>
                  <a:pt x="388" y="66"/>
                </a:lnTo>
                <a:lnTo>
                  <a:pt x="386" y="69"/>
                </a:lnTo>
                <a:lnTo>
                  <a:pt x="385" y="75"/>
                </a:lnTo>
                <a:lnTo>
                  <a:pt x="385" y="75"/>
                </a:lnTo>
                <a:lnTo>
                  <a:pt x="385" y="79"/>
                </a:lnTo>
                <a:lnTo>
                  <a:pt x="386" y="85"/>
                </a:lnTo>
                <a:lnTo>
                  <a:pt x="387" y="87"/>
                </a:lnTo>
                <a:lnTo>
                  <a:pt x="386" y="89"/>
                </a:lnTo>
                <a:lnTo>
                  <a:pt x="384" y="90"/>
                </a:lnTo>
                <a:lnTo>
                  <a:pt x="381" y="91"/>
                </a:lnTo>
                <a:lnTo>
                  <a:pt x="381" y="91"/>
                </a:lnTo>
                <a:lnTo>
                  <a:pt x="374" y="90"/>
                </a:lnTo>
                <a:lnTo>
                  <a:pt x="367" y="89"/>
                </a:lnTo>
                <a:lnTo>
                  <a:pt x="359" y="87"/>
                </a:lnTo>
                <a:lnTo>
                  <a:pt x="352" y="85"/>
                </a:lnTo>
                <a:lnTo>
                  <a:pt x="352" y="85"/>
                </a:lnTo>
                <a:lnTo>
                  <a:pt x="346" y="86"/>
                </a:lnTo>
                <a:lnTo>
                  <a:pt x="342" y="88"/>
                </a:lnTo>
                <a:lnTo>
                  <a:pt x="339" y="91"/>
                </a:lnTo>
                <a:lnTo>
                  <a:pt x="338" y="95"/>
                </a:lnTo>
                <a:lnTo>
                  <a:pt x="338" y="99"/>
                </a:lnTo>
                <a:lnTo>
                  <a:pt x="340" y="104"/>
                </a:lnTo>
                <a:lnTo>
                  <a:pt x="343" y="108"/>
                </a:lnTo>
                <a:lnTo>
                  <a:pt x="348" y="111"/>
                </a:lnTo>
                <a:lnTo>
                  <a:pt x="348" y="111"/>
                </a:lnTo>
                <a:lnTo>
                  <a:pt x="356" y="114"/>
                </a:lnTo>
                <a:lnTo>
                  <a:pt x="364" y="116"/>
                </a:lnTo>
                <a:lnTo>
                  <a:pt x="373" y="118"/>
                </a:lnTo>
                <a:lnTo>
                  <a:pt x="381" y="119"/>
                </a:lnTo>
                <a:lnTo>
                  <a:pt x="381" y="119"/>
                </a:lnTo>
                <a:lnTo>
                  <a:pt x="385" y="118"/>
                </a:lnTo>
                <a:lnTo>
                  <a:pt x="388" y="117"/>
                </a:lnTo>
                <a:lnTo>
                  <a:pt x="395" y="114"/>
                </a:lnTo>
                <a:lnTo>
                  <a:pt x="395" y="114"/>
                </a:lnTo>
                <a:lnTo>
                  <a:pt x="404" y="109"/>
                </a:lnTo>
                <a:lnTo>
                  <a:pt x="409" y="108"/>
                </a:lnTo>
                <a:lnTo>
                  <a:pt x="413" y="107"/>
                </a:lnTo>
                <a:lnTo>
                  <a:pt x="418" y="107"/>
                </a:lnTo>
                <a:lnTo>
                  <a:pt x="422" y="109"/>
                </a:lnTo>
                <a:lnTo>
                  <a:pt x="426" y="111"/>
                </a:lnTo>
                <a:lnTo>
                  <a:pt x="431" y="114"/>
                </a:lnTo>
                <a:lnTo>
                  <a:pt x="431" y="114"/>
                </a:lnTo>
                <a:lnTo>
                  <a:pt x="435" y="118"/>
                </a:lnTo>
                <a:lnTo>
                  <a:pt x="437" y="123"/>
                </a:lnTo>
                <a:lnTo>
                  <a:pt x="442" y="133"/>
                </a:lnTo>
                <a:lnTo>
                  <a:pt x="447" y="143"/>
                </a:lnTo>
                <a:lnTo>
                  <a:pt x="451" y="148"/>
                </a:lnTo>
                <a:lnTo>
                  <a:pt x="455" y="152"/>
                </a:lnTo>
                <a:lnTo>
                  <a:pt x="455" y="152"/>
                </a:lnTo>
                <a:lnTo>
                  <a:pt x="459" y="154"/>
                </a:lnTo>
                <a:lnTo>
                  <a:pt x="462" y="154"/>
                </a:lnTo>
                <a:lnTo>
                  <a:pt x="466" y="153"/>
                </a:lnTo>
                <a:lnTo>
                  <a:pt x="469" y="151"/>
                </a:lnTo>
                <a:lnTo>
                  <a:pt x="476" y="147"/>
                </a:lnTo>
                <a:lnTo>
                  <a:pt x="480" y="145"/>
                </a:lnTo>
                <a:lnTo>
                  <a:pt x="483" y="145"/>
                </a:lnTo>
                <a:lnTo>
                  <a:pt x="483" y="145"/>
                </a:lnTo>
                <a:lnTo>
                  <a:pt x="488" y="146"/>
                </a:lnTo>
                <a:lnTo>
                  <a:pt x="493" y="148"/>
                </a:lnTo>
                <a:lnTo>
                  <a:pt x="502" y="153"/>
                </a:lnTo>
                <a:lnTo>
                  <a:pt x="502" y="153"/>
                </a:lnTo>
                <a:lnTo>
                  <a:pt x="506" y="156"/>
                </a:lnTo>
                <a:lnTo>
                  <a:pt x="510" y="160"/>
                </a:lnTo>
                <a:lnTo>
                  <a:pt x="510" y="160"/>
                </a:lnTo>
                <a:lnTo>
                  <a:pt x="512" y="164"/>
                </a:lnTo>
                <a:lnTo>
                  <a:pt x="514" y="169"/>
                </a:lnTo>
                <a:lnTo>
                  <a:pt x="514" y="171"/>
                </a:lnTo>
                <a:lnTo>
                  <a:pt x="513" y="173"/>
                </a:lnTo>
                <a:lnTo>
                  <a:pt x="511" y="173"/>
                </a:lnTo>
                <a:lnTo>
                  <a:pt x="507" y="172"/>
                </a:lnTo>
                <a:lnTo>
                  <a:pt x="507" y="172"/>
                </a:lnTo>
                <a:lnTo>
                  <a:pt x="501" y="168"/>
                </a:lnTo>
                <a:lnTo>
                  <a:pt x="495" y="162"/>
                </a:lnTo>
                <a:lnTo>
                  <a:pt x="489" y="157"/>
                </a:lnTo>
                <a:lnTo>
                  <a:pt x="486" y="156"/>
                </a:lnTo>
                <a:lnTo>
                  <a:pt x="482" y="155"/>
                </a:lnTo>
                <a:lnTo>
                  <a:pt x="482" y="155"/>
                </a:lnTo>
                <a:lnTo>
                  <a:pt x="479" y="155"/>
                </a:lnTo>
                <a:lnTo>
                  <a:pt x="477" y="156"/>
                </a:lnTo>
                <a:lnTo>
                  <a:pt x="475" y="157"/>
                </a:lnTo>
                <a:lnTo>
                  <a:pt x="473" y="158"/>
                </a:lnTo>
                <a:lnTo>
                  <a:pt x="471" y="164"/>
                </a:lnTo>
                <a:lnTo>
                  <a:pt x="470" y="169"/>
                </a:lnTo>
                <a:lnTo>
                  <a:pt x="470" y="169"/>
                </a:lnTo>
                <a:lnTo>
                  <a:pt x="471" y="173"/>
                </a:lnTo>
                <a:lnTo>
                  <a:pt x="473" y="176"/>
                </a:lnTo>
                <a:lnTo>
                  <a:pt x="475" y="179"/>
                </a:lnTo>
                <a:lnTo>
                  <a:pt x="478" y="181"/>
                </a:lnTo>
                <a:lnTo>
                  <a:pt x="485" y="185"/>
                </a:lnTo>
                <a:lnTo>
                  <a:pt x="491" y="188"/>
                </a:lnTo>
                <a:lnTo>
                  <a:pt x="491" y="188"/>
                </a:lnTo>
                <a:lnTo>
                  <a:pt x="494" y="189"/>
                </a:lnTo>
                <a:lnTo>
                  <a:pt x="494" y="189"/>
                </a:lnTo>
                <a:lnTo>
                  <a:pt x="497" y="191"/>
                </a:lnTo>
                <a:lnTo>
                  <a:pt x="498" y="193"/>
                </a:lnTo>
                <a:lnTo>
                  <a:pt x="498" y="195"/>
                </a:lnTo>
                <a:lnTo>
                  <a:pt x="496" y="198"/>
                </a:lnTo>
                <a:lnTo>
                  <a:pt x="491" y="203"/>
                </a:lnTo>
                <a:lnTo>
                  <a:pt x="491" y="203"/>
                </a:lnTo>
                <a:lnTo>
                  <a:pt x="491" y="203"/>
                </a:lnTo>
                <a:lnTo>
                  <a:pt x="491" y="203"/>
                </a:lnTo>
                <a:lnTo>
                  <a:pt x="467" y="192"/>
                </a:lnTo>
                <a:lnTo>
                  <a:pt x="443" y="181"/>
                </a:lnTo>
                <a:lnTo>
                  <a:pt x="443" y="181"/>
                </a:lnTo>
                <a:lnTo>
                  <a:pt x="431" y="174"/>
                </a:lnTo>
                <a:lnTo>
                  <a:pt x="420" y="166"/>
                </a:lnTo>
                <a:lnTo>
                  <a:pt x="410" y="155"/>
                </a:lnTo>
                <a:lnTo>
                  <a:pt x="400" y="144"/>
                </a:lnTo>
                <a:lnTo>
                  <a:pt x="400" y="144"/>
                </a:lnTo>
                <a:lnTo>
                  <a:pt x="393" y="137"/>
                </a:lnTo>
                <a:lnTo>
                  <a:pt x="386" y="130"/>
                </a:lnTo>
                <a:lnTo>
                  <a:pt x="378" y="124"/>
                </a:lnTo>
                <a:lnTo>
                  <a:pt x="370" y="120"/>
                </a:lnTo>
                <a:lnTo>
                  <a:pt x="370" y="120"/>
                </a:lnTo>
                <a:lnTo>
                  <a:pt x="358" y="117"/>
                </a:lnTo>
                <a:lnTo>
                  <a:pt x="347" y="117"/>
                </a:lnTo>
                <a:lnTo>
                  <a:pt x="336" y="118"/>
                </a:lnTo>
                <a:lnTo>
                  <a:pt x="325" y="120"/>
                </a:lnTo>
                <a:lnTo>
                  <a:pt x="325" y="120"/>
                </a:lnTo>
                <a:lnTo>
                  <a:pt x="316" y="122"/>
                </a:lnTo>
                <a:lnTo>
                  <a:pt x="306" y="126"/>
                </a:lnTo>
                <a:lnTo>
                  <a:pt x="296" y="130"/>
                </a:lnTo>
                <a:lnTo>
                  <a:pt x="285" y="136"/>
                </a:lnTo>
                <a:lnTo>
                  <a:pt x="274" y="142"/>
                </a:lnTo>
                <a:lnTo>
                  <a:pt x="264" y="149"/>
                </a:lnTo>
                <a:lnTo>
                  <a:pt x="254" y="157"/>
                </a:lnTo>
                <a:lnTo>
                  <a:pt x="245" y="166"/>
                </a:lnTo>
                <a:lnTo>
                  <a:pt x="237" y="175"/>
                </a:lnTo>
                <a:lnTo>
                  <a:pt x="230" y="185"/>
                </a:lnTo>
                <a:lnTo>
                  <a:pt x="224" y="194"/>
                </a:lnTo>
                <a:lnTo>
                  <a:pt x="220" y="205"/>
                </a:lnTo>
                <a:lnTo>
                  <a:pt x="218" y="215"/>
                </a:lnTo>
                <a:lnTo>
                  <a:pt x="217" y="226"/>
                </a:lnTo>
                <a:lnTo>
                  <a:pt x="219" y="236"/>
                </a:lnTo>
                <a:lnTo>
                  <a:pt x="223" y="248"/>
                </a:lnTo>
                <a:lnTo>
                  <a:pt x="223" y="248"/>
                </a:lnTo>
                <a:lnTo>
                  <a:pt x="226" y="253"/>
                </a:lnTo>
                <a:lnTo>
                  <a:pt x="229" y="258"/>
                </a:lnTo>
                <a:lnTo>
                  <a:pt x="234" y="261"/>
                </a:lnTo>
                <a:lnTo>
                  <a:pt x="238" y="264"/>
                </a:lnTo>
                <a:lnTo>
                  <a:pt x="249" y="269"/>
                </a:lnTo>
                <a:lnTo>
                  <a:pt x="260" y="272"/>
                </a:lnTo>
                <a:lnTo>
                  <a:pt x="285" y="277"/>
                </a:lnTo>
                <a:lnTo>
                  <a:pt x="296" y="280"/>
                </a:lnTo>
                <a:lnTo>
                  <a:pt x="306" y="284"/>
                </a:lnTo>
                <a:lnTo>
                  <a:pt x="306" y="284"/>
                </a:lnTo>
                <a:lnTo>
                  <a:pt x="312" y="289"/>
                </a:lnTo>
                <a:lnTo>
                  <a:pt x="316" y="294"/>
                </a:lnTo>
                <a:lnTo>
                  <a:pt x="318" y="301"/>
                </a:lnTo>
                <a:lnTo>
                  <a:pt x="318" y="307"/>
                </a:lnTo>
                <a:lnTo>
                  <a:pt x="317" y="314"/>
                </a:lnTo>
                <a:lnTo>
                  <a:pt x="315" y="321"/>
                </a:lnTo>
                <a:lnTo>
                  <a:pt x="310" y="335"/>
                </a:lnTo>
                <a:lnTo>
                  <a:pt x="310" y="335"/>
                </a:lnTo>
                <a:lnTo>
                  <a:pt x="307" y="345"/>
                </a:lnTo>
                <a:lnTo>
                  <a:pt x="304" y="355"/>
                </a:lnTo>
                <a:lnTo>
                  <a:pt x="304" y="355"/>
                </a:lnTo>
                <a:lnTo>
                  <a:pt x="304" y="362"/>
                </a:lnTo>
                <a:lnTo>
                  <a:pt x="304" y="369"/>
                </a:lnTo>
                <a:lnTo>
                  <a:pt x="306" y="384"/>
                </a:lnTo>
                <a:lnTo>
                  <a:pt x="306" y="384"/>
                </a:lnTo>
                <a:lnTo>
                  <a:pt x="306" y="389"/>
                </a:lnTo>
                <a:lnTo>
                  <a:pt x="305" y="394"/>
                </a:lnTo>
                <a:lnTo>
                  <a:pt x="301" y="404"/>
                </a:lnTo>
                <a:lnTo>
                  <a:pt x="296" y="416"/>
                </a:lnTo>
                <a:lnTo>
                  <a:pt x="291" y="425"/>
                </a:lnTo>
                <a:lnTo>
                  <a:pt x="291" y="425"/>
                </a:lnTo>
                <a:lnTo>
                  <a:pt x="286" y="440"/>
                </a:lnTo>
                <a:lnTo>
                  <a:pt x="281" y="456"/>
                </a:lnTo>
                <a:lnTo>
                  <a:pt x="281" y="456"/>
                </a:lnTo>
                <a:lnTo>
                  <a:pt x="278" y="470"/>
                </a:lnTo>
                <a:lnTo>
                  <a:pt x="277" y="485"/>
                </a:lnTo>
                <a:lnTo>
                  <a:pt x="277" y="493"/>
                </a:lnTo>
                <a:lnTo>
                  <a:pt x="278" y="500"/>
                </a:lnTo>
                <a:lnTo>
                  <a:pt x="279" y="508"/>
                </a:lnTo>
                <a:lnTo>
                  <a:pt x="282" y="514"/>
                </a:lnTo>
                <a:lnTo>
                  <a:pt x="282" y="514"/>
                </a:lnTo>
                <a:lnTo>
                  <a:pt x="286" y="520"/>
                </a:lnTo>
                <a:lnTo>
                  <a:pt x="289" y="525"/>
                </a:lnTo>
                <a:lnTo>
                  <a:pt x="294" y="528"/>
                </a:lnTo>
                <a:lnTo>
                  <a:pt x="299" y="531"/>
                </a:lnTo>
                <a:lnTo>
                  <a:pt x="304" y="532"/>
                </a:lnTo>
                <a:lnTo>
                  <a:pt x="310" y="533"/>
                </a:lnTo>
                <a:lnTo>
                  <a:pt x="316" y="533"/>
                </a:lnTo>
                <a:lnTo>
                  <a:pt x="322" y="532"/>
                </a:lnTo>
                <a:lnTo>
                  <a:pt x="322" y="532"/>
                </a:lnTo>
                <a:lnTo>
                  <a:pt x="334" y="529"/>
                </a:lnTo>
                <a:lnTo>
                  <a:pt x="344" y="524"/>
                </a:lnTo>
                <a:lnTo>
                  <a:pt x="354" y="518"/>
                </a:lnTo>
                <a:lnTo>
                  <a:pt x="364" y="512"/>
                </a:lnTo>
                <a:lnTo>
                  <a:pt x="364" y="512"/>
                </a:lnTo>
                <a:lnTo>
                  <a:pt x="378" y="503"/>
                </a:lnTo>
                <a:lnTo>
                  <a:pt x="392" y="495"/>
                </a:lnTo>
                <a:lnTo>
                  <a:pt x="406" y="488"/>
                </a:lnTo>
                <a:lnTo>
                  <a:pt x="420" y="480"/>
                </a:lnTo>
                <a:lnTo>
                  <a:pt x="420" y="480"/>
                </a:lnTo>
                <a:lnTo>
                  <a:pt x="430" y="475"/>
                </a:lnTo>
                <a:lnTo>
                  <a:pt x="439" y="470"/>
                </a:lnTo>
                <a:lnTo>
                  <a:pt x="448" y="463"/>
                </a:lnTo>
                <a:lnTo>
                  <a:pt x="455" y="455"/>
                </a:lnTo>
                <a:lnTo>
                  <a:pt x="455" y="455"/>
                </a:lnTo>
                <a:lnTo>
                  <a:pt x="457" y="449"/>
                </a:lnTo>
                <a:lnTo>
                  <a:pt x="459" y="443"/>
                </a:lnTo>
                <a:lnTo>
                  <a:pt x="460" y="431"/>
                </a:lnTo>
                <a:lnTo>
                  <a:pt x="461" y="426"/>
                </a:lnTo>
                <a:lnTo>
                  <a:pt x="462" y="420"/>
                </a:lnTo>
                <a:lnTo>
                  <a:pt x="465" y="415"/>
                </a:lnTo>
                <a:lnTo>
                  <a:pt x="470" y="410"/>
                </a:lnTo>
                <a:lnTo>
                  <a:pt x="470" y="410"/>
                </a:lnTo>
                <a:lnTo>
                  <a:pt x="477" y="405"/>
                </a:lnTo>
                <a:lnTo>
                  <a:pt x="484" y="401"/>
                </a:lnTo>
                <a:lnTo>
                  <a:pt x="500" y="395"/>
                </a:lnTo>
                <a:lnTo>
                  <a:pt x="507" y="391"/>
                </a:lnTo>
                <a:lnTo>
                  <a:pt x="514" y="387"/>
                </a:lnTo>
                <a:lnTo>
                  <a:pt x="520" y="381"/>
                </a:lnTo>
                <a:lnTo>
                  <a:pt x="525" y="374"/>
                </a:lnTo>
                <a:lnTo>
                  <a:pt x="525" y="374"/>
                </a:lnTo>
                <a:lnTo>
                  <a:pt x="528" y="367"/>
                </a:lnTo>
                <a:lnTo>
                  <a:pt x="528" y="360"/>
                </a:lnTo>
                <a:lnTo>
                  <a:pt x="526" y="352"/>
                </a:lnTo>
                <a:lnTo>
                  <a:pt x="523" y="346"/>
                </a:lnTo>
                <a:lnTo>
                  <a:pt x="523" y="346"/>
                </a:lnTo>
                <a:lnTo>
                  <a:pt x="519" y="340"/>
                </a:lnTo>
                <a:lnTo>
                  <a:pt x="515" y="335"/>
                </a:lnTo>
                <a:lnTo>
                  <a:pt x="511" y="329"/>
                </a:lnTo>
                <a:lnTo>
                  <a:pt x="508" y="322"/>
                </a:lnTo>
                <a:lnTo>
                  <a:pt x="508" y="322"/>
                </a:lnTo>
                <a:lnTo>
                  <a:pt x="506" y="315"/>
                </a:lnTo>
                <a:lnTo>
                  <a:pt x="506" y="307"/>
                </a:lnTo>
                <a:lnTo>
                  <a:pt x="506" y="299"/>
                </a:lnTo>
                <a:lnTo>
                  <a:pt x="505" y="291"/>
                </a:lnTo>
                <a:lnTo>
                  <a:pt x="505" y="291"/>
                </a:lnTo>
                <a:lnTo>
                  <a:pt x="504" y="286"/>
                </a:lnTo>
                <a:lnTo>
                  <a:pt x="502" y="281"/>
                </a:lnTo>
                <a:lnTo>
                  <a:pt x="498" y="271"/>
                </a:lnTo>
                <a:lnTo>
                  <a:pt x="498" y="271"/>
                </a:lnTo>
                <a:lnTo>
                  <a:pt x="492" y="258"/>
                </a:lnTo>
                <a:lnTo>
                  <a:pt x="492" y="258"/>
                </a:lnTo>
                <a:lnTo>
                  <a:pt x="491" y="254"/>
                </a:lnTo>
                <a:lnTo>
                  <a:pt x="491" y="254"/>
                </a:lnTo>
                <a:lnTo>
                  <a:pt x="490" y="250"/>
                </a:lnTo>
                <a:lnTo>
                  <a:pt x="490" y="248"/>
                </a:lnTo>
                <a:lnTo>
                  <a:pt x="491" y="247"/>
                </a:lnTo>
                <a:lnTo>
                  <a:pt x="495" y="245"/>
                </a:lnTo>
                <a:lnTo>
                  <a:pt x="500" y="243"/>
                </a:lnTo>
                <a:lnTo>
                  <a:pt x="500" y="243"/>
                </a:lnTo>
                <a:lnTo>
                  <a:pt x="503" y="250"/>
                </a:lnTo>
                <a:lnTo>
                  <a:pt x="505" y="256"/>
                </a:lnTo>
                <a:lnTo>
                  <a:pt x="506" y="262"/>
                </a:lnTo>
                <a:lnTo>
                  <a:pt x="507" y="269"/>
                </a:lnTo>
                <a:lnTo>
                  <a:pt x="508" y="283"/>
                </a:lnTo>
                <a:lnTo>
                  <a:pt x="508" y="296"/>
                </a:lnTo>
                <a:lnTo>
                  <a:pt x="508" y="296"/>
                </a:lnTo>
                <a:lnTo>
                  <a:pt x="508" y="303"/>
                </a:lnTo>
                <a:lnTo>
                  <a:pt x="508" y="310"/>
                </a:lnTo>
                <a:lnTo>
                  <a:pt x="510" y="317"/>
                </a:lnTo>
                <a:lnTo>
                  <a:pt x="514" y="323"/>
                </a:lnTo>
                <a:lnTo>
                  <a:pt x="514" y="323"/>
                </a:lnTo>
                <a:lnTo>
                  <a:pt x="517" y="327"/>
                </a:lnTo>
                <a:lnTo>
                  <a:pt x="521" y="329"/>
                </a:lnTo>
                <a:lnTo>
                  <a:pt x="525" y="330"/>
                </a:lnTo>
                <a:lnTo>
                  <a:pt x="530" y="330"/>
                </a:lnTo>
                <a:lnTo>
                  <a:pt x="539" y="330"/>
                </a:lnTo>
                <a:lnTo>
                  <a:pt x="547" y="329"/>
                </a:lnTo>
                <a:lnTo>
                  <a:pt x="547" y="329"/>
                </a:lnTo>
                <a:lnTo>
                  <a:pt x="554" y="327"/>
                </a:lnTo>
                <a:lnTo>
                  <a:pt x="563" y="323"/>
                </a:lnTo>
                <a:lnTo>
                  <a:pt x="566" y="321"/>
                </a:lnTo>
                <a:lnTo>
                  <a:pt x="570" y="318"/>
                </a:lnTo>
                <a:lnTo>
                  <a:pt x="572" y="315"/>
                </a:lnTo>
                <a:lnTo>
                  <a:pt x="574" y="311"/>
                </a:lnTo>
                <a:lnTo>
                  <a:pt x="574" y="311"/>
                </a:lnTo>
                <a:lnTo>
                  <a:pt x="575" y="306"/>
                </a:lnTo>
                <a:lnTo>
                  <a:pt x="575" y="301"/>
                </a:lnTo>
                <a:lnTo>
                  <a:pt x="573" y="297"/>
                </a:lnTo>
                <a:lnTo>
                  <a:pt x="572" y="292"/>
                </a:lnTo>
                <a:lnTo>
                  <a:pt x="567" y="283"/>
                </a:lnTo>
                <a:lnTo>
                  <a:pt x="561" y="275"/>
                </a:lnTo>
                <a:lnTo>
                  <a:pt x="561" y="275"/>
                </a:lnTo>
                <a:lnTo>
                  <a:pt x="553" y="264"/>
                </a:lnTo>
                <a:lnTo>
                  <a:pt x="553" y="264"/>
                </a:lnTo>
                <a:lnTo>
                  <a:pt x="550" y="258"/>
                </a:lnTo>
                <a:lnTo>
                  <a:pt x="550" y="258"/>
                </a:lnTo>
                <a:lnTo>
                  <a:pt x="549" y="256"/>
                </a:lnTo>
                <a:lnTo>
                  <a:pt x="547" y="250"/>
                </a:lnTo>
                <a:lnTo>
                  <a:pt x="546" y="247"/>
                </a:lnTo>
                <a:lnTo>
                  <a:pt x="547" y="243"/>
                </a:lnTo>
                <a:lnTo>
                  <a:pt x="548" y="242"/>
                </a:lnTo>
                <a:lnTo>
                  <a:pt x="551" y="243"/>
                </a:lnTo>
                <a:lnTo>
                  <a:pt x="551" y="243"/>
                </a:lnTo>
                <a:lnTo>
                  <a:pt x="556" y="247"/>
                </a:lnTo>
                <a:lnTo>
                  <a:pt x="560" y="251"/>
                </a:lnTo>
                <a:lnTo>
                  <a:pt x="563" y="256"/>
                </a:lnTo>
                <a:lnTo>
                  <a:pt x="566" y="261"/>
                </a:lnTo>
                <a:lnTo>
                  <a:pt x="577" y="282"/>
                </a:lnTo>
                <a:lnTo>
                  <a:pt x="577" y="282"/>
                </a:lnTo>
                <a:lnTo>
                  <a:pt x="582" y="290"/>
                </a:lnTo>
                <a:lnTo>
                  <a:pt x="587" y="297"/>
                </a:lnTo>
                <a:lnTo>
                  <a:pt x="594" y="304"/>
                </a:lnTo>
                <a:lnTo>
                  <a:pt x="601" y="310"/>
                </a:lnTo>
                <a:lnTo>
                  <a:pt x="601" y="310"/>
                </a:lnTo>
                <a:lnTo>
                  <a:pt x="605" y="315"/>
                </a:lnTo>
                <a:lnTo>
                  <a:pt x="610" y="320"/>
                </a:lnTo>
                <a:lnTo>
                  <a:pt x="614" y="326"/>
                </a:lnTo>
                <a:lnTo>
                  <a:pt x="617" y="332"/>
                </a:lnTo>
                <a:lnTo>
                  <a:pt x="621" y="344"/>
                </a:lnTo>
                <a:lnTo>
                  <a:pt x="624" y="357"/>
                </a:lnTo>
                <a:lnTo>
                  <a:pt x="624" y="357"/>
                </a:lnTo>
                <a:lnTo>
                  <a:pt x="624" y="358"/>
                </a:lnTo>
                <a:lnTo>
                  <a:pt x="624" y="358"/>
                </a:lnTo>
                <a:lnTo>
                  <a:pt x="621" y="381"/>
                </a:lnTo>
                <a:lnTo>
                  <a:pt x="615" y="404"/>
                </a:lnTo>
                <a:lnTo>
                  <a:pt x="607" y="427"/>
                </a:lnTo>
                <a:lnTo>
                  <a:pt x="598" y="448"/>
                </a:lnTo>
                <a:lnTo>
                  <a:pt x="587" y="468"/>
                </a:lnTo>
                <a:lnTo>
                  <a:pt x="575" y="488"/>
                </a:lnTo>
                <a:lnTo>
                  <a:pt x="562" y="506"/>
                </a:lnTo>
                <a:lnTo>
                  <a:pt x="547" y="524"/>
                </a:lnTo>
                <a:lnTo>
                  <a:pt x="531" y="540"/>
                </a:lnTo>
                <a:lnTo>
                  <a:pt x="512" y="554"/>
                </a:lnTo>
                <a:lnTo>
                  <a:pt x="494" y="569"/>
                </a:lnTo>
                <a:lnTo>
                  <a:pt x="474" y="581"/>
                </a:lnTo>
                <a:lnTo>
                  <a:pt x="454" y="592"/>
                </a:lnTo>
                <a:lnTo>
                  <a:pt x="431" y="601"/>
                </a:lnTo>
                <a:lnTo>
                  <a:pt x="409" y="609"/>
                </a:lnTo>
                <a:lnTo>
                  <a:pt x="386" y="615"/>
                </a:lnTo>
                <a:lnTo>
                  <a:pt x="386" y="615"/>
                </a:lnTo>
                <a:lnTo>
                  <a:pt x="360" y="619"/>
                </a:lnTo>
                <a:lnTo>
                  <a:pt x="334" y="622"/>
                </a:lnTo>
                <a:lnTo>
                  <a:pt x="309" y="622"/>
                </a:lnTo>
                <a:lnTo>
                  <a:pt x="282" y="620"/>
                </a:lnTo>
                <a:lnTo>
                  <a:pt x="257" y="616"/>
                </a:lnTo>
                <a:lnTo>
                  <a:pt x="233" y="611"/>
                </a:lnTo>
                <a:lnTo>
                  <a:pt x="209" y="603"/>
                </a:lnTo>
                <a:lnTo>
                  <a:pt x="184" y="593"/>
                </a:lnTo>
                <a:lnTo>
                  <a:pt x="162" y="582"/>
                </a:lnTo>
                <a:lnTo>
                  <a:pt x="140" y="569"/>
                </a:lnTo>
                <a:lnTo>
                  <a:pt x="119" y="553"/>
                </a:lnTo>
                <a:lnTo>
                  <a:pt x="100" y="537"/>
                </a:lnTo>
                <a:lnTo>
                  <a:pt x="82" y="518"/>
                </a:lnTo>
                <a:lnTo>
                  <a:pt x="66" y="499"/>
                </a:lnTo>
                <a:lnTo>
                  <a:pt x="51" y="477"/>
                </a:lnTo>
                <a:lnTo>
                  <a:pt x="38" y="454"/>
                </a:lnTo>
                <a:lnTo>
                  <a:pt x="38" y="454"/>
                </a:lnTo>
                <a:close/>
                <a:moveTo>
                  <a:pt x="166" y="653"/>
                </a:moveTo>
                <a:lnTo>
                  <a:pt x="166" y="653"/>
                </a:lnTo>
                <a:lnTo>
                  <a:pt x="165" y="650"/>
                </a:lnTo>
                <a:lnTo>
                  <a:pt x="166" y="646"/>
                </a:lnTo>
                <a:lnTo>
                  <a:pt x="167" y="642"/>
                </a:lnTo>
                <a:lnTo>
                  <a:pt x="169" y="638"/>
                </a:lnTo>
                <a:lnTo>
                  <a:pt x="174" y="630"/>
                </a:lnTo>
                <a:lnTo>
                  <a:pt x="178" y="624"/>
                </a:lnTo>
                <a:lnTo>
                  <a:pt x="178" y="624"/>
                </a:lnTo>
                <a:lnTo>
                  <a:pt x="184" y="615"/>
                </a:lnTo>
                <a:lnTo>
                  <a:pt x="187" y="610"/>
                </a:lnTo>
                <a:lnTo>
                  <a:pt x="190" y="605"/>
                </a:lnTo>
                <a:lnTo>
                  <a:pt x="190" y="605"/>
                </a:lnTo>
                <a:lnTo>
                  <a:pt x="201" y="610"/>
                </a:lnTo>
                <a:lnTo>
                  <a:pt x="201" y="610"/>
                </a:lnTo>
                <a:lnTo>
                  <a:pt x="194" y="624"/>
                </a:lnTo>
                <a:lnTo>
                  <a:pt x="190" y="633"/>
                </a:lnTo>
                <a:lnTo>
                  <a:pt x="185" y="642"/>
                </a:lnTo>
                <a:lnTo>
                  <a:pt x="180" y="650"/>
                </a:lnTo>
                <a:lnTo>
                  <a:pt x="175" y="655"/>
                </a:lnTo>
                <a:lnTo>
                  <a:pt x="173" y="656"/>
                </a:lnTo>
                <a:lnTo>
                  <a:pt x="170" y="656"/>
                </a:lnTo>
                <a:lnTo>
                  <a:pt x="168" y="655"/>
                </a:lnTo>
                <a:lnTo>
                  <a:pt x="166" y="653"/>
                </a:lnTo>
                <a:lnTo>
                  <a:pt x="166" y="653"/>
                </a:lnTo>
                <a:close/>
                <a:moveTo>
                  <a:pt x="306" y="662"/>
                </a:moveTo>
                <a:lnTo>
                  <a:pt x="306" y="662"/>
                </a:lnTo>
                <a:lnTo>
                  <a:pt x="329" y="662"/>
                </a:lnTo>
                <a:lnTo>
                  <a:pt x="329" y="662"/>
                </a:lnTo>
                <a:lnTo>
                  <a:pt x="315" y="665"/>
                </a:lnTo>
                <a:lnTo>
                  <a:pt x="300" y="668"/>
                </a:lnTo>
                <a:lnTo>
                  <a:pt x="300" y="668"/>
                </a:lnTo>
                <a:lnTo>
                  <a:pt x="302" y="662"/>
                </a:lnTo>
                <a:lnTo>
                  <a:pt x="302" y="662"/>
                </a:lnTo>
                <a:lnTo>
                  <a:pt x="306" y="662"/>
                </a:lnTo>
                <a:lnTo>
                  <a:pt x="306" y="662"/>
                </a:lnTo>
                <a:close/>
                <a:moveTo>
                  <a:pt x="339" y="679"/>
                </a:moveTo>
                <a:lnTo>
                  <a:pt x="339" y="679"/>
                </a:lnTo>
                <a:lnTo>
                  <a:pt x="341" y="685"/>
                </a:lnTo>
                <a:lnTo>
                  <a:pt x="341" y="685"/>
                </a:lnTo>
                <a:lnTo>
                  <a:pt x="317" y="693"/>
                </a:lnTo>
                <a:lnTo>
                  <a:pt x="305" y="697"/>
                </a:lnTo>
                <a:lnTo>
                  <a:pt x="293" y="700"/>
                </a:lnTo>
                <a:lnTo>
                  <a:pt x="293" y="700"/>
                </a:lnTo>
                <a:lnTo>
                  <a:pt x="291" y="701"/>
                </a:lnTo>
                <a:lnTo>
                  <a:pt x="291" y="701"/>
                </a:lnTo>
                <a:lnTo>
                  <a:pt x="294" y="700"/>
                </a:lnTo>
                <a:lnTo>
                  <a:pt x="294" y="700"/>
                </a:lnTo>
                <a:lnTo>
                  <a:pt x="307" y="693"/>
                </a:lnTo>
                <a:lnTo>
                  <a:pt x="307" y="693"/>
                </a:lnTo>
                <a:lnTo>
                  <a:pt x="322" y="686"/>
                </a:lnTo>
                <a:lnTo>
                  <a:pt x="338" y="680"/>
                </a:lnTo>
                <a:lnTo>
                  <a:pt x="338" y="680"/>
                </a:lnTo>
                <a:lnTo>
                  <a:pt x="339" y="679"/>
                </a:lnTo>
                <a:lnTo>
                  <a:pt x="339" y="679"/>
                </a:lnTo>
                <a:close/>
                <a:moveTo>
                  <a:pt x="344" y="698"/>
                </a:moveTo>
                <a:lnTo>
                  <a:pt x="344" y="698"/>
                </a:lnTo>
                <a:lnTo>
                  <a:pt x="344" y="698"/>
                </a:lnTo>
                <a:lnTo>
                  <a:pt x="344" y="698"/>
                </a:lnTo>
                <a:lnTo>
                  <a:pt x="316" y="706"/>
                </a:lnTo>
                <a:lnTo>
                  <a:pt x="302" y="709"/>
                </a:lnTo>
                <a:lnTo>
                  <a:pt x="287" y="711"/>
                </a:lnTo>
                <a:lnTo>
                  <a:pt x="287" y="711"/>
                </a:lnTo>
                <a:lnTo>
                  <a:pt x="287" y="711"/>
                </a:lnTo>
                <a:lnTo>
                  <a:pt x="287" y="711"/>
                </a:lnTo>
                <a:lnTo>
                  <a:pt x="294" y="709"/>
                </a:lnTo>
                <a:lnTo>
                  <a:pt x="300" y="706"/>
                </a:lnTo>
                <a:lnTo>
                  <a:pt x="313" y="700"/>
                </a:lnTo>
                <a:lnTo>
                  <a:pt x="313" y="700"/>
                </a:lnTo>
                <a:lnTo>
                  <a:pt x="327" y="694"/>
                </a:lnTo>
                <a:lnTo>
                  <a:pt x="342" y="687"/>
                </a:lnTo>
                <a:lnTo>
                  <a:pt x="342" y="687"/>
                </a:lnTo>
                <a:lnTo>
                  <a:pt x="344" y="698"/>
                </a:lnTo>
                <a:lnTo>
                  <a:pt x="344" y="698"/>
                </a:lnTo>
                <a:close/>
                <a:moveTo>
                  <a:pt x="388" y="743"/>
                </a:moveTo>
                <a:lnTo>
                  <a:pt x="388" y="743"/>
                </a:lnTo>
                <a:lnTo>
                  <a:pt x="354" y="755"/>
                </a:lnTo>
                <a:lnTo>
                  <a:pt x="354" y="755"/>
                </a:lnTo>
                <a:lnTo>
                  <a:pt x="332" y="760"/>
                </a:lnTo>
                <a:lnTo>
                  <a:pt x="332" y="760"/>
                </a:lnTo>
                <a:lnTo>
                  <a:pt x="317" y="763"/>
                </a:lnTo>
                <a:lnTo>
                  <a:pt x="302" y="768"/>
                </a:lnTo>
                <a:lnTo>
                  <a:pt x="272" y="777"/>
                </a:lnTo>
                <a:lnTo>
                  <a:pt x="272" y="777"/>
                </a:lnTo>
                <a:lnTo>
                  <a:pt x="212" y="797"/>
                </a:lnTo>
                <a:lnTo>
                  <a:pt x="180" y="806"/>
                </a:lnTo>
                <a:lnTo>
                  <a:pt x="150" y="815"/>
                </a:lnTo>
                <a:lnTo>
                  <a:pt x="150" y="815"/>
                </a:lnTo>
                <a:lnTo>
                  <a:pt x="162" y="810"/>
                </a:lnTo>
                <a:lnTo>
                  <a:pt x="175" y="805"/>
                </a:lnTo>
                <a:lnTo>
                  <a:pt x="202" y="796"/>
                </a:lnTo>
                <a:lnTo>
                  <a:pt x="202" y="796"/>
                </a:lnTo>
                <a:lnTo>
                  <a:pt x="231" y="785"/>
                </a:lnTo>
                <a:lnTo>
                  <a:pt x="258" y="775"/>
                </a:lnTo>
                <a:lnTo>
                  <a:pt x="258" y="775"/>
                </a:lnTo>
                <a:lnTo>
                  <a:pt x="309" y="759"/>
                </a:lnTo>
                <a:lnTo>
                  <a:pt x="334" y="749"/>
                </a:lnTo>
                <a:lnTo>
                  <a:pt x="346" y="744"/>
                </a:lnTo>
                <a:lnTo>
                  <a:pt x="357" y="737"/>
                </a:lnTo>
                <a:lnTo>
                  <a:pt x="357" y="737"/>
                </a:lnTo>
                <a:lnTo>
                  <a:pt x="388" y="743"/>
                </a:lnTo>
                <a:lnTo>
                  <a:pt x="388" y="743"/>
                </a:lnTo>
                <a:close/>
                <a:moveTo>
                  <a:pt x="415" y="749"/>
                </a:moveTo>
                <a:lnTo>
                  <a:pt x="415" y="749"/>
                </a:lnTo>
                <a:lnTo>
                  <a:pt x="387" y="756"/>
                </a:lnTo>
                <a:lnTo>
                  <a:pt x="359" y="763"/>
                </a:lnTo>
                <a:lnTo>
                  <a:pt x="331" y="772"/>
                </a:lnTo>
                <a:lnTo>
                  <a:pt x="304" y="781"/>
                </a:lnTo>
                <a:lnTo>
                  <a:pt x="304" y="781"/>
                </a:lnTo>
                <a:lnTo>
                  <a:pt x="245" y="800"/>
                </a:lnTo>
                <a:lnTo>
                  <a:pt x="216" y="809"/>
                </a:lnTo>
                <a:lnTo>
                  <a:pt x="201" y="814"/>
                </a:lnTo>
                <a:lnTo>
                  <a:pt x="186" y="817"/>
                </a:lnTo>
                <a:lnTo>
                  <a:pt x="186" y="817"/>
                </a:lnTo>
                <a:lnTo>
                  <a:pt x="181" y="817"/>
                </a:lnTo>
                <a:lnTo>
                  <a:pt x="176" y="819"/>
                </a:lnTo>
                <a:lnTo>
                  <a:pt x="176" y="819"/>
                </a:lnTo>
                <a:lnTo>
                  <a:pt x="190" y="814"/>
                </a:lnTo>
                <a:lnTo>
                  <a:pt x="190" y="814"/>
                </a:lnTo>
                <a:lnTo>
                  <a:pt x="221" y="803"/>
                </a:lnTo>
                <a:lnTo>
                  <a:pt x="221" y="803"/>
                </a:lnTo>
                <a:lnTo>
                  <a:pt x="251" y="793"/>
                </a:lnTo>
                <a:lnTo>
                  <a:pt x="280" y="783"/>
                </a:lnTo>
                <a:lnTo>
                  <a:pt x="280" y="783"/>
                </a:lnTo>
                <a:lnTo>
                  <a:pt x="337" y="763"/>
                </a:lnTo>
                <a:lnTo>
                  <a:pt x="337" y="763"/>
                </a:lnTo>
                <a:lnTo>
                  <a:pt x="357" y="756"/>
                </a:lnTo>
                <a:lnTo>
                  <a:pt x="357" y="756"/>
                </a:lnTo>
                <a:lnTo>
                  <a:pt x="375" y="751"/>
                </a:lnTo>
                <a:lnTo>
                  <a:pt x="384" y="748"/>
                </a:lnTo>
                <a:lnTo>
                  <a:pt x="392" y="744"/>
                </a:lnTo>
                <a:lnTo>
                  <a:pt x="392" y="744"/>
                </a:lnTo>
                <a:lnTo>
                  <a:pt x="415" y="749"/>
                </a:lnTo>
                <a:lnTo>
                  <a:pt x="415" y="749"/>
                </a:lnTo>
                <a:close/>
                <a:moveTo>
                  <a:pt x="435" y="754"/>
                </a:moveTo>
                <a:lnTo>
                  <a:pt x="435" y="754"/>
                </a:lnTo>
                <a:lnTo>
                  <a:pt x="409" y="761"/>
                </a:lnTo>
                <a:lnTo>
                  <a:pt x="383" y="769"/>
                </a:lnTo>
                <a:lnTo>
                  <a:pt x="356" y="778"/>
                </a:lnTo>
                <a:lnTo>
                  <a:pt x="331" y="787"/>
                </a:lnTo>
                <a:lnTo>
                  <a:pt x="331" y="787"/>
                </a:lnTo>
                <a:lnTo>
                  <a:pt x="306" y="795"/>
                </a:lnTo>
                <a:lnTo>
                  <a:pt x="279" y="802"/>
                </a:lnTo>
                <a:lnTo>
                  <a:pt x="279" y="802"/>
                </a:lnTo>
                <a:lnTo>
                  <a:pt x="252" y="810"/>
                </a:lnTo>
                <a:lnTo>
                  <a:pt x="239" y="816"/>
                </a:lnTo>
                <a:lnTo>
                  <a:pt x="226" y="819"/>
                </a:lnTo>
                <a:lnTo>
                  <a:pt x="226" y="819"/>
                </a:lnTo>
                <a:lnTo>
                  <a:pt x="221" y="820"/>
                </a:lnTo>
                <a:lnTo>
                  <a:pt x="223" y="819"/>
                </a:lnTo>
                <a:lnTo>
                  <a:pt x="234" y="815"/>
                </a:lnTo>
                <a:lnTo>
                  <a:pt x="234" y="815"/>
                </a:lnTo>
                <a:lnTo>
                  <a:pt x="258" y="807"/>
                </a:lnTo>
                <a:lnTo>
                  <a:pt x="258" y="807"/>
                </a:lnTo>
                <a:lnTo>
                  <a:pt x="286" y="799"/>
                </a:lnTo>
                <a:lnTo>
                  <a:pt x="312" y="790"/>
                </a:lnTo>
                <a:lnTo>
                  <a:pt x="312" y="790"/>
                </a:lnTo>
                <a:lnTo>
                  <a:pt x="366" y="769"/>
                </a:lnTo>
                <a:lnTo>
                  <a:pt x="392" y="759"/>
                </a:lnTo>
                <a:lnTo>
                  <a:pt x="419" y="750"/>
                </a:lnTo>
                <a:lnTo>
                  <a:pt x="419" y="750"/>
                </a:lnTo>
                <a:lnTo>
                  <a:pt x="420" y="750"/>
                </a:lnTo>
                <a:lnTo>
                  <a:pt x="420" y="750"/>
                </a:lnTo>
                <a:lnTo>
                  <a:pt x="435" y="754"/>
                </a:lnTo>
                <a:lnTo>
                  <a:pt x="435" y="754"/>
                </a:lnTo>
                <a:close/>
                <a:moveTo>
                  <a:pt x="485" y="771"/>
                </a:moveTo>
                <a:lnTo>
                  <a:pt x="485" y="771"/>
                </a:lnTo>
                <a:lnTo>
                  <a:pt x="463" y="778"/>
                </a:lnTo>
                <a:lnTo>
                  <a:pt x="441" y="786"/>
                </a:lnTo>
                <a:lnTo>
                  <a:pt x="420" y="794"/>
                </a:lnTo>
                <a:lnTo>
                  <a:pt x="398" y="801"/>
                </a:lnTo>
                <a:lnTo>
                  <a:pt x="398" y="801"/>
                </a:lnTo>
                <a:lnTo>
                  <a:pt x="360" y="813"/>
                </a:lnTo>
                <a:lnTo>
                  <a:pt x="360" y="813"/>
                </a:lnTo>
                <a:lnTo>
                  <a:pt x="402" y="796"/>
                </a:lnTo>
                <a:lnTo>
                  <a:pt x="402" y="796"/>
                </a:lnTo>
                <a:lnTo>
                  <a:pt x="412" y="791"/>
                </a:lnTo>
                <a:lnTo>
                  <a:pt x="422" y="786"/>
                </a:lnTo>
                <a:lnTo>
                  <a:pt x="432" y="781"/>
                </a:lnTo>
                <a:lnTo>
                  <a:pt x="442" y="776"/>
                </a:lnTo>
                <a:lnTo>
                  <a:pt x="442" y="776"/>
                </a:lnTo>
                <a:lnTo>
                  <a:pt x="457" y="772"/>
                </a:lnTo>
                <a:lnTo>
                  <a:pt x="464" y="769"/>
                </a:lnTo>
                <a:lnTo>
                  <a:pt x="471" y="766"/>
                </a:lnTo>
                <a:lnTo>
                  <a:pt x="471" y="766"/>
                </a:lnTo>
                <a:lnTo>
                  <a:pt x="485" y="771"/>
                </a:lnTo>
                <a:lnTo>
                  <a:pt x="485" y="771"/>
                </a:lnTo>
                <a:close/>
                <a:moveTo>
                  <a:pt x="509" y="784"/>
                </a:moveTo>
                <a:lnTo>
                  <a:pt x="509" y="784"/>
                </a:lnTo>
                <a:lnTo>
                  <a:pt x="509" y="785"/>
                </a:lnTo>
                <a:lnTo>
                  <a:pt x="509" y="785"/>
                </a:lnTo>
                <a:lnTo>
                  <a:pt x="489" y="795"/>
                </a:lnTo>
                <a:lnTo>
                  <a:pt x="489" y="795"/>
                </a:lnTo>
                <a:lnTo>
                  <a:pt x="487" y="796"/>
                </a:lnTo>
                <a:lnTo>
                  <a:pt x="487" y="796"/>
                </a:lnTo>
                <a:lnTo>
                  <a:pt x="465" y="803"/>
                </a:lnTo>
                <a:lnTo>
                  <a:pt x="454" y="807"/>
                </a:lnTo>
                <a:lnTo>
                  <a:pt x="442" y="812"/>
                </a:lnTo>
                <a:lnTo>
                  <a:pt x="442" y="812"/>
                </a:lnTo>
                <a:lnTo>
                  <a:pt x="417" y="822"/>
                </a:lnTo>
                <a:lnTo>
                  <a:pt x="417" y="822"/>
                </a:lnTo>
                <a:lnTo>
                  <a:pt x="402" y="826"/>
                </a:lnTo>
                <a:lnTo>
                  <a:pt x="402" y="826"/>
                </a:lnTo>
                <a:lnTo>
                  <a:pt x="407" y="823"/>
                </a:lnTo>
                <a:lnTo>
                  <a:pt x="411" y="820"/>
                </a:lnTo>
                <a:lnTo>
                  <a:pt x="411" y="820"/>
                </a:lnTo>
                <a:lnTo>
                  <a:pt x="422" y="814"/>
                </a:lnTo>
                <a:lnTo>
                  <a:pt x="433" y="808"/>
                </a:lnTo>
                <a:lnTo>
                  <a:pt x="456" y="799"/>
                </a:lnTo>
                <a:lnTo>
                  <a:pt x="478" y="790"/>
                </a:lnTo>
                <a:lnTo>
                  <a:pt x="488" y="784"/>
                </a:lnTo>
                <a:lnTo>
                  <a:pt x="499" y="778"/>
                </a:lnTo>
                <a:lnTo>
                  <a:pt x="499" y="778"/>
                </a:lnTo>
                <a:lnTo>
                  <a:pt x="509" y="784"/>
                </a:lnTo>
                <a:lnTo>
                  <a:pt x="509" y="784"/>
                </a:lnTo>
                <a:close/>
                <a:moveTo>
                  <a:pt x="523" y="799"/>
                </a:moveTo>
                <a:lnTo>
                  <a:pt x="523" y="799"/>
                </a:lnTo>
                <a:lnTo>
                  <a:pt x="524" y="801"/>
                </a:lnTo>
                <a:lnTo>
                  <a:pt x="524" y="803"/>
                </a:lnTo>
                <a:lnTo>
                  <a:pt x="524" y="803"/>
                </a:lnTo>
                <a:lnTo>
                  <a:pt x="523" y="803"/>
                </a:lnTo>
                <a:lnTo>
                  <a:pt x="523" y="803"/>
                </a:lnTo>
                <a:lnTo>
                  <a:pt x="500" y="813"/>
                </a:lnTo>
                <a:lnTo>
                  <a:pt x="500" y="813"/>
                </a:lnTo>
                <a:lnTo>
                  <a:pt x="487" y="817"/>
                </a:lnTo>
                <a:lnTo>
                  <a:pt x="487" y="817"/>
                </a:lnTo>
                <a:lnTo>
                  <a:pt x="486" y="817"/>
                </a:lnTo>
                <a:lnTo>
                  <a:pt x="486" y="817"/>
                </a:lnTo>
                <a:lnTo>
                  <a:pt x="505" y="808"/>
                </a:lnTo>
                <a:lnTo>
                  <a:pt x="514" y="803"/>
                </a:lnTo>
                <a:lnTo>
                  <a:pt x="522" y="797"/>
                </a:lnTo>
                <a:lnTo>
                  <a:pt x="522" y="797"/>
                </a:lnTo>
                <a:lnTo>
                  <a:pt x="523" y="799"/>
                </a:lnTo>
                <a:lnTo>
                  <a:pt x="523" y="799"/>
                </a:lnTo>
                <a:close/>
                <a:moveTo>
                  <a:pt x="514" y="800"/>
                </a:moveTo>
                <a:lnTo>
                  <a:pt x="514" y="800"/>
                </a:lnTo>
                <a:lnTo>
                  <a:pt x="507" y="804"/>
                </a:lnTo>
                <a:lnTo>
                  <a:pt x="507" y="804"/>
                </a:lnTo>
                <a:lnTo>
                  <a:pt x="492" y="812"/>
                </a:lnTo>
                <a:lnTo>
                  <a:pt x="477" y="819"/>
                </a:lnTo>
                <a:lnTo>
                  <a:pt x="477" y="819"/>
                </a:lnTo>
                <a:lnTo>
                  <a:pt x="477" y="819"/>
                </a:lnTo>
                <a:lnTo>
                  <a:pt x="477" y="820"/>
                </a:lnTo>
                <a:lnTo>
                  <a:pt x="477" y="820"/>
                </a:lnTo>
                <a:lnTo>
                  <a:pt x="460" y="823"/>
                </a:lnTo>
                <a:lnTo>
                  <a:pt x="441" y="824"/>
                </a:lnTo>
                <a:lnTo>
                  <a:pt x="441" y="824"/>
                </a:lnTo>
                <a:lnTo>
                  <a:pt x="457" y="818"/>
                </a:lnTo>
                <a:lnTo>
                  <a:pt x="473" y="812"/>
                </a:lnTo>
                <a:lnTo>
                  <a:pt x="505" y="802"/>
                </a:lnTo>
                <a:lnTo>
                  <a:pt x="505" y="802"/>
                </a:lnTo>
                <a:lnTo>
                  <a:pt x="517" y="798"/>
                </a:lnTo>
                <a:lnTo>
                  <a:pt x="517" y="798"/>
                </a:lnTo>
                <a:lnTo>
                  <a:pt x="514" y="800"/>
                </a:lnTo>
                <a:lnTo>
                  <a:pt x="514" y="800"/>
                </a:lnTo>
                <a:close/>
                <a:moveTo>
                  <a:pt x="436" y="823"/>
                </a:moveTo>
                <a:lnTo>
                  <a:pt x="436" y="823"/>
                </a:lnTo>
                <a:lnTo>
                  <a:pt x="434" y="825"/>
                </a:lnTo>
                <a:lnTo>
                  <a:pt x="434" y="825"/>
                </a:lnTo>
                <a:lnTo>
                  <a:pt x="434" y="825"/>
                </a:lnTo>
                <a:lnTo>
                  <a:pt x="434" y="825"/>
                </a:lnTo>
                <a:lnTo>
                  <a:pt x="409" y="827"/>
                </a:lnTo>
                <a:lnTo>
                  <a:pt x="409" y="827"/>
                </a:lnTo>
                <a:lnTo>
                  <a:pt x="422" y="822"/>
                </a:lnTo>
                <a:lnTo>
                  <a:pt x="435" y="817"/>
                </a:lnTo>
                <a:lnTo>
                  <a:pt x="462" y="805"/>
                </a:lnTo>
                <a:lnTo>
                  <a:pt x="462" y="805"/>
                </a:lnTo>
                <a:lnTo>
                  <a:pt x="479" y="800"/>
                </a:lnTo>
                <a:lnTo>
                  <a:pt x="479" y="800"/>
                </a:lnTo>
                <a:lnTo>
                  <a:pt x="458" y="812"/>
                </a:lnTo>
                <a:lnTo>
                  <a:pt x="447" y="817"/>
                </a:lnTo>
                <a:lnTo>
                  <a:pt x="436" y="823"/>
                </a:lnTo>
                <a:lnTo>
                  <a:pt x="436" y="823"/>
                </a:lnTo>
                <a:close/>
                <a:moveTo>
                  <a:pt x="356" y="828"/>
                </a:moveTo>
                <a:lnTo>
                  <a:pt x="356" y="828"/>
                </a:lnTo>
                <a:lnTo>
                  <a:pt x="356" y="828"/>
                </a:lnTo>
                <a:lnTo>
                  <a:pt x="356" y="828"/>
                </a:lnTo>
                <a:lnTo>
                  <a:pt x="360" y="826"/>
                </a:lnTo>
                <a:lnTo>
                  <a:pt x="360" y="826"/>
                </a:lnTo>
                <a:lnTo>
                  <a:pt x="372" y="821"/>
                </a:lnTo>
                <a:lnTo>
                  <a:pt x="383" y="817"/>
                </a:lnTo>
                <a:lnTo>
                  <a:pt x="383" y="817"/>
                </a:lnTo>
                <a:lnTo>
                  <a:pt x="414" y="803"/>
                </a:lnTo>
                <a:lnTo>
                  <a:pt x="414" y="803"/>
                </a:lnTo>
                <a:lnTo>
                  <a:pt x="451" y="789"/>
                </a:lnTo>
                <a:lnTo>
                  <a:pt x="486" y="773"/>
                </a:lnTo>
                <a:lnTo>
                  <a:pt x="486" y="773"/>
                </a:lnTo>
                <a:lnTo>
                  <a:pt x="486" y="773"/>
                </a:lnTo>
                <a:lnTo>
                  <a:pt x="486" y="772"/>
                </a:lnTo>
                <a:lnTo>
                  <a:pt x="486" y="772"/>
                </a:lnTo>
                <a:lnTo>
                  <a:pt x="496" y="777"/>
                </a:lnTo>
                <a:lnTo>
                  <a:pt x="496" y="777"/>
                </a:lnTo>
                <a:lnTo>
                  <a:pt x="429" y="804"/>
                </a:lnTo>
                <a:lnTo>
                  <a:pt x="396" y="817"/>
                </a:lnTo>
                <a:lnTo>
                  <a:pt x="379" y="823"/>
                </a:lnTo>
                <a:lnTo>
                  <a:pt x="361" y="827"/>
                </a:lnTo>
                <a:lnTo>
                  <a:pt x="361" y="827"/>
                </a:lnTo>
                <a:lnTo>
                  <a:pt x="356" y="828"/>
                </a:lnTo>
                <a:lnTo>
                  <a:pt x="356" y="828"/>
                </a:lnTo>
                <a:close/>
                <a:moveTo>
                  <a:pt x="410" y="790"/>
                </a:moveTo>
                <a:lnTo>
                  <a:pt x="410" y="790"/>
                </a:lnTo>
                <a:lnTo>
                  <a:pt x="387" y="800"/>
                </a:lnTo>
                <a:lnTo>
                  <a:pt x="362" y="810"/>
                </a:lnTo>
                <a:lnTo>
                  <a:pt x="314" y="828"/>
                </a:lnTo>
                <a:lnTo>
                  <a:pt x="314" y="828"/>
                </a:lnTo>
                <a:lnTo>
                  <a:pt x="285" y="827"/>
                </a:lnTo>
                <a:lnTo>
                  <a:pt x="285" y="827"/>
                </a:lnTo>
                <a:lnTo>
                  <a:pt x="293" y="825"/>
                </a:lnTo>
                <a:lnTo>
                  <a:pt x="302" y="822"/>
                </a:lnTo>
                <a:lnTo>
                  <a:pt x="302" y="822"/>
                </a:lnTo>
                <a:lnTo>
                  <a:pt x="326" y="813"/>
                </a:lnTo>
                <a:lnTo>
                  <a:pt x="350" y="805"/>
                </a:lnTo>
                <a:lnTo>
                  <a:pt x="350" y="805"/>
                </a:lnTo>
                <a:lnTo>
                  <a:pt x="393" y="792"/>
                </a:lnTo>
                <a:lnTo>
                  <a:pt x="435" y="777"/>
                </a:lnTo>
                <a:lnTo>
                  <a:pt x="435" y="777"/>
                </a:lnTo>
                <a:lnTo>
                  <a:pt x="410" y="790"/>
                </a:lnTo>
                <a:lnTo>
                  <a:pt x="410" y="790"/>
                </a:lnTo>
                <a:close/>
                <a:moveTo>
                  <a:pt x="250" y="826"/>
                </a:moveTo>
                <a:lnTo>
                  <a:pt x="250" y="826"/>
                </a:lnTo>
                <a:lnTo>
                  <a:pt x="300" y="809"/>
                </a:lnTo>
                <a:lnTo>
                  <a:pt x="348" y="793"/>
                </a:lnTo>
                <a:lnTo>
                  <a:pt x="348" y="793"/>
                </a:lnTo>
                <a:lnTo>
                  <a:pt x="373" y="784"/>
                </a:lnTo>
                <a:lnTo>
                  <a:pt x="396" y="775"/>
                </a:lnTo>
                <a:lnTo>
                  <a:pt x="420" y="766"/>
                </a:lnTo>
                <a:lnTo>
                  <a:pt x="432" y="762"/>
                </a:lnTo>
                <a:lnTo>
                  <a:pt x="444" y="760"/>
                </a:lnTo>
                <a:lnTo>
                  <a:pt x="444" y="760"/>
                </a:lnTo>
                <a:lnTo>
                  <a:pt x="439" y="761"/>
                </a:lnTo>
                <a:lnTo>
                  <a:pt x="434" y="763"/>
                </a:lnTo>
                <a:lnTo>
                  <a:pt x="425" y="768"/>
                </a:lnTo>
                <a:lnTo>
                  <a:pt x="425" y="768"/>
                </a:lnTo>
                <a:lnTo>
                  <a:pt x="411" y="774"/>
                </a:lnTo>
                <a:lnTo>
                  <a:pt x="396" y="779"/>
                </a:lnTo>
                <a:lnTo>
                  <a:pt x="396" y="779"/>
                </a:lnTo>
                <a:lnTo>
                  <a:pt x="372" y="788"/>
                </a:lnTo>
                <a:lnTo>
                  <a:pt x="346" y="796"/>
                </a:lnTo>
                <a:lnTo>
                  <a:pt x="346" y="796"/>
                </a:lnTo>
                <a:lnTo>
                  <a:pt x="305" y="808"/>
                </a:lnTo>
                <a:lnTo>
                  <a:pt x="285" y="817"/>
                </a:lnTo>
                <a:lnTo>
                  <a:pt x="275" y="821"/>
                </a:lnTo>
                <a:lnTo>
                  <a:pt x="266" y="827"/>
                </a:lnTo>
                <a:lnTo>
                  <a:pt x="266" y="827"/>
                </a:lnTo>
                <a:lnTo>
                  <a:pt x="250" y="826"/>
                </a:lnTo>
                <a:lnTo>
                  <a:pt x="250" y="826"/>
                </a:lnTo>
                <a:close/>
                <a:moveTo>
                  <a:pt x="216" y="823"/>
                </a:moveTo>
                <a:lnTo>
                  <a:pt x="216" y="823"/>
                </a:lnTo>
                <a:lnTo>
                  <a:pt x="226" y="821"/>
                </a:lnTo>
                <a:lnTo>
                  <a:pt x="236" y="819"/>
                </a:lnTo>
                <a:lnTo>
                  <a:pt x="255" y="813"/>
                </a:lnTo>
                <a:lnTo>
                  <a:pt x="255" y="813"/>
                </a:lnTo>
                <a:lnTo>
                  <a:pt x="269" y="807"/>
                </a:lnTo>
                <a:lnTo>
                  <a:pt x="283" y="803"/>
                </a:lnTo>
                <a:lnTo>
                  <a:pt x="311" y="795"/>
                </a:lnTo>
                <a:lnTo>
                  <a:pt x="311" y="795"/>
                </a:lnTo>
                <a:lnTo>
                  <a:pt x="339" y="786"/>
                </a:lnTo>
                <a:lnTo>
                  <a:pt x="367" y="777"/>
                </a:lnTo>
                <a:lnTo>
                  <a:pt x="395" y="768"/>
                </a:lnTo>
                <a:lnTo>
                  <a:pt x="423" y="760"/>
                </a:lnTo>
                <a:lnTo>
                  <a:pt x="423" y="760"/>
                </a:lnTo>
                <a:lnTo>
                  <a:pt x="433" y="757"/>
                </a:lnTo>
                <a:lnTo>
                  <a:pt x="433" y="757"/>
                </a:lnTo>
                <a:lnTo>
                  <a:pt x="419" y="762"/>
                </a:lnTo>
                <a:lnTo>
                  <a:pt x="419" y="762"/>
                </a:lnTo>
                <a:lnTo>
                  <a:pt x="405" y="767"/>
                </a:lnTo>
                <a:lnTo>
                  <a:pt x="391" y="772"/>
                </a:lnTo>
                <a:lnTo>
                  <a:pt x="391" y="772"/>
                </a:lnTo>
                <a:lnTo>
                  <a:pt x="363" y="782"/>
                </a:lnTo>
                <a:lnTo>
                  <a:pt x="336" y="792"/>
                </a:lnTo>
                <a:lnTo>
                  <a:pt x="336" y="792"/>
                </a:lnTo>
                <a:lnTo>
                  <a:pt x="313" y="799"/>
                </a:lnTo>
                <a:lnTo>
                  <a:pt x="289" y="806"/>
                </a:lnTo>
                <a:lnTo>
                  <a:pt x="265" y="815"/>
                </a:lnTo>
                <a:lnTo>
                  <a:pt x="254" y="820"/>
                </a:lnTo>
                <a:lnTo>
                  <a:pt x="243" y="825"/>
                </a:lnTo>
                <a:lnTo>
                  <a:pt x="243" y="825"/>
                </a:lnTo>
                <a:lnTo>
                  <a:pt x="216" y="823"/>
                </a:lnTo>
                <a:lnTo>
                  <a:pt x="216" y="823"/>
                </a:lnTo>
                <a:close/>
                <a:moveTo>
                  <a:pt x="341" y="792"/>
                </a:moveTo>
                <a:lnTo>
                  <a:pt x="341" y="792"/>
                </a:lnTo>
                <a:lnTo>
                  <a:pt x="378" y="780"/>
                </a:lnTo>
                <a:lnTo>
                  <a:pt x="378" y="780"/>
                </a:lnTo>
                <a:lnTo>
                  <a:pt x="353" y="789"/>
                </a:lnTo>
                <a:lnTo>
                  <a:pt x="353" y="789"/>
                </a:lnTo>
                <a:lnTo>
                  <a:pt x="300" y="807"/>
                </a:lnTo>
                <a:lnTo>
                  <a:pt x="300" y="807"/>
                </a:lnTo>
                <a:lnTo>
                  <a:pt x="272" y="816"/>
                </a:lnTo>
                <a:lnTo>
                  <a:pt x="259" y="820"/>
                </a:lnTo>
                <a:lnTo>
                  <a:pt x="247" y="825"/>
                </a:lnTo>
                <a:lnTo>
                  <a:pt x="247" y="825"/>
                </a:lnTo>
                <a:lnTo>
                  <a:pt x="247" y="825"/>
                </a:lnTo>
                <a:lnTo>
                  <a:pt x="247" y="825"/>
                </a:lnTo>
                <a:lnTo>
                  <a:pt x="258" y="820"/>
                </a:lnTo>
                <a:lnTo>
                  <a:pt x="269" y="815"/>
                </a:lnTo>
                <a:lnTo>
                  <a:pt x="294" y="807"/>
                </a:lnTo>
                <a:lnTo>
                  <a:pt x="318" y="800"/>
                </a:lnTo>
                <a:lnTo>
                  <a:pt x="341" y="792"/>
                </a:lnTo>
                <a:lnTo>
                  <a:pt x="341" y="792"/>
                </a:lnTo>
                <a:close/>
                <a:moveTo>
                  <a:pt x="426" y="762"/>
                </a:moveTo>
                <a:lnTo>
                  <a:pt x="426" y="762"/>
                </a:lnTo>
                <a:lnTo>
                  <a:pt x="438" y="756"/>
                </a:lnTo>
                <a:lnTo>
                  <a:pt x="438" y="756"/>
                </a:lnTo>
                <a:lnTo>
                  <a:pt x="439" y="755"/>
                </a:lnTo>
                <a:lnTo>
                  <a:pt x="439" y="755"/>
                </a:lnTo>
                <a:lnTo>
                  <a:pt x="445" y="757"/>
                </a:lnTo>
                <a:lnTo>
                  <a:pt x="445" y="757"/>
                </a:lnTo>
                <a:lnTo>
                  <a:pt x="426" y="762"/>
                </a:lnTo>
                <a:lnTo>
                  <a:pt x="426" y="762"/>
                </a:lnTo>
                <a:close/>
                <a:moveTo>
                  <a:pt x="132" y="812"/>
                </a:moveTo>
                <a:lnTo>
                  <a:pt x="132" y="812"/>
                </a:lnTo>
                <a:lnTo>
                  <a:pt x="166" y="798"/>
                </a:lnTo>
                <a:lnTo>
                  <a:pt x="201" y="786"/>
                </a:lnTo>
                <a:lnTo>
                  <a:pt x="201" y="786"/>
                </a:lnTo>
                <a:lnTo>
                  <a:pt x="255" y="771"/>
                </a:lnTo>
                <a:lnTo>
                  <a:pt x="255" y="771"/>
                </a:lnTo>
                <a:lnTo>
                  <a:pt x="282" y="763"/>
                </a:lnTo>
                <a:lnTo>
                  <a:pt x="310" y="755"/>
                </a:lnTo>
                <a:lnTo>
                  <a:pt x="310" y="755"/>
                </a:lnTo>
                <a:lnTo>
                  <a:pt x="334" y="747"/>
                </a:lnTo>
                <a:lnTo>
                  <a:pt x="334" y="747"/>
                </a:lnTo>
                <a:lnTo>
                  <a:pt x="342" y="743"/>
                </a:lnTo>
                <a:lnTo>
                  <a:pt x="342" y="743"/>
                </a:lnTo>
                <a:lnTo>
                  <a:pt x="331" y="749"/>
                </a:lnTo>
                <a:lnTo>
                  <a:pt x="320" y="753"/>
                </a:lnTo>
                <a:lnTo>
                  <a:pt x="296" y="761"/>
                </a:lnTo>
                <a:lnTo>
                  <a:pt x="272" y="769"/>
                </a:lnTo>
                <a:lnTo>
                  <a:pt x="249" y="776"/>
                </a:lnTo>
                <a:lnTo>
                  <a:pt x="249" y="776"/>
                </a:lnTo>
                <a:lnTo>
                  <a:pt x="223" y="786"/>
                </a:lnTo>
                <a:lnTo>
                  <a:pt x="196" y="795"/>
                </a:lnTo>
                <a:lnTo>
                  <a:pt x="196" y="795"/>
                </a:lnTo>
                <a:lnTo>
                  <a:pt x="171" y="804"/>
                </a:lnTo>
                <a:lnTo>
                  <a:pt x="158" y="809"/>
                </a:lnTo>
                <a:lnTo>
                  <a:pt x="145" y="815"/>
                </a:lnTo>
                <a:lnTo>
                  <a:pt x="145" y="815"/>
                </a:lnTo>
                <a:lnTo>
                  <a:pt x="138" y="814"/>
                </a:lnTo>
                <a:lnTo>
                  <a:pt x="132" y="812"/>
                </a:lnTo>
                <a:lnTo>
                  <a:pt x="132" y="812"/>
                </a:lnTo>
                <a:close/>
                <a:moveTo>
                  <a:pt x="250" y="770"/>
                </a:moveTo>
                <a:lnTo>
                  <a:pt x="250" y="770"/>
                </a:lnTo>
                <a:lnTo>
                  <a:pt x="291" y="756"/>
                </a:lnTo>
                <a:lnTo>
                  <a:pt x="310" y="748"/>
                </a:lnTo>
                <a:lnTo>
                  <a:pt x="329" y="740"/>
                </a:lnTo>
                <a:lnTo>
                  <a:pt x="329" y="740"/>
                </a:lnTo>
                <a:lnTo>
                  <a:pt x="331" y="739"/>
                </a:lnTo>
                <a:lnTo>
                  <a:pt x="332" y="738"/>
                </a:lnTo>
                <a:lnTo>
                  <a:pt x="332" y="738"/>
                </a:lnTo>
                <a:lnTo>
                  <a:pt x="349" y="737"/>
                </a:lnTo>
                <a:lnTo>
                  <a:pt x="349" y="737"/>
                </a:lnTo>
                <a:lnTo>
                  <a:pt x="351" y="736"/>
                </a:lnTo>
                <a:lnTo>
                  <a:pt x="351" y="736"/>
                </a:lnTo>
                <a:lnTo>
                  <a:pt x="353" y="737"/>
                </a:lnTo>
                <a:lnTo>
                  <a:pt x="353" y="737"/>
                </a:lnTo>
                <a:lnTo>
                  <a:pt x="328" y="746"/>
                </a:lnTo>
                <a:lnTo>
                  <a:pt x="303" y="755"/>
                </a:lnTo>
                <a:lnTo>
                  <a:pt x="276" y="763"/>
                </a:lnTo>
                <a:lnTo>
                  <a:pt x="250" y="770"/>
                </a:lnTo>
                <a:lnTo>
                  <a:pt x="250" y="770"/>
                </a:lnTo>
                <a:close/>
                <a:moveTo>
                  <a:pt x="288" y="703"/>
                </a:moveTo>
                <a:lnTo>
                  <a:pt x="288" y="703"/>
                </a:lnTo>
                <a:lnTo>
                  <a:pt x="308" y="698"/>
                </a:lnTo>
                <a:lnTo>
                  <a:pt x="327" y="692"/>
                </a:lnTo>
                <a:lnTo>
                  <a:pt x="327" y="692"/>
                </a:lnTo>
                <a:lnTo>
                  <a:pt x="312" y="698"/>
                </a:lnTo>
                <a:lnTo>
                  <a:pt x="312" y="698"/>
                </a:lnTo>
                <a:lnTo>
                  <a:pt x="288" y="708"/>
                </a:lnTo>
                <a:lnTo>
                  <a:pt x="288" y="708"/>
                </a:lnTo>
                <a:lnTo>
                  <a:pt x="288" y="703"/>
                </a:lnTo>
                <a:lnTo>
                  <a:pt x="288" y="703"/>
                </a:lnTo>
                <a:close/>
                <a:moveTo>
                  <a:pt x="324" y="738"/>
                </a:moveTo>
                <a:lnTo>
                  <a:pt x="324" y="738"/>
                </a:lnTo>
                <a:lnTo>
                  <a:pt x="305" y="744"/>
                </a:lnTo>
                <a:lnTo>
                  <a:pt x="286" y="750"/>
                </a:lnTo>
                <a:lnTo>
                  <a:pt x="247" y="759"/>
                </a:lnTo>
                <a:lnTo>
                  <a:pt x="247" y="759"/>
                </a:lnTo>
                <a:lnTo>
                  <a:pt x="275" y="749"/>
                </a:lnTo>
                <a:lnTo>
                  <a:pt x="290" y="744"/>
                </a:lnTo>
                <a:lnTo>
                  <a:pt x="303" y="737"/>
                </a:lnTo>
                <a:lnTo>
                  <a:pt x="303" y="737"/>
                </a:lnTo>
                <a:lnTo>
                  <a:pt x="324" y="738"/>
                </a:lnTo>
                <a:lnTo>
                  <a:pt x="324" y="738"/>
                </a:lnTo>
                <a:close/>
                <a:moveTo>
                  <a:pt x="344" y="728"/>
                </a:moveTo>
                <a:lnTo>
                  <a:pt x="344" y="728"/>
                </a:lnTo>
                <a:lnTo>
                  <a:pt x="342" y="728"/>
                </a:lnTo>
                <a:lnTo>
                  <a:pt x="342" y="728"/>
                </a:lnTo>
                <a:lnTo>
                  <a:pt x="342" y="727"/>
                </a:lnTo>
                <a:lnTo>
                  <a:pt x="341" y="727"/>
                </a:lnTo>
                <a:lnTo>
                  <a:pt x="341" y="727"/>
                </a:lnTo>
                <a:lnTo>
                  <a:pt x="335" y="726"/>
                </a:lnTo>
                <a:lnTo>
                  <a:pt x="330" y="726"/>
                </a:lnTo>
                <a:lnTo>
                  <a:pt x="330" y="726"/>
                </a:lnTo>
                <a:lnTo>
                  <a:pt x="338" y="723"/>
                </a:lnTo>
                <a:lnTo>
                  <a:pt x="345" y="719"/>
                </a:lnTo>
                <a:lnTo>
                  <a:pt x="345" y="719"/>
                </a:lnTo>
                <a:lnTo>
                  <a:pt x="344" y="728"/>
                </a:lnTo>
                <a:lnTo>
                  <a:pt x="344" y="728"/>
                </a:lnTo>
                <a:close/>
                <a:moveTo>
                  <a:pt x="324" y="727"/>
                </a:moveTo>
                <a:lnTo>
                  <a:pt x="324" y="727"/>
                </a:lnTo>
                <a:lnTo>
                  <a:pt x="324" y="728"/>
                </a:lnTo>
                <a:lnTo>
                  <a:pt x="325" y="729"/>
                </a:lnTo>
                <a:lnTo>
                  <a:pt x="325" y="729"/>
                </a:lnTo>
                <a:lnTo>
                  <a:pt x="298" y="727"/>
                </a:lnTo>
                <a:lnTo>
                  <a:pt x="298" y="727"/>
                </a:lnTo>
                <a:lnTo>
                  <a:pt x="319" y="723"/>
                </a:lnTo>
                <a:lnTo>
                  <a:pt x="319" y="723"/>
                </a:lnTo>
                <a:lnTo>
                  <a:pt x="330" y="720"/>
                </a:lnTo>
                <a:lnTo>
                  <a:pt x="341" y="719"/>
                </a:lnTo>
                <a:lnTo>
                  <a:pt x="341" y="719"/>
                </a:lnTo>
                <a:lnTo>
                  <a:pt x="337" y="720"/>
                </a:lnTo>
                <a:lnTo>
                  <a:pt x="333" y="722"/>
                </a:lnTo>
                <a:lnTo>
                  <a:pt x="324" y="727"/>
                </a:lnTo>
                <a:lnTo>
                  <a:pt x="324" y="727"/>
                </a:lnTo>
                <a:close/>
                <a:moveTo>
                  <a:pt x="289" y="726"/>
                </a:moveTo>
                <a:lnTo>
                  <a:pt x="289" y="726"/>
                </a:lnTo>
                <a:lnTo>
                  <a:pt x="289" y="724"/>
                </a:lnTo>
                <a:lnTo>
                  <a:pt x="289" y="724"/>
                </a:lnTo>
                <a:lnTo>
                  <a:pt x="288" y="722"/>
                </a:lnTo>
                <a:lnTo>
                  <a:pt x="288" y="722"/>
                </a:lnTo>
                <a:lnTo>
                  <a:pt x="300" y="720"/>
                </a:lnTo>
                <a:lnTo>
                  <a:pt x="311" y="717"/>
                </a:lnTo>
                <a:lnTo>
                  <a:pt x="322" y="714"/>
                </a:lnTo>
                <a:lnTo>
                  <a:pt x="334" y="711"/>
                </a:lnTo>
                <a:lnTo>
                  <a:pt x="334" y="711"/>
                </a:lnTo>
                <a:lnTo>
                  <a:pt x="337" y="711"/>
                </a:lnTo>
                <a:lnTo>
                  <a:pt x="335" y="712"/>
                </a:lnTo>
                <a:lnTo>
                  <a:pt x="328" y="714"/>
                </a:lnTo>
                <a:lnTo>
                  <a:pt x="328" y="714"/>
                </a:lnTo>
                <a:lnTo>
                  <a:pt x="320" y="717"/>
                </a:lnTo>
                <a:lnTo>
                  <a:pt x="312" y="719"/>
                </a:lnTo>
                <a:lnTo>
                  <a:pt x="312" y="719"/>
                </a:lnTo>
                <a:lnTo>
                  <a:pt x="301" y="722"/>
                </a:lnTo>
                <a:lnTo>
                  <a:pt x="289" y="726"/>
                </a:lnTo>
                <a:lnTo>
                  <a:pt x="289" y="726"/>
                </a:lnTo>
                <a:close/>
                <a:moveTo>
                  <a:pt x="287" y="713"/>
                </a:moveTo>
                <a:lnTo>
                  <a:pt x="287" y="713"/>
                </a:lnTo>
                <a:lnTo>
                  <a:pt x="299" y="712"/>
                </a:lnTo>
                <a:lnTo>
                  <a:pt x="311" y="709"/>
                </a:lnTo>
                <a:lnTo>
                  <a:pt x="311" y="709"/>
                </a:lnTo>
                <a:lnTo>
                  <a:pt x="311" y="709"/>
                </a:lnTo>
                <a:lnTo>
                  <a:pt x="287" y="718"/>
                </a:lnTo>
                <a:lnTo>
                  <a:pt x="287" y="718"/>
                </a:lnTo>
                <a:lnTo>
                  <a:pt x="287" y="713"/>
                </a:lnTo>
                <a:lnTo>
                  <a:pt x="287" y="713"/>
                </a:lnTo>
                <a:close/>
                <a:moveTo>
                  <a:pt x="328" y="681"/>
                </a:moveTo>
                <a:lnTo>
                  <a:pt x="328" y="681"/>
                </a:lnTo>
                <a:lnTo>
                  <a:pt x="309" y="690"/>
                </a:lnTo>
                <a:lnTo>
                  <a:pt x="289" y="699"/>
                </a:lnTo>
                <a:lnTo>
                  <a:pt x="289" y="699"/>
                </a:lnTo>
                <a:lnTo>
                  <a:pt x="292" y="691"/>
                </a:lnTo>
                <a:lnTo>
                  <a:pt x="292" y="691"/>
                </a:lnTo>
                <a:lnTo>
                  <a:pt x="312" y="685"/>
                </a:lnTo>
                <a:lnTo>
                  <a:pt x="312" y="685"/>
                </a:lnTo>
                <a:lnTo>
                  <a:pt x="325" y="682"/>
                </a:lnTo>
                <a:lnTo>
                  <a:pt x="325" y="682"/>
                </a:lnTo>
                <a:lnTo>
                  <a:pt x="332" y="680"/>
                </a:lnTo>
                <a:lnTo>
                  <a:pt x="328" y="681"/>
                </a:lnTo>
                <a:lnTo>
                  <a:pt x="328" y="681"/>
                </a:lnTo>
                <a:close/>
                <a:moveTo>
                  <a:pt x="296" y="680"/>
                </a:moveTo>
                <a:lnTo>
                  <a:pt x="296" y="680"/>
                </a:lnTo>
                <a:lnTo>
                  <a:pt x="313" y="677"/>
                </a:lnTo>
                <a:lnTo>
                  <a:pt x="321" y="675"/>
                </a:lnTo>
                <a:lnTo>
                  <a:pt x="328" y="672"/>
                </a:lnTo>
                <a:lnTo>
                  <a:pt x="328" y="672"/>
                </a:lnTo>
                <a:lnTo>
                  <a:pt x="319" y="676"/>
                </a:lnTo>
                <a:lnTo>
                  <a:pt x="311" y="679"/>
                </a:lnTo>
                <a:lnTo>
                  <a:pt x="302" y="682"/>
                </a:lnTo>
                <a:lnTo>
                  <a:pt x="294" y="687"/>
                </a:lnTo>
                <a:lnTo>
                  <a:pt x="294" y="687"/>
                </a:lnTo>
                <a:lnTo>
                  <a:pt x="296" y="680"/>
                </a:lnTo>
                <a:lnTo>
                  <a:pt x="296" y="680"/>
                </a:lnTo>
                <a:close/>
                <a:moveTo>
                  <a:pt x="300" y="671"/>
                </a:moveTo>
                <a:lnTo>
                  <a:pt x="300" y="671"/>
                </a:lnTo>
                <a:lnTo>
                  <a:pt x="318" y="667"/>
                </a:lnTo>
                <a:lnTo>
                  <a:pt x="318" y="667"/>
                </a:lnTo>
                <a:lnTo>
                  <a:pt x="323" y="666"/>
                </a:lnTo>
                <a:lnTo>
                  <a:pt x="323" y="666"/>
                </a:lnTo>
                <a:lnTo>
                  <a:pt x="321" y="666"/>
                </a:lnTo>
                <a:lnTo>
                  <a:pt x="321" y="666"/>
                </a:lnTo>
                <a:lnTo>
                  <a:pt x="309" y="670"/>
                </a:lnTo>
                <a:lnTo>
                  <a:pt x="298" y="675"/>
                </a:lnTo>
                <a:lnTo>
                  <a:pt x="298" y="675"/>
                </a:lnTo>
                <a:lnTo>
                  <a:pt x="300" y="671"/>
                </a:lnTo>
                <a:lnTo>
                  <a:pt x="300" y="671"/>
                </a:lnTo>
                <a:close/>
                <a:moveTo>
                  <a:pt x="224" y="749"/>
                </a:moveTo>
                <a:lnTo>
                  <a:pt x="224" y="749"/>
                </a:lnTo>
                <a:lnTo>
                  <a:pt x="239" y="746"/>
                </a:lnTo>
                <a:lnTo>
                  <a:pt x="254" y="743"/>
                </a:lnTo>
                <a:lnTo>
                  <a:pt x="269" y="740"/>
                </a:lnTo>
                <a:lnTo>
                  <a:pt x="285" y="736"/>
                </a:lnTo>
                <a:lnTo>
                  <a:pt x="285" y="736"/>
                </a:lnTo>
                <a:lnTo>
                  <a:pt x="288" y="736"/>
                </a:lnTo>
                <a:lnTo>
                  <a:pt x="288" y="736"/>
                </a:lnTo>
                <a:lnTo>
                  <a:pt x="259" y="745"/>
                </a:lnTo>
                <a:lnTo>
                  <a:pt x="245" y="750"/>
                </a:lnTo>
                <a:lnTo>
                  <a:pt x="231" y="754"/>
                </a:lnTo>
                <a:lnTo>
                  <a:pt x="231" y="754"/>
                </a:lnTo>
                <a:lnTo>
                  <a:pt x="190" y="764"/>
                </a:lnTo>
                <a:lnTo>
                  <a:pt x="170" y="771"/>
                </a:lnTo>
                <a:lnTo>
                  <a:pt x="150" y="777"/>
                </a:lnTo>
                <a:lnTo>
                  <a:pt x="150" y="777"/>
                </a:lnTo>
                <a:lnTo>
                  <a:pt x="158" y="772"/>
                </a:lnTo>
                <a:lnTo>
                  <a:pt x="167" y="768"/>
                </a:lnTo>
                <a:lnTo>
                  <a:pt x="185" y="760"/>
                </a:lnTo>
                <a:lnTo>
                  <a:pt x="205" y="754"/>
                </a:lnTo>
                <a:lnTo>
                  <a:pt x="224" y="749"/>
                </a:lnTo>
                <a:lnTo>
                  <a:pt x="224" y="749"/>
                </a:lnTo>
                <a:close/>
                <a:moveTo>
                  <a:pt x="143" y="782"/>
                </a:moveTo>
                <a:lnTo>
                  <a:pt x="143" y="782"/>
                </a:lnTo>
                <a:lnTo>
                  <a:pt x="146" y="780"/>
                </a:lnTo>
                <a:lnTo>
                  <a:pt x="146" y="780"/>
                </a:lnTo>
                <a:lnTo>
                  <a:pt x="147" y="781"/>
                </a:lnTo>
                <a:lnTo>
                  <a:pt x="148" y="781"/>
                </a:lnTo>
                <a:lnTo>
                  <a:pt x="148" y="781"/>
                </a:lnTo>
                <a:lnTo>
                  <a:pt x="171" y="773"/>
                </a:lnTo>
                <a:lnTo>
                  <a:pt x="194" y="766"/>
                </a:lnTo>
                <a:lnTo>
                  <a:pt x="242" y="753"/>
                </a:lnTo>
                <a:lnTo>
                  <a:pt x="242" y="753"/>
                </a:lnTo>
                <a:lnTo>
                  <a:pt x="264" y="746"/>
                </a:lnTo>
                <a:lnTo>
                  <a:pt x="287" y="739"/>
                </a:lnTo>
                <a:lnTo>
                  <a:pt x="287" y="739"/>
                </a:lnTo>
                <a:lnTo>
                  <a:pt x="294" y="737"/>
                </a:lnTo>
                <a:lnTo>
                  <a:pt x="294" y="737"/>
                </a:lnTo>
                <a:lnTo>
                  <a:pt x="299" y="737"/>
                </a:lnTo>
                <a:lnTo>
                  <a:pt x="299" y="737"/>
                </a:lnTo>
                <a:lnTo>
                  <a:pt x="289" y="742"/>
                </a:lnTo>
                <a:lnTo>
                  <a:pt x="289" y="742"/>
                </a:lnTo>
                <a:lnTo>
                  <a:pt x="268" y="750"/>
                </a:lnTo>
                <a:lnTo>
                  <a:pt x="247" y="757"/>
                </a:lnTo>
                <a:lnTo>
                  <a:pt x="206" y="770"/>
                </a:lnTo>
                <a:lnTo>
                  <a:pt x="164" y="784"/>
                </a:lnTo>
                <a:lnTo>
                  <a:pt x="143" y="792"/>
                </a:lnTo>
                <a:lnTo>
                  <a:pt x="123" y="801"/>
                </a:lnTo>
                <a:lnTo>
                  <a:pt x="123" y="801"/>
                </a:lnTo>
                <a:lnTo>
                  <a:pt x="128" y="795"/>
                </a:lnTo>
                <a:lnTo>
                  <a:pt x="134" y="790"/>
                </a:lnTo>
                <a:lnTo>
                  <a:pt x="143" y="782"/>
                </a:lnTo>
                <a:lnTo>
                  <a:pt x="143" y="782"/>
                </a:lnTo>
                <a:close/>
                <a:moveTo>
                  <a:pt x="205" y="773"/>
                </a:moveTo>
                <a:lnTo>
                  <a:pt x="205" y="773"/>
                </a:lnTo>
                <a:lnTo>
                  <a:pt x="166" y="787"/>
                </a:lnTo>
                <a:lnTo>
                  <a:pt x="148" y="794"/>
                </a:lnTo>
                <a:lnTo>
                  <a:pt x="129" y="800"/>
                </a:lnTo>
                <a:lnTo>
                  <a:pt x="129" y="800"/>
                </a:lnTo>
                <a:lnTo>
                  <a:pt x="137" y="797"/>
                </a:lnTo>
                <a:lnTo>
                  <a:pt x="137" y="797"/>
                </a:lnTo>
                <a:lnTo>
                  <a:pt x="151" y="791"/>
                </a:lnTo>
                <a:lnTo>
                  <a:pt x="165" y="785"/>
                </a:lnTo>
                <a:lnTo>
                  <a:pt x="165" y="785"/>
                </a:lnTo>
                <a:lnTo>
                  <a:pt x="184" y="779"/>
                </a:lnTo>
                <a:lnTo>
                  <a:pt x="205" y="773"/>
                </a:lnTo>
                <a:lnTo>
                  <a:pt x="205" y="773"/>
                </a:lnTo>
                <a:close/>
                <a:moveTo>
                  <a:pt x="121" y="805"/>
                </a:moveTo>
                <a:lnTo>
                  <a:pt x="121" y="805"/>
                </a:lnTo>
                <a:lnTo>
                  <a:pt x="148" y="796"/>
                </a:lnTo>
                <a:lnTo>
                  <a:pt x="173" y="787"/>
                </a:lnTo>
                <a:lnTo>
                  <a:pt x="199" y="777"/>
                </a:lnTo>
                <a:lnTo>
                  <a:pt x="225" y="768"/>
                </a:lnTo>
                <a:lnTo>
                  <a:pt x="225" y="768"/>
                </a:lnTo>
                <a:lnTo>
                  <a:pt x="239" y="764"/>
                </a:lnTo>
                <a:lnTo>
                  <a:pt x="253" y="760"/>
                </a:lnTo>
                <a:lnTo>
                  <a:pt x="281" y="753"/>
                </a:lnTo>
                <a:lnTo>
                  <a:pt x="281" y="753"/>
                </a:lnTo>
                <a:lnTo>
                  <a:pt x="307" y="746"/>
                </a:lnTo>
                <a:lnTo>
                  <a:pt x="307" y="746"/>
                </a:lnTo>
                <a:lnTo>
                  <a:pt x="314" y="744"/>
                </a:lnTo>
                <a:lnTo>
                  <a:pt x="314" y="744"/>
                </a:lnTo>
                <a:lnTo>
                  <a:pt x="291" y="754"/>
                </a:lnTo>
                <a:lnTo>
                  <a:pt x="267" y="762"/>
                </a:lnTo>
                <a:lnTo>
                  <a:pt x="220" y="778"/>
                </a:lnTo>
                <a:lnTo>
                  <a:pt x="220" y="778"/>
                </a:lnTo>
                <a:lnTo>
                  <a:pt x="188" y="788"/>
                </a:lnTo>
                <a:lnTo>
                  <a:pt x="188" y="788"/>
                </a:lnTo>
                <a:lnTo>
                  <a:pt x="158" y="798"/>
                </a:lnTo>
                <a:lnTo>
                  <a:pt x="129" y="810"/>
                </a:lnTo>
                <a:lnTo>
                  <a:pt x="129" y="810"/>
                </a:lnTo>
                <a:lnTo>
                  <a:pt x="123" y="807"/>
                </a:lnTo>
                <a:lnTo>
                  <a:pt x="123" y="807"/>
                </a:lnTo>
                <a:lnTo>
                  <a:pt x="121" y="806"/>
                </a:lnTo>
                <a:lnTo>
                  <a:pt x="121" y="805"/>
                </a:lnTo>
                <a:lnTo>
                  <a:pt x="121" y="805"/>
                </a:lnTo>
                <a:close/>
                <a:moveTo>
                  <a:pt x="152" y="816"/>
                </a:moveTo>
                <a:lnTo>
                  <a:pt x="152" y="816"/>
                </a:lnTo>
                <a:lnTo>
                  <a:pt x="183" y="807"/>
                </a:lnTo>
                <a:lnTo>
                  <a:pt x="216" y="798"/>
                </a:lnTo>
                <a:lnTo>
                  <a:pt x="278" y="777"/>
                </a:lnTo>
                <a:lnTo>
                  <a:pt x="278" y="777"/>
                </a:lnTo>
                <a:lnTo>
                  <a:pt x="309" y="768"/>
                </a:lnTo>
                <a:lnTo>
                  <a:pt x="339" y="761"/>
                </a:lnTo>
                <a:lnTo>
                  <a:pt x="339" y="761"/>
                </a:lnTo>
                <a:lnTo>
                  <a:pt x="280" y="781"/>
                </a:lnTo>
                <a:lnTo>
                  <a:pt x="280" y="781"/>
                </a:lnTo>
                <a:lnTo>
                  <a:pt x="253" y="790"/>
                </a:lnTo>
                <a:lnTo>
                  <a:pt x="225" y="799"/>
                </a:lnTo>
                <a:lnTo>
                  <a:pt x="197" y="808"/>
                </a:lnTo>
                <a:lnTo>
                  <a:pt x="170" y="819"/>
                </a:lnTo>
                <a:lnTo>
                  <a:pt x="170" y="819"/>
                </a:lnTo>
                <a:lnTo>
                  <a:pt x="170" y="819"/>
                </a:lnTo>
                <a:lnTo>
                  <a:pt x="170" y="819"/>
                </a:lnTo>
                <a:lnTo>
                  <a:pt x="152" y="816"/>
                </a:lnTo>
                <a:lnTo>
                  <a:pt x="152" y="816"/>
                </a:lnTo>
                <a:close/>
                <a:moveTo>
                  <a:pt x="179" y="820"/>
                </a:moveTo>
                <a:lnTo>
                  <a:pt x="179" y="820"/>
                </a:lnTo>
                <a:lnTo>
                  <a:pt x="205" y="815"/>
                </a:lnTo>
                <a:lnTo>
                  <a:pt x="230" y="807"/>
                </a:lnTo>
                <a:lnTo>
                  <a:pt x="254" y="800"/>
                </a:lnTo>
                <a:lnTo>
                  <a:pt x="279" y="791"/>
                </a:lnTo>
                <a:lnTo>
                  <a:pt x="279" y="791"/>
                </a:lnTo>
                <a:lnTo>
                  <a:pt x="336" y="773"/>
                </a:lnTo>
                <a:lnTo>
                  <a:pt x="364" y="764"/>
                </a:lnTo>
                <a:lnTo>
                  <a:pt x="393" y="756"/>
                </a:lnTo>
                <a:lnTo>
                  <a:pt x="393" y="756"/>
                </a:lnTo>
                <a:lnTo>
                  <a:pt x="378" y="762"/>
                </a:lnTo>
                <a:lnTo>
                  <a:pt x="378" y="762"/>
                </a:lnTo>
                <a:lnTo>
                  <a:pt x="317" y="786"/>
                </a:lnTo>
                <a:lnTo>
                  <a:pt x="317" y="786"/>
                </a:lnTo>
                <a:lnTo>
                  <a:pt x="290" y="795"/>
                </a:lnTo>
                <a:lnTo>
                  <a:pt x="263" y="803"/>
                </a:lnTo>
                <a:lnTo>
                  <a:pt x="236" y="812"/>
                </a:lnTo>
                <a:lnTo>
                  <a:pt x="223" y="816"/>
                </a:lnTo>
                <a:lnTo>
                  <a:pt x="210" y="822"/>
                </a:lnTo>
                <a:lnTo>
                  <a:pt x="210" y="822"/>
                </a:lnTo>
                <a:lnTo>
                  <a:pt x="210" y="823"/>
                </a:lnTo>
                <a:lnTo>
                  <a:pt x="210" y="823"/>
                </a:lnTo>
                <a:lnTo>
                  <a:pt x="205" y="822"/>
                </a:lnTo>
                <a:lnTo>
                  <a:pt x="205" y="822"/>
                </a:lnTo>
                <a:lnTo>
                  <a:pt x="179" y="820"/>
                </a:lnTo>
                <a:lnTo>
                  <a:pt x="179" y="820"/>
                </a:lnTo>
                <a:close/>
                <a:moveTo>
                  <a:pt x="320" y="828"/>
                </a:moveTo>
                <a:lnTo>
                  <a:pt x="320" y="828"/>
                </a:lnTo>
                <a:lnTo>
                  <a:pt x="393" y="805"/>
                </a:lnTo>
                <a:lnTo>
                  <a:pt x="393" y="805"/>
                </a:lnTo>
                <a:lnTo>
                  <a:pt x="431" y="792"/>
                </a:lnTo>
                <a:lnTo>
                  <a:pt x="469" y="779"/>
                </a:lnTo>
                <a:lnTo>
                  <a:pt x="469" y="779"/>
                </a:lnTo>
                <a:lnTo>
                  <a:pt x="460" y="783"/>
                </a:lnTo>
                <a:lnTo>
                  <a:pt x="460" y="783"/>
                </a:lnTo>
                <a:lnTo>
                  <a:pt x="414" y="801"/>
                </a:lnTo>
                <a:lnTo>
                  <a:pt x="414" y="801"/>
                </a:lnTo>
                <a:lnTo>
                  <a:pt x="383" y="814"/>
                </a:lnTo>
                <a:lnTo>
                  <a:pt x="368" y="821"/>
                </a:lnTo>
                <a:lnTo>
                  <a:pt x="352" y="828"/>
                </a:lnTo>
                <a:lnTo>
                  <a:pt x="352" y="828"/>
                </a:lnTo>
                <a:lnTo>
                  <a:pt x="320" y="828"/>
                </a:lnTo>
                <a:lnTo>
                  <a:pt x="320" y="828"/>
                </a:lnTo>
                <a:close/>
                <a:moveTo>
                  <a:pt x="366" y="828"/>
                </a:moveTo>
                <a:lnTo>
                  <a:pt x="366" y="828"/>
                </a:lnTo>
                <a:lnTo>
                  <a:pt x="380" y="824"/>
                </a:lnTo>
                <a:lnTo>
                  <a:pt x="394" y="820"/>
                </a:lnTo>
                <a:lnTo>
                  <a:pt x="420" y="809"/>
                </a:lnTo>
                <a:lnTo>
                  <a:pt x="420" y="809"/>
                </a:lnTo>
                <a:lnTo>
                  <a:pt x="451" y="798"/>
                </a:lnTo>
                <a:lnTo>
                  <a:pt x="466" y="792"/>
                </a:lnTo>
                <a:lnTo>
                  <a:pt x="481" y="786"/>
                </a:lnTo>
                <a:lnTo>
                  <a:pt x="481" y="786"/>
                </a:lnTo>
                <a:lnTo>
                  <a:pt x="488" y="782"/>
                </a:lnTo>
                <a:lnTo>
                  <a:pt x="494" y="778"/>
                </a:lnTo>
                <a:lnTo>
                  <a:pt x="494" y="778"/>
                </a:lnTo>
                <a:lnTo>
                  <a:pt x="487" y="783"/>
                </a:lnTo>
                <a:lnTo>
                  <a:pt x="480" y="787"/>
                </a:lnTo>
                <a:lnTo>
                  <a:pt x="480" y="787"/>
                </a:lnTo>
                <a:lnTo>
                  <a:pt x="464" y="794"/>
                </a:lnTo>
                <a:lnTo>
                  <a:pt x="447" y="801"/>
                </a:lnTo>
                <a:lnTo>
                  <a:pt x="447" y="801"/>
                </a:lnTo>
                <a:lnTo>
                  <a:pt x="433" y="806"/>
                </a:lnTo>
                <a:lnTo>
                  <a:pt x="421" y="813"/>
                </a:lnTo>
                <a:lnTo>
                  <a:pt x="409" y="819"/>
                </a:lnTo>
                <a:lnTo>
                  <a:pt x="397" y="827"/>
                </a:lnTo>
                <a:lnTo>
                  <a:pt x="397" y="827"/>
                </a:lnTo>
                <a:lnTo>
                  <a:pt x="392" y="827"/>
                </a:lnTo>
                <a:lnTo>
                  <a:pt x="392" y="827"/>
                </a:lnTo>
                <a:lnTo>
                  <a:pt x="366" y="828"/>
                </a:lnTo>
                <a:lnTo>
                  <a:pt x="366" y="828"/>
                </a:lnTo>
                <a:close/>
                <a:moveTo>
                  <a:pt x="494" y="817"/>
                </a:moveTo>
                <a:lnTo>
                  <a:pt x="494" y="817"/>
                </a:lnTo>
                <a:lnTo>
                  <a:pt x="508" y="813"/>
                </a:lnTo>
                <a:lnTo>
                  <a:pt x="522" y="806"/>
                </a:lnTo>
                <a:lnTo>
                  <a:pt x="522" y="806"/>
                </a:lnTo>
                <a:lnTo>
                  <a:pt x="517" y="809"/>
                </a:lnTo>
                <a:lnTo>
                  <a:pt x="510" y="813"/>
                </a:lnTo>
                <a:lnTo>
                  <a:pt x="494" y="817"/>
                </a:lnTo>
                <a:lnTo>
                  <a:pt x="494" y="817"/>
                </a:lnTo>
                <a:close/>
                <a:moveTo>
                  <a:pt x="520" y="794"/>
                </a:moveTo>
                <a:lnTo>
                  <a:pt x="520" y="794"/>
                </a:lnTo>
                <a:lnTo>
                  <a:pt x="498" y="801"/>
                </a:lnTo>
                <a:lnTo>
                  <a:pt x="476" y="808"/>
                </a:lnTo>
                <a:lnTo>
                  <a:pt x="476" y="808"/>
                </a:lnTo>
                <a:lnTo>
                  <a:pt x="453" y="817"/>
                </a:lnTo>
                <a:lnTo>
                  <a:pt x="453" y="817"/>
                </a:lnTo>
                <a:lnTo>
                  <a:pt x="445" y="820"/>
                </a:lnTo>
                <a:lnTo>
                  <a:pt x="445" y="820"/>
                </a:lnTo>
                <a:lnTo>
                  <a:pt x="464" y="810"/>
                </a:lnTo>
                <a:lnTo>
                  <a:pt x="481" y="801"/>
                </a:lnTo>
                <a:lnTo>
                  <a:pt x="481" y="801"/>
                </a:lnTo>
                <a:lnTo>
                  <a:pt x="495" y="795"/>
                </a:lnTo>
                <a:lnTo>
                  <a:pt x="495" y="795"/>
                </a:lnTo>
                <a:lnTo>
                  <a:pt x="503" y="791"/>
                </a:lnTo>
                <a:lnTo>
                  <a:pt x="510" y="786"/>
                </a:lnTo>
                <a:lnTo>
                  <a:pt x="510" y="786"/>
                </a:lnTo>
                <a:lnTo>
                  <a:pt x="511" y="786"/>
                </a:lnTo>
                <a:lnTo>
                  <a:pt x="511" y="786"/>
                </a:lnTo>
                <a:lnTo>
                  <a:pt x="516" y="790"/>
                </a:lnTo>
                <a:lnTo>
                  <a:pt x="520" y="794"/>
                </a:lnTo>
                <a:lnTo>
                  <a:pt x="520" y="794"/>
                </a:lnTo>
                <a:close/>
                <a:moveTo>
                  <a:pt x="466" y="764"/>
                </a:moveTo>
                <a:lnTo>
                  <a:pt x="466" y="764"/>
                </a:lnTo>
                <a:lnTo>
                  <a:pt x="418" y="781"/>
                </a:lnTo>
                <a:lnTo>
                  <a:pt x="395" y="789"/>
                </a:lnTo>
                <a:lnTo>
                  <a:pt x="371" y="797"/>
                </a:lnTo>
                <a:lnTo>
                  <a:pt x="371" y="797"/>
                </a:lnTo>
                <a:lnTo>
                  <a:pt x="345" y="804"/>
                </a:lnTo>
                <a:lnTo>
                  <a:pt x="319" y="813"/>
                </a:lnTo>
                <a:lnTo>
                  <a:pt x="319" y="813"/>
                </a:lnTo>
                <a:lnTo>
                  <a:pt x="297" y="821"/>
                </a:lnTo>
                <a:lnTo>
                  <a:pt x="286" y="825"/>
                </a:lnTo>
                <a:lnTo>
                  <a:pt x="274" y="827"/>
                </a:lnTo>
                <a:lnTo>
                  <a:pt x="274" y="827"/>
                </a:lnTo>
                <a:lnTo>
                  <a:pt x="271" y="827"/>
                </a:lnTo>
                <a:lnTo>
                  <a:pt x="271" y="827"/>
                </a:lnTo>
                <a:lnTo>
                  <a:pt x="283" y="819"/>
                </a:lnTo>
                <a:lnTo>
                  <a:pt x="283" y="819"/>
                </a:lnTo>
                <a:lnTo>
                  <a:pt x="296" y="814"/>
                </a:lnTo>
                <a:lnTo>
                  <a:pt x="309" y="809"/>
                </a:lnTo>
                <a:lnTo>
                  <a:pt x="309" y="809"/>
                </a:lnTo>
                <a:lnTo>
                  <a:pt x="351" y="796"/>
                </a:lnTo>
                <a:lnTo>
                  <a:pt x="351" y="796"/>
                </a:lnTo>
                <a:lnTo>
                  <a:pt x="377" y="788"/>
                </a:lnTo>
                <a:lnTo>
                  <a:pt x="401" y="780"/>
                </a:lnTo>
                <a:lnTo>
                  <a:pt x="425" y="770"/>
                </a:lnTo>
                <a:lnTo>
                  <a:pt x="449" y="759"/>
                </a:lnTo>
                <a:lnTo>
                  <a:pt x="449" y="759"/>
                </a:lnTo>
                <a:lnTo>
                  <a:pt x="450" y="759"/>
                </a:lnTo>
                <a:lnTo>
                  <a:pt x="450" y="759"/>
                </a:lnTo>
                <a:lnTo>
                  <a:pt x="458" y="761"/>
                </a:lnTo>
                <a:lnTo>
                  <a:pt x="458" y="761"/>
                </a:lnTo>
                <a:lnTo>
                  <a:pt x="466" y="764"/>
                </a:lnTo>
                <a:lnTo>
                  <a:pt x="466" y="764"/>
                </a:lnTo>
                <a:close/>
                <a:moveTo>
                  <a:pt x="345" y="717"/>
                </a:moveTo>
                <a:lnTo>
                  <a:pt x="345" y="717"/>
                </a:lnTo>
                <a:lnTo>
                  <a:pt x="332" y="718"/>
                </a:lnTo>
                <a:lnTo>
                  <a:pt x="318" y="721"/>
                </a:lnTo>
                <a:lnTo>
                  <a:pt x="318" y="721"/>
                </a:lnTo>
                <a:lnTo>
                  <a:pt x="305" y="724"/>
                </a:lnTo>
                <a:lnTo>
                  <a:pt x="305" y="724"/>
                </a:lnTo>
                <a:lnTo>
                  <a:pt x="294" y="727"/>
                </a:lnTo>
                <a:lnTo>
                  <a:pt x="294" y="727"/>
                </a:lnTo>
                <a:lnTo>
                  <a:pt x="293" y="727"/>
                </a:lnTo>
                <a:lnTo>
                  <a:pt x="293" y="727"/>
                </a:lnTo>
                <a:lnTo>
                  <a:pt x="294" y="726"/>
                </a:lnTo>
                <a:lnTo>
                  <a:pt x="294" y="726"/>
                </a:lnTo>
                <a:lnTo>
                  <a:pt x="306" y="723"/>
                </a:lnTo>
                <a:lnTo>
                  <a:pt x="318" y="719"/>
                </a:lnTo>
                <a:lnTo>
                  <a:pt x="330" y="716"/>
                </a:lnTo>
                <a:lnTo>
                  <a:pt x="336" y="713"/>
                </a:lnTo>
                <a:lnTo>
                  <a:pt x="342" y="710"/>
                </a:lnTo>
                <a:lnTo>
                  <a:pt x="342" y="710"/>
                </a:lnTo>
                <a:lnTo>
                  <a:pt x="342" y="709"/>
                </a:lnTo>
                <a:lnTo>
                  <a:pt x="341" y="708"/>
                </a:lnTo>
                <a:lnTo>
                  <a:pt x="341" y="708"/>
                </a:lnTo>
                <a:lnTo>
                  <a:pt x="328" y="710"/>
                </a:lnTo>
                <a:lnTo>
                  <a:pt x="314" y="714"/>
                </a:lnTo>
                <a:lnTo>
                  <a:pt x="301" y="717"/>
                </a:lnTo>
                <a:lnTo>
                  <a:pt x="288" y="720"/>
                </a:lnTo>
                <a:lnTo>
                  <a:pt x="288" y="720"/>
                </a:lnTo>
                <a:lnTo>
                  <a:pt x="288" y="719"/>
                </a:lnTo>
                <a:lnTo>
                  <a:pt x="288" y="719"/>
                </a:lnTo>
                <a:lnTo>
                  <a:pt x="295" y="718"/>
                </a:lnTo>
                <a:lnTo>
                  <a:pt x="302" y="715"/>
                </a:lnTo>
                <a:lnTo>
                  <a:pt x="316" y="710"/>
                </a:lnTo>
                <a:lnTo>
                  <a:pt x="316" y="710"/>
                </a:lnTo>
                <a:lnTo>
                  <a:pt x="330" y="705"/>
                </a:lnTo>
                <a:lnTo>
                  <a:pt x="344" y="700"/>
                </a:lnTo>
                <a:lnTo>
                  <a:pt x="344" y="700"/>
                </a:lnTo>
                <a:lnTo>
                  <a:pt x="345" y="708"/>
                </a:lnTo>
                <a:lnTo>
                  <a:pt x="345" y="717"/>
                </a:lnTo>
                <a:lnTo>
                  <a:pt x="345" y="717"/>
                </a:lnTo>
                <a:close/>
                <a:moveTo>
                  <a:pt x="339" y="678"/>
                </a:moveTo>
                <a:lnTo>
                  <a:pt x="339" y="678"/>
                </a:lnTo>
                <a:lnTo>
                  <a:pt x="338" y="677"/>
                </a:lnTo>
                <a:lnTo>
                  <a:pt x="338" y="677"/>
                </a:lnTo>
                <a:lnTo>
                  <a:pt x="327" y="679"/>
                </a:lnTo>
                <a:lnTo>
                  <a:pt x="316" y="682"/>
                </a:lnTo>
                <a:lnTo>
                  <a:pt x="294" y="688"/>
                </a:lnTo>
                <a:lnTo>
                  <a:pt x="294" y="688"/>
                </a:lnTo>
                <a:lnTo>
                  <a:pt x="299" y="687"/>
                </a:lnTo>
                <a:lnTo>
                  <a:pt x="304" y="684"/>
                </a:lnTo>
                <a:lnTo>
                  <a:pt x="313" y="680"/>
                </a:lnTo>
                <a:lnTo>
                  <a:pt x="313" y="680"/>
                </a:lnTo>
                <a:lnTo>
                  <a:pt x="323" y="676"/>
                </a:lnTo>
                <a:lnTo>
                  <a:pt x="333" y="672"/>
                </a:lnTo>
                <a:lnTo>
                  <a:pt x="333" y="672"/>
                </a:lnTo>
                <a:lnTo>
                  <a:pt x="333" y="672"/>
                </a:lnTo>
                <a:lnTo>
                  <a:pt x="333" y="671"/>
                </a:lnTo>
                <a:lnTo>
                  <a:pt x="332" y="670"/>
                </a:lnTo>
                <a:lnTo>
                  <a:pt x="332" y="670"/>
                </a:lnTo>
                <a:lnTo>
                  <a:pt x="314" y="674"/>
                </a:lnTo>
                <a:lnTo>
                  <a:pt x="314" y="674"/>
                </a:lnTo>
                <a:lnTo>
                  <a:pt x="306" y="676"/>
                </a:lnTo>
                <a:lnTo>
                  <a:pt x="301" y="676"/>
                </a:lnTo>
                <a:lnTo>
                  <a:pt x="297" y="678"/>
                </a:lnTo>
                <a:lnTo>
                  <a:pt x="297" y="678"/>
                </a:lnTo>
                <a:lnTo>
                  <a:pt x="297" y="678"/>
                </a:lnTo>
                <a:lnTo>
                  <a:pt x="297" y="678"/>
                </a:lnTo>
                <a:lnTo>
                  <a:pt x="306" y="674"/>
                </a:lnTo>
                <a:lnTo>
                  <a:pt x="315" y="670"/>
                </a:lnTo>
                <a:lnTo>
                  <a:pt x="324" y="667"/>
                </a:lnTo>
                <a:lnTo>
                  <a:pt x="333" y="663"/>
                </a:lnTo>
                <a:lnTo>
                  <a:pt x="333" y="663"/>
                </a:lnTo>
                <a:lnTo>
                  <a:pt x="333" y="663"/>
                </a:lnTo>
                <a:lnTo>
                  <a:pt x="333" y="662"/>
                </a:lnTo>
                <a:lnTo>
                  <a:pt x="333" y="662"/>
                </a:lnTo>
                <a:lnTo>
                  <a:pt x="333" y="662"/>
                </a:lnTo>
                <a:lnTo>
                  <a:pt x="333" y="662"/>
                </a:lnTo>
                <a:lnTo>
                  <a:pt x="339" y="678"/>
                </a:lnTo>
                <a:lnTo>
                  <a:pt x="339" y="678"/>
                </a:lnTo>
                <a:close/>
                <a:moveTo>
                  <a:pt x="632" y="470"/>
                </a:moveTo>
                <a:lnTo>
                  <a:pt x="632" y="470"/>
                </a:lnTo>
                <a:lnTo>
                  <a:pt x="624" y="488"/>
                </a:lnTo>
                <a:lnTo>
                  <a:pt x="615" y="504"/>
                </a:lnTo>
                <a:lnTo>
                  <a:pt x="603" y="519"/>
                </a:lnTo>
                <a:lnTo>
                  <a:pt x="592" y="533"/>
                </a:lnTo>
                <a:lnTo>
                  <a:pt x="581" y="547"/>
                </a:lnTo>
                <a:lnTo>
                  <a:pt x="568" y="560"/>
                </a:lnTo>
                <a:lnTo>
                  <a:pt x="555" y="573"/>
                </a:lnTo>
                <a:lnTo>
                  <a:pt x="540" y="584"/>
                </a:lnTo>
                <a:lnTo>
                  <a:pt x="525" y="595"/>
                </a:lnTo>
                <a:lnTo>
                  <a:pt x="509" y="604"/>
                </a:lnTo>
                <a:lnTo>
                  <a:pt x="494" y="613"/>
                </a:lnTo>
                <a:lnTo>
                  <a:pt x="477" y="621"/>
                </a:lnTo>
                <a:lnTo>
                  <a:pt x="460" y="628"/>
                </a:lnTo>
                <a:lnTo>
                  <a:pt x="442" y="634"/>
                </a:lnTo>
                <a:lnTo>
                  <a:pt x="424" y="639"/>
                </a:lnTo>
                <a:lnTo>
                  <a:pt x="406" y="644"/>
                </a:lnTo>
                <a:lnTo>
                  <a:pt x="406" y="644"/>
                </a:lnTo>
                <a:lnTo>
                  <a:pt x="384" y="648"/>
                </a:lnTo>
                <a:lnTo>
                  <a:pt x="360" y="652"/>
                </a:lnTo>
                <a:lnTo>
                  <a:pt x="337" y="653"/>
                </a:lnTo>
                <a:lnTo>
                  <a:pt x="315" y="653"/>
                </a:lnTo>
                <a:lnTo>
                  <a:pt x="315" y="653"/>
                </a:lnTo>
                <a:lnTo>
                  <a:pt x="286" y="653"/>
                </a:lnTo>
                <a:lnTo>
                  <a:pt x="271" y="651"/>
                </a:lnTo>
                <a:lnTo>
                  <a:pt x="256" y="650"/>
                </a:lnTo>
                <a:lnTo>
                  <a:pt x="242" y="646"/>
                </a:lnTo>
                <a:lnTo>
                  <a:pt x="228" y="643"/>
                </a:lnTo>
                <a:lnTo>
                  <a:pt x="214" y="639"/>
                </a:lnTo>
                <a:lnTo>
                  <a:pt x="200" y="634"/>
                </a:lnTo>
                <a:lnTo>
                  <a:pt x="200" y="634"/>
                </a:lnTo>
                <a:lnTo>
                  <a:pt x="210" y="613"/>
                </a:lnTo>
                <a:lnTo>
                  <a:pt x="210" y="613"/>
                </a:lnTo>
                <a:lnTo>
                  <a:pt x="230" y="619"/>
                </a:lnTo>
                <a:lnTo>
                  <a:pt x="251" y="624"/>
                </a:lnTo>
                <a:lnTo>
                  <a:pt x="272" y="627"/>
                </a:lnTo>
                <a:lnTo>
                  <a:pt x="294" y="629"/>
                </a:lnTo>
                <a:lnTo>
                  <a:pt x="316" y="630"/>
                </a:lnTo>
                <a:lnTo>
                  <a:pt x="337" y="630"/>
                </a:lnTo>
                <a:lnTo>
                  <a:pt x="358" y="628"/>
                </a:lnTo>
                <a:lnTo>
                  <a:pt x="381" y="625"/>
                </a:lnTo>
                <a:lnTo>
                  <a:pt x="381" y="625"/>
                </a:lnTo>
                <a:lnTo>
                  <a:pt x="407" y="619"/>
                </a:lnTo>
                <a:lnTo>
                  <a:pt x="432" y="611"/>
                </a:lnTo>
                <a:lnTo>
                  <a:pt x="457" y="600"/>
                </a:lnTo>
                <a:lnTo>
                  <a:pt x="480" y="588"/>
                </a:lnTo>
                <a:lnTo>
                  <a:pt x="502" y="574"/>
                </a:lnTo>
                <a:lnTo>
                  <a:pt x="523" y="558"/>
                </a:lnTo>
                <a:lnTo>
                  <a:pt x="543" y="540"/>
                </a:lnTo>
                <a:lnTo>
                  <a:pt x="561" y="521"/>
                </a:lnTo>
                <a:lnTo>
                  <a:pt x="577" y="501"/>
                </a:lnTo>
                <a:lnTo>
                  <a:pt x="591" y="479"/>
                </a:lnTo>
                <a:lnTo>
                  <a:pt x="603" y="456"/>
                </a:lnTo>
                <a:lnTo>
                  <a:pt x="615" y="433"/>
                </a:lnTo>
                <a:lnTo>
                  <a:pt x="623" y="408"/>
                </a:lnTo>
                <a:lnTo>
                  <a:pt x="630" y="381"/>
                </a:lnTo>
                <a:lnTo>
                  <a:pt x="632" y="368"/>
                </a:lnTo>
                <a:lnTo>
                  <a:pt x="633" y="355"/>
                </a:lnTo>
                <a:lnTo>
                  <a:pt x="634" y="342"/>
                </a:lnTo>
                <a:lnTo>
                  <a:pt x="635" y="329"/>
                </a:lnTo>
                <a:lnTo>
                  <a:pt x="635" y="329"/>
                </a:lnTo>
                <a:lnTo>
                  <a:pt x="634" y="305"/>
                </a:lnTo>
                <a:lnTo>
                  <a:pt x="631" y="284"/>
                </a:lnTo>
                <a:lnTo>
                  <a:pt x="627" y="263"/>
                </a:lnTo>
                <a:lnTo>
                  <a:pt x="621" y="241"/>
                </a:lnTo>
                <a:lnTo>
                  <a:pt x="614" y="221"/>
                </a:lnTo>
                <a:lnTo>
                  <a:pt x="604" y="201"/>
                </a:lnTo>
                <a:lnTo>
                  <a:pt x="594" y="183"/>
                </a:lnTo>
                <a:lnTo>
                  <a:pt x="583" y="165"/>
                </a:lnTo>
                <a:lnTo>
                  <a:pt x="571" y="147"/>
                </a:lnTo>
                <a:lnTo>
                  <a:pt x="557" y="130"/>
                </a:lnTo>
                <a:lnTo>
                  <a:pt x="542" y="115"/>
                </a:lnTo>
                <a:lnTo>
                  <a:pt x="525" y="101"/>
                </a:lnTo>
                <a:lnTo>
                  <a:pt x="508" y="88"/>
                </a:lnTo>
                <a:lnTo>
                  <a:pt x="491" y="74"/>
                </a:lnTo>
                <a:lnTo>
                  <a:pt x="472" y="64"/>
                </a:lnTo>
                <a:lnTo>
                  <a:pt x="452" y="54"/>
                </a:lnTo>
                <a:lnTo>
                  <a:pt x="452" y="54"/>
                </a:lnTo>
                <a:lnTo>
                  <a:pt x="461" y="42"/>
                </a:lnTo>
                <a:lnTo>
                  <a:pt x="465" y="36"/>
                </a:lnTo>
                <a:lnTo>
                  <a:pt x="468" y="29"/>
                </a:lnTo>
                <a:lnTo>
                  <a:pt x="468" y="29"/>
                </a:lnTo>
                <a:lnTo>
                  <a:pt x="496" y="43"/>
                </a:lnTo>
                <a:lnTo>
                  <a:pt x="509" y="51"/>
                </a:lnTo>
                <a:lnTo>
                  <a:pt x="522" y="60"/>
                </a:lnTo>
                <a:lnTo>
                  <a:pt x="536" y="68"/>
                </a:lnTo>
                <a:lnTo>
                  <a:pt x="548" y="78"/>
                </a:lnTo>
                <a:lnTo>
                  <a:pt x="560" y="89"/>
                </a:lnTo>
                <a:lnTo>
                  <a:pt x="571" y="100"/>
                </a:lnTo>
                <a:lnTo>
                  <a:pt x="571" y="100"/>
                </a:lnTo>
                <a:lnTo>
                  <a:pt x="582" y="112"/>
                </a:lnTo>
                <a:lnTo>
                  <a:pt x="592" y="125"/>
                </a:lnTo>
                <a:lnTo>
                  <a:pt x="601" y="139"/>
                </a:lnTo>
                <a:lnTo>
                  <a:pt x="611" y="153"/>
                </a:lnTo>
                <a:lnTo>
                  <a:pt x="619" y="168"/>
                </a:lnTo>
                <a:lnTo>
                  <a:pt x="626" y="183"/>
                </a:lnTo>
                <a:lnTo>
                  <a:pt x="639" y="213"/>
                </a:lnTo>
                <a:lnTo>
                  <a:pt x="639" y="213"/>
                </a:lnTo>
                <a:lnTo>
                  <a:pt x="645" y="229"/>
                </a:lnTo>
                <a:lnTo>
                  <a:pt x="650" y="245"/>
                </a:lnTo>
                <a:lnTo>
                  <a:pt x="654" y="261"/>
                </a:lnTo>
                <a:lnTo>
                  <a:pt x="658" y="277"/>
                </a:lnTo>
                <a:lnTo>
                  <a:pt x="660" y="293"/>
                </a:lnTo>
                <a:lnTo>
                  <a:pt x="662" y="309"/>
                </a:lnTo>
                <a:lnTo>
                  <a:pt x="662" y="327"/>
                </a:lnTo>
                <a:lnTo>
                  <a:pt x="662" y="343"/>
                </a:lnTo>
                <a:lnTo>
                  <a:pt x="661" y="359"/>
                </a:lnTo>
                <a:lnTo>
                  <a:pt x="659" y="375"/>
                </a:lnTo>
                <a:lnTo>
                  <a:pt x="657" y="391"/>
                </a:lnTo>
                <a:lnTo>
                  <a:pt x="653" y="408"/>
                </a:lnTo>
                <a:lnTo>
                  <a:pt x="649" y="423"/>
                </a:lnTo>
                <a:lnTo>
                  <a:pt x="644" y="439"/>
                </a:lnTo>
                <a:lnTo>
                  <a:pt x="638" y="455"/>
                </a:lnTo>
                <a:lnTo>
                  <a:pt x="632" y="470"/>
                </a:lnTo>
                <a:lnTo>
                  <a:pt x="632" y="47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2" name="Freeform 2544"/>
          <p:cNvSpPr>
            <a:spLocks noEditPoints="1"/>
          </p:cNvSpPr>
          <p:nvPr/>
        </p:nvSpPr>
        <p:spPr bwMode="auto">
          <a:xfrm>
            <a:off x="962011" y="3646503"/>
            <a:ext cx="576263" cy="628650"/>
          </a:xfrm>
          <a:custGeom>
            <a:avLst/>
            <a:gdLst/>
            <a:ahLst/>
            <a:cxnLst>
              <a:cxn ang="0">
                <a:pos x="187" y="388"/>
              </a:cxn>
              <a:cxn ang="0">
                <a:pos x="336" y="329"/>
              </a:cxn>
              <a:cxn ang="0">
                <a:pos x="245" y="55"/>
              </a:cxn>
              <a:cxn ang="0">
                <a:pos x="138" y="54"/>
              </a:cxn>
              <a:cxn ang="0">
                <a:pos x="22" y="297"/>
              </a:cxn>
              <a:cxn ang="0">
                <a:pos x="47" y="319"/>
              </a:cxn>
              <a:cxn ang="0">
                <a:pos x="100" y="286"/>
              </a:cxn>
              <a:cxn ang="0">
                <a:pos x="110" y="262"/>
              </a:cxn>
              <a:cxn ang="0">
                <a:pos x="75" y="260"/>
              </a:cxn>
              <a:cxn ang="0">
                <a:pos x="101" y="239"/>
              </a:cxn>
              <a:cxn ang="0">
                <a:pos x="87" y="94"/>
              </a:cxn>
              <a:cxn ang="0">
                <a:pos x="53" y="131"/>
              </a:cxn>
              <a:cxn ang="0">
                <a:pos x="220" y="59"/>
              </a:cxn>
              <a:cxn ang="0">
                <a:pos x="252" y="91"/>
              </a:cxn>
              <a:cxn ang="0">
                <a:pos x="272" y="89"/>
              </a:cxn>
              <a:cxn ang="0">
                <a:pos x="194" y="75"/>
              </a:cxn>
              <a:cxn ang="0">
                <a:pos x="190" y="94"/>
              </a:cxn>
              <a:cxn ang="0">
                <a:pos x="242" y="63"/>
              </a:cxn>
              <a:cxn ang="0">
                <a:pos x="151" y="84"/>
              </a:cxn>
              <a:cxn ang="0">
                <a:pos x="147" y="84"/>
              </a:cxn>
              <a:cxn ang="0">
                <a:pos x="23" y="174"/>
              </a:cxn>
              <a:cxn ang="0">
                <a:pos x="132" y="133"/>
              </a:cxn>
              <a:cxn ang="0">
                <a:pos x="107" y="162"/>
              </a:cxn>
              <a:cxn ang="0">
                <a:pos x="44" y="213"/>
              </a:cxn>
              <a:cxn ang="0">
                <a:pos x="151" y="156"/>
              </a:cxn>
              <a:cxn ang="0">
                <a:pos x="10" y="233"/>
              </a:cxn>
              <a:cxn ang="0">
                <a:pos x="31" y="244"/>
              </a:cxn>
              <a:cxn ang="0">
                <a:pos x="309" y="144"/>
              </a:cxn>
              <a:cxn ang="0">
                <a:pos x="320" y="139"/>
              </a:cxn>
              <a:cxn ang="0">
                <a:pos x="194" y="223"/>
              </a:cxn>
              <a:cxn ang="0">
                <a:pos x="324" y="157"/>
              </a:cxn>
              <a:cxn ang="0">
                <a:pos x="348" y="272"/>
              </a:cxn>
              <a:cxn ang="0">
                <a:pos x="232" y="319"/>
              </a:cxn>
              <a:cxn ang="0">
                <a:pos x="352" y="253"/>
              </a:cxn>
              <a:cxn ang="0">
                <a:pos x="230" y="292"/>
              </a:cxn>
              <a:cxn ang="0">
                <a:pos x="85" y="356"/>
              </a:cxn>
              <a:cxn ang="0">
                <a:pos x="92" y="344"/>
              </a:cxn>
              <a:cxn ang="0">
                <a:pos x="219" y="293"/>
              </a:cxn>
              <a:cxn ang="0">
                <a:pos x="292" y="251"/>
              </a:cxn>
              <a:cxn ang="0">
                <a:pos x="110" y="323"/>
              </a:cxn>
              <a:cxn ang="0">
                <a:pos x="277" y="235"/>
              </a:cxn>
              <a:cxn ang="0">
                <a:pos x="59" y="331"/>
              </a:cxn>
              <a:cxn ang="0">
                <a:pos x="334" y="195"/>
              </a:cxn>
              <a:cxn ang="0">
                <a:pos x="306" y="194"/>
              </a:cxn>
              <a:cxn ang="0">
                <a:pos x="233" y="216"/>
              </a:cxn>
              <a:cxn ang="0">
                <a:pos x="332" y="175"/>
              </a:cxn>
              <a:cxn ang="0">
                <a:pos x="124" y="354"/>
              </a:cxn>
              <a:cxn ang="0">
                <a:pos x="244" y="317"/>
              </a:cxn>
              <a:cxn ang="0">
                <a:pos x="221" y="359"/>
              </a:cxn>
              <a:cxn ang="0">
                <a:pos x="312" y="334"/>
              </a:cxn>
              <a:cxn ang="0">
                <a:pos x="255" y="354"/>
              </a:cxn>
              <a:cxn ang="0">
                <a:pos x="332" y="317"/>
              </a:cxn>
              <a:cxn ang="0">
                <a:pos x="290" y="363"/>
              </a:cxn>
              <a:cxn ang="0">
                <a:pos x="233" y="343"/>
              </a:cxn>
              <a:cxn ang="0">
                <a:pos x="256" y="323"/>
              </a:cxn>
              <a:cxn ang="0">
                <a:pos x="60" y="259"/>
              </a:cxn>
              <a:cxn ang="0">
                <a:pos x="27" y="242"/>
              </a:cxn>
              <a:cxn ang="0">
                <a:pos x="304" y="93"/>
              </a:cxn>
              <a:cxn ang="0">
                <a:pos x="197" y="122"/>
              </a:cxn>
              <a:cxn ang="0">
                <a:pos x="33" y="141"/>
              </a:cxn>
              <a:cxn ang="0">
                <a:pos x="77" y="87"/>
              </a:cxn>
              <a:cxn ang="0">
                <a:pos x="27" y="248"/>
              </a:cxn>
            </a:cxnLst>
            <a:rect l="0" t="0" r="r" b="b"/>
            <a:pathLst>
              <a:path w="363" h="396">
                <a:moveTo>
                  <a:pt x="82" y="365"/>
                </a:moveTo>
                <a:lnTo>
                  <a:pt x="82" y="365"/>
                </a:lnTo>
                <a:lnTo>
                  <a:pt x="92" y="371"/>
                </a:lnTo>
                <a:lnTo>
                  <a:pt x="104" y="376"/>
                </a:lnTo>
                <a:lnTo>
                  <a:pt x="115" y="378"/>
                </a:lnTo>
                <a:lnTo>
                  <a:pt x="126" y="380"/>
                </a:lnTo>
                <a:lnTo>
                  <a:pt x="138" y="379"/>
                </a:lnTo>
                <a:lnTo>
                  <a:pt x="150" y="378"/>
                </a:lnTo>
                <a:lnTo>
                  <a:pt x="162" y="376"/>
                </a:lnTo>
                <a:lnTo>
                  <a:pt x="174" y="374"/>
                </a:lnTo>
                <a:lnTo>
                  <a:pt x="174" y="374"/>
                </a:lnTo>
                <a:lnTo>
                  <a:pt x="167" y="390"/>
                </a:lnTo>
                <a:lnTo>
                  <a:pt x="167" y="390"/>
                </a:lnTo>
                <a:lnTo>
                  <a:pt x="167" y="391"/>
                </a:lnTo>
                <a:lnTo>
                  <a:pt x="167" y="393"/>
                </a:lnTo>
                <a:lnTo>
                  <a:pt x="169" y="395"/>
                </a:lnTo>
                <a:lnTo>
                  <a:pt x="172" y="396"/>
                </a:lnTo>
                <a:lnTo>
                  <a:pt x="173" y="395"/>
                </a:lnTo>
                <a:lnTo>
                  <a:pt x="175" y="394"/>
                </a:lnTo>
                <a:lnTo>
                  <a:pt x="175" y="394"/>
                </a:lnTo>
                <a:lnTo>
                  <a:pt x="178" y="388"/>
                </a:lnTo>
                <a:lnTo>
                  <a:pt x="178" y="388"/>
                </a:lnTo>
                <a:lnTo>
                  <a:pt x="178" y="388"/>
                </a:lnTo>
                <a:lnTo>
                  <a:pt x="178" y="388"/>
                </a:lnTo>
                <a:lnTo>
                  <a:pt x="180" y="391"/>
                </a:lnTo>
                <a:lnTo>
                  <a:pt x="183" y="392"/>
                </a:lnTo>
                <a:lnTo>
                  <a:pt x="185" y="391"/>
                </a:lnTo>
                <a:lnTo>
                  <a:pt x="187" y="388"/>
                </a:lnTo>
                <a:lnTo>
                  <a:pt x="187" y="388"/>
                </a:lnTo>
                <a:lnTo>
                  <a:pt x="187" y="388"/>
                </a:lnTo>
                <a:lnTo>
                  <a:pt x="187" y="388"/>
                </a:lnTo>
                <a:lnTo>
                  <a:pt x="189" y="389"/>
                </a:lnTo>
                <a:lnTo>
                  <a:pt x="192" y="388"/>
                </a:lnTo>
                <a:lnTo>
                  <a:pt x="193" y="387"/>
                </a:lnTo>
                <a:lnTo>
                  <a:pt x="194" y="384"/>
                </a:lnTo>
                <a:lnTo>
                  <a:pt x="194" y="384"/>
                </a:lnTo>
                <a:lnTo>
                  <a:pt x="194" y="382"/>
                </a:lnTo>
                <a:lnTo>
                  <a:pt x="194" y="382"/>
                </a:lnTo>
                <a:lnTo>
                  <a:pt x="196" y="381"/>
                </a:lnTo>
                <a:lnTo>
                  <a:pt x="198" y="379"/>
                </a:lnTo>
                <a:lnTo>
                  <a:pt x="198" y="377"/>
                </a:lnTo>
                <a:lnTo>
                  <a:pt x="198" y="375"/>
                </a:lnTo>
                <a:lnTo>
                  <a:pt x="198" y="375"/>
                </a:lnTo>
                <a:lnTo>
                  <a:pt x="208" y="379"/>
                </a:lnTo>
                <a:lnTo>
                  <a:pt x="218" y="383"/>
                </a:lnTo>
                <a:lnTo>
                  <a:pt x="229" y="385"/>
                </a:lnTo>
                <a:lnTo>
                  <a:pt x="239" y="387"/>
                </a:lnTo>
                <a:lnTo>
                  <a:pt x="251" y="387"/>
                </a:lnTo>
                <a:lnTo>
                  <a:pt x="262" y="386"/>
                </a:lnTo>
                <a:lnTo>
                  <a:pt x="272" y="384"/>
                </a:lnTo>
                <a:lnTo>
                  <a:pt x="283" y="380"/>
                </a:lnTo>
                <a:lnTo>
                  <a:pt x="283" y="380"/>
                </a:lnTo>
                <a:lnTo>
                  <a:pt x="294" y="374"/>
                </a:lnTo>
                <a:lnTo>
                  <a:pt x="304" y="367"/>
                </a:lnTo>
                <a:lnTo>
                  <a:pt x="313" y="359"/>
                </a:lnTo>
                <a:lnTo>
                  <a:pt x="322" y="350"/>
                </a:lnTo>
                <a:lnTo>
                  <a:pt x="329" y="340"/>
                </a:lnTo>
                <a:lnTo>
                  <a:pt x="336" y="329"/>
                </a:lnTo>
                <a:lnTo>
                  <a:pt x="341" y="317"/>
                </a:lnTo>
                <a:lnTo>
                  <a:pt x="346" y="306"/>
                </a:lnTo>
                <a:lnTo>
                  <a:pt x="346" y="306"/>
                </a:lnTo>
                <a:lnTo>
                  <a:pt x="350" y="295"/>
                </a:lnTo>
                <a:lnTo>
                  <a:pt x="354" y="283"/>
                </a:lnTo>
                <a:lnTo>
                  <a:pt x="357" y="272"/>
                </a:lnTo>
                <a:lnTo>
                  <a:pt x="360" y="260"/>
                </a:lnTo>
                <a:lnTo>
                  <a:pt x="361" y="247"/>
                </a:lnTo>
                <a:lnTo>
                  <a:pt x="363" y="234"/>
                </a:lnTo>
                <a:lnTo>
                  <a:pt x="363" y="222"/>
                </a:lnTo>
                <a:lnTo>
                  <a:pt x="363" y="209"/>
                </a:lnTo>
                <a:lnTo>
                  <a:pt x="363" y="197"/>
                </a:lnTo>
                <a:lnTo>
                  <a:pt x="361" y="185"/>
                </a:lnTo>
                <a:lnTo>
                  <a:pt x="359" y="173"/>
                </a:lnTo>
                <a:lnTo>
                  <a:pt x="357" y="161"/>
                </a:lnTo>
                <a:lnTo>
                  <a:pt x="353" y="148"/>
                </a:lnTo>
                <a:lnTo>
                  <a:pt x="349" y="137"/>
                </a:lnTo>
                <a:lnTo>
                  <a:pt x="343" y="126"/>
                </a:lnTo>
                <a:lnTo>
                  <a:pt x="338" y="116"/>
                </a:lnTo>
                <a:lnTo>
                  <a:pt x="338" y="116"/>
                </a:lnTo>
                <a:lnTo>
                  <a:pt x="332" y="108"/>
                </a:lnTo>
                <a:lnTo>
                  <a:pt x="326" y="100"/>
                </a:lnTo>
                <a:lnTo>
                  <a:pt x="319" y="94"/>
                </a:lnTo>
                <a:lnTo>
                  <a:pt x="312" y="88"/>
                </a:lnTo>
                <a:lnTo>
                  <a:pt x="305" y="82"/>
                </a:lnTo>
                <a:lnTo>
                  <a:pt x="297" y="76"/>
                </a:lnTo>
                <a:lnTo>
                  <a:pt x="280" y="67"/>
                </a:lnTo>
                <a:lnTo>
                  <a:pt x="263" y="60"/>
                </a:lnTo>
                <a:lnTo>
                  <a:pt x="245" y="55"/>
                </a:lnTo>
                <a:lnTo>
                  <a:pt x="225" y="52"/>
                </a:lnTo>
                <a:lnTo>
                  <a:pt x="206" y="50"/>
                </a:lnTo>
                <a:lnTo>
                  <a:pt x="206" y="50"/>
                </a:lnTo>
                <a:lnTo>
                  <a:pt x="211" y="37"/>
                </a:lnTo>
                <a:lnTo>
                  <a:pt x="218" y="25"/>
                </a:lnTo>
                <a:lnTo>
                  <a:pt x="221" y="20"/>
                </a:lnTo>
                <a:lnTo>
                  <a:pt x="226" y="15"/>
                </a:lnTo>
                <a:lnTo>
                  <a:pt x="231" y="11"/>
                </a:lnTo>
                <a:lnTo>
                  <a:pt x="236" y="8"/>
                </a:lnTo>
                <a:lnTo>
                  <a:pt x="236" y="8"/>
                </a:lnTo>
                <a:lnTo>
                  <a:pt x="237" y="7"/>
                </a:lnTo>
                <a:lnTo>
                  <a:pt x="238" y="5"/>
                </a:lnTo>
                <a:lnTo>
                  <a:pt x="237" y="2"/>
                </a:lnTo>
                <a:lnTo>
                  <a:pt x="235" y="0"/>
                </a:lnTo>
                <a:lnTo>
                  <a:pt x="233" y="0"/>
                </a:lnTo>
                <a:lnTo>
                  <a:pt x="231" y="0"/>
                </a:lnTo>
                <a:lnTo>
                  <a:pt x="231" y="0"/>
                </a:lnTo>
                <a:lnTo>
                  <a:pt x="225" y="4"/>
                </a:lnTo>
                <a:lnTo>
                  <a:pt x="220" y="9"/>
                </a:lnTo>
                <a:lnTo>
                  <a:pt x="215" y="15"/>
                </a:lnTo>
                <a:lnTo>
                  <a:pt x="210" y="21"/>
                </a:lnTo>
                <a:lnTo>
                  <a:pt x="206" y="27"/>
                </a:lnTo>
                <a:lnTo>
                  <a:pt x="203" y="34"/>
                </a:lnTo>
                <a:lnTo>
                  <a:pt x="198" y="49"/>
                </a:lnTo>
                <a:lnTo>
                  <a:pt x="198" y="49"/>
                </a:lnTo>
                <a:lnTo>
                  <a:pt x="182" y="49"/>
                </a:lnTo>
                <a:lnTo>
                  <a:pt x="182" y="49"/>
                </a:lnTo>
                <a:lnTo>
                  <a:pt x="160" y="50"/>
                </a:lnTo>
                <a:lnTo>
                  <a:pt x="138" y="54"/>
                </a:lnTo>
                <a:lnTo>
                  <a:pt x="116" y="59"/>
                </a:lnTo>
                <a:lnTo>
                  <a:pt x="96" y="67"/>
                </a:lnTo>
                <a:lnTo>
                  <a:pt x="87" y="71"/>
                </a:lnTo>
                <a:lnTo>
                  <a:pt x="76" y="76"/>
                </a:lnTo>
                <a:lnTo>
                  <a:pt x="67" y="83"/>
                </a:lnTo>
                <a:lnTo>
                  <a:pt x="58" y="90"/>
                </a:lnTo>
                <a:lnTo>
                  <a:pt x="50" y="96"/>
                </a:lnTo>
                <a:lnTo>
                  <a:pt x="42" y="104"/>
                </a:lnTo>
                <a:lnTo>
                  <a:pt x="35" y="112"/>
                </a:lnTo>
                <a:lnTo>
                  <a:pt x="28" y="121"/>
                </a:lnTo>
                <a:lnTo>
                  <a:pt x="28" y="121"/>
                </a:lnTo>
                <a:lnTo>
                  <a:pt x="22" y="130"/>
                </a:lnTo>
                <a:lnTo>
                  <a:pt x="17" y="139"/>
                </a:lnTo>
                <a:lnTo>
                  <a:pt x="12" y="149"/>
                </a:lnTo>
                <a:lnTo>
                  <a:pt x="8" y="160"/>
                </a:lnTo>
                <a:lnTo>
                  <a:pt x="5" y="170"/>
                </a:lnTo>
                <a:lnTo>
                  <a:pt x="3" y="181"/>
                </a:lnTo>
                <a:lnTo>
                  <a:pt x="1" y="191"/>
                </a:lnTo>
                <a:lnTo>
                  <a:pt x="1" y="202"/>
                </a:lnTo>
                <a:lnTo>
                  <a:pt x="0" y="212"/>
                </a:lnTo>
                <a:lnTo>
                  <a:pt x="1" y="223"/>
                </a:lnTo>
                <a:lnTo>
                  <a:pt x="2" y="234"/>
                </a:lnTo>
                <a:lnTo>
                  <a:pt x="3" y="245"/>
                </a:lnTo>
                <a:lnTo>
                  <a:pt x="6" y="256"/>
                </a:lnTo>
                <a:lnTo>
                  <a:pt x="9" y="266"/>
                </a:lnTo>
                <a:lnTo>
                  <a:pt x="12" y="276"/>
                </a:lnTo>
                <a:lnTo>
                  <a:pt x="17" y="286"/>
                </a:lnTo>
                <a:lnTo>
                  <a:pt x="17" y="286"/>
                </a:lnTo>
                <a:lnTo>
                  <a:pt x="22" y="297"/>
                </a:lnTo>
                <a:lnTo>
                  <a:pt x="29" y="308"/>
                </a:lnTo>
                <a:lnTo>
                  <a:pt x="36" y="319"/>
                </a:lnTo>
                <a:lnTo>
                  <a:pt x="44" y="330"/>
                </a:lnTo>
                <a:lnTo>
                  <a:pt x="52" y="340"/>
                </a:lnTo>
                <a:lnTo>
                  <a:pt x="61" y="349"/>
                </a:lnTo>
                <a:lnTo>
                  <a:pt x="71" y="357"/>
                </a:lnTo>
                <a:lnTo>
                  <a:pt x="82" y="365"/>
                </a:lnTo>
                <a:lnTo>
                  <a:pt x="82" y="365"/>
                </a:lnTo>
                <a:close/>
                <a:moveTo>
                  <a:pt x="47" y="319"/>
                </a:moveTo>
                <a:lnTo>
                  <a:pt x="47" y="319"/>
                </a:lnTo>
                <a:lnTo>
                  <a:pt x="63" y="313"/>
                </a:lnTo>
                <a:lnTo>
                  <a:pt x="80" y="306"/>
                </a:lnTo>
                <a:lnTo>
                  <a:pt x="112" y="291"/>
                </a:lnTo>
                <a:lnTo>
                  <a:pt x="112" y="291"/>
                </a:lnTo>
                <a:lnTo>
                  <a:pt x="146" y="276"/>
                </a:lnTo>
                <a:lnTo>
                  <a:pt x="181" y="262"/>
                </a:lnTo>
                <a:lnTo>
                  <a:pt x="181" y="262"/>
                </a:lnTo>
                <a:lnTo>
                  <a:pt x="149" y="278"/>
                </a:lnTo>
                <a:lnTo>
                  <a:pt x="118" y="294"/>
                </a:lnTo>
                <a:lnTo>
                  <a:pt x="118" y="294"/>
                </a:lnTo>
                <a:lnTo>
                  <a:pt x="102" y="302"/>
                </a:lnTo>
                <a:lnTo>
                  <a:pt x="86" y="310"/>
                </a:lnTo>
                <a:lnTo>
                  <a:pt x="77" y="314"/>
                </a:lnTo>
                <a:lnTo>
                  <a:pt x="70" y="319"/>
                </a:lnTo>
                <a:lnTo>
                  <a:pt x="63" y="325"/>
                </a:lnTo>
                <a:lnTo>
                  <a:pt x="56" y="331"/>
                </a:lnTo>
                <a:lnTo>
                  <a:pt x="56" y="331"/>
                </a:lnTo>
                <a:lnTo>
                  <a:pt x="47" y="319"/>
                </a:lnTo>
                <a:lnTo>
                  <a:pt x="47" y="319"/>
                </a:lnTo>
                <a:close/>
                <a:moveTo>
                  <a:pt x="36" y="303"/>
                </a:moveTo>
                <a:lnTo>
                  <a:pt x="36" y="303"/>
                </a:lnTo>
                <a:lnTo>
                  <a:pt x="45" y="302"/>
                </a:lnTo>
                <a:lnTo>
                  <a:pt x="54" y="299"/>
                </a:lnTo>
                <a:lnTo>
                  <a:pt x="63" y="296"/>
                </a:lnTo>
                <a:lnTo>
                  <a:pt x="72" y="292"/>
                </a:lnTo>
                <a:lnTo>
                  <a:pt x="90" y="283"/>
                </a:lnTo>
                <a:lnTo>
                  <a:pt x="106" y="275"/>
                </a:lnTo>
                <a:lnTo>
                  <a:pt x="106" y="275"/>
                </a:lnTo>
                <a:lnTo>
                  <a:pt x="145" y="259"/>
                </a:lnTo>
                <a:lnTo>
                  <a:pt x="186" y="241"/>
                </a:lnTo>
                <a:lnTo>
                  <a:pt x="186" y="241"/>
                </a:lnTo>
                <a:lnTo>
                  <a:pt x="229" y="221"/>
                </a:lnTo>
                <a:lnTo>
                  <a:pt x="275" y="202"/>
                </a:lnTo>
                <a:lnTo>
                  <a:pt x="275" y="202"/>
                </a:lnTo>
                <a:lnTo>
                  <a:pt x="298" y="193"/>
                </a:lnTo>
                <a:lnTo>
                  <a:pt x="322" y="185"/>
                </a:lnTo>
                <a:lnTo>
                  <a:pt x="322" y="185"/>
                </a:lnTo>
                <a:lnTo>
                  <a:pt x="320" y="186"/>
                </a:lnTo>
                <a:lnTo>
                  <a:pt x="320" y="186"/>
                </a:lnTo>
                <a:lnTo>
                  <a:pt x="297" y="195"/>
                </a:lnTo>
                <a:lnTo>
                  <a:pt x="275" y="205"/>
                </a:lnTo>
                <a:lnTo>
                  <a:pt x="275" y="205"/>
                </a:lnTo>
                <a:lnTo>
                  <a:pt x="197" y="237"/>
                </a:lnTo>
                <a:lnTo>
                  <a:pt x="197" y="237"/>
                </a:lnTo>
                <a:lnTo>
                  <a:pt x="157" y="256"/>
                </a:lnTo>
                <a:lnTo>
                  <a:pt x="118" y="276"/>
                </a:lnTo>
                <a:lnTo>
                  <a:pt x="118" y="276"/>
                </a:lnTo>
                <a:lnTo>
                  <a:pt x="100" y="286"/>
                </a:lnTo>
                <a:lnTo>
                  <a:pt x="82" y="296"/>
                </a:lnTo>
                <a:lnTo>
                  <a:pt x="82" y="296"/>
                </a:lnTo>
                <a:lnTo>
                  <a:pt x="72" y="302"/>
                </a:lnTo>
                <a:lnTo>
                  <a:pt x="63" y="306"/>
                </a:lnTo>
                <a:lnTo>
                  <a:pt x="54" y="311"/>
                </a:lnTo>
                <a:lnTo>
                  <a:pt x="45" y="316"/>
                </a:lnTo>
                <a:lnTo>
                  <a:pt x="45" y="316"/>
                </a:lnTo>
                <a:lnTo>
                  <a:pt x="36" y="303"/>
                </a:lnTo>
                <a:lnTo>
                  <a:pt x="36" y="303"/>
                </a:lnTo>
                <a:close/>
                <a:moveTo>
                  <a:pt x="29" y="291"/>
                </a:moveTo>
                <a:lnTo>
                  <a:pt x="29" y="291"/>
                </a:lnTo>
                <a:lnTo>
                  <a:pt x="35" y="289"/>
                </a:lnTo>
                <a:lnTo>
                  <a:pt x="41" y="287"/>
                </a:lnTo>
                <a:lnTo>
                  <a:pt x="52" y="282"/>
                </a:lnTo>
                <a:lnTo>
                  <a:pt x="52" y="282"/>
                </a:lnTo>
                <a:lnTo>
                  <a:pt x="61" y="278"/>
                </a:lnTo>
                <a:lnTo>
                  <a:pt x="71" y="274"/>
                </a:lnTo>
                <a:lnTo>
                  <a:pt x="91" y="267"/>
                </a:lnTo>
                <a:lnTo>
                  <a:pt x="91" y="267"/>
                </a:lnTo>
                <a:lnTo>
                  <a:pt x="137" y="248"/>
                </a:lnTo>
                <a:lnTo>
                  <a:pt x="184" y="229"/>
                </a:lnTo>
                <a:lnTo>
                  <a:pt x="184" y="229"/>
                </a:lnTo>
                <a:lnTo>
                  <a:pt x="198" y="224"/>
                </a:lnTo>
                <a:lnTo>
                  <a:pt x="198" y="224"/>
                </a:lnTo>
                <a:lnTo>
                  <a:pt x="189" y="228"/>
                </a:lnTo>
                <a:lnTo>
                  <a:pt x="189" y="228"/>
                </a:lnTo>
                <a:lnTo>
                  <a:pt x="149" y="245"/>
                </a:lnTo>
                <a:lnTo>
                  <a:pt x="110" y="262"/>
                </a:lnTo>
                <a:lnTo>
                  <a:pt x="110" y="262"/>
                </a:lnTo>
                <a:lnTo>
                  <a:pt x="71" y="280"/>
                </a:lnTo>
                <a:lnTo>
                  <a:pt x="52" y="289"/>
                </a:lnTo>
                <a:lnTo>
                  <a:pt x="34" y="299"/>
                </a:lnTo>
                <a:lnTo>
                  <a:pt x="34" y="299"/>
                </a:lnTo>
                <a:lnTo>
                  <a:pt x="29" y="291"/>
                </a:lnTo>
                <a:lnTo>
                  <a:pt x="29" y="291"/>
                </a:lnTo>
                <a:close/>
                <a:moveTo>
                  <a:pt x="23" y="278"/>
                </a:moveTo>
                <a:lnTo>
                  <a:pt x="23" y="278"/>
                </a:lnTo>
                <a:lnTo>
                  <a:pt x="24" y="278"/>
                </a:lnTo>
                <a:lnTo>
                  <a:pt x="24" y="278"/>
                </a:lnTo>
                <a:lnTo>
                  <a:pt x="32" y="276"/>
                </a:lnTo>
                <a:lnTo>
                  <a:pt x="40" y="272"/>
                </a:lnTo>
                <a:lnTo>
                  <a:pt x="56" y="265"/>
                </a:lnTo>
                <a:lnTo>
                  <a:pt x="56" y="265"/>
                </a:lnTo>
                <a:lnTo>
                  <a:pt x="79" y="255"/>
                </a:lnTo>
                <a:lnTo>
                  <a:pt x="101" y="245"/>
                </a:lnTo>
                <a:lnTo>
                  <a:pt x="101" y="245"/>
                </a:lnTo>
                <a:lnTo>
                  <a:pt x="143" y="227"/>
                </a:lnTo>
                <a:lnTo>
                  <a:pt x="187" y="209"/>
                </a:lnTo>
                <a:lnTo>
                  <a:pt x="187" y="209"/>
                </a:lnTo>
                <a:lnTo>
                  <a:pt x="199" y="204"/>
                </a:lnTo>
                <a:lnTo>
                  <a:pt x="199" y="204"/>
                </a:lnTo>
                <a:lnTo>
                  <a:pt x="174" y="215"/>
                </a:lnTo>
                <a:lnTo>
                  <a:pt x="174" y="215"/>
                </a:lnTo>
                <a:lnTo>
                  <a:pt x="134" y="233"/>
                </a:lnTo>
                <a:lnTo>
                  <a:pt x="93" y="251"/>
                </a:lnTo>
                <a:lnTo>
                  <a:pt x="93" y="251"/>
                </a:lnTo>
                <a:lnTo>
                  <a:pt x="85" y="255"/>
                </a:lnTo>
                <a:lnTo>
                  <a:pt x="75" y="260"/>
                </a:lnTo>
                <a:lnTo>
                  <a:pt x="58" y="270"/>
                </a:lnTo>
                <a:lnTo>
                  <a:pt x="58" y="270"/>
                </a:lnTo>
                <a:lnTo>
                  <a:pt x="42" y="278"/>
                </a:lnTo>
                <a:lnTo>
                  <a:pt x="35" y="283"/>
                </a:lnTo>
                <a:lnTo>
                  <a:pt x="27" y="288"/>
                </a:lnTo>
                <a:lnTo>
                  <a:pt x="27" y="288"/>
                </a:lnTo>
                <a:lnTo>
                  <a:pt x="23" y="278"/>
                </a:lnTo>
                <a:lnTo>
                  <a:pt x="23" y="278"/>
                </a:lnTo>
                <a:close/>
                <a:moveTo>
                  <a:pt x="47" y="255"/>
                </a:moveTo>
                <a:lnTo>
                  <a:pt x="47" y="255"/>
                </a:lnTo>
                <a:lnTo>
                  <a:pt x="60" y="249"/>
                </a:lnTo>
                <a:lnTo>
                  <a:pt x="73" y="245"/>
                </a:lnTo>
                <a:lnTo>
                  <a:pt x="87" y="239"/>
                </a:lnTo>
                <a:lnTo>
                  <a:pt x="100" y="234"/>
                </a:lnTo>
                <a:lnTo>
                  <a:pt x="100" y="234"/>
                </a:lnTo>
                <a:lnTo>
                  <a:pt x="165" y="205"/>
                </a:lnTo>
                <a:lnTo>
                  <a:pt x="197" y="191"/>
                </a:lnTo>
                <a:lnTo>
                  <a:pt x="230" y="178"/>
                </a:lnTo>
                <a:lnTo>
                  <a:pt x="230" y="178"/>
                </a:lnTo>
                <a:lnTo>
                  <a:pt x="282" y="158"/>
                </a:lnTo>
                <a:lnTo>
                  <a:pt x="282" y="158"/>
                </a:lnTo>
                <a:lnTo>
                  <a:pt x="267" y="166"/>
                </a:lnTo>
                <a:lnTo>
                  <a:pt x="267" y="166"/>
                </a:lnTo>
                <a:lnTo>
                  <a:pt x="245" y="176"/>
                </a:lnTo>
                <a:lnTo>
                  <a:pt x="222" y="186"/>
                </a:lnTo>
                <a:lnTo>
                  <a:pt x="177" y="204"/>
                </a:lnTo>
                <a:lnTo>
                  <a:pt x="177" y="204"/>
                </a:lnTo>
                <a:lnTo>
                  <a:pt x="138" y="221"/>
                </a:lnTo>
                <a:lnTo>
                  <a:pt x="101" y="239"/>
                </a:lnTo>
                <a:lnTo>
                  <a:pt x="101" y="239"/>
                </a:lnTo>
                <a:lnTo>
                  <a:pt x="92" y="244"/>
                </a:lnTo>
                <a:lnTo>
                  <a:pt x="83" y="247"/>
                </a:lnTo>
                <a:lnTo>
                  <a:pt x="65" y="254"/>
                </a:lnTo>
                <a:lnTo>
                  <a:pt x="65" y="254"/>
                </a:lnTo>
                <a:lnTo>
                  <a:pt x="43" y="265"/>
                </a:lnTo>
                <a:lnTo>
                  <a:pt x="23" y="276"/>
                </a:lnTo>
                <a:lnTo>
                  <a:pt x="23" y="276"/>
                </a:lnTo>
                <a:lnTo>
                  <a:pt x="22" y="277"/>
                </a:lnTo>
                <a:lnTo>
                  <a:pt x="22" y="277"/>
                </a:lnTo>
                <a:lnTo>
                  <a:pt x="19" y="270"/>
                </a:lnTo>
                <a:lnTo>
                  <a:pt x="19" y="270"/>
                </a:lnTo>
                <a:lnTo>
                  <a:pt x="47" y="255"/>
                </a:lnTo>
                <a:lnTo>
                  <a:pt x="47" y="255"/>
                </a:lnTo>
                <a:close/>
                <a:moveTo>
                  <a:pt x="174" y="57"/>
                </a:moveTo>
                <a:lnTo>
                  <a:pt x="174" y="57"/>
                </a:lnTo>
                <a:lnTo>
                  <a:pt x="139" y="73"/>
                </a:lnTo>
                <a:lnTo>
                  <a:pt x="106" y="90"/>
                </a:lnTo>
                <a:lnTo>
                  <a:pt x="72" y="107"/>
                </a:lnTo>
                <a:lnTo>
                  <a:pt x="39" y="124"/>
                </a:lnTo>
                <a:lnTo>
                  <a:pt x="39" y="124"/>
                </a:lnTo>
                <a:lnTo>
                  <a:pt x="36" y="126"/>
                </a:lnTo>
                <a:lnTo>
                  <a:pt x="36" y="126"/>
                </a:lnTo>
                <a:lnTo>
                  <a:pt x="37" y="124"/>
                </a:lnTo>
                <a:lnTo>
                  <a:pt x="37" y="124"/>
                </a:lnTo>
                <a:lnTo>
                  <a:pt x="52" y="114"/>
                </a:lnTo>
                <a:lnTo>
                  <a:pt x="52" y="114"/>
                </a:lnTo>
                <a:lnTo>
                  <a:pt x="69" y="104"/>
                </a:lnTo>
                <a:lnTo>
                  <a:pt x="87" y="94"/>
                </a:lnTo>
                <a:lnTo>
                  <a:pt x="87" y="94"/>
                </a:lnTo>
                <a:lnTo>
                  <a:pt x="122" y="76"/>
                </a:lnTo>
                <a:lnTo>
                  <a:pt x="157" y="59"/>
                </a:lnTo>
                <a:lnTo>
                  <a:pt x="157" y="59"/>
                </a:lnTo>
                <a:lnTo>
                  <a:pt x="174" y="57"/>
                </a:lnTo>
                <a:lnTo>
                  <a:pt x="174" y="57"/>
                </a:lnTo>
                <a:close/>
                <a:moveTo>
                  <a:pt x="34" y="129"/>
                </a:moveTo>
                <a:lnTo>
                  <a:pt x="34" y="129"/>
                </a:lnTo>
                <a:lnTo>
                  <a:pt x="50" y="121"/>
                </a:lnTo>
                <a:lnTo>
                  <a:pt x="66" y="113"/>
                </a:lnTo>
                <a:lnTo>
                  <a:pt x="99" y="96"/>
                </a:lnTo>
                <a:lnTo>
                  <a:pt x="99" y="96"/>
                </a:lnTo>
                <a:lnTo>
                  <a:pt x="138" y="76"/>
                </a:lnTo>
                <a:lnTo>
                  <a:pt x="138" y="76"/>
                </a:lnTo>
                <a:lnTo>
                  <a:pt x="152" y="69"/>
                </a:lnTo>
                <a:lnTo>
                  <a:pt x="152" y="69"/>
                </a:lnTo>
                <a:lnTo>
                  <a:pt x="120" y="87"/>
                </a:lnTo>
                <a:lnTo>
                  <a:pt x="89" y="105"/>
                </a:lnTo>
                <a:lnTo>
                  <a:pt x="57" y="123"/>
                </a:lnTo>
                <a:lnTo>
                  <a:pt x="26" y="142"/>
                </a:lnTo>
                <a:lnTo>
                  <a:pt x="26" y="142"/>
                </a:lnTo>
                <a:lnTo>
                  <a:pt x="34" y="129"/>
                </a:lnTo>
                <a:lnTo>
                  <a:pt x="34" y="129"/>
                </a:lnTo>
                <a:close/>
                <a:moveTo>
                  <a:pt x="23" y="148"/>
                </a:moveTo>
                <a:lnTo>
                  <a:pt x="23" y="148"/>
                </a:lnTo>
                <a:lnTo>
                  <a:pt x="31" y="144"/>
                </a:lnTo>
                <a:lnTo>
                  <a:pt x="38" y="140"/>
                </a:lnTo>
                <a:lnTo>
                  <a:pt x="53" y="131"/>
                </a:lnTo>
                <a:lnTo>
                  <a:pt x="53" y="131"/>
                </a:lnTo>
                <a:lnTo>
                  <a:pt x="64" y="124"/>
                </a:lnTo>
                <a:lnTo>
                  <a:pt x="75" y="118"/>
                </a:lnTo>
                <a:lnTo>
                  <a:pt x="98" y="107"/>
                </a:lnTo>
                <a:lnTo>
                  <a:pt x="98" y="107"/>
                </a:lnTo>
                <a:lnTo>
                  <a:pt x="147" y="82"/>
                </a:lnTo>
                <a:lnTo>
                  <a:pt x="147" y="82"/>
                </a:lnTo>
                <a:lnTo>
                  <a:pt x="103" y="106"/>
                </a:lnTo>
                <a:lnTo>
                  <a:pt x="103" y="106"/>
                </a:lnTo>
                <a:lnTo>
                  <a:pt x="79" y="118"/>
                </a:lnTo>
                <a:lnTo>
                  <a:pt x="55" y="131"/>
                </a:lnTo>
                <a:lnTo>
                  <a:pt x="55" y="131"/>
                </a:lnTo>
                <a:lnTo>
                  <a:pt x="42" y="139"/>
                </a:lnTo>
                <a:lnTo>
                  <a:pt x="35" y="143"/>
                </a:lnTo>
                <a:lnTo>
                  <a:pt x="28" y="146"/>
                </a:lnTo>
                <a:lnTo>
                  <a:pt x="28" y="146"/>
                </a:lnTo>
                <a:lnTo>
                  <a:pt x="23" y="148"/>
                </a:lnTo>
                <a:lnTo>
                  <a:pt x="23" y="148"/>
                </a:lnTo>
                <a:lnTo>
                  <a:pt x="23" y="148"/>
                </a:lnTo>
                <a:lnTo>
                  <a:pt x="23" y="148"/>
                </a:lnTo>
                <a:close/>
                <a:moveTo>
                  <a:pt x="220" y="59"/>
                </a:moveTo>
                <a:lnTo>
                  <a:pt x="220" y="59"/>
                </a:lnTo>
                <a:lnTo>
                  <a:pt x="239" y="63"/>
                </a:lnTo>
                <a:lnTo>
                  <a:pt x="239" y="63"/>
                </a:lnTo>
                <a:lnTo>
                  <a:pt x="202" y="81"/>
                </a:lnTo>
                <a:lnTo>
                  <a:pt x="202" y="81"/>
                </a:lnTo>
                <a:lnTo>
                  <a:pt x="203" y="70"/>
                </a:lnTo>
                <a:lnTo>
                  <a:pt x="203" y="70"/>
                </a:lnTo>
                <a:lnTo>
                  <a:pt x="220" y="59"/>
                </a:lnTo>
                <a:lnTo>
                  <a:pt x="220" y="59"/>
                </a:lnTo>
                <a:lnTo>
                  <a:pt x="220" y="59"/>
                </a:lnTo>
                <a:lnTo>
                  <a:pt x="220" y="59"/>
                </a:lnTo>
                <a:close/>
                <a:moveTo>
                  <a:pt x="285" y="80"/>
                </a:moveTo>
                <a:lnTo>
                  <a:pt x="285" y="80"/>
                </a:lnTo>
                <a:lnTo>
                  <a:pt x="220" y="108"/>
                </a:lnTo>
                <a:lnTo>
                  <a:pt x="155" y="135"/>
                </a:lnTo>
                <a:lnTo>
                  <a:pt x="155" y="135"/>
                </a:lnTo>
                <a:lnTo>
                  <a:pt x="126" y="148"/>
                </a:lnTo>
                <a:lnTo>
                  <a:pt x="96" y="163"/>
                </a:lnTo>
                <a:lnTo>
                  <a:pt x="66" y="177"/>
                </a:lnTo>
                <a:lnTo>
                  <a:pt x="37" y="192"/>
                </a:lnTo>
                <a:lnTo>
                  <a:pt x="37" y="192"/>
                </a:lnTo>
                <a:lnTo>
                  <a:pt x="23" y="199"/>
                </a:lnTo>
                <a:lnTo>
                  <a:pt x="16" y="202"/>
                </a:lnTo>
                <a:lnTo>
                  <a:pt x="10" y="206"/>
                </a:lnTo>
                <a:lnTo>
                  <a:pt x="10" y="206"/>
                </a:lnTo>
                <a:lnTo>
                  <a:pt x="36" y="189"/>
                </a:lnTo>
                <a:lnTo>
                  <a:pt x="36" y="189"/>
                </a:lnTo>
                <a:lnTo>
                  <a:pt x="65" y="172"/>
                </a:lnTo>
                <a:lnTo>
                  <a:pt x="95" y="156"/>
                </a:lnTo>
                <a:lnTo>
                  <a:pt x="95" y="156"/>
                </a:lnTo>
                <a:lnTo>
                  <a:pt x="150" y="129"/>
                </a:lnTo>
                <a:lnTo>
                  <a:pt x="206" y="102"/>
                </a:lnTo>
                <a:lnTo>
                  <a:pt x="206" y="102"/>
                </a:lnTo>
                <a:lnTo>
                  <a:pt x="217" y="101"/>
                </a:lnTo>
                <a:lnTo>
                  <a:pt x="228" y="98"/>
                </a:lnTo>
                <a:lnTo>
                  <a:pt x="241" y="95"/>
                </a:lnTo>
                <a:lnTo>
                  <a:pt x="252" y="91"/>
                </a:lnTo>
                <a:lnTo>
                  <a:pt x="252" y="91"/>
                </a:lnTo>
                <a:lnTo>
                  <a:pt x="253" y="90"/>
                </a:lnTo>
                <a:lnTo>
                  <a:pt x="254" y="88"/>
                </a:lnTo>
                <a:lnTo>
                  <a:pt x="255" y="85"/>
                </a:lnTo>
                <a:lnTo>
                  <a:pt x="254" y="84"/>
                </a:lnTo>
                <a:lnTo>
                  <a:pt x="253" y="83"/>
                </a:lnTo>
                <a:lnTo>
                  <a:pt x="251" y="82"/>
                </a:lnTo>
                <a:lnTo>
                  <a:pt x="250" y="82"/>
                </a:lnTo>
                <a:lnTo>
                  <a:pt x="250" y="82"/>
                </a:lnTo>
                <a:lnTo>
                  <a:pt x="234" y="88"/>
                </a:lnTo>
                <a:lnTo>
                  <a:pt x="234" y="88"/>
                </a:lnTo>
                <a:lnTo>
                  <a:pt x="239" y="85"/>
                </a:lnTo>
                <a:lnTo>
                  <a:pt x="239" y="85"/>
                </a:lnTo>
                <a:lnTo>
                  <a:pt x="243" y="83"/>
                </a:lnTo>
                <a:lnTo>
                  <a:pt x="243" y="83"/>
                </a:lnTo>
                <a:lnTo>
                  <a:pt x="258" y="73"/>
                </a:lnTo>
                <a:lnTo>
                  <a:pt x="258" y="73"/>
                </a:lnTo>
                <a:lnTo>
                  <a:pt x="261" y="72"/>
                </a:lnTo>
                <a:lnTo>
                  <a:pt x="263" y="71"/>
                </a:lnTo>
                <a:lnTo>
                  <a:pt x="263" y="71"/>
                </a:lnTo>
                <a:lnTo>
                  <a:pt x="264" y="70"/>
                </a:lnTo>
                <a:lnTo>
                  <a:pt x="264" y="70"/>
                </a:lnTo>
                <a:lnTo>
                  <a:pt x="275" y="74"/>
                </a:lnTo>
                <a:lnTo>
                  <a:pt x="285" y="80"/>
                </a:lnTo>
                <a:lnTo>
                  <a:pt x="285" y="80"/>
                </a:lnTo>
                <a:close/>
                <a:moveTo>
                  <a:pt x="286" y="81"/>
                </a:moveTo>
                <a:lnTo>
                  <a:pt x="286" y="81"/>
                </a:lnTo>
                <a:lnTo>
                  <a:pt x="283" y="83"/>
                </a:lnTo>
                <a:lnTo>
                  <a:pt x="283" y="83"/>
                </a:lnTo>
                <a:lnTo>
                  <a:pt x="272" y="89"/>
                </a:lnTo>
                <a:lnTo>
                  <a:pt x="261" y="94"/>
                </a:lnTo>
                <a:lnTo>
                  <a:pt x="237" y="103"/>
                </a:lnTo>
                <a:lnTo>
                  <a:pt x="237" y="103"/>
                </a:lnTo>
                <a:lnTo>
                  <a:pt x="256" y="95"/>
                </a:lnTo>
                <a:lnTo>
                  <a:pt x="256" y="95"/>
                </a:lnTo>
                <a:lnTo>
                  <a:pt x="276" y="86"/>
                </a:lnTo>
                <a:lnTo>
                  <a:pt x="276" y="86"/>
                </a:lnTo>
                <a:lnTo>
                  <a:pt x="286" y="81"/>
                </a:lnTo>
                <a:lnTo>
                  <a:pt x="286" y="81"/>
                </a:lnTo>
                <a:lnTo>
                  <a:pt x="286" y="81"/>
                </a:lnTo>
                <a:lnTo>
                  <a:pt x="286" y="81"/>
                </a:lnTo>
                <a:close/>
                <a:moveTo>
                  <a:pt x="181" y="102"/>
                </a:moveTo>
                <a:lnTo>
                  <a:pt x="181" y="102"/>
                </a:lnTo>
                <a:lnTo>
                  <a:pt x="196" y="103"/>
                </a:lnTo>
                <a:lnTo>
                  <a:pt x="196" y="103"/>
                </a:lnTo>
                <a:lnTo>
                  <a:pt x="168" y="116"/>
                </a:lnTo>
                <a:lnTo>
                  <a:pt x="138" y="128"/>
                </a:lnTo>
                <a:lnTo>
                  <a:pt x="110" y="141"/>
                </a:lnTo>
                <a:lnTo>
                  <a:pt x="81" y="154"/>
                </a:lnTo>
                <a:lnTo>
                  <a:pt x="81" y="154"/>
                </a:lnTo>
                <a:lnTo>
                  <a:pt x="129" y="129"/>
                </a:lnTo>
                <a:lnTo>
                  <a:pt x="178" y="104"/>
                </a:lnTo>
                <a:lnTo>
                  <a:pt x="178" y="104"/>
                </a:lnTo>
                <a:lnTo>
                  <a:pt x="181" y="102"/>
                </a:lnTo>
                <a:lnTo>
                  <a:pt x="181" y="102"/>
                </a:lnTo>
                <a:close/>
                <a:moveTo>
                  <a:pt x="169" y="90"/>
                </a:moveTo>
                <a:lnTo>
                  <a:pt x="169" y="90"/>
                </a:lnTo>
                <a:lnTo>
                  <a:pt x="194" y="75"/>
                </a:lnTo>
                <a:lnTo>
                  <a:pt x="194" y="75"/>
                </a:lnTo>
                <a:lnTo>
                  <a:pt x="194" y="86"/>
                </a:lnTo>
                <a:lnTo>
                  <a:pt x="194" y="86"/>
                </a:lnTo>
                <a:lnTo>
                  <a:pt x="179" y="93"/>
                </a:lnTo>
                <a:lnTo>
                  <a:pt x="179" y="93"/>
                </a:lnTo>
                <a:lnTo>
                  <a:pt x="169" y="90"/>
                </a:lnTo>
                <a:lnTo>
                  <a:pt x="169" y="90"/>
                </a:lnTo>
                <a:close/>
                <a:moveTo>
                  <a:pt x="167" y="99"/>
                </a:moveTo>
                <a:lnTo>
                  <a:pt x="167" y="99"/>
                </a:lnTo>
                <a:lnTo>
                  <a:pt x="125" y="118"/>
                </a:lnTo>
                <a:lnTo>
                  <a:pt x="125" y="118"/>
                </a:lnTo>
                <a:lnTo>
                  <a:pt x="73" y="143"/>
                </a:lnTo>
                <a:lnTo>
                  <a:pt x="48" y="156"/>
                </a:lnTo>
                <a:lnTo>
                  <a:pt x="24" y="170"/>
                </a:lnTo>
                <a:lnTo>
                  <a:pt x="24" y="170"/>
                </a:lnTo>
                <a:lnTo>
                  <a:pt x="24" y="170"/>
                </a:lnTo>
                <a:lnTo>
                  <a:pt x="24" y="170"/>
                </a:lnTo>
                <a:lnTo>
                  <a:pt x="52" y="153"/>
                </a:lnTo>
                <a:lnTo>
                  <a:pt x="52" y="153"/>
                </a:lnTo>
                <a:lnTo>
                  <a:pt x="110" y="122"/>
                </a:lnTo>
                <a:lnTo>
                  <a:pt x="110" y="122"/>
                </a:lnTo>
                <a:lnTo>
                  <a:pt x="158" y="96"/>
                </a:lnTo>
                <a:lnTo>
                  <a:pt x="158" y="96"/>
                </a:lnTo>
                <a:lnTo>
                  <a:pt x="167" y="99"/>
                </a:lnTo>
                <a:lnTo>
                  <a:pt x="167" y="99"/>
                </a:lnTo>
                <a:close/>
                <a:moveTo>
                  <a:pt x="194" y="88"/>
                </a:moveTo>
                <a:lnTo>
                  <a:pt x="194" y="88"/>
                </a:lnTo>
                <a:lnTo>
                  <a:pt x="194" y="92"/>
                </a:lnTo>
                <a:lnTo>
                  <a:pt x="194" y="92"/>
                </a:lnTo>
                <a:lnTo>
                  <a:pt x="190" y="94"/>
                </a:lnTo>
                <a:lnTo>
                  <a:pt x="190" y="94"/>
                </a:lnTo>
                <a:lnTo>
                  <a:pt x="182" y="93"/>
                </a:lnTo>
                <a:lnTo>
                  <a:pt x="182" y="93"/>
                </a:lnTo>
                <a:lnTo>
                  <a:pt x="194" y="88"/>
                </a:lnTo>
                <a:lnTo>
                  <a:pt x="194" y="88"/>
                </a:lnTo>
                <a:close/>
                <a:moveTo>
                  <a:pt x="202" y="84"/>
                </a:moveTo>
                <a:lnTo>
                  <a:pt x="202" y="84"/>
                </a:lnTo>
                <a:lnTo>
                  <a:pt x="236" y="67"/>
                </a:lnTo>
                <a:lnTo>
                  <a:pt x="236" y="67"/>
                </a:lnTo>
                <a:lnTo>
                  <a:pt x="219" y="76"/>
                </a:lnTo>
                <a:lnTo>
                  <a:pt x="202" y="87"/>
                </a:lnTo>
                <a:lnTo>
                  <a:pt x="202" y="87"/>
                </a:lnTo>
                <a:lnTo>
                  <a:pt x="202" y="84"/>
                </a:lnTo>
                <a:lnTo>
                  <a:pt x="202" y="84"/>
                </a:lnTo>
                <a:close/>
                <a:moveTo>
                  <a:pt x="239" y="82"/>
                </a:moveTo>
                <a:lnTo>
                  <a:pt x="239" y="82"/>
                </a:lnTo>
                <a:lnTo>
                  <a:pt x="221" y="91"/>
                </a:lnTo>
                <a:lnTo>
                  <a:pt x="221" y="91"/>
                </a:lnTo>
                <a:lnTo>
                  <a:pt x="212" y="93"/>
                </a:lnTo>
                <a:lnTo>
                  <a:pt x="203" y="94"/>
                </a:lnTo>
                <a:lnTo>
                  <a:pt x="203" y="94"/>
                </a:lnTo>
                <a:lnTo>
                  <a:pt x="202" y="90"/>
                </a:lnTo>
                <a:lnTo>
                  <a:pt x="202" y="90"/>
                </a:lnTo>
                <a:lnTo>
                  <a:pt x="222" y="79"/>
                </a:lnTo>
                <a:lnTo>
                  <a:pt x="232" y="71"/>
                </a:lnTo>
                <a:lnTo>
                  <a:pt x="242" y="64"/>
                </a:lnTo>
                <a:lnTo>
                  <a:pt x="242" y="64"/>
                </a:lnTo>
                <a:lnTo>
                  <a:pt x="242" y="63"/>
                </a:lnTo>
                <a:lnTo>
                  <a:pt x="242" y="63"/>
                </a:lnTo>
                <a:lnTo>
                  <a:pt x="262" y="69"/>
                </a:lnTo>
                <a:lnTo>
                  <a:pt x="262" y="69"/>
                </a:lnTo>
                <a:lnTo>
                  <a:pt x="239" y="82"/>
                </a:lnTo>
                <a:lnTo>
                  <a:pt x="239" y="82"/>
                </a:lnTo>
                <a:close/>
                <a:moveTo>
                  <a:pt x="203" y="67"/>
                </a:moveTo>
                <a:lnTo>
                  <a:pt x="203" y="67"/>
                </a:lnTo>
                <a:lnTo>
                  <a:pt x="203" y="67"/>
                </a:lnTo>
                <a:lnTo>
                  <a:pt x="203" y="67"/>
                </a:lnTo>
                <a:lnTo>
                  <a:pt x="214" y="60"/>
                </a:lnTo>
                <a:lnTo>
                  <a:pt x="214" y="60"/>
                </a:lnTo>
                <a:lnTo>
                  <a:pt x="203" y="67"/>
                </a:lnTo>
                <a:lnTo>
                  <a:pt x="203" y="67"/>
                </a:lnTo>
                <a:close/>
                <a:moveTo>
                  <a:pt x="194" y="73"/>
                </a:moveTo>
                <a:lnTo>
                  <a:pt x="194" y="73"/>
                </a:lnTo>
                <a:lnTo>
                  <a:pt x="166" y="90"/>
                </a:lnTo>
                <a:lnTo>
                  <a:pt x="166" y="90"/>
                </a:lnTo>
                <a:lnTo>
                  <a:pt x="164" y="89"/>
                </a:lnTo>
                <a:lnTo>
                  <a:pt x="164" y="89"/>
                </a:lnTo>
                <a:lnTo>
                  <a:pt x="194" y="72"/>
                </a:lnTo>
                <a:lnTo>
                  <a:pt x="194" y="72"/>
                </a:lnTo>
                <a:lnTo>
                  <a:pt x="194" y="73"/>
                </a:lnTo>
                <a:lnTo>
                  <a:pt x="194" y="73"/>
                </a:lnTo>
                <a:close/>
                <a:moveTo>
                  <a:pt x="175" y="79"/>
                </a:moveTo>
                <a:lnTo>
                  <a:pt x="175" y="79"/>
                </a:lnTo>
                <a:lnTo>
                  <a:pt x="160" y="87"/>
                </a:lnTo>
                <a:lnTo>
                  <a:pt x="160" y="87"/>
                </a:lnTo>
                <a:lnTo>
                  <a:pt x="153" y="84"/>
                </a:lnTo>
                <a:lnTo>
                  <a:pt x="153" y="84"/>
                </a:lnTo>
                <a:lnTo>
                  <a:pt x="151" y="84"/>
                </a:lnTo>
                <a:lnTo>
                  <a:pt x="150" y="84"/>
                </a:lnTo>
                <a:lnTo>
                  <a:pt x="147" y="86"/>
                </a:lnTo>
                <a:lnTo>
                  <a:pt x="147" y="89"/>
                </a:lnTo>
                <a:lnTo>
                  <a:pt x="147" y="91"/>
                </a:lnTo>
                <a:lnTo>
                  <a:pt x="149" y="92"/>
                </a:lnTo>
                <a:lnTo>
                  <a:pt x="149" y="92"/>
                </a:lnTo>
                <a:lnTo>
                  <a:pt x="149" y="92"/>
                </a:lnTo>
                <a:lnTo>
                  <a:pt x="149" y="92"/>
                </a:lnTo>
                <a:lnTo>
                  <a:pt x="123" y="104"/>
                </a:lnTo>
                <a:lnTo>
                  <a:pt x="123" y="104"/>
                </a:lnTo>
                <a:lnTo>
                  <a:pt x="72" y="127"/>
                </a:lnTo>
                <a:lnTo>
                  <a:pt x="72" y="127"/>
                </a:lnTo>
                <a:lnTo>
                  <a:pt x="47" y="140"/>
                </a:lnTo>
                <a:lnTo>
                  <a:pt x="35" y="146"/>
                </a:lnTo>
                <a:lnTo>
                  <a:pt x="22" y="151"/>
                </a:lnTo>
                <a:lnTo>
                  <a:pt x="22" y="151"/>
                </a:lnTo>
                <a:lnTo>
                  <a:pt x="21" y="151"/>
                </a:lnTo>
                <a:lnTo>
                  <a:pt x="21" y="151"/>
                </a:lnTo>
                <a:lnTo>
                  <a:pt x="22" y="151"/>
                </a:lnTo>
                <a:lnTo>
                  <a:pt x="22" y="151"/>
                </a:lnTo>
                <a:lnTo>
                  <a:pt x="29" y="148"/>
                </a:lnTo>
                <a:lnTo>
                  <a:pt x="29" y="148"/>
                </a:lnTo>
                <a:lnTo>
                  <a:pt x="38" y="144"/>
                </a:lnTo>
                <a:lnTo>
                  <a:pt x="47" y="138"/>
                </a:lnTo>
                <a:lnTo>
                  <a:pt x="47" y="138"/>
                </a:lnTo>
                <a:lnTo>
                  <a:pt x="72" y="124"/>
                </a:lnTo>
                <a:lnTo>
                  <a:pt x="99" y="110"/>
                </a:lnTo>
                <a:lnTo>
                  <a:pt x="99" y="110"/>
                </a:lnTo>
                <a:lnTo>
                  <a:pt x="147" y="84"/>
                </a:lnTo>
                <a:lnTo>
                  <a:pt x="172" y="70"/>
                </a:lnTo>
                <a:lnTo>
                  <a:pt x="196" y="58"/>
                </a:lnTo>
                <a:lnTo>
                  <a:pt x="196" y="58"/>
                </a:lnTo>
                <a:lnTo>
                  <a:pt x="194" y="68"/>
                </a:lnTo>
                <a:lnTo>
                  <a:pt x="194" y="68"/>
                </a:lnTo>
                <a:lnTo>
                  <a:pt x="175" y="79"/>
                </a:lnTo>
                <a:lnTo>
                  <a:pt x="175" y="79"/>
                </a:lnTo>
                <a:close/>
                <a:moveTo>
                  <a:pt x="20" y="154"/>
                </a:moveTo>
                <a:lnTo>
                  <a:pt x="20" y="154"/>
                </a:lnTo>
                <a:lnTo>
                  <a:pt x="35" y="148"/>
                </a:lnTo>
                <a:lnTo>
                  <a:pt x="49" y="141"/>
                </a:lnTo>
                <a:lnTo>
                  <a:pt x="49" y="141"/>
                </a:lnTo>
                <a:lnTo>
                  <a:pt x="76" y="128"/>
                </a:lnTo>
                <a:lnTo>
                  <a:pt x="104" y="116"/>
                </a:lnTo>
                <a:lnTo>
                  <a:pt x="104" y="116"/>
                </a:lnTo>
                <a:lnTo>
                  <a:pt x="152" y="94"/>
                </a:lnTo>
                <a:lnTo>
                  <a:pt x="152" y="94"/>
                </a:lnTo>
                <a:lnTo>
                  <a:pt x="156" y="95"/>
                </a:lnTo>
                <a:lnTo>
                  <a:pt x="156" y="95"/>
                </a:lnTo>
                <a:lnTo>
                  <a:pt x="85" y="133"/>
                </a:lnTo>
                <a:lnTo>
                  <a:pt x="48" y="153"/>
                </a:lnTo>
                <a:lnTo>
                  <a:pt x="14" y="174"/>
                </a:lnTo>
                <a:lnTo>
                  <a:pt x="14" y="174"/>
                </a:lnTo>
                <a:lnTo>
                  <a:pt x="17" y="164"/>
                </a:lnTo>
                <a:lnTo>
                  <a:pt x="20" y="154"/>
                </a:lnTo>
                <a:lnTo>
                  <a:pt x="20" y="154"/>
                </a:lnTo>
                <a:close/>
                <a:moveTo>
                  <a:pt x="12" y="179"/>
                </a:moveTo>
                <a:lnTo>
                  <a:pt x="12" y="179"/>
                </a:lnTo>
                <a:lnTo>
                  <a:pt x="23" y="174"/>
                </a:lnTo>
                <a:lnTo>
                  <a:pt x="33" y="169"/>
                </a:lnTo>
                <a:lnTo>
                  <a:pt x="52" y="156"/>
                </a:lnTo>
                <a:lnTo>
                  <a:pt x="52" y="156"/>
                </a:lnTo>
                <a:lnTo>
                  <a:pt x="82" y="141"/>
                </a:lnTo>
                <a:lnTo>
                  <a:pt x="111" y="127"/>
                </a:lnTo>
                <a:lnTo>
                  <a:pt x="111" y="127"/>
                </a:lnTo>
                <a:lnTo>
                  <a:pt x="170" y="99"/>
                </a:lnTo>
                <a:lnTo>
                  <a:pt x="170" y="99"/>
                </a:lnTo>
                <a:lnTo>
                  <a:pt x="177" y="101"/>
                </a:lnTo>
                <a:lnTo>
                  <a:pt x="177" y="101"/>
                </a:lnTo>
                <a:lnTo>
                  <a:pt x="123" y="129"/>
                </a:lnTo>
                <a:lnTo>
                  <a:pt x="123" y="129"/>
                </a:lnTo>
                <a:lnTo>
                  <a:pt x="82" y="151"/>
                </a:lnTo>
                <a:lnTo>
                  <a:pt x="42" y="174"/>
                </a:lnTo>
                <a:lnTo>
                  <a:pt x="42" y="174"/>
                </a:lnTo>
                <a:lnTo>
                  <a:pt x="25" y="184"/>
                </a:lnTo>
                <a:lnTo>
                  <a:pt x="25" y="184"/>
                </a:lnTo>
                <a:lnTo>
                  <a:pt x="10" y="192"/>
                </a:lnTo>
                <a:lnTo>
                  <a:pt x="10" y="192"/>
                </a:lnTo>
                <a:lnTo>
                  <a:pt x="12" y="179"/>
                </a:lnTo>
                <a:lnTo>
                  <a:pt x="12" y="179"/>
                </a:lnTo>
                <a:close/>
                <a:moveTo>
                  <a:pt x="28" y="185"/>
                </a:moveTo>
                <a:lnTo>
                  <a:pt x="28" y="185"/>
                </a:lnTo>
                <a:lnTo>
                  <a:pt x="44" y="176"/>
                </a:lnTo>
                <a:lnTo>
                  <a:pt x="60" y="168"/>
                </a:lnTo>
                <a:lnTo>
                  <a:pt x="60" y="168"/>
                </a:lnTo>
                <a:lnTo>
                  <a:pt x="96" y="150"/>
                </a:lnTo>
                <a:lnTo>
                  <a:pt x="132" y="133"/>
                </a:lnTo>
                <a:lnTo>
                  <a:pt x="132" y="133"/>
                </a:lnTo>
                <a:lnTo>
                  <a:pt x="183" y="111"/>
                </a:lnTo>
                <a:lnTo>
                  <a:pt x="183" y="111"/>
                </a:lnTo>
                <a:lnTo>
                  <a:pt x="138" y="133"/>
                </a:lnTo>
                <a:lnTo>
                  <a:pt x="94" y="154"/>
                </a:lnTo>
                <a:lnTo>
                  <a:pt x="72" y="166"/>
                </a:lnTo>
                <a:lnTo>
                  <a:pt x="50" y="178"/>
                </a:lnTo>
                <a:lnTo>
                  <a:pt x="29" y="190"/>
                </a:lnTo>
                <a:lnTo>
                  <a:pt x="9" y="204"/>
                </a:lnTo>
                <a:lnTo>
                  <a:pt x="9" y="204"/>
                </a:lnTo>
                <a:lnTo>
                  <a:pt x="10" y="196"/>
                </a:lnTo>
                <a:lnTo>
                  <a:pt x="10" y="196"/>
                </a:lnTo>
                <a:lnTo>
                  <a:pt x="19" y="190"/>
                </a:lnTo>
                <a:lnTo>
                  <a:pt x="28" y="185"/>
                </a:lnTo>
                <a:lnTo>
                  <a:pt x="28" y="185"/>
                </a:lnTo>
                <a:close/>
                <a:moveTo>
                  <a:pt x="9" y="207"/>
                </a:moveTo>
                <a:lnTo>
                  <a:pt x="9" y="207"/>
                </a:lnTo>
                <a:lnTo>
                  <a:pt x="23" y="201"/>
                </a:lnTo>
                <a:lnTo>
                  <a:pt x="38" y="194"/>
                </a:lnTo>
                <a:lnTo>
                  <a:pt x="66" y="179"/>
                </a:lnTo>
                <a:lnTo>
                  <a:pt x="66" y="179"/>
                </a:lnTo>
                <a:lnTo>
                  <a:pt x="85" y="170"/>
                </a:lnTo>
                <a:lnTo>
                  <a:pt x="103" y="161"/>
                </a:lnTo>
                <a:lnTo>
                  <a:pt x="141" y="144"/>
                </a:lnTo>
                <a:lnTo>
                  <a:pt x="141" y="144"/>
                </a:lnTo>
                <a:lnTo>
                  <a:pt x="173" y="130"/>
                </a:lnTo>
                <a:lnTo>
                  <a:pt x="173" y="130"/>
                </a:lnTo>
                <a:lnTo>
                  <a:pt x="143" y="144"/>
                </a:lnTo>
                <a:lnTo>
                  <a:pt x="143" y="144"/>
                </a:lnTo>
                <a:lnTo>
                  <a:pt x="107" y="162"/>
                </a:lnTo>
                <a:lnTo>
                  <a:pt x="71" y="181"/>
                </a:lnTo>
                <a:lnTo>
                  <a:pt x="71" y="181"/>
                </a:lnTo>
                <a:lnTo>
                  <a:pt x="40" y="200"/>
                </a:lnTo>
                <a:lnTo>
                  <a:pt x="24" y="209"/>
                </a:lnTo>
                <a:lnTo>
                  <a:pt x="9" y="218"/>
                </a:lnTo>
                <a:lnTo>
                  <a:pt x="9" y="218"/>
                </a:lnTo>
                <a:lnTo>
                  <a:pt x="9" y="207"/>
                </a:lnTo>
                <a:lnTo>
                  <a:pt x="9" y="207"/>
                </a:lnTo>
                <a:close/>
                <a:moveTo>
                  <a:pt x="306" y="94"/>
                </a:moveTo>
                <a:lnTo>
                  <a:pt x="306" y="94"/>
                </a:lnTo>
                <a:lnTo>
                  <a:pt x="313" y="101"/>
                </a:lnTo>
                <a:lnTo>
                  <a:pt x="313" y="101"/>
                </a:lnTo>
                <a:lnTo>
                  <a:pt x="305" y="104"/>
                </a:lnTo>
                <a:lnTo>
                  <a:pt x="298" y="108"/>
                </a:lnTo>
                <a:lnTo>
                  <a:pt x="298" y="108"/>
                </a:lnTo>
                <a:lnTo>
                  <a:pt x="271" y="119"/>
                </a:lnTo>
                <a:lnTo>
                  <a:pt x="271" y="119"/>
                </a:lnTo>
                <a:lnTo>
                  <a:pt x="255" y="125"/>
                </a:lnTo>
                <a:lnTo>
                  <a:pt x="239" y="130"/>
                </a:lnTo>
                <a:lnTo>
                  <a:pt x="239" y="130"/>
                </a:lnTo>
                <a:lnTo>
                  <a:pt x="205" y="146"/>
                </a:lnTo>
                <a:lnTo>
                  <a:pt x="205" y="146"/>
                </a:lnTo>
                <a:lnTo>
                  <a:pt x="173" y="158"/>
                </a:lnTo>
                <a:lnTo>
                  <a:pt x="173" y="158"/>
                </a:lnTo>
                <a:lnTo>
                  <a:pt x="111" y="184"/>
                </a:lnTo>
                <a:lnTo>
                  <a:pt x="80" y="197"/>
                </a:lnTo>
                <a:lnTo>
                  <a:pt x="48" y="211"/>
                </a:lnTo>
                <a:lnTo>
                  <a:pt x="48" y="211"/>
                </a:lnTo>
                <a:lnTo>
                  <a:pt x="44" y="213"/>
                </a:lnTo>
                <a:lnTo>
                  <a:pt x="44" y="213"/>
                </a:lnTo>
                <a:lnTo>
                  <a:pt x="86" y="192"/>
                </a:lnTo>
                <a:lnTo>
                  <a:pt x="86" y="192"/>
                </a:lnTo>
                <a:lnTo>
                  <a:pt x="135" y="168"/>
                </a:lnTo>
                <a:lnTo>
                  <a:pt x="160" y="156"/>
                </a:lnTo>
                <a:lnTo>
                  <a:pt x="184" y="145"/>
                </a:lnTo>
                <a:lnTo>
                  <a:pt x="184" y="145"/>
                </a:lnTo>
                <a:lnTo>
                  <a:pt x="230" y="126"/>
                </a:lnTo>
                <a:lnTo>
                  <a:pt x="277" y="107"/>
                </a:lnTo>
                <a:lnTo>
                  <a:pt x="277" y="107"/>
                </a:lnTo>
                <a:lnTo>
                  <a:pt x="306" y="94"/>
                </a:lnTo>
                <a:lnTo>
                  <a:pt x="306" y="94"/>
                </a:lnTo>
                <a:close/>
                <a:moveTo>
                  <a:pt x="81" y="193"/>
                </a:moveTo>
                <a:lnTo>
                  <a:pt x="81" y="193"/>
                </a:lnTo>
                <a:lnTo>
                  <a:pt x="44" y="210"/>
                </a:lnTo>
                <a:lnTo>
                  <a:pt x="27" y="220"/>
                </a:lnTo>
                <a:lnTo>
                  <a:pt x="10" y="231"/>
                </a:lnTo>
                <a:lnTo>
                  <a:pt x="10" y="231"/>
                </a:lnTo>
                <a:lnTo>
                  <a:pt x="9" y="221"/>
                </a:lnTo>
                <a:lnTo>
                  <a:pt x="9" y="221"/>
                </a:lnTo>
                <a:lnTo>
                  <a:pt x="16" y="219"/>
                </a:lnTo>
                <a:lnTo>
                  <a:pt x="24" y="216"/>
                </a:lnTo>
                <a:lnTo>
                  <a:pt x="38" y="209"/>
                </a:lnTo>
                <a:lnTo>
                  <a:pt x="65" y="193"/>
                </a:lnTo>
                <a:lnTo>
                  <a:pt x="65" y="193"/>
                </a:lnTo>
                <a:lnTo>
                  <a:pt x="87" y="183"/>
                </a:lnTo>
                <a:lnTo>
                  <a:pt x="108" y="174"/>
                </a:lnTo>
                <a:lnTo>
                  <a:pt x="151" y="156"/>
                </a:lnTo>
                <a:lnTo>
                  <a:pt x="151" y="156"/>
                </a:lnTo>
                <a:lnTo>
                  <a:pt x="152" y="156"/>
                </a:lnTo>
                <a:lnTo>
                  <a:pt x="152" y="156"/>
                </a:lnTo>
                <a:lnTo>
                  <a:pt x="116" y="175"/>
                </a:lnTo>
                <a:lnTo>
                  <a:pt x="81" y="193"/>
                </a:lnTo>
                <a:lnTo>
                  <a:pt x="81" y="193"/>
                </a:lnTo>
                <a:close/>
                <a:moveTo>
                  <a:pt x="10" y="233"/>
                </a:moveTo>
                <a:lnTo>
                  <a:pt x="10" y="233"/>
                </a:lnTo>
                <a:lnTo>
                  <a:pt x="21" y="228"/>
                </a:lnTo>
                <a:lnTo>
                  <a:pt x="32" y="221"/>
                </a:lnTo>
                <a:lnTo>
                  <a:pt x="32" y="221"/>
                </a:lnTo>
                <a:lnTo>
                  <a:pt x="41" y="216"/>
                </a:lnTo>
                <a:lnTo>
                  <a:pt x="50" y="212"/>
                </a:lnTo>
                <a:lnTo>
                  <a:pt x="69" y="203"/>
                </a:lnTo>
                <a:lnTo>
                  <a:pt x="69" y="203"/>
                </a:lnTo>
                <a:lnTo>
                  <a:pt x="92" y="194"/>
                </a:lnTo>
                <a:lnTo>
                  <a:pt x="113" y="185"/>
                </a:lnTo>
                <a:lnTo>
                  <a:pt x="157" y="168"/>
                </a:lnTo>
                <a:lnTo>
                  <a:pt x="157" y="168"/>
                </a:lnTo>
                <a:lnTo>
                  <a:pt x="168" y="164"/>
                </a:lnTo>
                <a:lnTo>
                  <a:pt x="168" y="164"/>
                </a:lnTo>
                <a:lnTo>
                  <a:pt x="156" y="169"/>
                </a:lnTo>
                <a:lnTo>
                  <a:pt x="156" y="169"/>
                </a:lnTo>
                <a:lnTo>
                  <a:pt x="75" y="208"/>
                </a:lnTo>
                <a:lnTo>
                  <a:pt x="75" y="208"/>
                </a:lnTo>
                <a:lnTo>
                  <a:pt x="42" y="224"/>
                </a:lnTo>
                <a:lnTo>
                  <a:pt x="27" y="233"/>
                </a:lnTo>
                <a:lnTo>
                  <a:pt x="12" y="244"/>
                </a:lnTo>
                <a:lnTo>
                  <a:pt x="12" y="244"/>
                </a:lnTo>
                <a:lnTo>
                  <a:pt x="10" y="233"/>
                </a:lnTo>
                <a:lnTo>
                  <a:pt x="10" y="233"/>
                </a:lnTo>
                <a:close/>
                <a:moveTo>
                  <a:pt x="13" y="249"/>
                </a:moveTo>
                <a:lnTo>
                  <a:pt x="13" y="249"/>
                </a:lnTo>
                <a:lnTo>
                  <a:pt x="28" y="244"/>
                </a:lnTo>
                <a:lnTo>
                  <a:pt x="42" y="237"/>
                </a:lnTo>
                <a:lnTo>
                  <a:pt x="70" y="223"/>
                </a:lnTo>
                <a:lnTo>
                  <a:pt x="70" y="223"/>
                </a:lnTo>
                <a:lnTo>
                  <a:pt x="153" y="185"/>
                </a:lnTo>
                <a:lnTo>
                  <a:pt x="153" y="185"/>
                </a:lnTo>
                <a:lnTo>
                  <a:pt x="237" y="147"/>
                </a:lnTo>
                <a:lnTo>
                  <a:pt x="324" y="111"/>
                </a:lnTo>
                <a:lnTo>
                  <a:pt x="324" y="111"/>
                </a:lnTo>
                <a:lnTo>
                  <a:pt x="328" y="117"/>
                </a:lnTo>
                <a:lnTo>
                  <a:pt x="328" y="117"/>
                </a:lnTo>
                <a:lnTo>
                  <a:pt x="328" y="118"/>
                </a:lnTo>
                <a:lnTo>
                  <a:pt x="328" y="118"/>
                </a:lnTo>
                <a:lnTo>
                  <a:pt x="286" y="136"/>
                </a:lnTo>
                <a:lnTo>
                  <a:pt x="245" y="154"/>
                </a:lnTo>
                <a:lnTo>
                  <a:pt x="160" y="190"/>
                </a:lnTo>
                <a:lnTo>
                  <a:pt x="160" y="190"/>
                </a:lnTo>
                <a:lnTo>
                  <a:pt x="143" y="198"/>
                </a:lnTo>
                <a:lnTo>
                  <a:pt x="126" y="206"/>
                </a:lnTo>
                <a:lnTo>
                  <a:pt x="126" y="206"/>
                </a:lnTo>
                <a:lnTo>
                  <a:pt x="116" y="211"/>
                </a:lnTo>
                <a:lnTo>
                  <a:pt x="106" y="215"/>
                </a:lnTo>
                <a:lnTo>
                  <a:pt x="85" y="222"/>
                </a:lnTo>
                <a:lnTo>
                  <a:pt x="85" y="222"/>
                </a:lnTo>
                <a:lnTo>
                  <a:pt x="48" y="236"/>
                </a:lnTo>
                <a:lnTo>
                  <a:pt x="31" y="244"/>
                </a:lnTo>
                <a:lnTo>
                  <a:pt x="14" y="253"/>
                </a:lnTo>
                <a:lnTo>
                  <a:pt x="14" y="253"/>
                </a:lnTo>
                <a:lnTo>
                  <a:pt x="13" y="249"/>
                </a:lnTo>
                <a:lnTo>
                  <a:pt x="13" y="249"/>
                </a:lnTo>
                <a:close/>
                <a:moveTo>
                  <a:pt x="305" y="130"/>
                </a:moveTo>
                <a:lnTo>
                  <a:pt x="305" y="130"/>
                </a:lnTo>
                <a:lnTo>
                  <a:pt x="295" y="135"/>
                </a:lnTo>
                <a:lnTo>
                  <a:pt x="295" y="135"/>
                </a:lnTo>
                <a:lnTo>
                  <a:pt x="276" y="143"/>
                </a:lnTo>
                <a:lnTo>
                  <a:pt x="257" y="151"/>
                </a:lnTo>
                <a:lnTo>
                  <a:pt x="257" y="151"/>
                </a:lnTo>
                <a:lnTo>
                  <a:pt x="298" y="133"/>
                </a:lnTo>
                <a:lnTo>
                  <a:pt x="298" y="133"/>
                </a:lnTo>
                <a:lnTo>
                  <a:pt x="305" y="130"/>
                </a:lnTo>
                <a:lnTo>
                  <a:pt x="305" y="130"/>
                </a:lnTo>
                <a:close/>
                <a:moveTo>
                  <a:pt x="320" y="124"/>
                </a:moveTo>
                <a:lnTo>
                  <a:pt x="320" y="124"/>
                </a:lnTo>
                <a:lnTo>
                  <a:pt x="323" y="123"/>
                </a:lnTo>
                <a:lnTo>
                  <a:pt x="324" y="122"/>
                </a:lnTo>
                <a:lnTo>
                  <a:pt x="324" y="122"/>
                </a:lnTo>
                <a:lnTo>
                  <a:pt x="329" y="119"/>
                </a:lnTo>
                <a:lnTo>
                  <a:pt x="329" y="119"/>
                </a:lnTo>
                <a:lnTo>
                  <a:pt x="329" y="119"/>
                </a:lnTo>
                <a:lnTo>
                  <a:pt x="329" y="119"/>
                </a:lnTo>
                <a:lnTo>
                  <a:pt x="336" y="130"/>
                </a:lnTo>
                <a:lnTo>
                  <a:pt x="336" y="130"/>
                </a:lnTo>
                <a:lnTo>
                  <a:pt x="329" y="132"/>
                </a:lnTo>
                <a:lnTo>
                  <a:pt x="323" y="136"/>
                </a:lnTo>
                <a:lnTo>
                  <a:pt x="309" y="144"/>
                </a:lnTo>
                <a:lnTo>
                  <a:pt x="309" y="144"/>
                </a:lnTo>
                <a:lnTo>
                  <a:pt x="306" y="146"/>
                </a:lnTo>
                <a:lnTo>
                  <a:pt x="306" y="146"/>
                </a:lnTo>
                <a:lnTo>
                  <a:pt x="302" y="147"/>
                </a:lnTo>
                <a:lnTo>
                  <a:pt x="302" y="147"/>
                </a:lnTo>
                <a:lnTo>
                  <a:pt x="228" y="177"/>
                </a:lnTo>
                <a:lnTo>
                  <a:pt x="192" y="192"/>
                </a:lnTo>
                <a:lnTo>
                  <a:pt x="155" y="207"/>
                </a:lnTo>
                <a:lnTo>
                  <a:pt x="155" y="207"/>
                </a:lnTo>
                <a:lnTo>
                  <a:pt x="118" y="223"/>
                </a:lnTo>
                <a:lnTo>
                  <a:pt x="99" y="231"/>
                </a:lnTo>
                <a:lnTo>
                  <a:pt x="80" y="239"/>
                </a:lnTo>
                <a:lnTo>
                  <a:pt x="80" y="239"/>
                </a:lnTo>
                <a:lnTo>
                  <a:pt x="65" y="245"/>
                </a:lnTo>
                <a:lnTo>
                  <a:pt x="65" y="245"/>
                </a:lnTo>
                <a:lnTo>
                  <a:pt x="120" y="216"/>
                </a:lnTo>
                <a:lnTo>
                  <a:pt x="175" y="189"/>
                </a:lnTo>
                <a:lnTo>
                  <a:pt x="175" y="189"/>
                </a:lnTo>
                <a:lnTo>
                  <a:pt x="193" y="180"/>
                </a:lnTo>
                <a:lnTo>
                  <a:pt x="211" y="172"/>
                </a:lnTo>
                <a:lnTo>
                  <a:pt x="249" y="157"/>
                </a:lnTo>
                <a:lnTo>
                  <a:pt x="285" y="141"/>
                </a:lnTo>
                <a:lnTo>
                  <a:pt x="303" y="133"/>
                </a:lnTo>
                <a:lnTo>
                  <a:pt x="320" y="124"/>
                </a:lnTo>
                <a:lnTo>
                  <a:pt x="320" y="124"/>
                </a:lnTo>
                <a:close/>
                <a:moveTo>
                  <a:pt x="322" y="139"/>
                </a:moveTo>
                <a:lnTo>
                  <a:pt x="322" y="139"/>
                </a:lnTo>
                <a:lnTo>
                  <a:pt x="320" y="139"/>
                </a:lnTo>
                <a:lnTo>
                  <a:pt x="320" y="139"/>
                </a:lnTo>
                <a:lnTo>
                  <a:pt x="326" y="137"/>
                </a:lnTo>
                <a:lnTo>
                  <a:pt x="326" y="137"/>
                </a:lnTo>
                <a:lnTo>
                  <a:pt x="322" y="139"/>
                </a:lnTo>
                <a:lnTo>
                  <a:pt x="322" y="139"/>
                </a:lnTo>
                <a:close/>
                <a:moveTo>
                  <a:pt x="336" y="151"/>
                </a:moveTo>
                <a:lnTo>
                  <a:pt x="336" y="151"/>
                </a:lnTo>
                <a:lnTo>
                  <a:pt x="339" y="150"/>
                </a:lnTo>
                <a:lnTo>
                  <a:pt x="340" y="149"/>
                </a:lnTo>
                <a:lnTo>
                  <a:pt x="340" y="149"/>
                </a:lnTo>
                <a:lnTo>
                  <a:pt x="343" y="147"/>
                </a:lnTo>
                <a:lnTo>
                  <a:pt x="343" y="147"/>
                </a:lnTo>
                <a:lnTo>
                  <a:pt x="348" y="164"/>
                </a:lnTo>
                <a:lnTo>
                  <a:pt x="348" y="164"/>
                </a:lnTo>
                <a:lnTo>
                  <a:pt x="346" y="165"/>
                </a:lnTo>
                <a:lnTo>
                  <a:pt x="346" y="165"/>
                </a:lnTo>
                <a:lnTo>
                  <a:pt x="341" y="167"/>
                </a:lnTo>
                <a:lnTo>
                  <a:pt x="341" y="167"/>
                </a:lnTo>
                <a:lnTo>
                  <a:pt x="340" y="168"/>
                </a:lnTo>
                <a:lnTo>
                  <a:pt x="340" y="168"/>
                </a:lnTo>
                <a:lnTo>
                  <a:pt x="326" y="174"/>
                </a:lnTo>
                <a:lnTo>
                  <a:pt x="326" y="174"/>
                </a:lnTo>
                <a:lnTo>
                  <a:pt x="291" y="188"/>
                </a:lnTo>
                <a:lnTo>
                  <a:pt x="291" y="188"/>
                </a:lnTo>
                <a:lnTo>
                  <a:pt x="280" y="192"/>
                </a:lnTo>
                <a:lnTo>
                  <a:pt x="280" y="192"/>
                </a:lnTo>
                <a:lnTo>
                  <a:pt x="274" y="194"/>
                </a:lnTo>
                <a:lnTo>
                  <a:pt x="274" y="194"/>
                </a:lnTo>
                <a:lnTo>
                  <a:pt x="194" y="223"/>
                </a:lnTo>
                <a:lnTo>
                  <a:pt x="194" y="223"/>
                </a:lnTo>
                <a:lnTo>
                  <a:pt x="162" y="235"/>
                </a:lnTo>
                <a:lnTo>
                  <a:pt x="130" y="249"/>
                </a:lnTo>
                <a:lnTo>
                  <a:pt x="65" y="275"/>
                </a:lnTo>
                <a:lnTo>
                  <a:pt x="65" y="275"/>
                </a:lnTo>
                <a:lnTo>
                  <a:pt x="54" y="279"/>
                </a:lnTo>
                <a:lnTo>
                  <a:pt x="43" y="284"/>
                </a:lnTo>
                <a:lnTo>
                  <a:pt x="43" y="284"/>
                </a:lnTo>
                <a:lnTo>
                  <a:pt x="37" y="286"/>
                </a:lnTo>
                <a:lnTo>
                  <a:pt x="34" y="287"/>
                </a:lnTo>
                <a:lnTo>
                  <a:pt x="34" y="286"/>
                </a:lnTo>
                <a:lnTo>
                  <a:pt x="35" y="285"/>
                </a:lnTo>
                <a:lnTo>
                  <a:pt x="38" y="283"/>
                </a:lnTo>
                <a:lnTo>
                  <a:pt x="38" y="283"/>
                </a:lnTo>
                <a:lnTo>
                  <a:pt x="51" y="276"/>
                </a:lnTo>
                <a:lnTo>
                  <a:pt x="51" y="276"/>
                </a:lnTo>
                <a:lnTo>
                  <a:pt x="66" y="269"/>
                </a:lnTo>
                <a:lnTo>
                  <a:pt x="81" y="260"/>
                </a:lnTo>
                <a:lnTo>
                  <a:pt x="96" y="252"/>
                </a:lnTo>
                <a:lnTo>
                  <a:pt x="112" y="246"/>
                </a:lnTo>
                <a:lnTo>
                  <a:pt x="112" y="246"/>
                </a:lnTo>
                <a:lnTo>
                  <a:pt x="142" y="232"/>
                </a:lnTo>
                <a:lnTo>
                  <a:pt x="172" y="219"/>
                </a:lnTo>
                <a:lnTo>
                  <a:pt x="201" y="206"/>
                </a:lnTo>
                <a:lnTo>
                  <a:pt x="231" y="193"/>
                </a:lnTo>
                <a:lnTo>
                  <a:pt x="231" y="193"/>
                </a:lnTo>
                <a:lnTo>
                  <a:pt x="258" y="184"/>
                </a:lnTo>
                <a:lnTo>
                  <a:pt x="284" y="175"/>
                </a:lnTo>
                <a:lnTo>
                  <a:pt x="310" y="164"/>
                </a:lnTo>
                <a:lnTo>
                  <a:pt x="324" y="157"/>
                </a:lnTo>
                <a:lnTo>
                  <a:pt x="336" y="151"/>
                </a:lnTo>
                <a:lnTo>
                  <a:pt x="336" y="151"/>
                </a:lnTo>
                <a:close/>
                <a:moveTo>
                  <a:pt x="348" y="272"/>
                </a:moveTo>
                <a:lnTo>
                  <a:pt x="348" y="272"/>
                </a:lnTo>
                <a:lnTo>
                  <a:pt x="325" y="283"/>
                </a:lnTo>
                <a:lnTo>
                  <a:pt x="301" y="294"/>
                </a:lnTo>
                <a:lnTo>
                  <a:pt x="257" y="319"/>
                </a:lnTo>
                <a:lnTo>
                  <a:pt x="257" y="319"/>
                </a:lnTo>
                <a:lnTo>
                  <a:pt x="241" y="328"/>
                </a:lnTo>
                <a:lnTo>
                  <a:pt x="224" y="336"/>
                </a:lnTo>
                <a:lnTo>
                  <a:pt x="193" y="351"/>
                </a:lnTo>
                <a:lnTo>
                  <a:pt x="193" y="351"/>
                </a:lnTo>
                <a:lnTo>
                  <a:pt x="201" y="345"/>
                </a:lnTo>
                <a:lnTo>
                  <a:pt x="201" y="345"/>
                </a:lnTo>
                <a:lnTo>
                  <a:pt x="213" y="337"/>
                </a:lnTo>
                <a:lnTo>
                  <a:pt x="226" y="329"/>
                </a:lnTo>
                <a:lnTo>
                  <a:pt x="253" y="314"/>
                </a:lnTo>
                <a:lnTo>
                  <a:pt x="253" y="314"/>
                </a:lnTo>
                <a:lnTo>
                  <a:pt x="267" y="307"/>
                </a:lnTo>
                <a:lnTo>
                  <a:pt x="267" y="307"/>
                </a:lnTo>
                <a:lnTo>
                  <a:pt x="274" y="304"/>
                </a:lnTo>
                <a:lnTo>
                  <a:pt x="274" y="304"/>
                </a:lnTo>
                <a:lnTo>
                  <a:pt x="308" y="289"/>
                </a:lnTo>
                <a:lnTo>
                  <a:pt x="326" y="281"/>
                </a:lnTo>
                <a:lnTo>
                  <a:pt x="343" y="273"/>
                </a:lnTo>
                <a:lnTo>
                  <a:pt x="343" y="273"/>
                </a:lnTo>
                <a:lnTo>
                  <a:pt x="349" y="270"/>
                </a:lnTo>
                <a:lnTo>
                  <a:pt x="349" y="270"/>
                </a:lnTo>
                <a:lnTo>
                  <a:pt x="348" y="272"/>
                </a:lnTo>
                <a:lnTo>
                  <a:pt x="348" y="272"/>
                </a:lnTo>
                <a:close/>
                <a:moveTo>
                  <a:pt x="282" y="299"/>
                </a:moveTo>
                <a:lnTo>
                  <a:pt x="282" y="299"/>
                </a:lnTo>
                <a:lnTo>
                  <a:pt x="302" y="289"/>
                </a:lnTo>
                <a:lnTo>
                  <a:pt x="302" y="289"/>
                </a:lnTo>
                <a:lnTo>
                  <a:pt x="319" y="282"/>
                </a:lnTo>
                <a:lnTo>
                  <a:pt x="319" y="282"/>
                </a:lnTo>
                <a:lnTo>
                  <a:pt x="282" y="299"/>
                </a:lnTo>
                <a:lnTo>
                  <a:pt x="282" y="299"/>
                </a:lnTo>
                <a:close/>
                <a:moveTo>
                  <a:pt x="349" y="267"/>
                </a:moveTo>
                <a:lnTo>
                  <a:pt x="349" y="267"/>
                </a:lnTo>
                <a:lnTo>
                  <a:pt x="347" y="268"/>
                </a:lnTo>
                <a:lnTo>
                  <a:pt x="347" y="268"/>
                </a:lnTo>
                <a:lnTo>
                  <a:pt x="345" y="268"/>
                </a:lnTo>
                <a:lnTo>
                  <a:pt x="343" y="270"/>
                </a:lnTo>
                <a:lnTo>
                  <a:pt x="343" y="270"/>
                </a:lnTo>
                <a:lnTo>
                  <a:pt x="339" y="272"/>
                </a:lnTo>
                <a:lnTo>
                  <a:pt x="339" y="272"/>
                </a:lnTo>
                <a:lnTo>
                  <a:pt x="329" y="276"/>
                </a:lnTo>
                <a:lnTo>
                  <a:pt x="329" y="276"/>
                </a:lnTo>
                <a:lnTo>
                  <a:pt x="310" y="283"/>
                </a:lnTo>
                <a:lnTo>
                  <a:pt x="310" y="283"/>
                </a:lnTo>
                <a:lnTo>
                  <a:pt x="292" y="291"/>
                </a:lnTo>
                <a:lnTo>
                  <a:pt x="274" y="300"/>
                </a:lnTo>
                <a:lnTo>
                  <a:pt x="274" y="300"/>
                </a:lnTo>
                <a:lnTo>
                  <a:pt x="261" y="308"/>
                </a:lnTo>
                <a:lnTo>
                  <a:pt x="261" y="308"/>
                </a:lnTo>
                <a:lnTo>
                  <a:pt x="232" y="319"/>
                </a:lnTo>
                <a:lnTo>
                  <a:pt x="232" y="319"/>
                </a:lnTo>
                <a:lnTo>
                  <a:pt x="203" y="333"/>
                </a:lnTo>
                <a:lnTo>
                  <a:pt x="174" y="346"/>
                </a:lnTo>
                <a:lnTo>
                  <a:pt x="174" y="346"/>
                </a:lnTo>
                <a:lnTo>
                  <a:pt x="145" y="360"/>
                </a:lnTo>
                <a:lnTo>
                  <a:pt x="145" y="360"/>
                </a:lnTo>
                <a:lnTo>
                  <a:pt x="127" y="367"/>
                </a:lnTo>
                <a:lnTo>
                  <a:pt x="127" y="367"/>
                </a:lnTo>
                <a:lnTo>
                  <a:pt x="123" y="368"/>
                </a:lnTo>
                <a:lnTo>
                  <a:pt x="131" y="365"/>
                </a:lnTo>
                <a:lnTo>
                  <a:pt x="131" y="365"/>
                </a:lnTo>
                <a:lnTo>
                  <a:pt x="137" y="362"/>
                </a:lnTo>
                <a:lnTo>
                  <a:pt x="143" y="358"/>
                </a:lnTo>
                <a:lnTo>
                  <a:pt x="155" y="349"/>
                </a:lnTo>
                <a:lnTo>
                  <a:pt x="155" y="349"/>
                </a:lnTo>
                <a:lnTo>
                  <a:pt x="169" y="340"/>
                </a:lnTo>
                <a:lnTo>
                  <a:pt x="183" y="333"/>
                </a:lnTo>
                <a:lnTo>
                  <a:pt x="183" y="333"/>
                </a:lnTo>
                <a:lnTo>
                  <a:pt x="213" y="316"/>
                </a:lnTo>
                <a:lnTo>
                  <a:pt x="245" y="301"/>
                </a:lnTo>
                <a:lnTo>
                  <a:pt x="245" y="301"/>
                </a:lnTo>
                <a:lnTo>
                  <a:pt x="250" y="299"/>
                </a:lnTo>
                <a:lnTo>
                  <a:pt x="250" y="299"/>
                </a:lnTo>
                <a:lnTo>
                  <a:pt x="300" y="278"/>
                </a:lnTo>
                <a:lnTo>
                  <a:pt x="327" y="267"/>
                </a:lnTo>
                <a:lnTo>
                  <a:pt x="351" y="256"/>
                </a:lnTo>
                <a:lnTo>
                  <a:pt x="351" y="256"/>
                </a:lnTo>
                <a:lnTo>
                  <a:pt x="349" y="267"/>
                </a:lnTo>
                <a:lnTo>
                  <a:pt x="349" y="267"/>
                </a:lnTo>
                <a:close/>
                <a:moveTo>
                  <a:pt x="352" y="253"/>
                </a:moveTo>
                <a:lnTo>
                  <a:pt x="352" y="253"/>
                </a:lnTo>
                <a:lnTo>
                  <a:pt x="305" y="272"/>
                </a:lnTo>
                <a:lnTo>
                  <a:pt x="260" y="291"/>
                </a:lnTo>
                <a:lnTo>
                  <a:pt x="260" y="291"/>
                </a:lnTo>
                <a:lnTo>
                  <a:pt x="197" y="316"/>
                </a:lnTo>
                <a:lnTo>
                  <a:pt x="197" y="316"/>
                </a:lnTo>
                <a:lnTo>
                  <a:pt x="170" y="329"/>
                </a:lnTo>
                <a:lnTo>
                  <a:pt x="142" y="341"/>
                </a:lnTo>
                <a:lnTo>
                  <a:pt x="142" y="341"/>
                </a:lnTo>
                <a:lnTo>
                  <a:pt x="114" y="355"/>
                </a:lnTo>
                <a:lnTo>
                  <a:pt x="114" y="355"/>
                </a:lnTo>
                <a:lnTo>
                  <a:pt x="105" y="359"/>
                </a:lnTo>
                <a:lnTo>
                  <a:pt x="97" y="363"/>
                </a:lnTo>
                <a:lnTo>
                  <a:pt x="97" y="363"/>
                </a:lnTo>
                <a:lnTo>
                  <a:pt x="99" y="362"/>
                </a:lnTo>
                <a:lnTo>
                  <a:pt x="102" y="359"/>
                </a:lnTo>
                <a:lnTo>
                  <a:pt x="107" y="354"/>
                </a:lnTo>
                <a:lnTo>
                  <a:pt x="107" y="354"/>
                </a:lnTo>
                <a:lnTo>
                  <a:pt x="113" y="349"/>
                </a:lnTo>
                <a:lnTo>
                  <a:pt x="120" y="345"/>
                </a:lnTo>
                <a:lnTo>
                  <a:pt x="134" y="337"/>
                </a:lnTo>
                <a:lnTo>
                  <a:pt x="149" y="330"/>
                </a:lnTo>
                <a:lnTo>
                  <a:pt x="164" y="323"/>
                </a:lnTo>
                <a:lnTo>
                  <a:pt x="164" y="323"/>
                </a:lnTo>
                <a:lnTo>
                  <a:pt x="173" y="316"/>
                </a:lnTo>
                <a:lnTo>
                  <a:pt x="183" y="311"/>
                </a:lnTo>
                <a:lnTo>
                  <a:pt x="183" y="311"/>
                </a:lnTo>
                <a:lnTo>
                  <a:pt x="230" y="292"/>
                </a:lnTo>
                <a:lnTo>
                  <a:pt x="230" y="292"/>
                </a:lnTo>
                <a:lnTo>
                  <a:pt x="233" y="290"/>
                </a:lnTo>
                <a:lnTo>
                  <a:pt x="233" y="290"/>
                </a:lnTo>
                <a:lnTo>
                  <a:pt x="274" y="274"/>
                </a:lnTo>
                <a:lnTo>
                  <a:pt x="293" y="266"/>
                </a:lnTo>
                <a:lnTo>
                  <a:pt x="313" y="257"/>
                </a:lnTo>
                <a:lnTo>
                  <a:pt x="313" y="257"/>
                </a:lnTo>
                <a:lnTo>
                  <a:pt x="337" y="247"/>
                </a:lnTo>
                <a:lnTo>
                  <a:pt x="337" y="247"/>
                </a:lnTo>
                <a:lnTo>
                  <a:pt x="346" y="244"/>
                </a:lnTo>
                <a:lnTo>
                  <a:pt x="353" y="238"/>
                </a:lnTo>
                <a:lnTo>
                  <a:pt x="353" y="238"/>
                </a:lnTo>
                <a:lnTo>
                  <a:pt x="352" y="253"/>
                </a:lnTo>
                <a:lnTo>
                  <a:pt x="352" y="253"/>
                </a:lnTo>
                <a:close/>
                <a:moveTo>
                  <a:pt x="85" y="356"/>
                </a:moveTo>
                <a:lnTo>
                  <a:pt x="85" y="356"/>
                </a:lnTo>
                <a:lnTo>
                  <a:pt x="124" y="338"/>
                </a:lnTo>
                <a:lnTo>
                  <a:pt x="164" y="319"/>
                </a:lnTo>
                <a:lnTo>
                  <a:pt x="164" y="319"/>
                </a:lnTo>
                <a:lnTo>
                  <a:pt x="149" y="329"/>
                </a:lnTo>
                <a:lnTo>
                  <a:pt x="149" y="329"/>
                </a:lnTo>
                <a:lnTo>
                  <a:pt x="133" y="337"/>
                </a:lnTo>
                <a:lnTo>
                  <a:pt x="117" y="344"/>
                </a:lnTo>
                <a:lnTo>
                  <a:pt x="117" y="344"/>
                </a:lnTo>
                <a:lnTo>
                  <a:pt x="111" y="348"/>
                </a:lnTo>
                <a:lnTo>
                  <a:pt x="105" y="352"/>
                </a:lnTo>
                <a:lnTo>
                  <a:pt x="94" y="362"/>
                </a:lnTo>
                <a:lnTo>
                  <a:pt x="94" y="362"/>
                </a:lnTo>
                <a:lnTo>
                  <a:pt x="85" y="356"/>
                </a:lnTo>
                <a:lnTo>
                  <a:pt x="85" y="356"/>
                </a:lnTo>
                <a:close/>
                <a:moveTo>
                  <a:pt x="69" y="344"/>
                </a:moveTo>
                <a:lnTo>
                  <a:pt x="69" y="344"/>
                </a:lnTo>
                <a:lnTo>
                  <a:pt x="77" y="342"/>
                </a:lnTo>
                <a:lnTo>
                  <a:pt x="86" y="339"/>
                </a:lnTo>
                <a:lnTo>
                  <a:pt x="100" y="332"/>
                </a:lnTo>
                <a:lnTo>
                  <a:pt x="115" y="323"/>
                </a:lnTo>
                <a:lnTo>
                  <a:pt x="129" y="315"/>
                </a:lnTo>
                <a:lnTo>
                  <a:pt x="129" y="315"/>
                </a:lnTo>
                <a:lnTo>
                  <a:pt x="149" y="306"/>
                </a:lnTo>
                <a:lnTo>
                  <a:pt x="170" y="297"/>
                </a:lnTo>
                <a:lnTo>
                  <a:pt x="211" y="281"/>
                </a:lnTo>
                <a:lnTo>
                  <a:pt x="211" y="281"/>
                </a:lnTo>
                <a:lnTo>
                  <a:pt x="248" y="266"/>
                </a:lnTo>
                <a:lnTo>
                  <a:pt x="285" y="252"/>
                </a:lnTo>
                <a:lnTo>
                  <a:pt x="285" y="252"/>
                </a:lnTo>
                <a:lnTo>
                  <a:pt x="256" y="266"/>
                </a:lnTo>
                <a:lnTo>
                  <a:pt x="256" y="266"/>
                </a:lnTo>
                <a:lnTo>
                  <a:pt x="243" y="272"/>
                </a:lnTo>
                <a:lnTo>
                  <a:pt x="230" y="277"/>
                </a:lnTo>
                <a:lnTo>
                  <a:pt x="205" y="286"/>
                </a:lnTo>
                <a:lnTo>
                  <a:pt x="205" y="286"/>
                </a:lnTo>
                <a:lnTo>
                  <a:pt x="186" y="293"/>
                </a:lnTo>
                <a:lnTo>
                  <a:pt x="168" y="301"/>
                </a:lnTo>
                <a:lnTo>
                  <a:pt x="149" y="310"/>
                </a:lnTo>
                <a:lnTo>
                  <a:pt x="132" y="320"/>
                </a:lnTo>
                <a:lnTo>
                  <a:pt x="132" y="320"/>
                </a:lnTo>
                <a:lnTo>
                  <a:pt x="119" y="328"/>
                </a:lnTo>
                <a:lnTo>
                  <a:pt x="105" y="336"/>
                </a:lnTo>
                <a:lnTo>
                  <a:pt x="92" y="344"/>
                </a:lnTo>
                <a:lnTo>
                  <a:pt x="87" y="349"/>
                </a:lnTo>
                <a:lnTo>
                  <a:pt x="82" y="354"/>
                </a:lnTo>
                <a:lnTo>
                  <a:pt x="82" y="354"/>
                </a:lnTo>
                <a:lnTo>
                  <a:pt x="69" y="344"/>
                </a:lnTo>
                <a:lnTo>
                  <a:pt x="69" y="344"/>
                </a:lnTo>
                <a:close/>
                <a:moveTo>
                  <a:pt x="270" y="275"/>
                </a:moveTo>
                <a:lnTo>
                  <a:pt x="270" y="275"/>
                </a:lnTo>
                <a:lnTo>
                  <a:pt x="282" y="270"/>
                </a:lnTo>
                <a:lnTo>
                  <a:pt x="282" y="270"/>
                </a:lnTo>
                <a:lnTo>
                  <a:pt x="270" y="275"/>
                </a:lnTo>
                <a:lnTo>
                  <a:pt x="270" y="275"/>
                </a:lnTo>
                <a:close/>
                <a:moveTo>
                  <a:pt x="338" y="245"/>
                </a:moveTo>
                <a:lnTo>
                  <a:pt x="338" y="245"/>
                </a:lnTo>
                <a:lnTo>
                  <a:pt x="344" y="242"/>
                </a:lnTo>
                <a:lnTo>
                  <a:pt x="344" y="242"/>
                </a:lnTo>
                <a:lnTo>
                  <a:pt x="350" y="237"/>
                </a:lnTo>
                <a:lnTo>
                  <a:pt x="341" y="244"/>
                </a:lnTo>
                <a:lnTo>
                  <a:pt x="341" y="244"/>
                </a:lnTo>
                <a:lnTo>
                  <a:pt x="338" y="245"/>
                </a:lnTo>
                <a:lnTo>
                  <a:pt x="338" y="245"/>
                </a:lnTo>
                <a:close/>
                <a:moveTo>
                  <a:pt x="331" y="246"/>
                </a:moveTo>
                <a:lnTo>
                  <a:pt x="331" y="246"/>
                </a:lnTo>
                <a:lnTo>
                  <a:pt x="315" y="254"/>
                </a:lnTo>
                <a:lnTo>
                  <a:pt x="315" y="254"/>
                </a:lnTo>
                <a:lnTo>
                  <a:pt x="301" y="260"/>
                </a:lnTo>
                <a:lnTo>
                  <a:pt x="301" y="260"/>
                </a:lnTo>
                <a:lnTo>
                  <a:pt x="231" y="289"/>
                </a:lnTo>
                <a:lnTo>
                  <a:pt x="231" y="289"/>
                </a:lnTo>
                <a:lnTo>
                  <a:pt x="219" y="293"/>
                </a:lnTo>
                <a:lnTo>
                  <a:pt x="219" y="293"/>
                </a:lnTo>
                <a:lnTo>
                  <a:pt x="186" y="307"/>
                </a:lnTo>
                <a:lnTo>
                  <a:pt x="186" y="307"/>
                </a:lnTo>
                <a:lnTo>
                  <a:pt x="180" y="310"/>
                </a:lnTo>
                <a:lnTo>
                  <a:pt x="180" y="310"/>
                </a:lnTo>
                <a:lnTo>
                  <a:pt x="142" y="327"/>
                </a:lnTo>
                <a:lnTo>
                  <a:pt x="106" y="343"/>
                </a:lnTo>
                <a:lnTo>
                  <a:pt x="106" y="343"/>
                </a:lnTo>
                <a:lnTo>
                  <a:pt x="91" y="351"/>
                </a:lnTo>
                <a:lnTo>
                  <a:pt x="91" y="351"/>
                </a:lnTo>
                <a:lnTo>
                  <a:pt x="86" y="353"/>
                </a:lnTo>
                <a:lnTo>
                  <a:pt x="86" y="352"/>
                </a:lnTo>
                <a:lnTo>
                  <a:pt x="87" y="352"/>
                </a:lnTo>
                <a:lnTo>
                  <a:pt x="93" y="347"/>
                </a:lnTo>
                <a:lnTo>
                  <a:pt x="93" y="347"/>
                </a:lnTo>
                <a:lnTo>
                  <a:pt x="103" y="341"/>
                </a:lnTo>
                <a:lnTo>
                  <a:pt x="113" y="335"/>
                </a:lnTo>
                <a:lnTo>
                  <a:pt x="113" y="335"/>
                </a:lnTo>
                <a:lnTo>
                  <a:pt x="141" y="318"/>
                </a:lnTo>
                <a:lnTo>
                  <a:pt x="155" y="310"/>
                </a:lnTo>
                <a:lnTo>
                  <a:pt x="171" y="303"/>
                </a:lnTo>
                <a:lnTo>
                  <a:pt x="171" y="303"/>
                </a:lnTo>
                <a:lnTo>
                  <a:pt x="203" y="290"/>
                </a:lnTo>
                <a:lnTo>
                  <a:pt x="236" y="276"/>
                </a:lnTo>
                <a:lnTo>
                  <a:pt x="236" y="276"/>
                </a:lnTo>
                <a:lnTo>
                  <a:pt x="251" y="271"/>
                </a:lnTo>
                <a:lnTo>
                  <a:pt x="265" y="264"/>
                </a:lnTo>
                <a:lnTo>
                  <a:pt x="292" y="251"/>
                </a:lnTo>
                <a:lnTo>
                  <a:pt x="292" y="251"/>
                </a:lnTo>
                <a:lnTo>
                  <a:pt x="313" y="241"/>
                </a:lnTo>
                <a:lnTo>
                  <a:pt x="313" y="241"/>
                </a:lnTo>
                <a:lnTo>
                  <a:pt x="335" y="231"/>
                </a:lnTo>
                <a:lnTo>
                  <a:pt x="354" y="220"/>
                </a:lnTo>
                <a:lnTo>
                  <a:pt x="354" y="220"/>
                </a:lnTo>
                <a:lnTo>
                  <a:pt x="355" y="220"/>
                </a:lnTo>
                <a:lnTo>
                  <a:pt x="355" y="220"/>
                </a:lnTo>
                <a:lnTo>
                  <a:pt x="354" y="234"/>
                </a:lnTo>
                <a:lnTo>
                  <a:pt x="354" y="234"/>
                </a:lnTo>
                <a:lnTo>
                  <a:pt x="348" y="236"/>
                </a:lnTo>
                <a:lnTo>
                  <a:pt x="342" y="239"/>
                </a:lnTo>
                <a:lnTo>
                  <a:pt x="331" y="246"/>
                </a:lnTo>
                <a:lnTo>
                  <a:pt x="331" y="246"/>
                </a:lnTo>
                <a:close/>
                <a:moveTo>
                  <a:pt x="353" y="218"/>
                </a:moveTo>
                <a:lnTo>
                  <a:pt x="353" y="218"/>
                </a:lnTo>
                <a:lnTo>
                  <a:pt x="346" y="220"/>
                </a:lnTo>
                <a:lnTo>
                  <a:pt x="339" y="223"/>
                </a:lnTo>
                <a:lnTo>
                  <a:pt x="326" y="231"/>
                </a:lnTo>
                <a:lnTo>
                  <a:pt x="326" y="231"/>
                </a:lnTo>
                <a:lnTo>
                  <a:pt x="317" y="236"/>
                </a:lnTo>
                <a:lnTo>
                  <a:pt x="317" y="236"/>
                </a:lnTo>
                <a:lnTo>
                  <a:pt x="291" y="247"/>
                </a:lnTo>
                <a:lnTo>
                  <a:pt x="291" y="247"/>
                </a:lnTo>
                <a:lnTo>
                  <a:pt x="227" y="272"/>
                </a:lnTo>
                <a:lnTo>
                  <a:pt x="164" y="298"/>
                </a:lnTo>
                <a:lnTo>
                  <a:pt x="164" y="298"/>
                </a:lnTo>
                <a:lnTo>
                  <a:pt x="136" y="309"/>
                </a:lnTo>
                <a:lnTo>
                  <a:pt x="110" y="323"/>
                </a:lnTo>
                <a:lnTo>
                  <a:pt x="110" y="323"/>
                </a:lnTo>
                <a:lnTo>
                  <a:pt x="84" y="337"/>
                </a:lnTo>
                <a:lnTo>
                  <a:pt x="84" y="337"/>
                </a:lnTo>
                <a:lnTo>
                  <a:pt x="73" y="341"/>
                </a:lnTo>
                <a:lnTo>
                  <a:pt x="70" y="342"/>
                </a:lnTo>
                <a:lnTo>
                  <a:pt x="74" y="340"/>
                </a:lnTo>
                <a:lnTo>
                  <a:pt x="74" y="340"/>
                </a:lnTo>
                <a:lnTo>
                  <a:pt x="82" y="335"/>
                </a:lnTo>
                <a:lnTo>
                  <a:pt x="90" y="330"/>
                </a:lnTo>
                <a:lnTo>
                  <a:pt x="90" y="330"/>
                </a:lnTo>
                <a:lnTo>
                  <a:pt x="149" y="297"/>
                </a:lnTo>
                <a:lnTo>
                  <a:pt x="179" y="282"/>
                </a:lnTo>
                <a:lnTo>
                  <a:pt x="210" y="268"/>
                </a:lnTo>
                <a:lnTo>
                  <a:pt x="210" y="268"/>
                </a:lnTo>
                <a:lnTo>
                  <a:pt x="232" y="258"/>
                </a:lnTo>
                <a:lnTo>
                  <a:pt x="232" y="258"/>
                </a:lnTo>
                <a:lnTo>
                  <a:pt x="283" y="234"/>
                </a:lnTo>
                <a:lnTo>
                  <a:pt x="283" y="234"/>
                </a:lnTo>
                <a:lnTo>
                  <a:pt x="319" y="219"/>
                </a:lnTo>
                <a:lnTo>
                  <a:pt x="337" y="211"/>
                </a:lnTo>
                <a:lnTo>
                  <a:pt x="346" y="206"/>
                </a:lnTo>
                <a:lnTo>
                  <a:pt x="354" y="201"/>
                </a:lnTo>
                <a:lnTo>
                  <a:pt x="354" y="201"/>
                </a:lnTo>
                <a:lnTo>
                  <a:pt x="354" y="201"/>
                </a:lnTo>
                <a:lnTo>
                  <a:pt x="354" y="201"/>
                </a:lnTo>
                <a:lnTo>
                  <a:pt x="355" y="219"/>
                </a:lnTo>
                <a:lnTo>
                  <a:pt x="355" y="219"/>
                </a:lnTo>
                <a:lnTo>
                  <a:pt x="353" y="218"/>
                </a:lnTo>
                <a:lnTo>
                  <a:pt x="353" y="218"/>
                </a:lnTo>
                <a:close/>
                <a:moveTo>
                  <a:pt x="277" y="235"/>
                </a:moveTo>
                <a:lnTo>
                  <a:pt x="277" y="235"/>
                </a:lnTo>
                <a:lnTo>
                  <a:pt x="299" y="225"/>
                </a:lnTo>
                <a:lnTo>
                  <a:pt x="320" y="217"/>
                </a:lnTo>
                <a:lnTo>
                  <a:pt x="320" y="217"/>
                </a:lnTo>
                <a:lnTo>
                  <a:pt x="318" y="218"/>
                </a:lnTo>
                <a:lnTo>
                  <a:pt x="318" y="218"/>
                </a:lnTo>
                <a:lnTo>
                  <a:pt x="277" y="235"/>
                </a:lnTo>
                <a:lnTo>
                  <a:pt x="277" y="235"/>
                </a:lnTo>
                <a:close/>
                <a:moveTo>
                  <a:pt x="354" y="199"/>
                </a:moveTo>
                <a:lnTo>
                  <a:pt x="354" y="199"/>
                </a:lnTo>
                <a:lnTo>
                  <a:pt x="353" y="199"/>
                </a:lnTo>
                <a:lnTo>
                  <a:pt x="353" y="199"/>
                </a:lnTo>
                <a:lnTo>
                  <a:pt x="336" y="208"/>
                </a:lnTo>
                <a:lnTo>
                  <a:pt x="318" y="215"/>
                </a:lnTo>
                <a:lnTo>
                  <a:pt x="284" y="229"/>
                </a:lnTo>
                <a:lnTo>
                  <a:pt x="284" y="229"/>
                </a:lnTo>
                <a:lnTo>
                  <a:pt x="254" y="245"/>
                </a:lnTo>
                <a:lnTo>
                  <a:pt x="223" y="259"/>
                </a:lnTo>
                <a:lnTo>
                  <a:pt x="223" y="259"/>
                </a:lnTo>
                <a:lnTo>
                  <a:pt x="176" y="278"/>
                </a:lnTo>
                <a:lnTo>
                  <a:pt x="127" y="298"/>
                </a:lnTo>
                <a:lnTo>
                  <a:pt x="127" y="298"/>
                </a:lnTo>
                <a:lnTo>
                  <a:pt x="99" y="311"/>
                </a:lnTo>
                <a:lnTo>
                  <a:pt x="70" y="325"/>
                </a:lnTo>
                <a:lnTo>
                  <a:pt x="70" y="325"/>
                </a:lnTo>
                <a:lnTo>
                  <a:pt x="64" y="327"/>
                </a:lnTo>
                <a:lnTo>
                  <a:pt x="62" y="329"/>
                </a:lnTo>
                <a:lnTo>
                  <a:pt x="59" y="331"/>
                </a:lnTo>
                <a:lnTo>
                  <a:pt x="59" y="331"/>
                </a:lnTo>
                <a:lnTo>
                  <a:pt x="66" y="325"/>
                </a:lnTo>
                <a:lnTo>
                  <a:pt x="72" y="320"/>
                </a:lnTo>
                <a:lnTo>
                  <a:pt x="72" y="320"/>
                </a:lnTo>
                <a:lnTo>
                  <a:pt x="87" y="312"/>
                </a:lnTo>
                <a:lnTo>
                  <a:pt x="101" y="306"/>
                </a:lnTo>
                <a:lnTo>
                  <a:pt x="101" y="306"/>
                </a:lnTo>
                <a:lnTo>
                  <a:pt x="158" y="277"/>
                </a:lnTo>
                <a:lnTo>
                  <a:pt x="216" y="248"/>
                </a:lnTo>
                <a:lnTo>
                  <a:pt x="216" y="248"/>
                </a:lnTo>
                <a:lnTo>
                  <a:pt x="282" y="220"/>
                </a:lnTo>
                <a:lnTo>
                  <a:pt x="314" y="206"/>
                </a:lnTo>
                <a:lnTo>
                  <a:pt x="347" y="192"/>
                </a:lnTo>
                <a:lnTo>
                  <a:pt x="347" y="192"/>
                </a:lnTo>
                <a:lnTo>
                  <a:pt x="349" y="191"/>
                </a:lnTo>
                <a:lnTo>
                  <a:pt x="349" y="191"/>
                </a:lnTo>
                <a:lnTo>
                  <a:pt x="353" y="189"/>
                </a:lnTo>
                <a:lnTo>
                  <a:pt x="353" y="189"/>
                </a:lnTo>
                <a:lnTo>
                  <a:pt x="354" y="199"/>
                </a:lnTo>
                <a:lnTo>
                  <a:pt x="354" y="199"/>
                </a:lnTo>
                <a:close/>
                <a:moveTo>
                  <a:pt x="255" y="229"/>
                </a:moveTo>
                <a:lnTo>
                  <a:pt x="255" y="229"/>
                </a:lnTo>
                <a:lnTo>
                  <a:pt x="282" y="217"/>
                </a:lnTo>
                <a:lnTo>
                  <a:pt x="282" y="217"/>
                </a:lnTo>
                <a:lnTo>
                  <a:pt x="317" y="202"/>
                </a:lnTo>
                <a:lnTo>
                  <a:pt x="317" y="202"/>
                </a:lnTo>
                <a:lnTo>
                  <a:pt x="333" y="196"/>
                </a:lnTo>
                <a:lnTo>
                  <a:pt x="333" y="196"/>
                </a:lnTo>
                <a:lnTo>
                  <a:pt x="334" y="195"/>
                </a:lnTo>
                <a:lnTo>
                  <a:pt x="334" y="195"/>
                </a:lnTo>
                <a:lnTo>
                  <a:pt x="294" y="213"/>
                </a:lnTo>
                <a:lnTo>
                  <a:pt x="255" y="229"/>
                </a:lnTo>
                <a:lnTo>
                  <a:pt x="255" y="229"/>
                </a:lnTo>
                <a:close/>
                <a:moveTo>
                  <a:pt x="215" y="246"/>
                </a:moveTo>
                <a:lnTo>
                  <a:pt x="215" y="246"/>
                </a:lnTo>
                <a:lnTo>
                  <a:pt x="213" y="247"/>
                </a:lnTo>
                <a:lnTo>
                  <a:pt x="213" y="247"/>
                </a:lnTo>
                <a:lnTo>
                  <a:pt x="152" y="272"/>
                </a:lnTo>
                <a:lnTo>
                  <a:pt x="122" y="285"/>
                </a:lnTo>
                <a:lnTo>
                  <a:pt x="92" y="298"/>
                </a:lnTo>
                <a:lnTo>
                  <a:pt x="92" y="298"/>
                </a:lnTo>
                <a:lnTo>
                  <a:pt x="74" y="306"/>
                </a:lnTo>
                <a:lnTo>
                  <a:pt x="57" y="313"/>
                </a:lnTo>
                <a:lnTo>
                  <a:pt x="57" y="313"/>
                </a:lnTo>
                <a:lnTo>
                  <a:pt x="52" y="315"/>
                </a:lnTo>
                <a:lnTo>
                  <a:pt x="48" y="317"/>
                </a:lnTo>
                <a:lnTo>
                  <a:pt x="48" y="317"/>
                </a:lnTo>
                <a:lnTo>
                  <a:pt x="54" y="313"/>
                </a:lnTo>
                <a:lnTo>
                  <a:pt x="60" y="310"/>
                </a:lnTo>
                <a:lnTo>
                  <a:pt x="60" y="310"/>
                </a:lnTo>
                <a:lnTo>
                  <a:pt x="90" y="294"/>
                </a:lnTo>
                <a:lnTo>
                  <a:pt x="119" y="277"/>
                </a:lnTo>
                <a:lnTo>
                  <a:pt x="119" y="277"/>
                </a:lnTo>
                <a:lnTo>
                  <a:pt x="151" y="261"/>
                </a:lnTo>
                <a:lnTo>
                  <a:pt x="184" y="246"/>
                </a:lnTo>
                <a:lnTo>
                  <a:pt x="216" y="231"/>
                </a:lnTo>
                <a:lnTo>
                  <a:pt x="249" y="217"/>
                </a:lnTo>
                <a:lnTo>
                  <a:pt x="249" y="217"/>
                </a:lnTo>
                <a:lnTo>
                  <a:pt x="306" y="194"/>
                </a:lnTo>
                <a:lnTo>
                  <a:pt x="306" y="194"/>
                </a:lnTo>
                <a:lnTo>
                  <a:pt x="320" y="188"/>
                </a:lnTo>
                <a:lnTo>
                  <a:pt x="335" y="181"/>
                </a:lnTo>
                <a:lnTo>
                  <a:pt x="335" y="181"/>
                </a:lnTo>
                <a:lnTo>
                  <a:pt x="337" y="179"/>
                </a:lnTo>
                <a:lnTo>
                  <a:pt x="337" y="179"/>
                </a:lnTo>
                <a:lnTo>
                  <a:pt x="350" y="173"/>
                </a:lnTo>
                <a:lnTo>
                  <a:pt x="350" y="173"/>
                </a:lnTo>
                <a:lnTo>
                  <a:pt x="350" y="173"/>
                </a:lnTo>
                <a:lnTo>
                  <a:pt x="350" y="173"/>
                </a:lnTo>
                <a:lnTo>
                  <a:pt x="353" y="186"/>
                </a:lnTo>
                <a:lnTo>
                  <a:pt x="353" y="186"/>
                </a:lnTo>
                <a:lnTo>
                  <a:pt x="317" y="199"/>
                </a:lnTo>
                <a:lnTo>
                  <a:pt x="283" y="214"/>
                </a:lnTo>
                <a:lnTo>
                  <a:pt x="250" y="229"/>
                </a:lnTo>
                <a:lnTo>
                  <a:pt x="215" y="246"/>
                </a:lnTo>
                <a:lnTo>
                  <a:pt x="215" y="246"/>
                </a:lnTo>
                <a:close/>
                <a:moveTo>
                  <a:pt x="350" y="171"/>
                </a:moveTo>
                <a:lnTo>
                  <a:pt x="350" y="171"/>
                </a:lnTo>
                <a:lnTo>
                  <a:pt x="349" y="171"/>
                </a:lnTo>
                <a:lnTo>
                  <a:pt x="349" y="171"/>
                </a:lnTo>
                <a:lnTo>
                  <a:pt x="343" y="173"/>
                </a:lnTo>
                <a:lnTo>
                  <a:pt x="337" y="177"/>
                </a:lnTo>
                <a:lnTo>
                  <a:pt x="337" y="177"/>
                </a:lnTo>
                <a:lnTo>
                  <a:pt x="323" y="181"/>
                </a:lnTo>
                <a:lnTo>
                  <a:pt x="323" y="181"/>
                </a:lnTo>
                <a:lnTo>
                  <a:pt x="293" y="192"/>
                </a:lnTo>
                <a:lnTo>
                  <a:pt x="263" y="203"/>
                </a:lnTo>
                <a:lnTo>
                  <a:pt x="233" y="216"/>
                </a:lnTo>
                <a:lnTo>
                  <a:pt x="204" y="229"/>
                </a:lnTo>
                <a:lnTo>
                  <a:pt x="204" y="229"/>
                </a:lnTo>
                <a:lnTo>
                  <a:pt x="174" y="244"/>
                </a:lnTo>
                <a:lnTo>
                  <a:pt x="142" y="257"/>
                </a:lnTo>
                <a:lnTo>
                  <a:pt x="112" y="270"/>
                </a:lnTo>
                <a:lnTo>
                  <a:pt x="81" y="284"/>
                </a:lnTo>
                <a:lnTo>
                  <a:pt x="81" y="284"/>
                </a:lnTo>
                <a:lnTo>
                  <a:pt x="64" y="291"/>
                </a:lnTo>
                <a:lnTo>
                  <a:pt x="48" y="298"/>
                </a:lnTo>
                <a:lnTo>
                  <a:pt x="48" y="298"/>
                </a:lnTo>
                <a:lnTo>
                  <a:pt x="42" y="299"/>
                </a:lnTo>
                <a:lnTo>
                  <a:pt x="36" y="301"/>
                </a:lnTo>
                <a:lnTo>
                  <a:pt x="36" y="301"/>
                </a:lnTo>
                <a:lnTo>
                  <a:pt x="48" y="294"/>
                </a:lnTo>
                <a:lnTo>
                  <a:pt x="48" y="294"/>
                </a:lnTo>
                <a:lnTo>
                  <a:pt x="63" y="286"/>
                </a:lnTo>
                <a:lnTo>
                  <a:pt x="80" y="278"/>
                </a:lnTo>
                <a:lnTo>
                  <a:pt x="111" y="264"/>
                </a:lnTo>
                <a:lnTo>
                  <a:pt x="111" y="264"/>
                </a:lnTo>
                <a:lnTo>
                  <a:pt x="144" y="249"/>
                </a:lnTo>
                <a:lnTo>
                  <a:pt x="179" y="234"/>
                </a:lnTo>
                <a:lnTo>
                  <a:pt x="249" y="206"/>
                </a:lnTo>
                <a:lnTo>
                  <a:pt x="249" y="206"/>
                </a:lnTo>
                <a:lnTo>
                  <a:pt x="279" y="195"/>
                </a:lnTo>
                <a:lnTo>
                  <a:pt x="309" y="184"/>
                </a:lnTo>
                <a:lnTo>
                  <a:pt x="309" y="184"/>
                </a:lnTo>
                <a:lnTo>
                  <a:pt x="320" y="180"/>
                </a:lnTo>
                <a:lnTo>
                  <a:pt x="332" y="175"/>
                </a:lnTo>
                <a:lnTo>
                  <a:pt x="332" y="175"/>
                </a:lnTo>
                <a:lnTo>
                  <a:pt x="342" y="169"/>
                </a:lnTo>
                <a:lnTo>
                  <a:pt x="342" y="169"/>
                </a:lnTo>
                <a:lnTo>
                  <a:pt x="349" y="166"/>
                </a:lnTo>
                <a:lnTo>
                  <a:pt x="349" y="166"/>
                </a:lnTo>
                <a:lnTo>
                  <a:pt x="350" y="171"/>
                </a:lnTo>
                <a:lnTo>
                  <a:pt x="350" y="171"/>
                </a:lnTo>
                <a:close/>
                <a:moveTo>
                  <a:pt x="58" y="333"/>
                </a:moveTo>
                <a:lnTo>
                  <a:pt x="58" y="333"/>
                </a:lnTo>
                <a:lnTo>
                  <a:pt x="58" y="333"/>
                </a:lnTo>
                <a:lnTo>
                  <a:pt x="58" y="333"/>
                </a:lnTo>
                <a:lnTo>
                  <a:pt x="94" y="316"/>
                </a:lnTo>
                <a:lnTo>
                  <a:pt x="129" y="300"/>
                </a:lnTo>
                <a:lnTo>
                  <a:pt x="129" y="300"/>
                </a:lnTo>
                <a:lnTo>
                  <a:pt x="154" y="289"/>
                </a:lnTo>
                <a:lnTo>
                  <a:pt x="180" y="279"/>
                </a:lnTo>
                <a:lnTo>
                  <a:pt x="180" y="279"/>
                </a:lnTo>
                <a:lnTo>
                  <a:pt x="154" y="291"/>
                </a:lnTo>
                <a:lnTo>
                  <a:pt x="129" y="305"/>
                </a:lnTo>
                <a:lnTo>
                  <a:pt x="129" y="305"/>
                </a:lnTo>
                <a:lnTo>
                  <a:pt x="97" y="323"/>
                </a:lnTo>
                <a:lnTo>
                  <a:pt x="82" y="332"/>
                </a:lnTo>
                <a:lnTo>
                  <a:pt x="67" y="342"/>
                </a:lnTo>
                <a:lnTo>
                  <a:pt x="67" y="342"/>
                </a:lnTo>
                <a:lnTo>
                  <a:pt x="58" y="333"/>
                </a:lnTo>
                <a:lnTo>
                  <a:pt x="58" y="333"/>
                </a:lnTo>
                <a:close/>
                <a:moveTo>
                  <a:pt x="99" y="365"/>
                </a:moveTo>
                <a:lnTo>
                  <a:pt x="99" y="365"/>
                </a:lnTo>
                <a:lnTo>
                  <a:pt x="111" y="360"/>
                </a:lnTo>
                <a:lnTo>
                  <a:pt x="124" y="354"/>
                </a:lnTo>
                <a:lnTo>
                  <a:pt x="148" y="341"/>
                </a:lnTo>
                <a:lnTo>
                  <a:pt x="148" y="341"/>
                </a:lnTo>
                <a:lnTo>
                  <a:pt x="185" y="325"/>
                </a:lnTo>
                <a:lnTo>
                  <a:pt x="221" y="309"/>
                </a:lnTo>
                <a:lnTo>
                  <a:pt x="221" y="309"/>
                </a:lnTo>
                <a:lnTo>
                  <a:pt x="197" y="323"/>
                </a:lnTo>
                <a:lnTo>
                  <a:pt x="173" y="336"/>
                </a:lnTo>
                <a:lnTo>
                  <a:pt x="173" y="336"/>
                </a:lnTo>
                <a:lnTo>
                  <a:pt x="161" y="343"/>
                </a:lnTo>
                <a:lnTo>
                  <a:pt x="149" y="350"/>
                </a:lnTo>
                <a:lnTo>
                  <a:pt x="149" y="350"/>
                </a:lnTo>
                <a:lnTo>
                  <a:pt x="142" y="356"/>
                </a:lnTo>
                <a:lnTo>
                  <a:pt x="133" y="361"/>
                </a:lnTo>
                <a:lnTo>
                  <a:pt x="117" y="370"/>
                </a:lnTo>
                <a:lnTo>
                  <a:pt x="117" y="370"/>
                </a:lnTo>
                <a:lnTo>
                  <a:pt x="117" y="370"/>
                </a:lnTo>
                <a:lnTo>
                  <a:pt x="117" y="370"/>
                </a:lnTo>
                <a:lnTo>
                  <a:pt x="116" y="370"/>
                </a:lnTo>
                <a:lnTo>
                  <a:pt x="116" y="370"/>
                </a:lnTo>
                <a:lnTo>
                  <a:pt x="107" y="368"/>
                </a:lnTo>
                <a:lnTo>
                  <a:pt x="99" y="365"/>
                </a:lnTo>
                <a:lnTo>
                  <a:pt x="99" y="365"/>
                </a:lnTo>
                <a:close/>
                <a:moveTo>
                  <a:pt x="122" y="371"/>
                </a:moveTo>
                <a:lnTo>
                  <a:pt x="122" y="371"/>
                </a:lnTo>
                <a:lnTo>
                  <a:pt x="139" y="365"/>
                </a:lnTo>
                <a:lnTo>
                  <a:pt x="155" y="358"/>
                </a:lnTo>
                <a:lnTo>
                  <a:pt x="189" y="342"/>
                </a:lnTo>
                <a:lnTo>
                  <a:pt x="189" y="342"/>
                </a:lnTo>
                <a:lnTo>
                  <a:pt x="244" y="317"/>
                </a:lnTo>
                <a:lnTo>
                  <a:pt x="244" y="317"/>
                </a:lnTo>
                <a:lnTo>
                  <a:pt x="200" y="343"/>
                </a:lnTo>
                <a:lnTo>
                  <a:pt x="200" y="343"/>
                </a:lnTo>
                <a:lnTo>
                  <a:pt x="188" y="351"/>
                </a:lnTo>
                <a:lnTo>
                  <a:pt x="177" y="359"/>
                </a:lnTo>
                <a:lnTo>
                  <a:pt x="177" y="359"/>
                </a:lnTo>
                <a:lnTo>
                  <a:pt x="163" y="367"/>
                </a:lnTo>
                <a:lnTo>
                  <a:pt x="163" y="367"/>
                </a:lnTo>
                <a:lnTo>
                  <a:pt x="152" y="369"/>
                </a:lnTo>
                <a:lnTo>
                  <a:pt x="142" y="371"/>
                </a:lnTo>
                <a:lnTo>
                  <a:pt x="132" y="371"/>
                </a:lnTo>
                <a:lnTo>
                  <a:pt x="122" y="371"/>
                </a:lnTo>
                <a:lnTo>
                  <a:pt x="122" y="371"/>
                </a:lnTo>
                <a:close/>
                <a:moveTo>
                  <a:pt x="343" y="291"/>
                </a:moveTo>
                <a:lnTo>
                  <a:pt x="343" y="291"/>
                </a:lnTo>
                <a:lnTo>
                  <a:pt x="339" y="303"/>
                </a:lnTo>
                <a:lnTo>
                  <a:pt x="339" y="303"/>
                </a:lnTo>
                <a:lnTo>
                  <a:pt x="329" y="307"/>
                </a:lnTo>
                <a:lnTo>
                  <a:pt x="318" y="312"/>
                </a:lnTo>
                <a:lnTo>
                  <a:pt x="318" y="312"/>
                </a:lnTo>
                <a:lnTo>
                  <a:pt x="285" y="329"/>
                </a:lnTo>
                <a:lnTo>
                  <a:pt x="252" y="345"/>
                </a:lnTo>
                <a:lnTo>
                  <a:pt x="252" y="345"/>
                </a:lnTo>
                <a:lnTo>
                  <a:pt x="214" y="364"/>
                </a:lnTo>
                <a:lnTo>
                  <a:pt x="214" y="364"/>
                </a:lnTo>
                <a:lnTo>
                  <a:pt x="209" y="367"/>
                </a:lnTo>
                <a:lnTo>
                  <a:pt x="212" y="365"/>
                </a:lnTo>
                <a:lnTo>
                  <a:pt x="221" y="359"/>
                </a:lnTo>
                <a:lnTo>
                  <a:pt x="221" y="359"/>
                </a:lnTo>
                <a:lnTo>
                  <a:pt x="238" y="349"/>
                </a:lnTo>
                <a:lnTo>
                  <a:pt x="238" y="349"/>
                </a:lnTo>
                <a:lnTo>
                  <a:pt x="264" y="334"/>
                </a:lnTo>
                <a:lnTo>
                  <a:pt x="289" y="319"/>
                </a:lnTo>
                <a:lnTo>
                  <a:pt x="289" y="319"/>
                </a:lnTo>
                <a:lnTo>
                  <a:pt x="316" y="306"/>
                </a:lnTo>
                <a:lnTo>
                  <a:pt x="330" y="299"/>
                </a:lnTo>
                <a:lnTo>
                  <a:pt x="343" y="291"/>
                </a:lnTo>
                <a:lnTo>
                  <a:pt x="343" y="291"/>
                </a:lnTo>
                <a:close/>
                <a:moveTo>
                  <a:pt x="322" y="336"/>
                </a:moveTo>
                <a:lnTo>
                  <a:pt x="322" y="336"/>
                </a:lnTo>
                <a:lnTo>
                  <a:pt x="320" y="336"/>
                </a:lnTo>
                <a:lnTo>
                  <a:pt x="320" y="336"/>
                </a:lnTo>
                <a:lnTo>
                  <a:pt x="310" y="342"/>
                </a:lnTo>
                <a:lnTo>
                  <a:pt x="299" y="348"/>
                </a:lnTo>
                <a:lnTo>
                  <a:pt x="279" y="361"/>
                </a:lnTo>
                <a:lnTo>
                  <a:pt x="279" y="361"/>
                </a:lnTo>
                <a:lnTo>
                  <a:pt x="258" y="373"/>
                </a:lnTo>
                <a:lnTo>
                  <a:pt x="258" y="373"/>
                </a:lnTo>
                <a:lnTo>
                  <a:pt x="246" y="378"/>
                </a:lnTo>
                <a:lnTo>
                  <a:pt x="246" y="378"/>
                </a:lnTo>
                <a:lnTo>
                  <a:pt x="245" y="378"/>
                </a:lnTo>
                <a:lnTo>
                  <a:pt x="245" y="378"/>
                </a:lnTo>
                <a:lnTo>
                  <a:pt x="245" y="378"/>
                </a:lnTo>
                <a:lnTo>
                  <a:pt x="245" y="378"/>
                </a:lnTo>
                <a:lnTo>
                  <a:pt x="256" y="371"/>
                </a:lnTo>
                <a:lnTo>
                  <a:pt x="256" y="371"/>
                </a:lnTo>
                <a:lnTo>
                  <a:pt x="294" y="347"/>
                </a:lnTo>
                <a:lnTo>
                  <a:pt x="312" y="334"/>
                </a:lnTo>
                <a:lnTo>
                  <a:pt x="331" y="319"/>
                </a:lnTo>
                <a:lnTo>
                  <a:pt x="331" y="319"/>
                </a:lnTo>
                <a:lnTo>
                  <a:pt x="322" y="336"/>
                </a:lnTo>
                <a:lnTo>
                  <a:pt x="322" y="336"/>
                </a:lnTo>
                <a:close/>
                <a:moveTo>
                  <a:pt x="226" y="376"/>
                </a:moveTo>
                <a:lnTo>
                  <a:pt x="226" y="376"/>
                </a:lnTo>
                <a:lnTo>
                  <a:pt x="237" y="372"/>
                </a:lnTo>
                <a:lnTo>
                  <a:pt x="249" y="367"/>
                </a:lnTo>
                <a:lnTo>
                  <a:pt x="269" y="356"/>
                </a:lnTo>
                <a:lnTo>
                  <a:pt x="269" y="356"/>
                </a:lnTo>
                <a:lnTo>
                  <a:pt x="289" y="345"/>
                </a:lnTo>
                <a:lnTo>
                  <a:pt x="308" y="335"/>
                </a:lnTo>
                <a:lnTo>
                  <a:pt x="308" y="335"/>
                </a:lnTo>
                <a:lnTo>
                  <a:pt x="286" y="350"/>
                </a:lnTo>
                <a:lnTo>
                  <a:pt x="286" y="350"/>
                </a:lnTo>
                <a:lnTo>
                  <a:pt x="264" y="363"/>
                </a:lnTo>
                <a:lnTo>
                  <a:pt x="253" y="370"/>
                </a:lnTo>
                <a:lnTo>
                  <a:pt x="243" y="378"/>
                </a:lnTo>
                <a:lnTo>
                  <a:pt x="243" y="378"/>
                </a:lnTo>
                <a:lnTo>
                  <a:pt x="234" y="377"/>
                </a:lnTo>
                <a:lnTo>
                  <a:pt x="226" y="376"/>
                </a:lnTo>
                <a:lnTo>
                  <a:pt x="226" y="376"/>
                </a:lnTo>
                <a:close/>
                <a:moveTo>
                  <a:pt x="208" y="370"/>
                </a:moveTo>
                <a:lnTo>
                  <a:pt x="208" y="370"/>
                </a:lnTo>
                <a:lnTo>
                  <a:pt x="303" y="323"/>
                </a:lnTo>
                <a:lnTo>
                  <a:pt x="303" y="323"/>
                </a:lnTo>
                <a:lnTo>
                  <a:pt x="287" y="334"/>
                </a:lnTo>
                <a:lnTo>
                  <a:pt x="287" y="334"/>
                </a:lnTo>
                <a:lnTo>
                  <a:pt x="255" y="354"/>
                </a:lnTo>
                <a:lnTo>
                  <a:pt x="221" y="374"/>
                </a:lnTo>
                <a:lnTo>
                  <a:pt x="221" y="374"/>
                </a:lnTo>
                <a:lnTo>
                  <a:pt x="208" y="370"/>
                </a:lnTo>
                <a:lnTo>
                  <a:pt x="208" y="370"/>
                </a:lnTo>
                <a:close/>
                <a:moveTo>
                  <a:pt x="331" y="317"/>
                </a:moveTo>
                <a:lnTo>
                  <a:pt x="331" y="317"/>
                </a:lnTo>
                <a:lnTo>
                  <a:pt x="323" y="324"/>
                </a:lnTo>
                <a:lnTo>
                  <a:pt x="313" y="330"/>
                </a:lnTo>
                <a:lnTo>
                  <a:pt x="296" y="340"/>
                </a:lnTo>
                <a:lnTo>
                  <a:pt x="278" y="349"/>
                </a:lnTo>
                <a:lnTo>
                  <a:pt x="260" y="359"/>
                </a:lnTo>
                <a:lnTo>
                  <a:pt x="260" y="359"/>
                </a:lnTo>
                <a:lnTo>
                  <a:pt x="252" y="363"/>
                </a:lnTo>
                <a:lnTo>
                  <a:pt x="242" y="367"/>
                </a:lnTo>
                <a:lnTo>
                  <a:pt x="232" y="371"/>
                </a:lnTo>
                <a:lnTo>
                  <a:pt x="226" y="374"/>
                </a:lnTo>
                <a:lnTo>
                  <a:pt x="226" y="374"/>
                </a:lnTo>
                <a:lnTo>
                  <a:pt x="270" y="347"/>
                </a:lnTo>
                <a:lnTo>
                  <a:pt x="270" y="347"/>
                </a:lnTo>
                <a:lnTo>
                  <a:pt x="307" y="325"/>
                </a:lnTo>
                <a:lnTo>
                  <a:pt x="307" y="325"/>
                </a:lnTo>
                <a:lnTo>
                  <a:pt x="322" y="314"/>
                </a:lnTo>
                <a:lnTo>
                  <a:pt x="322" y="314"/>
                </a:lnTo>
                <a:lnTo>
                  <a:pt x="325" y="312"/>
                </a:lnTo>
                <a:lnTo>
                  <a:pt x="325" y="312"/>
                </a:lnTo>
                <a:lnTo>
                  <a:pt x="337" y="306"/>
                </a:lnTo>
                <a:lnTo>
                  <a:pt x="337" y="306"/>
                </a:lnTo>
                <a:lnTo>
                  <a:pt x="332" y="317"/>
                </a:lnTo>
                <a:lnTo>
                  <a:pt x="332" y="317"/>
                </a:lnTo>
                <a:lnTo>
                  <a:pt x="331" y="317"/>
                </a:lnTo>
                <a:lnTo>
                  <a:pt x="331" y="317"/>
                </a:lnTo>
                <a:lnTo>
                  <a:pt x="331" y="317"/>
                </a:lnTo>
                <a:close/>
                <a:moveTo>
                  <a:pt x="205" y="369"/>
                </a:moveTo>
                <a:lnTo>
                  <a:pt x="205" y="369"/>
                </a:lnTo>
                <a:lnTo>
                  <a:pt x="193" y="363"/>
                </a:lnTo>
                <a:lnTo>
                  <a:pt x="193" y="363"/>
                </a:lnTo>
                <a:lnTo>
                  <a:pt x="222" y="351"/>
                </a:lnTo>
                <a:lnTo>
                  <a:pt x="251" y="338"/>
                </a:lnTo>
                <a:lnTo>
                  <a:pt x="251" y="338"/>
                </a:lnTo>
                <a:lnTo>
                  <a:pt x="227" y="353"/>
                </a:lnTo>
                <a:lnTo>
                  <a:pt x="205" y="369"/>
                </a:lnTo>
                <a:lnTo>
                  <a:pt x="205" y="369"/>
                </a:lnTo>
                <a:close/>
                <a:moveTo>
                  <a:pt x="251" y="378"/>
                </a:moveTo>
                <a:lnTo>
                  <a:pt x="251" y="378"/>
                </a:lnTo>
                <a:lnTo>
                  <a:pt x="265" y="372"/>
                </a:lnTo>
                <a:lnTo>
                  <a:pt x="278" y="364"/>
                </a:lnTo>
                <a:lnTo>
                  <a:pt x="304" y="347"/>
                </a:lnTo>
                <a:lnTo>
                  <a:pt x="304" y="347"/>
                </a:lnTo>
                <a:lnTo>
                  <a:pt x="313" y="342"/>
                </a:lnTo>
                <a:lnTo>
                  <a:pt x="313" y="342"/>
                </a:lnTo>
                <a:lnTo>
                  <a:pt x="317" y="340"/>
                </a:lnTo>
                <a:lnTo>
                  <a:pt x="317" y="340"/>
                </a:lnTo>
                <a:lnTo>
                  <a:pt x="316" y="342"/>
                </a:lnTo>
                <a:lnTo>
                  <a:pt x="316" y="342"/>
                </a:lnTo>
                <a:lnTo>
                  <a:pt x="310" y="347"/>
                </a:lnTo>
                <a:lnTo>
                  <a:pt x="304" y="352"/>
                </a:lnTo>
                <a:lnTo>
                  <a:pt x="304" y="352"/>
                </a:lnTo>
                <a:lnTo>
                  <a:pt x="290" y="363"/>
                </a:lnTo>
                <a:lnTo>
                  <a:pt x="276" y="373"/>
                </a:lnTo>
                <a:lnTo>
                  <a:pt x="276" y="373"/>
                </a:lnTo>
                <a:lnTo>
                  <a:pt x="275" y="374"/>
                </a:lnTo>
                <a:lnTo>
                  <a:pt x="275" y="374"/>
                </a:lnTo>
                <a:lnTo>
                  <a:pt x="263" y="377"/>
                </a:lnTo>
                <a:lnTo>
                  <a:pt x="251" y="378"/>
                </a:lnTo>
                <a:lnTo>
                  <a:pt x="251" y="378"/>
                </a:lnTo>
                <a:close/>
                <a:moveTo>
                  <a:pt x="282" y="371"/>
                </a:moveTo>
                <a:lnTo>
                  <a:pt x="282" y="371"/>
                </a:lnTo>
                <a:lnTo>
                  <a:pt x="292" y="364"/>
                </a:lnTo>
                <a:lnTo>
                  <a:pt x="303" y="357"/>
                </a:lnTo>
                <a:lnTo>
                  <a:pt x="303" y="357"/>
                </a:lnTo>
                <a:lnTo>
                  <a:pt x="295" y="363"/>
                </a:lnTo>
                <a:lnTo>
                  <a:pt x="295" y="363"/>
                </a:lnTo>
                <a:lnTo>
                  <a:pt x="289" y="368"/>
                </a:lnTo>
                <a:lnTo>
                  <a:pt x="282" y="371"/>
                </a:lnTo>
                <a:lnTo>
                  <a:pt x="282" y="371"/>
                </a:lnTo>
                <a:close/>
                <a:moveTo>
                  <a:pt x="344" y="289"/>
                </a:moveTo>
                <a:lnTo>
                  <a:pt x="344" y="289"/>
                </a:lnTo>
                <a:lnTo>
                  <a:pt x="342" y="289"/>
                </a:lnTo>
                <a:lnTo>
                  <a:pt x="342" y="289"/>
                </a:lnTo>
                <a:lnTo>
                  <a:pt x="338" y="291"/>
                </a:lnTo>
                <a:lnTo>
                  <a:pt x="338" y="291"/>
                </a:lnTo>
                <a:lnTo>
                  <a:pt x="336" y="292"/>
                </a:lnTo>
                <a:lnTo>
                  <a:pt x="336" y="292"/>
                </a:lnTo>
                <a:lnTo>
                  <a:pt x="305" y="307"/>
                </a:lnTo>
                <a:lnTo>
                  <a:pt x="275" y="324"/>
                </a:lnTo>
                <a:lnTo>
                  <a:pt x="275" y="324"/>
                </a:lnTo>
                <a:lnTo>
                  <a:pt x="233" y="343"/>
                </a:lnTo>
                <a:lnTo>
                  <a:pt x="191" y="361"/>
                </a:lnTo>
                <a:lnTo>
                  <a:pt x="191" y="361"/>
                </a:lnTo>
                <a:lnTo>
                  <a:pt x="189" y="360"/>
                </a:lnTo>
                <a:lnTo>
                  <a:pt x="189" y="360"/>
                </a:lnTo>
                <a:lnTo>
                  <a:pt x="188" y="360"/>
                </a:lnTo>
                <a:lnTo>
                  <a:pt x="186" y="360"/>
                </a:lnTo>
                <a:lnTo>
                  <a:pt x="184" y="361"/>
                </a:lnTo>
                <a:lnTo>
                  <a:pt x="184" y="361"/>
                </a:lnTo>
                <a:lnTo>
                  <a:pt x="183" y="361"/>
                </a:lnTo>
                <a:lnTo>
                  <a:pt x="183" y="361"/>
                </a:lnTo>
                <a:lnTo>
                  <a:pt x="181" y="362"/>
                </a:lnTo>
                <a:lnTo>
                  <a:pt x="179" y="363"/>
                </a:lnTo>
                <a:lnTo>
                  <a:pt x="179" y="363"/>
                </a:lnTo>
                <a:lnTo>
                  <a:pt x="179" y="363"/>
                </a:lnTo>
                <a:lnTo>
                  <a:pt x="179" y="363"/>
                </a:lnTo>
                <a:lnTo>
                  <a:pt x="172" y="365"/>
                </a:lnTo>
                <a:lnTo>
                  <a:pt x="172" y="365"/>
                </a:lnTo>
                <a:lnTo>
                  <a:pt x="174" y="364"/>
                </a:lnTo>
                <a:lnTo>
                  <a:pt x="174" y="364"/>
                </a:lnTo>
                <a:lnTo>
                  <a:pt x="174" y="364"/>
                </a:lnTo>
                <a:lnTo>
                  <a:pt x="174" y="364"/>
                </a:lnTo>
                <a:lnTo>
                  <a:pt x="186" y="358"/>
                </a:lnTo>
                <a:lnTo>
                  <a:pt x="197" y="351"/>
                </a:lnTo>
                <a:lnTo>
                  <a:pt x="197" y="351"/>
                </a:lnTo>
                <a:lnTo>
                  <a:pt x="206" y="346"/>
                </a:lnTo>
                <a:lnTo>
                  <a:pt x="215" y="341"/>
                </a:lnTo>
                <a:lnTo>
                  <a:pt x="234" y="333"/>
                </a:lnTo>
                <a:lnTo>
                  <a:pt x="234" y="333"/>
                </a:lnTo>
                <a:lnTo>
                  <a:pt x="256" y="323"/>
                </a:lnTo>
                <a:lnTo>
                  <a:pt x="275" y="311"/>
                </a:lnTo>
                <a:lnTo>
                  <a:pt x="275" y="311"/>
                </a:lnTo>
                <a:lnTo>
                  <a:pt x="310" y="292"/>
                </a:lnTo>
                <a:lnTo>
                  <a:pt x="348" y="275"/>
                </a:lnTo>
                <a:lnTo>
                  <a:pt x="348" y="275"/>
                </a:lnTo>
                <a:lnTo>
                  <a:pt x="346" y="279"/>
                </a:lnTo>
                <a:lnTo>
                  <a:pt x="346" y="279"/>
                </a:lnTo>
                <a:lnTo>
                  <a:pt x="344" y="289"/>
                </a:lnTo>
                <a:lnTo>
                  <a:pt x="344" y="289"/>
                </a:lnTo>
                <a:close/>
                <a:moveTo>
                  <a:pt x="343" y="145"/>
                </a:moveTo>
                <a:lnTo>
                  <a:pt x="343" y="145"/>
                </a:lnTo>
                <a:lnTo>
                  <a:pt x="322" y="155"/>
                </a:lnTo>
                <a:lnTo>
                  <a:pt x="300" y="165"/>
                </a:lnTo>
                <a:lnTo>
                  <a:pt x="257" y="180"/>
                </a:lnTo>
                <a:lnTo>
                  <a:pt x="257" y="180"/>
                </a:lnTo>
                <a:lnTo>
                  <a:pt x="233" y="189"/>
                </a:lnTo>
                <a:lnTo>
                  <a:pt x="233" y="189"/>
                </a:lnTo>
                <a:lnTo>
                  <a:pt x="206" y="199"/>
                </a:lnTo>
                <a:lnTo>
                  <a:pt x="206" y="199"/>
                </a:lnTo>
                <a:lnTo>
                  <a:pt x="176" y="211"/>
                </a:lnTo>
                <a:lnTo>
                  <a:pt x="145" y="223"/>
                </a:lnTo>
                <a:lnTo>
                  <a:pt x="86" y="249"/>
                </a:lnTo>
                <a:lnTo>
                  <a:pt x="86" y="249"/>
                </a:lnTo>
                <a:lnTo>
                  <a:pt x="56" y="262"/>
                </a:lnTo>
                <a:lnTo>
                  <a:pt x="41" y="269"/>
                </a:lnTo>
                <a:lnTo>
                  <a:pt x="28" y="276"/>
                </a:lnTo>
                <a:lnTo>
                  <a:pt x="28" y="276"/>
                </a:lnTo>
                <a:lnTo>
                  <a:pt x="44" y="267"/>
                </a:lnTo>
                <a:lnTo>
                  <a:pt x="60" y="259"/>
                </a:lnTo>
                <a:lnTo>
                  <a:pt x="76" y="252"/>
                </a:lnTo>
                <a:lnTo>
                  <a:pt x="93" y="246"/>
                </a:lnTo>
                <a:lnTo>
                  <a:pt x="93" y="246"/>
                </a:lnTo>
                <a:lnTo>
                  <a:pt x="109" y="237"/>
                </a:lnTo>
                <a:lnTo>
                  <a:pt x="125" y="230"/>
                </a:lnTo>
                <a:lnTo>
                  <a:pt x="140" y="222"/>
                </a:lnTo>
                <a:lnTo>
                  <a:pt x="156" y="214"/>
                </a:lnTo>
                <a:lnTo>
                  <a:pt x="156" y="214"/>
                </a:lnTo>
                <a:lnTo>
                  <a:pt x="227" y="186"/>
                </a:lnTo>
                <a:lnTo>
                  <a:pt x="227" y="186"/>
                </a:lnTo>
                <a:lnTo>
                  <a:pt x="263" y="170"/>
                </a:lnTo>
                <a:lnTo>
                  <a:pt x="296" y="153"/>
                </a:lnTo>
                <a:lnTo>
                  <a:pt x="296" y="153"/>
                </a:lnTo>
                <a:lnTo>
                  <a:pt x="305" y="149"/>
                </a:lnTo>
                <a:lnTo>
                  <a:pt x="305" y="149"/>
                </a:lnTo>
                <a:lnTo>
                  <a:pt x="322" y="142"/>
                </a:lnTo>
                <a:lnTo>
                  <a:pt x="330" y="137"/>
                </a:lnTo>
                <a:lnTo>
                  <a:pt x="337" y="132"/>
                </a:lnTo>
                <a:lnTo>
                  <a:pt x="337" y="132"/>
                </a:lnTo>
                <a:lnTo>
                  <a:pt x="343" y="145"/>
                </a:lnTo>
                <a:lnTo>
                  <a:pt x="343" y="145"/>
                </a:lnTo>
                <a:close/>
                <a:moveTo>
                  <a:pt x="322" y="109"/>
                </a:moveTo>
                <a:lnTo>
                  <a:pt x="322" y="109"/>
                </a:lnTo>
                <a:lnTo>
                  <a:pt x="258" y="136"/>
                </a:lnTo>
                <a:lnTo>
                  <a:pt x="195" y="164"/>
                </a:lnTo>
                <a:lnTo>
                  <a:pt x="69" y="221"/>
                </a:lnTo>
                <a:lnTo>
                  <a:pt x="69" y="221"/>
                </a:lnTo>
                <a:lnTo>
                  <a:pt x="41" y="234"/>
                </a:lnTo>
                <a:lnTo>
                  <a:pt x="27" y="242"/>
                </a:lnTo>
                <a:lnTo>
                  <a:pt x="12" y="247"/>
                </a:lnTo>
                <a:lnTo>
                  <a:pt x="12" y="247"/>
                </a:lnTo>
                <a:lnTo>
                  <a:pt x="12" y="247"/>
                </a:lnTo>
                <a:lnTo>
                  <a:pt x="12" y="247"/>
                </a:lnTo>
                <a:lnTo>
                  <a:pt x="18" y="243"/>
                </a:lnTo>
                <a:lnTo>
                  <a:pt x="23" y="238"/>
                </a:lnTo>
                <a:lnTo>
                  <a:pt x="23" y="238"/>
                </a:lnTo>
                <a:lnTo>
                  <a:pt x="35" y="231"/>
                </a:lnTo>
                <a:lnTo>
                  <a:pt x="35" y="231"/>
                </a:lnTo>
                <a:lnTo>
                  <a:pt x="66" y="215"/>
                </a:lnTo>
                <a:lnTo>
                  <a:pt x="66" y="215"/>
                </a:lnTo>
                <a:lnTo>
                  <a:pt x="129" y="184"/>
                </a:lnTo>
                <a:lnTo>
                  <a:pt x="193" y="153"/>
                </a:lnTo>
                <a:lnTo>
                  <a:pt x="193" y="153"/>
                </a:lnTo>
                <a:lnTo>
                  <a:pt x="199" y="150"/>
                </a:lnTo>
                <a:lnTo>
                  <a:pt x="199" y="150"/>
                </a:lnTo>
                <a:lnTo>
                  <a:pt x="277" y="119"/>
                </a:lnTo>
                <a:lnTo>
                  <a:pt x="277" y="119"/>
                </a:lnTo>
                <a:lnTo>
                  <a:pt x="289" y="115"/>
                </a:lnTo>
                <a:lnTo>
                  <a:pt x="289" y="115"/>
                </a:lnTo>
                <a:lnTo>
                  <a:pt x="299" y="110"/>
                </a:lnTo>
                <a:lnTo>
                  <a:pt x="299" y="110"/>
                </a:lnTo>
                <a:lnTo>
                  <a:pt x="302" y="109"/>
                </a:lnTo>
                <a:lnTo>
                  <a:pt x="302" y="109"/>
                </a:lnTo>
                <a:lnTo>
                  <a:pt x="315" y="103"/>
                </a:lnTo>
                <a:lnTo>
                  <a:pt x="315" y="103"/>
                </a:lnTo>
                <a:lnTo>
                  <a:pt x="322" y="109"/>
                </a:lnTo>
                <a:lnTo>
                  <a:pt x="322" y="109"/>
                </a:lnTo>
                <a:close/>
                <a:moveTo>
                  <a:pt x="304" y="93"/>
                </a:moveTo>
                <a:lnTo>
                  <a:pt x="304" y="93"/>
                </a:lnTo>
                <a:lnTo>
                  <a:pt x="272" y="106"/>
                </a:lnTo>
                <a:lnTo>
                  <a:pt x="272" y="106"/>
                </a:lnTo>
                <a:lnTo>
                  <a:pt x="262" y="110"/>
                </a:lnTo>
                <a:lnTo>
                  <a:pt x="262" y="110"/>
                </a:lnTo>
                <a:lnTo>
                  <a:pt x="212" y="129"/>
                </a:lnTo>
                <a:lnTo>
                  <a:pt x="212" y="129"/>
                </a:lnTo>
                <a:lnTo>
                  <a:pt x="158" y="151"/>
                </a:lnTo>
                <a:lnTo>
                  <a:pt x="104" y="174"/>
                </a:lnTo>
                <a:lnTo>
                  <a:pt x="104" y="174"/>
                </a:lnTo>
                <a:lnTo>
                  <a:pt x="82" y="183"/>
                </a:lnTo>
                <a:lnTo>
                  <a:pt x="60" y="194"/>
                </a:lnTo>
                <a:lnTo>
                  <a:pt x="60" y="194"/>
                </a:lnTo>
                <a:lnTo>
                  <a:pt x="37" y="207"/>
                </a:lnTo>
                <a:lnTo>
                  <a:pt x="26" y="213"/>
                </a:lnTo>
                <a:lnTo>
                  <a:pt x="14" y="218"/>
                </a:lnTo>
                <a:lnTo>
                  <a:pt x="14" y="218"/>
                </a:lnTo>
                <a:lnTo>
                  <a:pt x="10" y="219"/>
                </a:lnTo>
                <a:lnTo>
                  <a:pt x="13" y="217"/>
                </a:lnTo>
                <a:lnTo>
                  <a:pt x="24" y="212"/>
                </a:lnTo>
                <a:lnTo>
                  <a:pt x="24" y="212"/>
                </a:lnTo>
                <a:lnTo>
                  <a:pt x="45" y="199"/>
                </a:lnTo>
                <a:lnTo>
                  <a:pt x="45" y="199"/>
                </a:lnTo>
                <a:lnTo>
                  <a:pt x="70" y="184"/>
                </a:lnTo>
                <a:lnTo>
                  <a:pt x="96" y="171"/>
                </a:lnTo>
                <a:lnTo>
                  <a:pt x="96" y="171"/>
                </a:lnTo>
                <a:lnTo>
                  <a:pt x="121" y="157"/>
                </a:lnTo>
                <a:lnTo>
                  <a:pt x="145" y="145"/>
                </a:lnTo>
                <a:lnTo>
                  <a:pt x="197" y="122"/>
                </a:lnTo>
                <a:lnTo>
                  <a:pt x="197" y="122"/>
                </a:lnTo>
                <a:lnTo>
                  <a:pt x="222" y="111"/>
                </a:lnTo>
                <a:lnTo>
                  <a:pt x="249" y="100"/>
                </a:lnTo>
                <a:lnTo>
                  <a:pt x="249" y="100"/>
                </a:lnTo>
                <a:lnTo>
                  <a:pt x="269" y="92"/>
                </a:lnTo>
                <a:lnTo>
                  <a:pt x="279" y="87"/>
                </a:lnTo>
                <a:lnTo>
                  <a:pt x="288" y="82"/>
                </a:lnTo>
                <a:lnTo>
                  <a:pt x="288" y="82"/>
                </a:lnTo>
                <a:lnTo>
                  <a:pt x="295" y="86"/>
                </a:lnTo>
                <a:lnTo>
                  <a:pt x="295" y="86"/>
                </a:lnTo>
                <a:lnTo>
                  <a:pt x="304" y="93"/>
                </a:lnTo>
                <a:lnTo>
                  <a:pt x="304" y="93"/>
                </a:lnTo>
                <a:close/>
                <a:moveTo>
                  <a:pt x="216" y="58"/>
                </a:moveTo>
                <a:lnTo>
                  <a:pt x="216" y="58"/>
                </a:lnTo>
                <a:lnTo>
                  <a:pt x="203" y="63"/>
                </a:lnTo>
                <a:lnTo>
                  <a:pt x="203" y="63"/>
                </a:lnTo>
                <a:lnTo>
                  <a:pt x="204" y="57"/>
                </a:lnTo>
                <a:lnTo>
                  <a:pt x="204" y="57"/>
                </a:lnTo>
                <a:lnTo>
                  <a:pt x="216" y="58"/>
                </a:lnTo>
                <a:lnTo>
                  <a:pt x="216" y="58"/>
                </a:lnTo>
                <a:close/>
                <a:moveTo>
                  <a:pt x="192" y="57"/>
                </a:moveTo>
                <a:lnTo>
                  <a:pt x="192" y="57"/>
                </a:lnTo>
                <a:lnTo>
                  <a:pt x="191" y="58"/>
                </a:lnTo>
                <a:lnTo>
                  <a:pt x="191" y="58"/>
                </a:lnTo>
                <a:lnTo>
                  <a:pt x="150" y="76"/>
                </a:lnTo>
                <a:lnTo>
                  <a:pt x="111" y="97"/>
                </a:lnTo>
                <a:lnTo>
                  <a:pt x="71" y="119"/>
                </a:lnTo>
                <a:lnTo>
                  <a:pt x="33" y="141"/>
                </a:lnTo>
                <a:lnTo>
                  <a:pt x="33" y="141"/>
                </a:lnTo>
                <a:lnTo>
                  <a:pt x="24" y="146"/>
                </a:lnTo>
                <a:lnTo>
                  <a:pt x="24" y="146"/>
                </a:lnTo>
                <a:lnTo>
                  <a:pt x="24" y="146"/>
                </a:lnTo>
                <a:lnTo>
                  <a:pt x="24" y="146"/>
                </a:lnTo>
                <a:lnTo>
                  <a:pt x="27" y="144"/>
                </a:lnTo>
                <a:lnTo>
                  <a:pt x="27" y="144"/>
                </a:lnTo>
                <a:lnTo>
                  <a:pt x="47" y="130"/>
                </a:lnTo>
                <a:lnTo>
                  <a:pt x="47" y="130"/>
                </a:lnTo>
                <a:lnTo>
                  <a:pt x="67" y="118"/>
                </a:lnTo>
                <a:lnTo>
                  <a:pt x="89" y="106"/>
                </a:lnTo>
                <a:lnTo>
                  <a:pt x="89" y="106"/>
                </a:lnTo>
                <a:lnTo>
                  <a:pt x="134" y="82"/>
                </a:lnTo>
                <a:lnTo>
                  <a:pt x="181" y="57"/>
                </a:lnTo>
                <a:lnTo>
                  <a:pt x="181" y="57"/>
                </a:lnTo>
                <a:lnTo>
                  <a:pt x="192" y="57"/>
                </a:lnTo>
                <a:lnTo>
                  <a:pt x="192" y="57"/>
                </a:lnTo>
                <a:close/>
                <a:moveTo>
                  <a:pt x="107" y="72"/>
                </a:moveTo>
                <a:lnTo>
                  <a:pt x="107" y="72"/>
                </a:lnTo>
                <a:lnTo>
                  <a:pt x="121" y="67"/>
                </a:lnTo>
                <a:lnTo>
                  <a:pt x="135" y="63"/>
                </a:lnTo>
                <a:lnTo>
                  <a:pt x="135" y="63"/>
                </a:lnTo>
                <a:lnTo>
                  <a:pt x="123" y="69"/>
                </a:lnTo>
                <a:lnTo>
                  <a:pt x="112" y="75"/>
                </a:lnTo>
                <a:lnTo>
                  <a:pt x="112" y="75"/>
                </a:lnTo>
                <a:lnTo>
                  <a:pt x="83" y="91"/>
                </a:lnTo>
                <a:lnTo>
                  <a:pt x="53" y="106"/>
                </a:lnTo>
                <a:lnTo>
                  <a:pt x="53" y="106"/>
                </a:lnTo>
                <a:lnTo>
                  <a:pt x="64" y="96"/>
                </a:lnTo>
                <a:lnTo>
                  <a:pt x="77" y="87"/>
                </a:lnTo>
                <a:lnTo>
                  <a:pt x="92" y="79"/>
                </a:lnTo>
                <a:lnTo>
                  <a:pt x="107" y="72"/>
                </a:lnTo>
                <a:lnTo>
                  <a:pt x="107" y="72"/>
                </a:lnTo>
                <a:close/>
                <a:moveTo>
                  <a:pt x="50" y="109"/>
                </a:moveTo>
                <a:lnTo>
                  <a:pt x="50" y="109"/>
                </a:lnTo>
                <a:lnTo>
                  <a:pt x="50" y="110"/>
                </a:lnTo>
                <a:lnTo>
                  <a:pt x="51" y="110"/>
                </a:lnTo>
                <a:lnTo>
                  <a:pt x="51" y="110"/>
                </a:lnTo>
                <a:lnTo>
                  <a:pt x="83" y="93"/>
                </a:lnTo>
                <a:lnTo>
                  <a:pt x="113" y="76"/>
                </a:lnTo>
                <a:lnTo>
                  <a:pt x="113" y="76"/>
                </a:lnTo>
                <a:lnTo>
                  <a:pt x="127" y="69"/>
                </a:lnTo>
                <a:lnTo>
                  <a:pt x="142" y="62"/>
                </a:lnTo>
                <a:lnTo>
                  <a:pt x="142" y="62"/>
                </a:lnTo>
                <a:lnTo>
                  <a:pt x="150" y="60"/>
                </a:lnTo>
                <a:lnTo>
                  <a:pt x="150" y="60"/>
                </a:lnTo>
                <a:lnTo>
                  <a:pt x="151" y="60"/>
                </a:lnTo>
                <a:lnTo>
                  <a:pt x="151" y="60"/>
                </a:lnTo>
                <a:lnTo>
                  <a:pt x="135" y="68"/>
                </a:lnTo>
                <a:lnTo>
                  <a:pt x="135" y="68"/>
                </a:lnTo>
                <a:lnTo>
                  <a:pt x="88" y="92"/>
                </a:lnTo>
                <a:lnTo>
                  <a:pt x="64" y="104"/>
                </a:lnTo>
                <a:lnTo>
                  <a:pt x="42" y="118"/>
                </a:lnTo>
                <a:lnTo>
                  <a:pt x="42" y="118"/>
                </a:lnTo>
                <a:lnTo>
                  <a:pt x="50" y="109"/>
                </a:lnTo>
                <a:lnTo>
                  <a:pt x="50" y="109"/>
                </a:lnTo>
                <a:close/>
                <a:moveTo>
                  <a:pt x="15" y="255"/>
                </a:moveTo>
                <a:lnTo>
                  <a:pt x="15" y="255"/>
                </a:lnTo>
                <a:lnTo>
                  <a:pt x="27" y="248"/>
                </a:lnTo>
                <a:lnTo>
                  <a:pt x="41" y="242"/>
                </a:lnTo>
                <a:lnTo>
                  <a:pt x="68" y="231"/>
                </a:lnTo>
                <a:lnTo>
                  <a:pt x="96" y="221"/>
                </a:lnTo>
                <a:lnTo>
                  <a:pt x="109" y="216"/>
                </a:lnTo>
                <a:lnTo>
                  <a:pt x="123" y="210"/>
                </a:lnTo>
                <a:lnTo>
                  <a:pt x="123" y="210"/>
                </a:lnTo>
                <a:lnTo>
                  <a:pt x="147" y="199"/>
                </a:lnTo>
                <a:lnTo>
                  <a:pt x="173" y="188"/>
                </a:lnTo>
                <a:lnTo>
                  <a:pt x="173" y="188"/>
                </a:lnTo>
                <a:lnTo>
                  <a:pt x="113" y="218"/>
                </a:lnTo>
                <a:lnTo>
                  <a:pt x="84" y="234"/>
                </a:lnTo>
                <a:lnTo>
                  <a:pt x="53" y="249"/>
                </a:lnTo>
                <a:lnTo>
                  <a:pt x="53" y="249"/>
                </a:lnTo>
                <a:lnTo>
                  <a:pt x="44" y="254"/>
                </a:lnTo>
                <a:lnTo>
                  <a:pt x="44" y="254"/>
                </a:lnTo>
                <a:lnTo>
                  <a:pt x="31" y="260"/>
                </a:lnTo>
                <a:lnTo>
                  <a:pt x="19" y="268"/>
                </a:lnTo>
                <a:lnTo>
                  <a:pt x="19" y="268"/>
                </a:lnTo>
                <a:lnTo>
                  <a:pt x="15" y="255"/>
                </a:lnTo>
                <a:lnTo>
                  <a:pt x="15" y="25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3" name="Freeform 2545"/>
          <p:cNvSpPr>
            <a:spLocks noEditPoints="1"/>
          </p:cNvSpPr>
          <p:nvPr/>
        </p:nvSpPr>
        <p:spPr bwMode="auto">
          <a:xfrm>
            <a:off x="649275" y="4338653"/>
            <a:ext cx="625475" cy="447675"/>
          </a:xfrm>
          <a:custGeom>
            <a:avLst/>
            <a:gdLst/>
            <a:ahLst/>
            <a:cxnLst>
              <a:cxn ang="0">
                <a:pos x="39" y="214"/>
              </a:cxn>
              <a:cxn ang="0">
                <a:pos x="148" y="226"/>
              </a:cxn>
              <a:cxn ang="0">
                <a:pos x="295" y="228"/>
              </a:cxn>
              <a:cxn ang="0">
                <a:pos x="393" y="118"/>
              </a:cxn>
              <a:cxn ang="0">
                <a:pos x="290" y="35"/>
              </a:cxn>
              <a:cxn ang="0">
                <a:pos x="159" y="11"/>
              </a:cxn>
              <a:cxn ang="0">
                <a:pos x="25" y="43"/>
              </a:cxn>
              <a:cxn ang="0">
                <a:pos x="39" y="59"/>
              </a:cxn>
              <a:cxn ang="0">
                <a:pos x="59" y="74"/>
              </a:cxn>
              <a:cxn ang="0">
                <a:pos x="105" y="37"/>
              </a:cxn>
              <a:cxn ang="0">
                <a:pos x="133" y="42"/>
              </a:cxn>
              <a:cxn ang="0">
                <a:pos x="12" y="132"/>
              </a:cxn>
              <a:cxn ang="0">
                <a:pos x="22" y="133"/>
              </a:cxn>
              <a:cxn ang="0">
                <a:pos x="65" y="108"/>
              </a:cxn>
              <a:cxn ang="0">
                <a:pos x="84" y="116"/>
              </a:cxn>
              <a:cxn ang="0">
                <a:pos x="210" y="57"/>
              </a:cxn>
              <a:cxn ang="0">
                <a:pos x="282" y="43"/>
              </a:cxn>
              <a:cxn ang="0">
                <a:pos x="87" y="141"/>
              </a:cxn>
              <a:cxn ang="0">
                <a:pos x="247" y="85"/>
              </a:cxn>
              <a:cxn ang="0">
                <a:pos x="268" y="88"/>
              </a:cxn>
              <a:cxn ang="0">
                <a:pos x="34" y="194"/>
              </a:cxn>
              <a:cxn ang="0">
                <a:pos x="41" y="189"/>
              </a:cxn>
              <a:cxn ang="0">
                <a:pos x="75" y="146"/>
              </a:cxn>
              <a:cxn ang="0">
                <a:pos x="88" y="131"/>
              </a:cxn>
              <a:cxn ang="0">
                <a:pos x="265" y="24"/>
              </a:cxn>
              <a:cxn ang="0">
                <a:pos x="45" y="101"/>
              </a:cxn>
              <a:cxn ang="0">
                <a:pos x="9" y="131"/>
              </a:cxn>
              <a:cxn ang="0">
                <a:pos x="84" y="66"/>
              </a:cxn>
              <a:cxn ang="0">
                <a:pos x="38" y="69"/>
              </a:cxn>
              <a:cxn ang="0">
                <a:pos x="8" y="121"/>
              </a:cxn>
              <a:cxn ang="0">
                <a:pos x="224" y="127"/>
              </a:cxn>
              <a:cxn ang="0">
                <a:pos x="64" y="212"/>
              </a:cxn>
              <a:cxn ang="0">
                <a:pos x="347" y="87"/>
              </a:cxn>
              <a:cxn ang="0">
                <a:pos x="223" y="221"/>
              </a:cxn>
              <a:cxn ang="0">
                <a:pos x="180" y="217"/>
              </a:cxn>
              <a:cxn ang="0">
                <a:pos x="165" y="231"/>
              </a:cxn>
              <a:cxn ang="0">
                <a:pos x="339" y="168"/>
              </a:cxn>
              <a:cxn ang="0">
                <a:pos x="328" y="154"/>
              </a:cxn>
              <a:cxn ang="0">
                <a:pos x="385" y="112"/>
              </a:cxn>
              <a:cxn ang="0">
                <a:pos x="106" y="220"/>
              </a:cxn>
              <a:cxn ang="0">
                <a:pos x="108" y="212"/>
              </a:cxn>
              <a:cxn ang="0">
                <a:pos x="342" y="88"/>
              </a:cxn>
              <a:cxn ang="0">
                <a:pos x="328" y="86"/>
              </a:cxn>
              <a:cxn ang="0">
                <a:pos x="95" y="242"/>
              </a:cxn>
              <a:cxn ang="0">
                <a:pos x="152" y="215"/>
              </a:cxn>
              <a:cxn ang="0">
                <a:pos x="379" y="126"/>
              </a:cxn>
              <a:cxn ang="0">
                <a:pos x="199" y="227"/>
              </a:cxn>
              <a:cxn ang="0">
                <a:pos x="236" y="233"/>
              </a:cxn>
              <a:cxn ang="0">
                <a:pos x="330" y="199"/>
              </a:cxn>
              <a:cxn ang="0">
                <a:pos x="294" y="218"/>
              </a:cxn>
              <a:cxn ang="0">
                <a:pos x="300" y="216"/>
              </a:cxn>
              <a:cxn ang="0">
                <a:pos x="349" y="205"/>
              </a:cxn>
              <a:cxn ang="0">
                <a:pos x="313" y="185"/>
              </a:cxn>
              <a:cxn ang="0">
                <a:pos x="381" y="100"/>
              </a:cxn>
              <a:cxn ang="0">
                <a:pos x="306" y="89"/>
              </a:cxn>
              <a:cxn ang="0">
                <a:pos x="335" y="59"/>
              </a:cxn>
              <a:cxn ang="0">
                <a:pos x="174" y="123"/>
              </a:cxn>
              <a:cxn ang="0">
                <a:pos x="285" y="61"/>
              </a:cxn>
              <a:cxn ang="0">
                <a:pos x="303" y="37"/>
              </a:cxn>
              <a:cxn ang="0">
                <a:pos x="47" y="132"/>
              </a:cxn>
              <a:cxn ang="0">
                <a:pos x="213" y="36"/>
              </a:cxn>
              <a:cxn ang="0">
                <a:pos x="127" y="27"/>
              </a:cxn>
              <a:cxn ang="0">
                <a:pos x="101" y="26"/>
              </a:cxn>
            </a:cxnLst>
            <a:rect l="0" t="0" r="r" b="b"/>
            <a:pathLst>
              <a:path w="394" h="282">
                <a:moveTo>
                  <a:pt x="27" y="93"/>
                </a:moveTo>
                <a:lnTo>
                  <a:pt x="27" y="93"/>
                </a:lnTo>
                <a:lnTo>
                  <a:pt x="21" y="95"/>
                </a:lnTo>
                <a:lnTo>
                  <a:pt x="16" y="98"/>
                </a:lnTo>
                <a:lnTo>
                  <a:pt x="11" y="102"/>
                </a:lnTo>
                <a:lnTo>
                  <a:pt x="7" y="106"/>
                </a:lnTo>
                <a:lnTo>
                  <a:pt x="4" y="110"/>
                </a:lnTo>
                <a:lnTo>
                  <a:pt x="2" y="115"/>
                </a:lnTo>
                <a:lnTo>
                  <a:pt x="0" y="121"/>
                </a:lnTo>
                <a:lnTo>
                  <a:pt x="0" y="127"/>
                </a:lnTo>
                <a:lnTo>
                  <a:pt x="0" y="127"/>
                </a:lnTo>
                <a:lnTo>
                  <a:pt x="1" y="136"/>
                </a:lnTo>
                <a:lnTo>
                  <a:pt x="3" y="142"/>
                </a:lnTo>
                <a:lnTo>
                  <a:pt x="7" y="148"/>
                </a:lnTo>
                <a:lnTo>
                  <a:pt x="12" y="152"/>
                </a:lnTo>
                <a:lnTo>
                  <a:pt x="18" y="156"/>
                </a:lnTo>
                <a:lnTo>
                  <a:pt x="25" y="160"/>
                </a:lnTo>
                <a:lnTo>
                  <a:pt x="33" y="162"/>
                </a:lnTo>
                <a:lnTo>
                  <a:pt x="40" y="164"/>
                </a:lnTo>
                <a:lnTo>
                  <a:pt x="40" y="164"/>
                </a:lnTo>
                <a:lnTo>
                  <a:pt x="35" y="168"/>
                </a:lnTo>
                <a:lnTo>
                  <a:pt x="29" y="173"/>
                </a:lnTo>
                <a:lnTo>
                  <a:pt x="26" y="178"/>
                </a:lnTo>
                <a:lnTo>
                  <a:pt x="24" y="184"/>
                </a:lnTo>
                <a:lnTo>
                  <a:pt x="23" y="189"/>
                </a:lnTo>
                <a:lnTo>
                  <a:pt x="24" y="195"/>
                </a:lnTo>
                <a:lnTo>
                  <a:pt x="27" y="201"/>
                </a:lnTo>
                <a:lnTo>
                  <a:pt x="33" y="207"/>
                </a:lnTo>
                <a:lnTo>
                  <a:pt x="33" y="207"/>
                </a:lnTo>
                <a:lnTo>
                  <a:pt x="39" y="214"/>
                </a:lnTo>
                <a:lnTo>
                  <a:pt x="47" y="217"/>
                </a:lnTo>
                <a:lnTo>
                  <a:pt x="55" y="220"/>
                </a:lnTo>
                <a:lnTo>
                  <a:pt x="64" y="221"/>
                </a:lnTo>
                <a:lnTo>
                  <a:pt x="72" y="221"/>
                </a:lnTo>
                <a:lnTo>
                  <a:pt x="81" y="221"/>
                </a:lnTo>
                <a:lnTo>
                  <a:pt x="90" y="219"/>
                </a:lnTo>
                <a:lnTo>
                  <a:pt x="98" y="217"/>
                </a:lnTo>
                <a:lnTo>
                  <a:pt x="98" y="217"/>
                </a:lnTo>
                <a:lnTo>
                  <a:pt x="95" y="225"/>
                </a:lnTo>
                <a:lnTo>
                  <a:pt x="90" y="234"/>
                </a:lnTo>
                <a:lnTo>
                  <a:pt x="85" y="241"/>
                </a:lnTo>
                <a:lnTo>
                  <a:pt x="79" y="249"/>
                </a:lnTo>
                <a:lnTo>
                  <a:pt x="65" y="262"/>
                </a:lnTo>
                <a:lnTo>
                  <a:pt x="51" y="274"/>
                </a:lnTo>
                <a:lnTo>
                  <a:pt x="51" y="274"/>
                </a:lnTo>
                <a:lnTo>
                  <a:pt x="50" y="276"/>
                </a:lnTo>
                <a:lnTo>
                  <a:pt x="50" y="277"/>
                </a:lnTo>
                <a:lnTo>
                  <a:pt x="51" y="279"/>
                </a:lnTo>
                <a:lnTo>
                  <a:pt x="51" y="279"/>
                </a:lnTo>
                <a:lnTo>
                  <a:pt x="53" y="281"/>
                </a:lnTo>
                <a:lnTo>
                  <a:pt x="54" y="282"/>
                </a:lnTo>
                <a:lnTo>
                  <a:pt x="56" y="282"/>
                </a:lnTo>
                <a:lnTo>
                  <a:pt x="56" y="282"/>
                </a:lnTo>
                <a:lnTo>
                  <a:pt x="81" y="271"/>
                </a:lnTo>
                <a:lnTo>
                  <a:pt x="94" y="266"/>
                </a:lnTo>
                <a:lnTo>
                  <a:pt x="105" y="260"/>
                </a:lnTo>
                <a:lnTo>
                  <a:pt x="118" y="253"/>
                </a:lnTo>
                <a:lnTo>
                  <a:pt x="128" y="245"/>
                </a:lnTo>
                <a:lnTo>
                  <a:pt x="139" y="236"/>
                </a:lnTo>
                <a:lnTo>
                  <a:pt x="148" y="226"/>
                </a:lnTo>
                <a:lnTo>
                  <a:pt x="148" y="226"/>
                </a:lnTo>
                <a:lnTo>
                  <a:pt x="151" y="231"/>
                </a:lnTo>
                <a:lnTo>
                  <a:pt x="155" y="235"/>
                </a:lnTo>
                <a:lnTo>
                  <a:pt x="158" y="238"/>
                </a:lnTo>
                <a:lnTo>
                  <a:pt x="162" y="240"/>
                </a:lnTo>
                <a:lnTo>
                  <a:pt x="167" y="242"/>
                </a:lnTo>
                <a:lnTo>
                  <a:pt x="171" y="243"/>
                </a:lnTo>
                <a:lnTo>
                  <a:pt x="176" y="244"/>
                </a:lnTo>
                <a:lnTo>
                  <a:pt x="180" y="244"/>
                </a:lnTo>
                <a:lnTo>
                  <a:pt x="189" y="242"/>
                </a:lnTo>
                <a:lnTo>
                  <a:pt x="199" y="238"/>
                </a:lnTo>
                <a:lnTo>
                  <a:pt x="207" y="232"/>
                </a:lnTo>
                <a:lnTo>
                  <a:pt x="214" y="224"/>
                </a:lnTo>
                <a:lnTo>
                  <a:pt x="214" y="224"/>
                </a:lnTo>
                <a:lnTo>
                  <a:pt x="221" y="231"/>
                </a:lnTo>
                <a:lnTo>
                  <a:pt x="229" y="238"/>
                </a:lnTo>
                <a:lnTo>
                  <a:pt x="233" y="241"/>
                </a:lnTo>
                <a:lnTo>
                  <a:pt x="238" y="243"/>
                </a:lnTo>
                <a:lnTo>
                  <a:pt x="243" y="245"/>
                </a:lnTo>
                <a:lnTo>
                  <a:pt x="248" y="245"/>
                </a:lnTo>
                <a:lnTo>
                  <a:pt x="248" y="245"/>
                </a:lnTo>
                <a:lnTo>
                  <a:pt x="253" y="245"/>
                </a:lnTo>
                <a:lnTo>
                  <a:pt x="258" y="244"/>
                </a:lnTo>
                <a:lnTo>
                  <a:pt x="262" y="242"/>
                </a:lnTo>
                <a:lnTo>
                  <a:pt x="267" y="238"/>
                </a:lnTo>
                <a:lnTo>
                  <a:pt x="276" y="231"/>
                </a:lnTo>
                <a:lnTo>
                  <a:pt x="283" y="222"/>
                </a:lnTo>
                <a:lnTo>
                  <a:pt x="283" y="222"/>
                </a:lnTo>
                <a:lnTo>
                  <a:pt x="288" y="226"/>
                </a:lnTo>
                <a:lnTo>
                  <a:pt x="295" y="228"/>
                </a:lnTo>
                <a:lnTo>
                  <a:pt x="303" y="228"/>
                </a:lnTo>
                <a:lnTo>
                  <a:pt x="310" y="228"/>
                </a:lnTo>
                <a:lnTo>
                  <a:pt x="317" y="226"/>
                </a:lnTo>
                <a:lnTo>
                  <a:pt x="322" y="222"/>
                </a:lnTo>
                <a:lnTo>
                  <a:pt x="326" y="218"/>
                </a:lnTo>
                <a:lnTo>
                  <a:pt x="328" y="215"/>
                </a:lnTo>
                <a:lnTo>
                  <a:pt x="328" y="212"/>
                </a:lnTo>
                <a:lnTo>
                  <a:pt x="328" y="212"/>
                </a:lnTo>
                <a:lnTo>
                  <a:pt x="335" y="215"/>
                </a:lnTo>
                <a:lnTo>
                  <a:pt x="341" y="216"/>
                </a:lnTo>
                <a:lnTo>
                  <a:pt x="348" y="215"/>
                </a:lnTo>
                <a:lnTo>
                  <a:pt x="354" y="213"/>
                </a:lnTo>
                <a:lnTo>
                  <a:pt x="362" y="210"/>
                </a:lnTo>
                <a:lnTo>
                  <a:pt x="367" y="204"/>
                </a:lnTo>
                <a:lnTo>
                  <a:pt x="373" y="199"/>
                </a:lnTo>
                <a:lnTo>
                  <a:pt x="377" y="193"/>
                </a:lnTo>
                <a:lnTo>
                  <a:pt x="381" y="187"/>
                </a:lnTo>
                <a:lnTo>
                  <a:pt x="384" y="180"/>
                </a:lnTo>
                <a:lnTo>
                  <a:pt x="386" y="173"/>
                </a:lnTo>
                <a:lnTo>
                  <a:pt x="386" y="166"/>
                </a:lnTo>
                <a:lnTo>
                  <a:pt x="386" y="159"/>
                </a:lnTo>
                <a:lnTo>
                  <a:pt x="384" y="153"/>
                </a:lnTo>
                <a:lnTo>
                  <a:pt x="380" y="147"/>
                </a:lnTo>
                <a:lnTo>
                  <a:pt x="374" y="142"/>
                </a:lnTo>
                <a:lnTo>
                  <a:pt x="374" y="142"/>
                </a:lnTo>
                <a:lnTo>
                  <a:pt x="380" y="139"/>
                </a:lnTo>
                <a:lnTo>
                  <a:pt x="385" y="134"/>
                </a:lnTo>
                <a:lnTo>
                  <a:pt x="388" y="130"/>
                </a:lnTo>
                <a:lnTo>
                  <a:pt x="391" y="123"/>
                </a:lnTo>
                <a:lnTo>
                  <a:pt x="393" y="118"/>
                </a:lnTo>
                <a:lnTo>
                  <a:pt x="394" y="112"/>
                </a:lnTo>
                <a:lnTo>
                  <a:pt x="393" y="105"/>
                </a:lnTo>
                <a:lnTo>
                  <a:pt x="391" y="99"/>
                </a:lnTo>
                <a:lnTo>
                  <a:pt x="391" y="99"/>
                </a:lnTo>
                <a:lnTo>
                  <a:pt x="388" y="93"/>
                </a:lnTo>
                <a:lnTo>
                  <a:pt x="384" y="89"/>
                </a:lnTo>
                <a:lnTo>
                  <a:pt x="379" y="85"/>
                </a:lnTo>
                <a:lnTo>
                  <a:pt x="374" y="82"/>
                </a:lnTo>
                <a:lnTo>
                  <a:pt x="369" y="79"/>
                </a:lnTo>
                <a:lnTo>
                  <a:pt x="364" y="78"/>
                </a:lnTo>
                <a:lnTo>
                  <a:pt x="358" y="77"/>
                </a:lnTo>
                <a:lnTo>
                  <a:pt x="351" y="77"/>
                </a:lnTo>
                <a:lnTo>
                  <a:pt x="351" y="77"/>
                </a:lnTo>
                <a:lnTo>
                  <a:pt x="352" y="72"/>
                </a:lnTo>
                <a:lnTo>
                  <a:pt x="352" y="66"/>
                </a:lnTo>
                <a:lnTo>
                  <a:pt x="352" y="60"/>
                </a:lnTo>
                <a:lnTo>
                  <a:pt x="351" y="54"/>
                </a:lnTo>
                <a:lnTo>
                  <a:pt x="349" y="49"/>
                </a:lnTo>
                <a:lnTo>
                  <a:pt x="347" y="43"/>
                </a:lnTo>
                <a:lnTo>
                  <a:pt x="344" y="38"/>
                </a:lnTo>
                <a:lnTo>
                  <a:pt x="340" y="33"/>
                </a:lnTo>
                <a:lnTo>
                  <a:pt x="340" y="33"/>
                </a:lnTo>
                <a:lnTo>
                  <a:pt x="335" y="29"/>
                </a:lnTo>
                <a:lnTo>
                  <a:pt x="328" y="26"/>
                </a:lnTo>
                <a:lnTo>
                  <a:pt x="322" y="25"/>
                </a:lnTo>
                <a:lnTo>
                  <a:pt x="315" y="25"/>
                </a:lnTo>
                <a:lnTo>
                  <a:pt x="309" y="26"/>
                </a:lnTo>
                <a:lnTo>
                  <a:pt x="302" y="28"/>
                </a:lnTo>
                <a:lnTo>
                  <a:pt x="296" y="31"/>
                </a:lnTo>
                <a:lnTo>
                  <a:pt x="290" y="35"/>
                </a:lnTo>
                <a:lnTo>
                  <a:pt x="290" y="35"/>
                </a:lnTo>
                <a:lnTo>
                  <a:pt x="289" y="28"/>
                </a:lnTo>
                <a:lnTo>
                  <a:pt x="287" y="22"/>
                </a:lnTo>
                <a:lnTo>
                  <a:pt x="284" y="16"/>
                </a:lnTo>
                <a:lnTo>
                  <a:pt x="280" y="12"/>
                </a:lnTo>
                <a:lnTo>
                  <a:pt x="274" y="9"/>
                </a:lnTo>
                <a:lnTo>
                  <a:pt x="269" y="6"/>
                </a:lnTo>
                <a:lnTo>
                  <a:pt x="264" y="4"/>
                </a:lnTo>
                <a:lnTo>
                  <a:pt x="258" y="3"/>
                </a:lnTo>
                <a:lnTo>
                  <a:pt x="252" y="3"/>
                </a:lnTo>
                <a:lnTo>
                  <a:pt x="246" y="4"/>
                </a:lnTo>
                <a:lnTo>
                  <a:pt x="240" y="6"/>
                </a:lnTo>
                <a:lnTo>
                  <a:pt x="234" y="8"/>
                </a:lnTo>
                <a:lnTo>
                  <a:pt x="228" y="11"/>
                </a:lnTo>
                <a:lnTo>
                  <a:pt x="223" y="14"/>
                </a:lnTo>
                <a:lnTo>
                  <a:pt x="218" y="19"/>
                </a:lnTo>
                <a:lnTo>
                  <a:pt x="214" y="24"/>
                </a:lnTo>
                <a:lnTo>
                  <a:pt x="214" y="24"/>
                </a:lnTo>
                <a:lnTo>
                  <a:pt x="208" y="14"/>
                </a:lnTo>
                <a:lnTo>
                  <a:pt x="205" y="10"/>
                </a:lnTo>
                <a:lnTo>
                  <a:pt x="201" y="6"/>
                </a:lnTo>
                <a:lnTo>
                  <a:pt x="196" y="3"/>
                </a:lnTo>
                <a:lnTo>
                  <a:pt x="190" y="1"/>
                </a:lnTo>
                <a:lnTo>
                  <a:pt x="185" y="0"/>
                </a:lnTo>
                <a:lnTo>
                  <a:pt x="179" y="0"/>
                </a:lnTo>
                <a:lnTo>
                  <a:pt x="179" y="0"/>
                </a:lnTo>
                <a:lnTo>
                  <a:pt x="173" y="2"/>
                </a:lnTo>
                <a:lnTo>
                  <a:pt x="168" y="4"/>
                </a:lnTo>
                <a:lnTo>
                  <a:pt x="163" y="7"/>
                </a:lnTo>
                <a:lnTo>
                  <a:pt x="159" y="11"/>
                </a:lnTo>
                <a:lnTo>
                  <a:pt x="155" y="15"/>
                </a:lnTo>
                <a:lnTo>
                  <a:pt x="152" y="20"/>
                </a:lnTo>
                <a:lnTo>
                  <a:pt x="149" y="25"/>
                </a:lnTo>
                <a:lnTo>
                  <a:pt x="147" y="30"/>
                </a:lnTo>
                <a:lnTo>
                  <a:pt x="147" y="30"/>
                </a:lnTo>
                <a:lnTo>
                  <a:pt x="143" y="25"/>
                </a:lnTo>
                <a:lnTo>
                  <a:pt x="139" y="21"/>
                </a:lnTo>
                <a:lnTo>
                  <a:pt x="134" y="18"/>
                </a:lnTo>
                <a:lnTo>
                  <a:pt x="129" y="16"/>
                </a:lnTo>
                <a:lnTo>
                  <a:pt x="123" y="14"/>
                </a:lnTo>
                <a:lnTo>
                  <a:pt x="118" y="13"/>
                </a:lnTo>
                <a:lnTo>
                  <a:pt x="110" y="14"/>
                </a:lnTo>
                <a:lnTo>
                  <a:pt x="104" y="15"/>
                </a:lnTo>
                <a:lnTo>
                  <a:pt x="104" y="15"/>
                </a:lnTo>
                <a:lnTo>
                  <a:pt x="97" y="18"/>
                </a:lnTo>
                <a:lnTo>
                  <a:pt x="91" y="23"/>
                </a:lnTo>
                <a:lnTo>
                  <a:pt x="86" y="28"/>
                </a:lnTo>
                <a:lnTo>
                  <a:pt x="82" y="33"/>
                </a:lnTo>
                <a:lnTo>
                  <a:pt x="80" y="40"/>
                </a:lnTo>
                <a:lnTo>
                  <a:pt x="78" y="46"/>
                </a:lnTo>
                <a:lnTo>
                  <a:pt x="76" y="62"/>
                </a:lnTo>
                <a:lnTo>
                  <a:pt x="76" y="62"/>
                </a:lnTo>
                <a:lnTo>
                  <a:pt x="70" y="55"/>
                </a:lnTo>
                <a:lnTo>
                  <a:pt x="64" y="49"/>
                </a:lnTo>
                <a:lnTo>
                  <a:pt x="57" y="44"/>
                </a:lnTo>
                <a:lnTo>
                  <a:pt x="50" y="41"/>
                </a:lnTo>
                <a:lnTo>
                  <a:pt x="42" y="39"/>
                </a:lnTo>
                <a:lnTo>
                  <a:pt x="34" y="40"/>
                </a:lnTo>
                <a:lnTo>
                  <a:pt x="29" y="41"/>
                </a:lnTo>
                <a:lnTo>
                  <a:pt x="25" y="43"/>
                </a:lnTo>
                <a:lnTo>
                  <a:pt x="21" y="46"/>
                </a:lnTo>
                <a:lnTo>
                  <a:pt x="18" y="50"/>
                </a:lnTo>
                <a:lnTo>
                  <a:pt x="18" y="50"/>
                </a:lnTo>
                <a:lnTo>
                  <a:pt x="13" y="56"/>
                </a:lnTo>
                <a:lnTo>
                  <a:pt x="11" y="62"/>
                </a:lnTo>
                <a:lnTo>
                  <a:pt x="10" y="67"/>
                </a:lnTo>
                <a:lnTo>
                  <a:pt x="11" y="73"/>
                </a:lnTo>
                <a:lnTo>
                  <a:pt x="14" y="79"/>
                </a:lnTo>
                <a:lnTo>
                  <a:pt x="17" y="84"/>
                </a:lnTo>
                <a:lnTo>
                  <a:pt x="21" y="89"/>
                </a:lnTo>
                <a:lnTo>
                  <a:pt x="27" y="93"/>
                </a:lnTo>
                <a:lnTo>
                  <a:pt x="27" y="93"/>
                </a:lnTo>
                <a:close/>
                <a:moveTo>
                  <a:pt x="20" y="66"/>
                </a:moveTo>
                <a:lnTo>
                  <a:pt x="20" y="66"/>
                </a:lnTo>
                <a:lnTo>
                  <a:pt x="20" y="66"/>
                </a:lnTo>
                <a:lnTo>
                  <a:pt x="20" y="66"/>
                </a:lnTo>
                <a:lnTo>
                  <a:pt x="37" y="54"/>
                </a:lnTo>
                <a:lnTo>
                  <a:pt x="37" y="54"/>
                </a:lnTo>
                <a:lnTo>
                  <a:pt x="42" y="50"/>
                </a:lnTo>
                <a:lnTo>
                  <a:pt x="37" y="56"/>
                </a:lnTo>
                <a:lnTo>
                  <a:pt x="37" y="56"/>
                </a:lnTo>
                <a:lnTo>
                  <a:pt x="28" y="63"/>
                </a:lnTo>
                <a:lnTo>
                  <a:pt x="20" y="70"/>
                </a:lnTo>
                <a:lnTo>
                  <a:pt x="20" y="70"/>
                </a:lnTo>
                <a:lnTo>
                  <a:pt x="20" y="66"/>
                </a:lnTo>
                <a:lnTo>
                  <a:pt x="20" y="66"/>
                </a:lnTo>
                <a:close/>
                <a:moveTo>
                  <a:pt x="52" y="51"/>
                </a:moveTo>
                <a:lnTo>
                  <a:pt x="52" y="51"/>
                </a:lnTo>
                <a:lnTo>
                  <a:pt x="46" y="55"/>
                </a:lnTo>
                <a:lnTo>
                  <a:pt x="39" y="59"/>
                </a:lnTo>
                <a:lnTo>
                  <a:pt x="39" y="59"/>
                </a:lnTo>
                <a:lnTo>
                  <a:pt x="29" y="66"/>
                </a:lnTo>
                <a:lnTo>
                  <a:pt x="24" y="69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0" y="72"/>
                </a:lnTo>
                <a:lnTo>
                  <a:pt x="26" y="66"/>
                </a:lnTo>
                <a:lnTo>
                  <a:pt x="33" y="61"/>
                </a:lnTo>
                <a:lnTo>
                  <a:pt x="39" y="56"/>
                </a:lnTo>
                <a:lnTo>
                  <a:pt x="45" y="49"/>
                </a:lnTo>
                <a:lnTo>
                  <a:pt x="45" y="49"/>
                </a:lnTo>
                <a:lnTo>
                  <a:pt x="49" y="50"/>
                </a:lnTo>
                <a:lnTo>
                  <a:pt x="52" y="51"/>
                </a:lnTo>
                <a:lnTo>
                  <a:pt x="52" y="51"/>
                </a:lnTo>
                <a:close/>
                <a:moveTo>
                  <a:pt x="67" y="71"/>
                </a:moveTo>
                <a:lnTo>
                  <a:pt x="67" y="71"/>
                </a:lnTo>
                <a:lnTo>
                  <a:pt x="62" y="76"/>
                </a:lnTo>
                <a:lnTo>
                  <a:pt x="56" y="81"/>
                </a:lnTo>
                <a:lnTo>
                  <a:pt x="49" y="86"/>
                </a:lnTo>
                <a:lnTo>
                  <a:pt x="43" y="92"/>
                </a:lnTo>
                <a:lnTo>
                  <a:pt x="43" y="92"/>
                </a:lnTo>
                <a:lnTo>
                  <a:pt x="39" y="90"/>
                </a:lnTo>
                <a:lnTo>
                  <a:pt x="34" y="88"/>
                </a:lnTo>
                <a:lnTo>
                  <a:pt x="34" y="88"/>
                </a:lnTo>
                <a:lnTo>
                  <a:pt x="42" y="84"/>
                </a:lnTo>
                <a:lnTo>
                  <a:pt x="51" y="79"/>
                </a:lnTo>
                <a:lnTo>
                  <a:pt x="51" y="79"/>
                </a:lnTo>
                <a:lnTo>
                  <a:pt x="59" y="74"/>
                </a:lnTo>
                <a:lnTo>
                  <a:pt x="59" y="74"/>
                </a:lnTo>
                <a:lnTo>
                  <a:pt x="64" y="71"/>
                </a:lnTo>
                <a:lnTo>
                  <a:pt x="67" y="70"/>
                </a:lnTo>
                <a:lnTo>
                  <a:pt x="68" y="70"/>
                </a:lnTo>
                <a:lnTo>
                  <a:pt x="67" y="71"/>
                </a:lnTo>
                <a:lnTo>
                  <a:pt x="67" y="71"/>
                </a:lnTo>
                <a:close/>
                <a:moveTo>
                  <a:pt x="74" y="77"/>
                </a:moveTo>
                <a:lnTo>
                  <a:pt x="74" y="77"/>
                </a:lnTo>
                <a:lnTo>
                  <a:pt x="68" y="80"/>
                </a:lnTo>
                <a:lnTo>
                  <a:pt x="61" y="84"/>
                </a:lnTo>
                <a:lnTo>
                  <a:pt x="61" y="84"/>
                </a:lnTo>
                <a:lnTo>
                  <a:pt x="52" y="90"/>
                </a:lnTo>
                <a:lnTo>
                  <a:pt x="52" y="90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7" y="93"/>
                </a:lnTo>
                <a:lnTo>
                  <a:pt x="46" y="92"/>
                </a:lnTo>
                <a:lnTo>
                  <a:pt x="46" y="92"/>
                </a:lnTo>
                <a:lnTo>
                  <a:pt x="47" y="91"/>
                </a:lnTo>
                <a:lnTo>
                  <a:pt x="47" y="91"/>
                </a:lnTo>
                <a:lnTo>
                  <a:pt x="52" y="86"/>
                </a:lnTo>
                <a:lnTo>
                  <a:pt x="59" y="81"/>
                </a:lnTo>
                <a:lnTo>
                  <a:pt x="66" y="75"/>
                </a:lnTo>
                <a:lnTo>
                  <a:pt x="71" y="69"/>
                </a:lnTo>
                <a:lnTo>
                  <a:pt x="71" y="69"/>
                </a:lnTo>
                <a:lnTo>
                  <a:pt x="74" y="77"/>
                </a:lnTo>
                <a:lnTo>
                  <a:pt x="74" y="77"/>
                </a:lnTo>
                <a:close/>
                <a:moveTo>
                  <a:pt x="86" y="50"/>
                </a:moveTo>
                <a:lnTo>
                  <a:pt x="86" y="50"/>
                </a:lnTo>
                <a:lnTo>
                  <a:pt x="105" y="37"/>
                </a:lnTo>
                <a:lnTo>
                  <a:pt x="105" y="37"/>
                </a:lnTo>
                <a:lnTo>
                  <a:pt x="114" y="33"/>
                </a:lnTo>
                <a:lnTo>
                  <a:pt x="122" y="30"/>
                </a:lnTo>
                <a:lnTo>
                  <a:pt x="122" y="30"/>
                </a:lnTo>
                <a:lnTo>
                  <a:pt x="116" y="34"/>
                </a:lnTo>
                <a:lnTo>
                  <a:pt x="108" y="40"/>
                </a:lnTo>
                <a:lnTo>
                  <a:pt x="108" y="40"/>
                </a:lnTo>
                <a:lnTo>
                  <a:pt x="96" y="49"/>
                </a:lnTo>
                <a:lnTo>
                  <a:pt x="84" y="59"/>
                </a:lnTo>
                <a:lnTo>
                  <a:pt x="84" y="59"/>
                </a:lnTo>
                <a:lnTo>
                  <a:pt x="86" y="50"/>
                </a:lnTo>
                <a:lnTo>
                  <a:pt x="86" y="50"/>
                </a:lnTo>
                <a:close/>
                <a:moveTo>
                  <a:pt x="142" y="38"/>
                </a:moveTo>
                <a:lnTo>
                  <a:pt x="142" y="38"/>
                </a:lnTo>
                <a:lnTo>
                  <a:pt x="144" y="42"/>
                </a:lnTo>
                <a:lnTo>
                  <a:pt x="144" y="42"/>
                </a:lnTo>
                <a:lnTo>
                  <a:pt x="136" y="48"/>
                </a:lnTo>
                <a:lnTo>
                  <a:pt x="128" y="53"/>
                </a:lnTo>
                <a:lnTo>
                  <a:pt x="110" y="61"/>
                </a:lnTo>
                <a:lnTo>
                  <a:pt x="110" y="61"/>
                </a:lnTo>
                <a:lnTo>
                  <a:pt x="83" y="76"/>
                </a:lnTo>
                <a:lnTo>
                  <a:pt x="83" y="76"/>
                </a:lnTo>
                <a:lnTo>
                  <a:pt x="83" y="75"/>
                </a:lnTo>
                <a:lnTo>
                  <a:pt x="83" y="75"/>
                </a:lnTo>
                <a:lnTo>
                  <a:pt x="111" y="57"/>
                </a:lnTo>
                <a:lnTo>
                  <a:pt x="111" y="57"/>
                </a:lnTo>
                <a:lnTo>
                  <a:pt x="130" y="44"/>
                </a:lnTo>
                <a:lnTo>
                  <a:pt x="130" y="44"/>
                </a:lnTo>
                <a:lnTo>
                  <a:pt x="133" y="42"/>
                </a:lnTo>
                <a:lnTo>
                  <a:pt x="133" y="42"/>
                </a:lnTo>
                <a:lnTo>
                  <a:pt x="142" y="38"/>
                </a:lnTo>
                <a:lnTo>
                  <a:pt x="142" y="38"/>
                </a:lnTo>
                <a:close/>
                <a:moveTo>
                  <a:pt x="195" y="13"/>
                </a:moveTo>
                <a:lnTo>
                  <a:pt x="195" y="13"/>
                </a:lnTo>
                <a:lnTo>
                  <a:pt x="193" y="13"/>
                </a:lnTo>
                <a:lnTo>
                  <a:pt x="193" y="13"/>
                </a:lnTo>
                <a:lnTo>
                  <a:pt x="175" y="23"/>
                </a:lnTo>
                <a:lnTo>
                  <a:pt x="165" y="28"/>
                </a:lnTo>
                <a:lnTo>
                  <a:pt x="156" y="32"/>
                </a:lnTo>
                <a:lnTo>
                  <a:pt x="156" y="32"/>
                </a:lnTo>
                <a:lnTo>
                  <a:pt x="157" y="29"/>
                </a:lnTo>
                <a:lnTo>
                  <a:pt x="157" y="29"/>
                </a:lnTo>
                <a:lnTo>
                  <a:pt x="169" y="21"/>
                </a:lnTo>
                <a:lnTo>
                  <a:pt x="169" y="21"/>
                </a:lnTo>
                <a:lnTo>
                  <a:pt x="178" y="15"/>
                </a:lnTo>
                <a:lnTo>
                  <a:pt x="187" y="9"/>
                </a:lnTo>
                <a:lnTo>
                  <a:pt x="187" y="9"/>
                </a:lnTo>
                <a:lnTo>
                  <a:pt x="191" y="11"/>
                </a:lnTo>
                <a:lnTo>
                  <a:pt x="195" y="13"/>
                </a:lnTo>
                <a:lnTo>
                  <a:pt x="195" y="13"/>
                </a:lnTo>
                <a:close/>
                <a:moveTo>
                  <a:pt x="201" y="19"/>
                </a:moveTo>
                <a:lnTo>
                  <a:pt x="201" y="19"/>
                </a:lnTo>
                <a:lnTo>
                  <a:pt x="154" y="48"/>
                </a:lnTo>
                <a:lnTo>
                  <a:pt x="107" y="76"/>
                </a:lnTo>
                <a:lnTo>
                  <a:pt x="107" y="76"/>
                </a:lnTo>
                <a:lnTo>
                  <a:pt x="83" y="90"/>
                </a:lnTo>
                <a:lnTo>
                  <a:pt x="59" y="102"/>
                </a:lnTo>
                <a:lnTo>
                  <a:pt x="36" y="116"/>
                </a:lnTo>
                <a:lnTo>
                  <a:pt x="23" y="123"/>
                </a:lnTo>
                <a:lnTo>
                  <a:pt x="12" y="132"/>
                </a:lnTo>
                <a:lnTo>
                  <a:pt x="12" y="132"/>
                </a:lnTo>
                <a:lnTo>
                  <a:pt x="12" y="133"/>
                </a:lnTo>
                <a:lnTo>
                  <a:pt x="12" y="133"/>
                </a:lnTo>
                <a:lnTo>
                  <a:pt x="12" y="134"/>
                </a:lnTo>
                <a:lnTo>
                  <a:pt x="13" y="134"/>
                </a:lnTo>
                <a:lnTo>
                  <a:pt x="13" y="134"/>
                </a:lnTo>
                <a:lnTo>
                  <a:pt x="24" y="125"/>
                </a:lnTo>
                <a:lnTo>
                  <a:pt x="37" y="118"/>
                </a:lnTo>
                <a:lnTo>
                  <a:pt x="61" y="104"/>
                </a:lnTo>
                <a:lnTo>
                  <a:pt x="84" y="91"/>
                </a:lnTo>
                <a:lnTo>
                  <a:pt x="108" y="78"/>
                </a:lnTo>
                <a:lnTo>
                  <a:pt x="108" y="78"/>
                </a:lnTo>
                <a:lnTo>
                  <a:pt x="155" y="51"/>
                </a:lnTo>
                <a:lnTo>
                  <a:pt x="155" y="51"/>
                </a:lnTo>
                <a:lnTo>
                  <a:pt x="178" y="36"/>
                </a:lnTo>
                <a:lnTo>
                  <a:pt x="189" y="29"/>
                </a:lnTo>
                <a:lnTo>
                  <a:pt x="199" y="22"/>
                </a:lnTo>
                <a:lnTo>
                  <a:pt x="199" y="22"/>
                </a:lnTo>
                <a:lnTo>
                  <a:pt x="188" y="30"/>
                </a:lnTo>
                <a:lnTo>
                  <a:pt x="177" y="37"/>
                </a:lnTo>
                <a:lnTo>
                  <a:pt x="155" y="51"/>
                </a:lnTo>
                <a:lnTo>
                  <a:pt x="155" y="51"/>
                </a:lnTo>
                <a:lnTo>
                  <a:pt x="130" y="67"/>
                </a:lnTo>
                <a:lnTo>
                  <a:pt x="104" y="82"/>
                </a:lnTo>
                <a:lnTo>
                  <a:pt x="104" y="82"/>
                </a:lnTo>
                <a:lnTo>
                  <a:pt x="78" y="97"/>
                </a:lnTo>
                <a:lnTo>
                  <a:pt x="53" y="113"/>
                </a:lnTo>
                <a:lnTo>
                  <a:pt x="53" y="113"/>
                </a:lnTo>
                <a:lnTo>
                  <a:pt x="33" y="125"/>
                </a:lnTo>
                <a:lnTo>
                  <a:pt x="22" y="133"/>
                </a:lnTo>
                <a:lnTo>
                  <a:pt x="13" y="140"/>
                </a:lnTo>
                <a:lnTo>
                  <a:pt x="13" y="140"/>
                </a:lnTo>
                <a:lnTo>
                  <a:pt x="10" y="134"/>
                </a:lnTo>
                <a:lnTo>
                  <a:pt x="10" y="134"/>
                </a:lnTo>
                <a:lnTo>
                  <a:pt x="10" y="133"/>
                </a:lnTo>
                <a:lnTo>
                  <a:pt x="10" y="133"/>
                </a:lnTo>
                <a:lnTo>
                  <a:pt x="20" y="124"/>
                </a:lnTo>
                <a:lnTo>
                  <a:pt x="33" y="116"/>
                </a:lnTo>
                <a:lnTo>
                  <a:pt x="56" y="102"/>
                </a:lnTo>
                <a:lnTo>
                  <a:pt x="80" y="89"/>
                </a:lnTo>
                <a:lnTo>
                  <a:pt x="104" y="75"/>
                </a:lnTo>
                <a:lnTo>
                  <a:pt x="104" y="75"/>
                </a:lnTo>
                <a:lnTo>
                  <a:pt x="155" y="42"/>
                </a:lnTo>
                <a:lnTo>
                  <a:pt x="155" y="42"/>
                </a:lnTo>
                <a:lnTo>
                  <a:pt x="176" y="29"/>
                </a:lnTo>
                <a:lnTo>
                  <a:pt x="186" y="22"/>
                </a:lnTo>
                <a:lnTo>
                  <a:pt x="197" y="15"/>
                </a:lnTo>
                <a:lnTo>
                  <a:pt x="197" y="15"/>
                </a:lnTo>
                <a:lnTo>
                  <a:pt x="201" y="19"/>
                </a:lnTo>
                <a:lnTo>
                  <a:pt x="201" y="19"/>
                </a:lnTo>
                <a:close/>
                <a:moveTo>
                  <a:pt x="207" y="28"/>
                </a:moveTo>
                <a:lnTo>
                  <a:pt x="207" y="28"/>
                </a:lnTo>
                <a:lnTo>
                  <a:pt x="196" y="34"/>
                </a:lnTo>
                <a:lnTo>
                  <a:pt x="185" y="40"/>
                </a:lnTo>
                <a:lnTo>
                  <a:pt x="166" y="53"/>
                </a:lnTo>
                <a:lnTo>
                  <a:pt x="166" y="53"/>
                </a:lnTo>
                <a:lnTo>
                  <a:pt x="140" y="68"/>
                </a:lnTo>
                <a:lnTo>
                  <a:pt x="115" y="82"/>
                </a:lnTo>
                <a:lnTo>
                  <a:pt x="115" y="82"/>
                </a:lnTo>
                <a:lnTo>
                  <a:pt x="65" y="108"/>
                </a:lnTo>
                <a:lnTo>
                  <a:pt x="65" y="108"/>
                </a:lnTo>
                <a:lnTo>
                  <a:pt x="41" y="122"/>
                </a:lnTo>
                <a:lnTo>
                  <a:pt x="41" y="122"/>
                </a:lnTo>
                <a:lnTo>
                  <a:pt x="38" y="124"/>
                </a:lnTo>
                <a:lnTo>
                  <a:pt x="38" y="124"/>
                </a:lnTo>
                <a:lnTo>
                  <a:pt x="57" y="112"/>
                </a:lnTo>
                <a:lnTo>
                  <a:pt x="76" y="101"/>
                </a:lnTo>
                <a:lnTo>
                  <a:pt x="115" y="78"/>
                </a:lnTo>
                <a:lnTo>
                  <a:pt x="115" y="78"/>
                </a:lnTo>
                <a:lnTo>
                  <a:pt x="160" y="52"/>
                </a:lnTo>
                <a:lnTo>
                  <a:pt x="182" y="37"/>
                </a:lnTo>
                <a:lnTo>
                  <a:pt x="192" y="30"/>
                </a:lnTo>
                <a:lnTo>
                  <a:pt x="203" y="21"/>
                </a:lnTo>
                <a:lnTo>
                  <a:pt x="203" y="21"/>
                </a:lnTo>
                <a:lnTo>
                  <a:pt x="207" y="28"/>
                </a:lnTo>
                <a:lnTo>
                  <a:pt x="207" y="28"/>
                </a:lnTo>
                <a:close/>
                <a:moveTo>
                  <a:pt x="244" y="19"/>
                </a:moveTo>
                <a:lnTo>
                  <a:pt x="244" y="19"/>
                </a:lnTo>
                <a:lnTo>
                  <a:pt x="252" y="15"/>
                </a:lnTo>
                <a:lnTo>
                  <a:pt x="255" y="13"/>
                </a:lnTo>
                <a:lnTo>
                  <a:pt x="255" y="13"/>
                </a:lnTo>
                <a:lnTo>
                  <a:pt x="241" y="22"/>
                </a:lnTo>
                <a:lnTo>
                  <a:pt x="241" y="22"/>
                </a:lnTo>
                <a:lnTo>
                  <a:pt x="209" y="44"/>
                </a:lnTo>
                <a:lnTo>
                  <a:pt x="209" y="44"/>
                </a:lnTo>
                <a:lnTo>
                  <a:pt x="177" y="63"/>
                </a:lnTo>
                <a:lnTo>
                  <a:pt x="146" y="81"/>
                </a:lnTo>
                <a:lnTo>
                  <a:pt x="146" y="81"/>
                </a:lnTo>
                <a:lnTo>
                  <a:pt x="115" y="98"/>
                </a:lnTo>
                <a:lnTo>
                  <a:pt x="84" y="116"/>
                </a:lnTo>
                <a:lnTo>
                  <a:pt x="84" y="116"/>
                </a:lnTo>
                <a:lnTo>
                  <a:pt x="70" y="124"/>
                </a:lnTo>
                <a:lnTo>
                  <a:pt x="56" y="134"/>
                </a:lnTo>
                <a:lnTo>
                  <a:pt x="43" y="143"/>
                </a:lnTo>
                <a:lnTo>
                  <a:pt x="28" y="152"/>
                </a:lnTo>
                <a:lnTo>
                  <a:pt x="28" y="152"/>
                </a:lnTo>
                <a:lnTo>
                  <a:pt x="21" y="148"/>
                </a:lnTo>
                <a:lnTo>
                  <a:pt x="21" y="148"/>
                </a:lnTo>
                <a:lnTo>
                  <a:pt x="27" y="146"/>
                </a:lnTo>
                <a:lnTo>
                  <a:pt x="34" y="144"/>
                </a:lnTo>
                <a:lnTo>
                  <a:pt x="45" y="137"/>
                </a:lnTo>
                <a:lnTo>
                  <a:pt x="56" y="130"/>
                </a:lnTo>
                <a:lnTo>
                  <a:pt x="66" y="123"/>
                </a:lnTo>
                <a:lnTo>
                  <a:pt x="66" y="123"/>
                </a:lnTo>
                <a:lnTo>
                  <a:pt x="97" y="106"/>
                </a:lnTo>
                <a:lnTo>
                  <a:pt x="128" y="90"/>
                </a:lnTo>
                <a:lnTo>
                  <a:pt x="128" y="90"/>
                </a:lnTo>
                <a:lnTo>
                  <a:pt x="159" y="73"/>
                </a:lnTo>
                <a:lnTo>
                  <a:pt x="175" y="64"/>
                </a:lnTo>
                <a:lnTo>
                  <a:pt x="190" y="55"/>
                </a:lnTo>
                <a:lnTo>
                  <a:pt x="190" y="55"/>
                </a:lnTo>
                <a:lnTo>
                  <a:pt x="217" y="36"/>
                </a:lnTo>
                <a:lnTo>
                  <a:pt x="230" y="27"/>
                </a:lnTo>
                <a:lnTo>
                  <a:pt x="244" y="19"/>
                </a:lnTo>
                <a:lnTo>
                  <a:pt x="244" y="19"/>
                </a:lnTo>
                <a:close/>
                <a:moveTo>
                  <a:pt x="272" y="17"/>
                </a:moveTo>
                <a:lnTo>
                  <a:pt x="272" y="17"/>
                </a:lnTo>
                <a:lnTo>
                  <a:pt x="251" y="30"/>
                </a:lnTo>
                <a:lnTo>
                  <a:pt x="230" y="43"/>
                </a:lnTo>
                <a:lnTo>
                  <a:pt x="210" y="57"/>
                </a:lnTo>
                <a:lnTo>
                  <a:pt x="189" y="70"/>
                </a:lnTo>
                <a:lnTo>
                  <a:pt x="189" y="70"/>
                </a:lnTo>
                <a:lnTo>
                  <a:pt x="172" y="79"/>
                </a:lnTo>
                <a:lnTo>
                  <a:pt x="172" y="79"/>
                </a:lnTo>
                <a:lnTo>
                  <a:pt x="162" y="84"/>
                </a:lnTo>
                <a:lnTo>
                  <a:pt x="162" y="84"/>
                </a:lnTo>
                <a:lnTo>
                  <a:pt x="134" y="98"/>
                </a:lnTo>
                <a:lnTo>
                  <a:pt x="104" y="113"/>
                </a:lnTo>
                <a:lnTo>
                  <a:pt x="47" y="143"/>
                </a:lnTo>
                <a:lnTo>
                  <a:pt x="47" y="143"/>
                </a:lnTo>
                <a:lnTo>
                  <a:pt x="49" y="141"/>
                </a:lnTo>
                <a:lnTo>
                  <a:pt x="49" y="141"/>
                </a:lnTo>
                <a:lnTo>
                  <a:pt x="76" y="123"/>
                </a:lnTo>
                <a:lnTo>
                  <a:pt x="76" y="123"/>
                </a:lnTo>
                <a:lnTo>
                  <a:pt x="106" y="105"/>
                </a:lnTo>
                <a:lnTo>
                  <a:pt x="138" y="88"/>
                </a:lnTo>
                <a:lnTo>
                  <a:pt x="138" y="88"/>
                </a:lnTo>
                <a:lnTo>
                  <a:pt x="169" y="71"/>
                </a:lnTo>
                <a:lnTo>
                  <a:pt x="200" y="52"/>
                </a:lnTo>
                <a:lnTo>
                  <a:pt x="230" y="32"/>
                </a:lnTo>
                <a:lnTo>
                  <a:pt x="260" y="12"/>
                </a:lnTo>
                <a:lnTo>
                  <a:pt x="260" y="12"/>
                </a:lnTo>
                <a:lnTo>
                  <a:pt x="266" y="14"/>
                </a:lnTo>
                <a:lnTo>
                  <a:pt x="272" y="17"/>
                </a:lnTo>
                <a:lnTo>
                  <a:pt x="272" y="17"/>
                </a:lnTo>
                <a:close/>
                <a:moveTo>
                  <a:pt x="281" y="41"/>
                </a:moveTo>
                <a:lnTo>
                  <a:pt x="281" y="41"/>
                </a:lnTo>
                <a:lnTo>
                  <a:pt x="281" y="42"/>
                </a:lnTo>
                <a:lnTo>
                  <a:pt x="282" y="43"/>
                </a:lnTo>
                <a:lnTo>
                  <a:pt x="282" y="43"/>
                </a:lnTo>
                <a:lnTo>
                  <a:pt x="276" y="48"/>
                </a:lnTo>
                <a:lnTo>
                  <a:pt x="276" y="48"/>
                </a:lnTo>
                <a:lnTo>
                  <a:pt x="274" y="49"/>
                </a:lnTo>
                <a:lnTo>
                  <a:pt x="274" y="49"/>
                </a:lnTo>
                <a:lnTo>
                  <a:pt x="262" y="56"/>
                </a:lnTo>
                <a:lnTo>
                  <a:pt x="249" y="62"/>
                </a:lnTo>
                <a:lnTo>
                  <a:pt x="249" y="62"/>
                </a:lnTo>
                <a:lnTo>
                  <a:pt x="219" y="78"/>
                </a:lnTo>
                <a:lnTo>
                  <a:pt x="204" y="87"/>
                </a:lnTo>
                <a:lnTo>
                  <a:pt x="188" y="95"/>
                </a:lnTo>
                <a:lnTo>
                  <a:pt x="188" y="95"/>
                </a:lnTo>
                <a:lnTo>
                  <a:pt x="128" y="124"/>
                </a:lnTo>
                <a:lnTo>
                  <a:pt x="98" y="141"/>
                </a:lnTo>
                <a:lnTo>
                  <a:pt x="69" y="157"/>
                </a:lnTo>
                <a:lnTo>
                  <a:pt x="69" y="157"/>
                </a:lnTo>
                <a:lnTo>
                  <a:pt x="59" y="164"/>
                </a:lnTo>
                <a:lnTo>
                  <a:pt x="49" y="171"/>
                </a:lnTo>
                <a:lnTo>
                  <a:pt x="49" y="171"/>
                </a:lnTo>
                <a:lnTo>
                  <a:pt x="40" y="178"/>
                </a:lnTo>
                <a:lnTo>
                  <a:pt x="40" y="178"/>
                </a:lnTo>
                <a:lnTo>
                  <a:pt x="47" y="171"/>
                </a:lnTo>
                <a:lnTo>
                  <a:pt x="54" y="164"/>
                </a:lnTo>
                <a:lnTo>
                  <a:pt x="54" y="164"/>
                </a:lnTo>
                <a:lnTo>
                  <a:pt x="55" y="164"/>
                </a:lnTo>
                <a:lnTo>
                  <a:pt x="55" y="164"/>
                </a:lnTo>
                <a:lnTo>
                  <a:pt x="57" y="162"/>
                </a:lnTo>
                <a:lnTo>
                  <a:pt x="57" y="162"/>
                </a:lnTo>
                <a:lnTo>
                  <a:pt x="72" y="151"/>
                </a:lnTo>
                <a:lnTo>
                  <a:pt x="87" y="141"/>
                </a:lnTo>
                <a:lnTo>
                  <a:pt x="87" y="141"/>
                </a:lnTo>
                <a:lnTo>
                  <a:pt x="130" y="115"/>
                </a:lnTo>
                <a:lnTo>
                  <a:pt x="173" y="90"/>
                </a:lnTo>
                <a:lnTo>
                  <a:pt x="173" y="90"/>
                </a:lnTo>
                <a:lnTo>
                  <a:pt x="228" y="64"/>
                </a:lnTo>
                <a:lnTo>
                  <a:pt x="254" y="50"/>
                </a:lnTo>
                <a:lnTo>
                  <a:pt x="281" y="33"/>
                </a:lnTo>
                <a:lnTo>
                  <a:pt x="281" y="33"/>
                </a:lnTo>
                <a:lnTo>
                  <a:pt x="281" y="41"/>
                </a:lnTo>
                <a:lnTo>
                  <a:pt x="281" y="41"/>
                </a:lnTo>
                <a:close/>
                <a:moveTo>
                  <a:pt x="50" y="186"/>
                </a:moveTo>
                <a:lnTo>
                  <a:pt x="50" y="186"/>
                </a:lnTo>
                <a:lnTo>
                  <a:pt x="66" y="175"/>
                </a:lnTo>
                <a:lnTo>
                  <a:pt x="83" y="166"/>
                </a:lnTo>
                <a:lnTo>
                  <a:pt x="118" y="148"/>
                </a:lnTo>
                <a:lnTo>
                  <a:pt x="118" y="148"/>
                </a:lnTo>
                <a:lnTo>
                  <a:pt x="154" y="127"/>
                </a:lnTo>
                <a:lnTo>
                  <a:pt x="190" y="108"/>
                </a:lnTo>
                <a:lnTo>
                  <a:pt x="190" y="108"/>
                </a:lnTo>
                <a:lnTo>
                  <a:pt x="262" y="75"/>
                </a:lnTo>
                <a:lnTo>
                  <a:pt x="262" y="75"/>
                </a:lnTo>
                <a:lnTo>
                  <a:pt x="276" y="68"/>
                </a:lnTo>
                <a:lnTo>
                  <a:pt x="288" y="61"/>
                </a:lnTo>
                <a:lnTo>
                  <a:pt x="313" y="46"/>
                </a:lnTo>
                <a:lnTo>
                  <a:pt x="313" y="46"/>
                </a:lnTo>
                <a:lnTo>
                  <a:pt x="303" y="54"/>
                </a:lnTo>
                <a:lnTo>
                  <a:pt x="303" y="54"/>
                </a:lnTo>
                <a:lnTo>
                  <a:pt x="286" y="65"/>
                </a:lnTo>
                <a:lnTo>
                  <a:pt x="268" y="74"/>
                </a:lnTo>
                <a:lnTo>
                  <a:pt x="268" y="74"/>
                </a:lnTo>
                <a:lnTo>
                  <a:pt x="247" y="85"/>
                </a:lnTo>
                <a:lnTo>
                  <a:pt x="226" y="95"/>
                </a:lnTo>
                <a:lnTo>
                  <a:pt x="183" y="116"/>
                </a:lnTo>
                <a:lnTo>
                  <a:pt x="183" y="116"/>
                </a:lnTo>
                <a:lnTo>
                  <a:pt x="100" y="161"/>
                </a:lnTo>
                <a:lnTo>
                  <a:pt x="100" y="161"/>
                </a:lnTo>
                <a:lnTo>
                  <a:pt x="84" y="169"/>
                </a:lnTo>
                <a:lnTo>
                  <a:pt x="68" y="179"/>
                </a:lnTo>
                <a:lnTo>
                  <a:pt x="53" y="189"/>
                </a:lnTo>
                <a:lnTo>
                  <a:pt x="38" y="200"/>
                </a:lnTo>
                <a:lnTo>
                  <a:pt x="38" y="200"/>
                </a:lnTo>
                <a:lnTo>
                  <a:pt x="35" y="196"/>
                </a:lnTo>
                <a:lnTo>
                  <a:pt x="35" y="196"/>
                </a:lnTo>
                <a:lnTo>
                  <a:pt x="42" y="191"/>
                </a:lnTo>
                <a:lnTo>
                  <a:pt x="42" y="191"/>
                </a:lnTo>
                <a:lnTo>
                  <a:pt x="50" y="186"/>
                </a:lnTo>
                <a:lnTo>
                  <a:pt x="50" y="186"/>
                </a:lnTo>
                <a:close/>
                <a:moveTo>
                  <a:pt x="47" y="206"/>
                </a:moveTo>
                <a:lnTo>
                  <a:pt x="47" y="206"/>
                </a:lnTo>
                <a:lnTo>
                  <a:pt x="43" y="204"/>
                </a:lnTo>
                <a:lnTo>
                  <a:pt x="40" y="201"/>
                </a:lnTo>
                <a:lnTo>
                  <a:pt x="40" y="201"/>
                </a:lnTo>
                <a:lnTo>
                  <a:pt x="47" y="196"/>
                </a:lnTo>
                <a:lnTo>
                  <a:pt x="55" y="191"/>
                </a:lnTo>
                <a:lnTo>
                  <a:pt x="72" y="182"/>
                </a:lnTo>
                <a:lnTo>
                  <a:pt x="107" y="165"/>
                </a:lnTo>
                <a:lnTo>
                  <a:pt x="107" y="165"/>
                </a:lnTo>
                <a:lnTo>
                  <a:pt x="187" y="126"/>
                </a:lnTo>
                <a:lnTo>
                  <a:pt x="187" y="126"/>
                </a:lnTo>
                <a:lnTo>
                  <a:pt x="228" y="107"/>
                </a:lnTo>
                <a:lnTo>
                  <a:pt x="268" y="88"/>
                </a:lnTo>
                <a:lnTo>
                  <a:pt x="268" y="88"/>
                </a:lnTo>
                <a:lnTo>
                  <a:pt x="288" y="80"/>
                </a:lnTo>
                <a:lnTo>
                  <a:pt x="307" y="71"/>
                </a:lnTo>
                <a:lnTo>
                  <a:pt x="307" y="71"/>
                </a:lnTo>
                <a:lnTo>
                  <a:pt x="323" y="63"/>
                </a:lnTo>
                <a:lnTo>
                  <a:pt x="331" y="59"/>
                </a:lnTo>
                <a:lnTo>
                  <a:pt x="338" y="53"/>
                </a:lnTo>
                <a:lnTo>
                  <a:pt x="338" y="53"/>
                </a:lnTo>
                <a:lnTo>
                  <a:pt x="330" y="59"/>
                </a:lnTo>
                <a:lnTo>
                  <a:pt x="322" y="65"/>
                </a:lnTo>
                <a:lnTo>
                  <a:pt x="313" y="70"/>
                </a:lnTo>
                <a:lnTo>
                  <a:pt x="304" y="75"/>
                </a:lnTo>
                <a:lnTo>
                  <a:pt x="265" y="91"/>
                </a:lnTo>
                <a:lnTo>
                  <a:pt x="265" y="91"/>
                </a:lnTo>
                <a:lnTo>
                  <a:pt x="225" y="110"/>
                </a:lnTo>
                <a:lnTo>
                  <a:pt x="185" y="131"/>
                </a:lnTo>
                <a:lnTo>
                  <a:pt x="185" y="131"/>
                </a:lnTo>
                <a:lnTo>
                  <a:pt x="150" y="148"/>
                </a:lnTo>
                <a:lnTo>
                  <a:pt x="115" y="166"/>
                </a:lnTo>
                <a:lnTo>
                  <a:pt x="80" y="185"/>
                </a:lnTo>
                <a:lnTo>
                  <a:pt x="64" y="196"/>
                </a:lnTo>
                <a:lnTo>
                  <a:pt x="47" y="206"/>
                </a:lnTo>
                <a:lnTo>
                  <a:pt x="47" y="206"/>
                </a:lnTo>
                <a:close/>
                <a:moveTo>
                  <a:pt x="41" y="189"/>
                </a:moveTo>
                <a:lnTo>
                  <a:pt x="41" y="189"/>
                </a:lnTo>
                <a:lnTo>
                  <a:pt x="37" y="191"/>
                </a:lnTo>
                <a:lnTo>
                  <a:pt x="37" y="192"/>
                </a:lnTo>
                <a:lnTo>
                  <a:pt x="37" y="193"/>
                </a:lnTo>
                <a:lnTo>
                  <a:pt x="37" y="193"/>
                </a:lnTo>
                <a:lnTo>
                  <a:pt x="34" y="194"/>
                </a:lnTo>
                <a:lnTo>
                  <a:pt x="34" y="194"/>
                </a:lnTo>
                <a:lnTo>
                  <a:pt x="33" y="191"/>
                </a:lnTo>
                <a:lnTo>
                  <a:pt x="33" y="188"/>
                </a:lnTo>
                <a:lnTo>
                  <a:pt x="33" y="188"/>
                </a:lnTo>
                <a:lnTo>
                  <a:pt x="45" y="177"/>
                </a:lnTo>
                <a:lnTo>
                  <a:pt x="59" y="167"/>
                </a:lnTo>
                <a:lnTo>
                  <a:pt x="73" y="158"/>
                </a:lnTo>
                <a:lnTo>
                  <a:pt x="87" y="149"/>
                </a:lnTo>
                <a:lnTo>
                  <a:pt x="87" y="149"/>
                </a:lnTo>
                <a:lnTo>
                  <a:pt x="124" y="130"/>
                </a:lnTo>
                <a:lnTo>
                  <a:pt x="160" y="110"/>
                </a:lnTo>
                <a:lnTo>
                  <a:pt x="160" y="110"/>
                </a:lnTo>
                <a:lnTo>
                  <a:pt x="193" y="94"/>
                </a:lnTo>
                <a:lnTo>
                  <a:pt x="227" y="77"/>
                </a:lnTo>
                <a:lnTo>
                  <a:pt x="227" y="77"/>
                </a:lnTo>
                <a:lnTo>
                  <a:pt x="233" y="74"/>
                </a:lnTo>
                <a:lnTo>
                  <a:pt x="233" y="74"/>
                </a:lnTo>
                <a:lnTo>
                  <a:pt x="224" y="79"/>
                </a:lnTo>
                <a:lnTo>
                  <a:pt x="224" y="79"/>
                </a:lnTo>
                <a:lnTo>
                  <a:pt x="187" y="99"/>
                </a:lnTo>
                <a:lnTo>
                  <a:pt x="150" y="118"/>
                </a:lnTo>
                <a:lnTo>
                  <a:pt x="150" y="118"/>
                </a:lnTo>
                <a:lnTo>
                  <a:pt x="116" y="138"/>
                </a:lnTo>
                <a:lnTo>
                  <a:pt x="99" y="148"/>
                </a:lnTo>
                <a:lnTo>
                  <a:pt x="82" y="158"/>
                </a:lnTo>
                <a:lnTo>
                  <a:pt x="82" y="158"/>
                </a:lnTo>
                <a:lnTo>
                  <a:pt x="68" y="169"/>
                </a:lnTo>
                <a:lnTo>
                  <a:pt x="53" y="179"/>
                </a:lnTo>
                <a:lnTo>
                  <a:pt x="53" y="179"/>
                </a:lnTo>
                <a:lnTo>
                  <a:pt x="41" y="189"/>
                </a:lnTo>
                <a:lnTo>
                  <a:pt x="41" y="189"/>
                </a:lnTo>
                <a:close/>
                <a:moveTo>
                  <a:pt x="126" y="105"/>
                </a:moveTo>
                <a:lnTo>
                  <a:pt x="126" y="105"/>
                </a:lnTo>
                <a:lnTo>
                  <a:pt x="85" y="130"/>
                </a:lnTo>
                <a:lnTo>
                  <a:pt x="46" y="156"/>
                </a:lnTo>
                <a:lnTo>
                  <a:pt x="46" y="156"/>
                </a:lnTo>
                <a:lnTo>
                  <a:pt x="39" y="155"/>
                </a:lnTo>
                <a:lnTo>
                  <a:pt x="31" y="153"/>
                </a:lnTo>
                <a:lnTo>
                  <a:pt x="31" y="153"/>
                </a:lnTo>
                <a:lnTo>
                  <a:pt x="79" y="130"/>
                </a:lnTo>
                <a:lnTo>
                  <a:pt x="126" y="105"/>
                </a:lnTo>
                <a:lnTo>
                  <a:pt x="126" y="105"/>
                </a:lnTo>
                <a:close/>
                <a:moveTo>
                  <a:pt x="57" y="159"/>
                </a:moveTo>
                <a:lnTo>
                  <a:pt x="57" y="159"/>
                </a:lnTo>
                <a:lnTo>
                  <a:pt x="57" y="159"/>
                </a:lnTo>
                <a:lnTo>
                  <a:pt x="57" y="159"/>
                </a:lnTo>
                <a:lnTo>
                  <a:pt x="56" y="157"/>
                </a:lnTo>
                <a:lnTo>
                  <a:pt x="53" y="156"/>
                </a:lnTo>
                <a:lnTo>
                  <a:pt x="53" y="156"/>
                </a:lnTo>
                <a:lnTo>
                  <a:pt x="52" y="156"/>
                </a:lnTo>
                <a:lnTo>
                  <a:pt x="52" y="156"/>
                </a:lnTo>
                <a:lnTo>
                  <a:pt x="63" y="150"/>
                </a:lnTo>
                <a:lnTo>
                  <a:pt x="74" y="144"/>
                </a:lnTo>
                <a:lnTo>
                  <a:pt x="95" y="131"/>
                </a:lnTo>
                <a:lnTo>
                  <a:pt x="95" y="131"/>
                </a:lnTo>
                <a:lnTo>
                  <a:pt x="136" y="109"/>
                </a:lnTo>
                <a:lnTo>
                  <a:pt x="136" y="109"/>
                </a:lnTo>
                <a:lnTo>
                  <a:pt x="116" y="120"/>
                </a:lnTo>
                <a:lnTo>
                  <a:pt x="95" y="133"/>
                </a:lnTo>
                <a:lnTo>
                  <a:pt x="75" y="146"/>
                </a:lnTo>
                <a:lnTo>
                  <a:pt x="57" y="159"/>
                </a:lnTo>
                <a:lnTo>
                  <a:pt x="57" y="159"/>
                </a:lnTo>
                <a:close/>
                <a:moveTo>
                  <a:pt x="203" y="74"/>
                </a:moveTo>
                <a:lnTo>
                  <a:pt x="203" y="74"/>
                </a:lnTo>
                <a:lnTo>
                  <a:pt x="204" y="74"/>
                </a:lnTo>
                <a:lnTo>
                  <a:pt x="204" y="74"/>
                </a:lnTo>
                <a:lnTo>
                  <a:pt x="230" y="59"/>
                </a:lnTo>
                <a:lnTo>
                  <a:pt x="255" y="43"/>
                </a:lnTo>
                <a:lnTo>
                  <a:pt x="255" y="43"/>
                </a:lnTo>
                <a:lnTo>
                  <a:pt x="267" y="36"/>
                </a:lnTo>
                <a:lnTo>
                  <a:pt x="267" y="36"/>
                </a:lnTo>
                <a:lnTo>
                  <a:pt x="274" y="33"/>
                </a:lnTo>
                <a:lnTo>
                  <a:pt x="277" y="32"/>
                </a:lnTo>
                <a:lnTo>
                  <a:pt x="272" y="35"/>
                </a:lnTo>
                <a:lnTo>
                  <a:pt x="272" y="35"/>
                </a:lnTo>
                <a:lnTo>
                  <a:pt x="257" y="45"/>
                </a:lnTo>
                <a:lnTo>
                  <a:pt x="241" y="54"/>
                </a:lnTo>
                <a:lnTo>
                  <a:pt x="241" y="54"/>
                </a:lnTo>
                <a:lnTo>
                  <a:pt x="203" y="74"/>
                </a:lnTo>
                <a:lnTo>
                  <a:pt x="203" y="74"/>
                </a:lnTo>
                <a:close/>
                <a:moveTo>
                  <a:pt x="227" y="58"/>
                </a:moveTo>
                <a:lnTo>
                  <a:pt x="227" y="58"/>
                </a:lnTo>
                <a:lnTo>
                  <a:pt x="166" y="92"/>
                </a:lnTo>
                <a:lnTo>
                  <a:pt x="166" y="92"/>
                </a:lnTo>
                <a:lnTo>
                  <a:pt x="119" y="115"/>
                </a:lnTo>
                <a:lnTo>
                  <a:pt x="119" y="115"/>
                </a:lnTo>
                <a:lnTo>
                  <a:pt x="84" y="135"/>
                </a:lnTo>
                <a:lnTo>
                  <a:pt x="50" y="156"/>
                </a:lnTo>
                <a:lnTo>
                  <a:pt x="50" y="156"/>
                </a:lnTo>
                <a:lnTo>
                  <a:pt x="88" y="131"/>
                </a:lnTo>
                <a:lnTo>
                  <a:pt x="127" y="107"/>
                </a:lnTo>
                <a:lnTo>
                  <a:pt x="127" y="107"/>
                </a:lnTo>
                <a:lnTo>
                  <a:pt x="168" y="84"/>
                </a:lnTo>
                <a:lnTo>
                  <a:pt x="210" y="61"/>
                </a:lnTo>
                <a:lnTo>
                  <a:pt x="210" y="61"/>
                </a:lnTo>
                <a:lnTo>
                  <a:pt x="243" y="42"/>
                </a:lnTo>
                <a:lnTo>
                  <a:pt x="259" y="31"/>
                </a:lnTo>
                <a:lnTo>
                  <a:pt x="266" y="25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3" y="19"/>
                </a:lnTo>
                <a:lnTo>
                  <a:pt x="278" y="24"/>
                </a:lnTo>
                <a:lnTo>
                  <a:pt x="280" y="30"/>
                </a:lnTo>
                <a:lnTo>
                  <a:pt x="280" y="30"/>
                </a:lnTo>
                <a:lnTo>
                  <a:pt x="272" y="31"/>
                </a:lnTo>
                <a:lnTo>
                  <a:pt x="265" y="34"/>
                </a:lnTo>
                <a:lnTo>
                  <a:pt x="252" y="41"/>
                </a:lnTo>
                <a:lnTo>
                  <a:pt x="239" y="51"/>
                </a:lnTo>
                <a:lnTo>
                  <a:pt x="227" y="58"/>
                </a:lnTo>
                <a:lnTo>
                  <a:pt x="227" y="58"/>
                </a:lnTo>
                <a:close/>
                <a:moveTo>
                  <a:pt x="231" y="45"/>
                </a:moveTo>
                <a:lnTo>
                  <a:pt x="231" y="45"/>
                </a:lnTo>
                <a:lnTo>
                  <a:pt x="248" y="34"/>
                </a:lnTo>
                <a:lnTo>
                  <a:pt x="264" y="24"/>
                </a:lnTo>
                <a:lnTo>
                  <a:pt x="264" y="24"/>
                </a:lnTo>
                <a:lnTo>
                  <a:pt x="266" y="23"/>
                </a:lnTo>
                <a:lnTo>
                  <a:pt x="266" y="23"/>
                </a:lnTo>
                <a:lnTo>
                  <a:pt x="265" y="24"/>
                </a:lnTo>
                <a:lnTo>
                  <a:pt x="265" y="24"/>
                </a:lnTo>
                <a:lnTo>
                  <a:pt x="258" y="29"/>
                </a:lnTo>
                <a:lnTo>
                  <a:pt x="250" y="34"/>
                </a:lnTo>
                <a:lnTo>
                  <a:pt x="250" y="34"/>
                </a:lnTo>
                <a:lnTo>
                  <a:pt x="231" y="45"/>
                </a:lnTo>
                <a:lnTo>
                  <a:pt x="231" y="45"/>
                </a:lnTo>
                <a:close/>
                <a:moveTo>
                  <a:pt x="14" y="141"/>
                </a:moveTo>
                <a:lnTo>
                  <a:pt x="14" y="141"/>
                </a:lnTo>
                <a:lnTo>
                  <a:pt x="40" y="125"/>
                </a:lnTo>
                <a:lnTo>
                  <a:pt x="64" y="111"/>
                </a:lnTo>
                <a:lnTo>
                  <a:pt x="116" y="84"/>
                </a:lnTo>
                <a:lnTo>
                  <a:pt x="116" y="84"/>
                </a:lnTo>
                <a:lnTo>
                  <a:pt x="135" y="73"/>
                </a:lnTo>
                <a:lnTo>
                  <a:pt x="135" y="73"/>
                </a:lnTo>
                <a:lnTo>
                  <a:pt x="107" y="88"/>
                </a:lnTo>
                <a:lnTo>
                  <a:pt x="107" y="88"/>
                </a:lnTo>
                <a:lnTo>
                  <a:pt x="84" y="100"/>
                </a:lnTo>
                <a:lnTo>
                  <a:pt x="62" y="114"/>
                </a:lnTo>
                <a:lnTo>
                  <a:pt x="40" y="130"/>
                </a:lnTo>
                <a:lnTo>
                  <a:pt x="18" y="146"/>
                </a:lnTo>
                <a:lnTo>
                  <a:pt x="18" y="146"/>
                </a:lnTo>
                <a:lnTo>
                  <a:pt x="14" y="141"/>
                </a:lnTo>
                <a:lnTo>
                  <a:pt x="14" y="141"/>
                </a:lnTo>
                <a:close/>
                <a:moveTo>
                  <a:pt x="8" y="124"/>
                </a:moveTo>
                <a:lnTo>
                  <a:pt x="8" y="124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4" y="101"/>
                </a:lnTo>
                <a:lnTo>
                  <a:pt x="45" y="101"/>
                </a:lnTo>
                <a:lnTo>
                  <a:pt x="45" y="101"/>
                </a:lnTo>
                <a:lnTo>
                  <a:pt x="46" y="101"/>
                </a:lnTo>
                <a:lnTo>
                  <a:pt x="48" y="100"/>
                </a:lnTo>
                <a:lnTo>
                  <a:pt x="50" y="98"/>
                </a:lnTo>
                <a:lnTo>
                  <a:pt x="50" y="98"/>
                </a:lnTo>
                <a:lnTo>
                  <a:pt x="59" y="93"/>
                </a:lnTo>
                <a:lnTo>
                  <a:pt x="68" y="87"/>
                </a:lnTo>
                <a:lnTo>
                  <a:pt x="68" y="87"/>
                </a:lnTo>
                <a:lnTo>
                  <a:pt x="80" y="81"/>
                </a:lnTo>
                <a:lnTo>
                  <a:pt x="80" y="81"/>
                </a:lnTo>
                <a:lnTo>
                  <a:pt x="82" y="80"/>
                </a:lnTo>
                <a:lnTo>
                  <a:pt x="83" y="79"/>
                </a:lnTo>
                <a:lnTo>
                  <a:pt x="83" y="79"/>
                </a:lnTo>
                <a:lnTo>
                  <a:pt x="98" y="71"/>
                </a:lnTo>
                <a:lnTo>
                  <a:pt x="112" y="63"/>
                </a:lnTo>
                <a:lnTo>
                  <a:pt x="112" y="63"/>
                </a:lnTo>
                <a:lnTo>
                  <a:pt x="121" y="58"/>
                </a:lnTo>
                <a:lnTo>
                  <a:pt x="129" y="54"/>
                </a:lnTo>
                <a:lnTo>
                  <a:pt x="138" y="50"/>
                </a:lnTo>
                <a:lnTo>
                  <a:pt x="146" y="44"/>
                </a:lnTo>
                <a:lnTo>
                  <a:pt x="146" y="44"/>
                </a:lnTo>
                <a:lnTo>
                  <a:pt x="147" y="45"/>
                </a:lnTo>
                <a:lnTo>
                  <a:pt x="147" y="45"/>
                </a:lnTo>
                <a:lnTo>
                  <a:pt x="98" y="76"/>
                </a:lnTo>
                <a:lnTo>
                  <a:pt x="98" y="76"/>
                </a:lnTo>
                <a:lnTo>
                  <a:pt x="76" y="89"/>
                </a:lnTo>
                <a:lnTo>
                  <a:pt x="53" y="102"/>
                </a:lnTo>
                <a:lnTo>
                  <a:pt x="30" y="115"/>
                </a:lnTo>
                <a:lnTo>
                  <a:pt x="19" y="122"/>
                </a:lnTo>
                <a:lnTo>
                  <a:pt x="9" y="131"/>
                </a:lnTo>
                <a:lnTo>
                  <a:pt x="9" y="131"/>
                </a:lnTo>
                <a:lnTo>
                  <a:pt x="8" y="124"/>
                </a:lnTo>
                <a:lnTo>
                  <a:pt x="8" y="124"/>
                </a:lnTo>
                <a:close/>
                <a:moveTo>
                  <a:pt x="50" y="95"/>
                </a:moveTo>
                <a:lnTo>
                  <a:pt x="50" y="95"/>
                </a:lnTo>
                <a:lnTo>
                  <a:pt x="49" y="94"/>
                </a:lnTo>
                <a:lnTo>
                  <a:pt x="49" y="94"/>
                </a:lnTo>
                <a:lnTo>
                  <a:pt x="57" y="89"/>
                </a:lnTo>
                <a:lnTo>
                  <a:pt x="57" y="89"/>
                </a:lnTo>
                <a:lnTo>
                  <a:pt x="66" y="83"/>
                </a:lnTo>
                <a:lnTo>
                  <a:pt x="66" y="83"/>
                </a:lnTo>
                <a:lnTo>
                  <a:pt x="69" y="81"/>
                </a:lnTo>
                <a:lnTo>
                  <a:pt x="69" y="81"/>
                </a:lnTo>
                <a:lnTo>
                  <a:pt x="50" y="95"/>
                </a:lnTo>
                <a:lnTo>
                  <a:pt x="50" y="95"/>
                </a:lnTo>
                <a:close/>
                <a:moveTo>
                  <a:pt x="155" y="35"/>
                </a:moveTo>
                <a:lnTo>
                  <a:pt x="155" y="35"/>
                </a:lnTo>
                <a:lnTo>
                  <a:pt x="163" y="31"/>
                </a:lnTo>
                <a:lnTo>
                  <a:pt x="172" y="27"/>
                </a:lnTo>
                <a:lnTo>
                  <a:pt x="188" y="18"/>
                </a:lnTo>
                <a:lnTo>
                  <a:pt x="188" y="18"/>
                </a:lnTo>
                <a:lnTo>
                  <a:pt x="171" y="30"/>
                </a:lnTo>
                <a:lnTo>
                  <a:pt x="153" y="41"/>
                </a:lnTo>
                <a:lnTo>
                  <a:pt x="153" y="41"/>
                </a:lnTo>
                <a:lnTo>
                  <a:pt x="154" y="39"/>
                </a:lnTo>
                <a:lnTo>
                  <a:pt x="154" y="39"/>
                </a:lnTo>
                <a:lnTo>
                  <a:pt x="155" y="35"/>
                </a:lnTo>
                <a:lnTo>
                  <a:pt x="155" y="35"/>
                </a:lnTo>
                <a:close/>
                <a:moveTo>
                  <a:pt x="84" y="71"/>
                </a:moveTo>
                <a:lnTo>
                  <a:pt x="84" y="71"/>
                </a:lnTo>
                <a:lnTo>
                  <a:pt x="84" y="66"/>
                </a:lnTo>
                <a:lnTo>
                  <a:pt x="84" y="66"/>
                </a:lnTo>
                <a:lnTo>
                  <a:pt x="92" y="61"/>
                </a:lnTo>
                <a:lnTo>
                  <a:pt x="101" y="56"/>
                </a:lnTo>
                <a:lnTo>
                  <a:pt x="120" y="49"/>
                </a:lnTo>
                <a:lnTo>
                  <a:pt x="120" y="49"/>
                </a:lnTo>
                <a:lnTo>
                  <a:pt x="84" y="71"/>
                </a:lnTo>
                <a:lnTo>
                  <a:pt x="84" y="71"/>
                </a:lnTo>
                <a:close/>
                <a:moveTo>
                  <a:pt x="31" y="87"/>
                </a:moveTo>
                <a:lnTo>
                  <a:pt x="31" y="87"/>
                </a:lnTo>
                <a:lnTo>
                  <a:pt x="26" y="82"/>
                </a:lnTo>
                <a:lnTo>
                  <a:pt x="26" y="82"/>
                </a:lnTo>
                <a:lnTo>
                  <a:pt x="34" y="79"/>
                </a:lnTo>
                <a:lnTo>
                  <a:pt x="40" y="75"/>
                </a:lnTo>
                <a:lnTo>
                  <a:pt x="52" y="65"/>
                </a:lnTo>
                <a:lnTo>
                  <a:pt x="52" y="65"/>
                </a:lnTo>
                <a:lnTo>
                  <a:pt x="58" y="62"/>
                </a:lnTo>
                <a:lnTo>
                  <a:pt x="51" y="68"/>
                </a:lnTo>
                <a:lnTo>
                  <a:pt x="51" y="68"/>
                </a:lnTo>
                <a:lnTo>
                  <a:pt x="33" y="86"/>
                </a:lnTo>
                <a:lnTo>
                  <a:pt x="33" y="86"/>
                </a:lnTo>
                <a:lnTo>
                  <a:pt x="31" y="87"/>
                </a:lnTo>
                <a:lnTo>
                  <a:pt x="31" y="87"/>
                </a:lnTo>
                <a:close/>
                <a:moveTo>
                  <a:pt x="30" y="78"/>
                </a:moveTo>
                <a:lnTo>
                  <a:pt x="30" y="78"/>
                </a:lnTo>
                <a:lnTo>
                  <a:pt x="28" y="77"/>
                </a:lnTo>
                <a:lnTo>
                  <a:pt x="28" y="76"/>
                </a:lnTo>
                <a:lnTo>
                  <a:pt x="31" y="74"/>
                </a:lnTo>
                <a:lnTo>
                  <a:pt x="31" y="74"/>
                </a:lnTo>
                <a:lnTo>
                  <a:pt x="38" y="69"/>
                </a:lnTo>
                <a:lnTo>
                  <a:pt x="38" y="69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54" y="53"/>
                </a:lnTo>
                <a:lnTo>
                  <a:pt x="61" y="58"/>
                </a:lnTo>
                <a:lnTo>
                  <a:pt x="61" y="58"/>
                </a:lnTo>
                <a:lnTo>
                  <a:pt x="53" y="62"/>
                </a:lnTo>
                <a:lnTo>
                  <a:pt x="46" y="68"/>
                </a:lnTo>
                <a:lnTo>
                  <a:pt x="38" y="73"/>
                </a:lnTo>
                <a:lnTo>
                  <a:pt x="30" y="78"/>
                </a:lnTo>
                <a:lnTo>
                  <a:pt x="30" y="78"/>
                </a:lnTo>
                <a:close/>
                <a:moveTo>
                  <a:pt x="21" y="74"/>
                </a:moveTo>
                <a:lnTo>
                  <a:pt x="21" y="74"/>
                </a:lnTo>
                <a:lnTo>
                  <a:pt x="28" y="70"/>
                </a:lnTo>
                <a:lnTo>
                  <a:pt x="36" y="65"/>
                </a:lnTo>
                <a:lnTo>
                  <a:pt x="43" y="59"/>
                </a:lnTo>
                <a:lnTo>
                  <a:pt x="51" y="54"/>
                </a:lnTo>
                <a:lnTo>
                  <a:pt x="51" y="54"/>
                </a:lnTo>
                <a:lnTo>
                  <a:pt x="44" y="59"/>
                </a:lnTo>
                <a:lnTo>
                  <a:pt x="37" y="65"/>
                </a:lnTo>
                <a:lnTo>
                  <a:pt x="29" y="72"/>
                </a:lnTo>
                <a:lnTo>
                  <a:pt x="23" y="79"/>
                </a:lnTo>
                <a:lnTo>
                  <a:pt x="23" y="79"/>
                </a:lnTo>
                <a:lnTo>
                  <a:pt x="21" y="74"/>
                </a:lnTo>
                <a:lnTo>
                  <a:pt x="21" y="74"/>
                </a:lnTo>
                <a:close/>
                <a:moveTo>
                  <a:pt x="41" y="101"/>
                </a:moveTo>
                <a:lnTo>
                  <a:pt x="41" y="101"/>
                </a:lnTo>
                <a:lnTo>
                  <a:pt x="24" y="111"/>
                </a:lnTo>
                <a:lnTo>
                  <a:pt x="8" y="121"/>
                </a:lnTo>
                <a:lnTo>
                  <a:pt x="8" y="121"/>
                </a:lnTo>
                <a:lnTo>
                  <a:pt x="10" y="117"/>
                </a:lnTo>
                <a:lnTo>
                  <a:pt x="13" y="112"/>
                </a:lnTo>
                <a:lnTo>
                  <a:pt x="16" y="109"/>
                </a:lnTo>
                <a:lnTo>
                  <a:pt x="20" y="106"/>
                </a:lnTo>
                <a:lnTo>
                  <a:pt x="25" y="103"/>
                </a:lnTo>
                <a:lnTo>
                  <a:pt x="30" y="102"/>
                </a:lnTo>
                <a:lnTo>
                  <a:pt x="36" y="101"/>
                </a:lnTo>
                <a:lnTo>
                  <a:pt x="41" y="101"/>
                </a:lnTo>
                <a:lnTo>
                  <a:pt x="41" y="101"/>
                </a:lnTo>
                <a:close/>
                <a:moveTo>
                  <a:pt x="47" y="168"/>
                </a:moveTo>
                <a:lnTo>
                  <a:pt x="47" y="168"/>
                </a:lnTo>
                <a:lnTo>
                  <a:pt x="34" y="182"/>
                </a:lnTo>
                <a:lnTo>
                  <a:pt x="34" y="182"/>
                </a:lnTo>
                <a:lnTo>
                  <a:pt x="36" y="179"/>
                </a:lnTo>
                <a:lnTo>
                  <a:pt x="36" y="179"/>
                </a:lnTo>
                <a:lnTo>
                  <a:pt x="38" y="176"/>
                </a:lnTo>
                <a:lnTo>
                  <a:pt x="41" y="173"/>
                </a:lnTo>
                <a:lnTo>
                  <a:pt x="47" y="168"/>
                </a:lnTo>
                <a:lnTo>
                  <a:pt x="47" y="168"/>
                </a:lnTo>
                <a:close/>
                <a:moveTo>
                  <a:pt x="57" y="211"/>
                </a:moveTo>
                <a:lnTo>
                  <a:pt x="57" y="211"/>
                </a:lnTo>
                <a:lnTo>
                  <a:pt x="64" y="205"/>
                </a:lnTo>
                <a:lnTo>
                  <a:pt x="71" y="201"/>
                </a:lnTo>
                <a:lnTo>
                  <a:pt x="87" y="194"/>
                </a:lnTo>
                <a:lnTo>
                  <a:pt x="103" y="187"/>
                </a:lnTo>
                <a:lnTo>
                  <a:pt x="119" y="180"/>
                </a:lnTo>
                <a:lnTo>
                  <a:pt x="119" y="180"/>
                </a:lnTo>
                <a:lnTo>
                  <a:pt x="187" y="145"/>
                </a:lnTo>
                <a:lnTo>
                  <a:pt x="187" y="145"/>
                </a:lnTo>
                <a:lnTo>
                  <a:pt x="224" y="127"/>
                </a:lnTo>
                <a:lnTo>
                  <a:pt x="261" y="111"/>
                </a:lnTo>
                <a:lnTo>
                  <a:pt x="261" y="111"/>
                </a:lnTo>
                <a:lnTo>
                  <a:pt x="280" y="103"/>
                </a:lnTo>
                <a:lnTo>
                  <a:pt x="297" y="95"/>
                </a:lnTo>
                <a:lnTo>
                  <a:pt x="315" y="87"/>
                </a:lnTo>
                <a:lnTo>
                  <a:pt x="332" y="79"/>
                </a:lnTo>
                <a:lnTo>
                  <a:pt x="332" y="79"/>
                </a:lnTo>
                <a:lnTo>
                  <a:pt x="337" y="77"/>
                </a:lnTo>
                <a:lnTo>
                  <a:pt x="334" y="79"/>
                </a:lnTo>
                <a:lnTo>
                  <a:pt x="334" y="79"/>
                </a:lnTo>
                <a:lnTo>
                  <a:pt x="317" y="88"/>
                </a:lnTo>
                <a:lnTo>
                  <a:pt x="317" y="88"/>
                </a:lnTo>
                <a:lnTo>
                  <a:pt x="301" y="97"/>
                </a:lnTo>
                <a:lnTo>
                  <a:pt x="285" y="105"/>
                </a:lnTo>
                <a:lnTo>
                  <a:pt x="285" y="105"/>
                </a:lnTo>
                <a:lnTo>
                  <a:pt x="250" y="121"/>
                </a:lnTo>
                <a:lnTo>
                  <a:pt x="234" y="131"/>
                </a:lnTo>
                <a:lnTo>
                  <a:pt x="218" y="139"/>
                </a:lnTo>
                <a:lnTo>
                  <a:pt x="218" y="139"/>
                </a:lnTo>
                <a:lnTo>
                  <a:pt x="201" y="148"/>
                </a:lnTo>
                <a:lnTo>
                  <a:pt x="184" y="157"/>
                </a:lnTo>
                <a:lnTo>
                  <a:pt x="151" y="174"/>
                </a:lnTo>
                <a:lnTo>
                  <a:pt x="151" y="174"/>
                </a:lnTo>
                <a:lnTo>
                  <a:pt x="117" y="191"/>
                </a:lnTo>
                <a:lnTo>
                  <a:pt x="99" y="200"/>
                </a:lnTo>
                <a:lnTo>
                  <a:pt x="83" y="212"/>
                </a:lnTo>
                <a:lnTo>
                  <a:pt x="83" y="212"/>
                </a:lnTo>
                <a:lnTo>
                  <a:pt x="76" y="213"/>
                </a:lnTo>
                <a:lnTo>
                  <a:pt x="70" y="213"/>
                </a:lnTo>
                <a:lnTo>
                  <a:pt x="64" y="212"/>
                </a:lnTo>
                <a:lnTo>
                  <a:pt x="57" y="211"/>
                </a:lnTo>
                <a:lnTo>
                  <a:pt x="57" y="211"/>
                </a:lnTo>
                <a:close/>
                <a:moveTo>
                  <a:pt x="347" y="87"/>
                </a:moveTo>
                <a:lnTo>
                  <a:pt x="347" y="87"/>
                </a:lnTo>
                <a:lnTo>
                  <a:pt x="324" y="103"/>
                </a:lnTo>
                <a:lnTo>
                  <a:pt x="324" y="103"/>
                </a:lnTo>
                <a:lnTo>
                  <a:pt x="310" y="112"/>
                </a:lnTo>
                <a:lnTo>
                  <a:pt x="295" y="120"/>
                </a:lnTo>
                <a:lnTo>
                  <a:pt x="263" y="136"/>
                </a:lnTo>
                <a:lnTo>
                  <a:pt x="263" y="136"/>
                </a:lnTo>
                <a:lnTo>
                  <a:pt x="203" y="164"/>
                </a:lnTo>
                <a:lnTo>
                  <a:pt x="142" y="192"/>
                </a:lnTo>
                <a:lnTo>
                  <a:pt x="142" y="192"/>
                </a:lnTo>
                <a:lnTo>
                  <a:pt x="127" y="199"/>
                </a:lnTo>
                <a:lnTo>
                  <a:pt x="127" y="199"/>
                </a:lnTo>
                <a:lnTo>
                  <a:pt x="110" y="208"/>
                </a:lnTo>
                <a:lnTo>
                  <a:pt x="110" y="208"/>
                </a:lnTo>
                <a:lnTo>
                  <a:pt x="108" y="205"/>
                </a:lnTo>
                <a:lnTo>
                  <a:pt x="108" y="205"/>
                </a:lnTo>
                <a:lnTo>
                  <a:pt x="136" y="193"/>
                </a:lnTo>
                <a:lnTo>
                  <a:pt x="136" y="193"/>
                </a:lnTo>
                <a:lnTo>
                  <a:pt x="200" y="163"/>
                </a:lnTo>
                <a:lnTo>
                  <a:pt x="200" y="163"/>
                </a:lnTo>
                <a:lnTo>
                  <a:pt x="263" y="133"/>
                </a:lnTo>
                <a:lnTo>
                  <a:pt x="295" y="117"/>
                </a:lnTo>
                <a:lnTo>
                  <a:pt x="326" y="101"/>
                </a:lnTo>
                <a:lnTo>
                  <a:pt x="326" y="101"/>
                </a:lnTo>
                <a:lnTo>
                  <a:pt x="336" y="94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lnTo>
                  <a:pt x="347" y="87"/>
                </a:lnTo>
                <a:close/>
                <a:moveTo>
                  <a:pt x="382" y="102"/>
                </a:moveTo>
                <a:lnTo>
                  <a:pt x="382" y="102"/>
                </a:lnTo>
                <a:lnTo>
                  <a:pt x="384" y="105"/>
                </a:lnTo>
                <a:lnTo>
                  <a:pt x="385" y="109"/>
                </a:lnTo>
                <a:lnTo>
                  <a:pt x="385" y="109"/>
                </a:lnTo>
                <a:lnTo>
                  <a:pt x="348" y="124"/>
                </a:lnTo>
                <a:lnTo>
                  <a:pt x="311" y="139"/>
                </a:lnTo>
                <a:lnTo>
                  <a:pt x="273" y="152"/>
                </a:lnTo>
                <a:lnTo>
                  <a:pt x="237" y="168"/>
                </a:lnTo>
                <a:lnTo>
                  <a:pt x="237" y="168"/>
                </a:lnTo>
                <a:lnTo>
                  <a:pt x="161" y="202"/>
                </a:lnTo>
                <a:lnTo>
                  <a:pt x="161" y="202"/>
                </a:lnTo>
                <a:lnTo>
                  <a:pt x="144" y="211"/>
                </a:lnTo>
                <a:lnTo>
                  <a:pt x="128" y="219"/>
                </a:lnTo>
                <a:lnTo>
                  <a:pt x="128" y="219"/>
                </a:lnTo>
                <a:lnTo>
                  <a:pt x="155" y="203"/>
                </a:lnTo>
                <a:lnTo>
                  <a:pt x="183" y="189"/>
                </a:lnTo>
                <a:lnTo>
                  <a:pt x="241" y="161"/>
                </a:lnTo>
                <a:lnTo>
                  <a:pt x="241" y="161"/>
                </a:lnTo>
                <a:lnTo>
                  <a:pt x="259" y="154"/>
                </a:lnTo>
                <a:lnTo>
                  <a:pt x="277" y="147"/>
                </a:lnTo>
                <a:lnTo>
                  <a:pt x="312" y="133"/>
                </a:lnTo>
                <a:lnTo>
                  <a:pt x="347" y="118"/>
                </a:lnTo>
                <a:lnTo>
                  <a:pt x="366" y="110"/>
                </a:lnTo>
                <a:lnTo>
                  <a:pt x="382" y="102"/>
                </a:lnTo>
                <a:lnTo>
                  <a:pt x="382" y="102"/>
                </a:lnTo>
                <a:close/>
                <a:moveTo>
                  <a:pt x="223" y="221"/>
                </a:moveTo>
                <a:lnTo>
                  <a:pt x="223" y="221"/>
                </a:lnTo>
                <a:lnTo>
                  <a:pt x="217" y="215"/>
                </a:lnTo>
                <a:lnTo>
                  <a:pt x="217" y="215"/>
                </a:lnTo>
                <a:lnTo>
                  <a:pt x="254" y="200"/>
                </a:lnTo>
                <a:lnTo>
                  <a:pt x="254" y="200"/>
                </a:lnTo>
                <a:lnTo>
                  <a:pt x="278" y="192"/>
                </a:lnTo>
                <a:lnTo>
                  <a:pt x="302" y="185"/>
                </a:lnTo>
                <a:lnTo>
                  <a:pt x="325" y="177"/>
                </a:lnTo>
                <a:lnTo>
                  <a:pt x="347" y="168"/>
                </a:lnTo>
                <a:lnTo>
                  <a:pt x="347" y="168"/>
                </a:lnTo>
                <a:lnTo>
                  <a:pt x="360" y="163"/>
                </a:lnTo>
                <a:lnTo>
                  <a:pt x="372" y="157"/>
                </a:lnTo>
                <a:lnTo>
                  <a:pt x="372" y="157"/>
                </a:lnTo>
                <a:lnTo>
                  <a:pt x="367" y="160"/>
                </a:lnTo>
                <a:lnTo>
                  <a:pt x="362" y="163"/>
                </a:lnTo>
                <a:lnTo>
                  <a:pt x="357" y="166"/>
                </a:lnTo>
                <a:lnTo>
                  <a:pt x="351" y="168"/>
                </a:lnTo>
                <a:lnTo>
                  <a:pt x="351" y="168"/>
                </a:lnTo>
                <a:lnTo>
                  <a:pt x="331" y="175"/>
                </a:lnTo>
                <a:lnTo>
                  <a:pt x="312" y="183"/>
                </a:lnTo>
                <a:lnTo>
                  <a:pt x="312" y="183"/>
                </a:lnTo>
                <a:lnTo>
                  <a:pt x="263" y="204"/>
                </a:lnTo>
                <a:lnTo>
                  <a:pt x="263" y="204"/>
                </a:lnTo>
                <a:lnTo>
                  <a:pt x="243" y="213"/>
                </a:lnTo>
                <a:lnTo>
                  <a:pt x="223" y="221"/>
                </a:lnTo>
                <a:lnTo>
                  <a:pt x="223" y="221"/>
                </a:lnTo>
                <a:close/>
                <a:moveTo>
                  <a:pt x="156" y="223"/>
                </a:moveTo>
                <a:lnTo>
                  <a:pt x="156" y="223"/>
                </a:lnTo>
                <a:lnTo>
                  <a:pt x="164" y="222"/>
                </a:lnTo>
                <a:lnTo>
                  <a:pt x="172" y="220"/>
                </a:lnTo>
                <a:lnTo>
                  <a:pt x="180" y="217"/>
                </a:lnTo>
                <a:lnTo>
                  <a:pt x="187" y="214"/>
                </a:lnTo>
                <a:lnTo>
                  <a:pt x="187" y="214"/>
                </a:lnTo>
                <a:lnTo>
                  <a:pt x="215" y="201"/>
                </a:lnTo>
                <a:lnTo>
                  <a:pt x="242" y="190"/>
                </a:lnTo>
                <a:lnTo>
                  <a:pt x="242" y="190"/>
                </a:lnTo>
                <a:lnTo>
                  <a:pt x="300" y="169"/>
                </a:lnTo>
                <a:lnTo>
                  <a:pt x="358" y="149"/>
                </a:lnTo>
                <a:lnTo>
                  <a:pt x="358" y="149"/>
                </a:lnTo>
                <a:lnTo>
                  <a:pt x="334" y="158"/>
                </a:lnTo>
                <a:lnTo>
                  <a:pt x="311" y="167"/>
                </a:lnTo>
                <a:lnTo>
                  <a:pt x="264" y="188"/>
                </a:lnTo>
                <a:lnTo>
                  <a:pt x="264" y="188"/>
                </a:lnTo>
                <a:lnTo>
                  <a:pt x="240" y="198"/>
                </a:lnTo>
                <a:lnTo>
                  <a:pt x="214" y="208"/>
                </a:lnTo>
                <a:lnTo>
                  <a:pt x="188" y="219"/>
                </a:lnTo>
                <a:lnTo>
                  <a:pt x="163" y="230"/>
                </a:lnTo>
                <a:lnTo>
                  <a:pt x="163" y="230"/>
                </a:lnTo>
                <a:lnTo>
                  <a:pt x="160" y="227"/>
                </a:lnTo>
                <a:lnTo>
                  <a:pt x="156" y="223"/>
                </a:lnTo>
                <a:lnTo>
                  <a:pt x="156" y="223"/>
                </a:lnTo>
                <a:close/>
                <a:moveTo>
                  <a:pt x="165" y="231"/>
                </a:moveTo>
                <a:lnTo>
                  <a:pt x="165" y="231"/>
                </a:lnTo>
                <a:lnTo>
                  <a:pt x="186" y="224"/>
                </a:lnTo>
                <a:lnTo>
                  <a:pt x="209" y="215"/>
                </a:lnTo>
                <a:lnTo>
                  <a:pt x="209" y="215"/>
                </a:lnTo>
                <a:lnTo>
                  <a:pt x="208" y="216"/>
                </a:lnTo>
                <a:lnTo>
                  <a:pt x="208" y="216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lnTo>
                  <a:pt x="165" y="231"/>
                </a:lnTo>
                <a:close/>
                <a:moveTo>
                  <a:pt x="327" y="173"/>
                </a:moveTo>
                <a:lnTo>
                  <a:pt x="327" y="173"/>
                </a:lnTo>
                <a:lnTo>
                  <a:pt x="300" y="182"/>
                </a:lnTo>
                <a:lnTo>
                  <a:pt x="273" y="192"/>
                </a:lnTo>
                <a:lnTo>
                  <a:pt x="273" y="192"/>
                </a:lnTo>
                <a:lnTo>
                  <a:pt x="244" y="202"/>
                </a:lnTo>
                <a:lnTo>
                  <a:pt x="216" y="213"/>
                </a:lnTo>
                <a:lnTo>
                  <a:pt x="216" y="213"/>
                </a:lnTo>
                <a:lnTo>
                  <a:pt x="215" y="212"/>
                </a:lnTo>
                <a:lnTo>
                  <a:pt x="215" y="212"/>
                </a:lnTo>
                <a:lnTo>
                  <a:pt x="266" y="190"/>
                </a:lnTo>
                <a:lnTo>
                  <a:pt x="266" y="190"/>
                </a:lnTo>
                <a:lnTo>
                  <a:pt x="318" y="168"/>
                </a:lnTo>
                <a:lnTo>
                  <a:pt x="318" y="168"/>
                </a:lnTo>
                <a:lnTo>
                  <a:pt x="342" y="159"/>
                </a:lnTo>
                <a:lnTo>
                  <a:pt x="353" y="153"/>
                </a:lnTo>
                <a:lnTo>
                  <a:pt x="359" y="150"/>
                </a:lnTo>
                <a:lnTo>
                  <a:pt x="364" y="147"/>
                </a:lnTo>
                <a:lnTo>
                  <a:pt x="364" y="147"/>
                </a:lnTo>
                <a:lnTo>
                  <a:pt x="364" y="146"/>
                </a:lnTo>
                <a:lnTo>
                  <a:pt x="364" y="146"/>
                </a:lnTo>
                <a:lnTo>
                  <a:pt x="365" y="147"/>
                </a:lnTo>
                <a:lnTo>
                  <a:pt x="365" y="147"/>
                </a:lnTo>
                <a:lnTo>
                  <a:pt x="371" y="150"/>
                </a:lnTo>
                <a:lnTo>
                  <a:pt x="374" y="155"/>
                </a:lnTo>
                <a:lnTo>
                  <a:pt x="374" y="155"/>
                </a:lnTo>
                <a:lnTo>
                  <a:pt x="363" y="159"/>
                </a:lnTo>
                <a:lnTo>
                  <a:pt x="350" y="164"/>
                </a:lnTo>
                <a:lnTo>
                  <a:pt x="339" y="168"/>
                </a:lnTo>
                <a:lnTo>
                  <a:pt x="327" y="173"/>
                </a:lnTo>
                <a:lnTo>
                  <a:pt x="327" y="173"/>
                </a:lnTo>
                <a:close/>
                <a:moveTo>
                  <a:pt x="365" y="140"/>
                </a:moveTo>
                <a:lnTo>
                  <a:pt x="365" y="140"/>
                </a:lnTo>
                <a:lnTo>
                  <a:pt x="363" y="142"/>
                </a:lnTo>
                <a:lnTo>
                  <a:pt x="364" y="145"/>
                </a:lnTo>
                <a:lnTo>
                  <a:pt x="364" y="145"/>
                </a:lnTo>
                <a:lnTo>
                  <a:pt x="363" y="145"/>
                </a:lnTo>
                <a:lnTo>
                  <a:pt x="363" y="145"/>
                </a:lnTo>
                <a:lnTo>
                  <a:pt x="305" y="165"/>
                </a:lnTo>
                <a:lnTo>
                  <a:pt x="247" y="186"/>
                </a:lnTo>
                <a:lnTo>
                  <a:pt x="247" y="186"/>
                </a:lnTo>
                <a:lnTo>
                  <a:pt x="222" y="195"/>
                </a:lnTo>
                <a:lnTo>
                  <a:pt x="198" y="206"/>
                </a:lnTo>
                <a:lnTo>
                  <a:pt x="198" y="206"/>
                </a:lnTo>
                <a:lnTo>
                  <a:pt x="184" y="213"/>
                </a:lnTo>
                <a:lnTo>
                  <a:pt x="170" y="218"/>
                </a:lnTo>
                <a:lnTo>
                  <a:pt x="170" y="218"/>
                </a:lnTo>
                <a:lnTo>
                  <a:pt x="163" y="220"/>
                </a:lnTo>
                <a:lnTo>
                  <a:pt x="159" y="221"/>
                </a:lnTo>
                <a:lnTo>
                  <a:pt x="158" y="221"/>
                </a:lnTo>
                <a:lnTo>
                  <a:pt x="159" y="220"/>
                </a:lnTo>
                <a:lnTo>
                  <a:pt x="159" y="220"/>
                </a:lnTo>
                <a:lnTo>
                  <a:pt x="168" y="217"/>
                </a:lnTo>
                <a:lnTo>
                  <a:pt x="176" y="213"/>
                </a:lnTo>
                <a:lnTo>
                  <a:pt x="176" y="213"/>
                </a:lnTo>
                <a:lnTo>
                  <a:pt x="292" y="167"/>
                </a:lnTo>
                <a:lnTo>
                  <a:pt x="292" y="167"/>
                </a:lnTo>
                <a:lnTo>
                  <a:pt x="309" y="160"/>
                </a:lnTo>
                <a:lnTo>
                  <a:pt x="328" y="154"/>
                </a:lnTo>
                <a:lnTo>
                  <a:pt x="346" y="148"/>
                </a:lnTo>
                <a:lnTo>
                  <a:pt x="365" y="139"/>
                </a:lnTo>
                <a:lnTo>
                  <a:pt x="365" y="139"/>
                </a:lnTo>
                <a:lnTo>
                  <a:pt x="365" y="140"/>
                </a:lnTo>
                <a:lnTo>
                  <a:pt x="365" y="140"/>
                </a:lnTo>
                <a:close/>
                <a:moveTo>
                  <a:pt x="381" y="123"/>
                </a:moveTo>
                <a:lnTo>
                  <a:pt x="381" y="123"/>
                </a:lnTo>
                <a:lnTo>
                  <a:pt x="367" y="130"/>
                </a:lnTo>
                <a:lnTo>
                  <a:pt x="351" y="136"/>
                </a:lnTo>
                <a:lnTo>
                  <a:pt x="337" y="142"/>
                </a:lnTo>
                <a:lnTo>
                  <a:pt x="323" y="147"/>
                </a:lnTo>
                <a:lnTo>
                  <a:pt x="323" y="147"/>
                </a:lnTo>
                <a:lnTo>
                  <a:pt x="294" y="157"/>
                </a:lnTo>
                <a:lnTo>
                  <a:pt x="264" y="169"/>
                </a:lnTo>
                <a:lnTo>
                  <a:pt x="264" y="169"/>
                </a:lnTo>
                <a:lnTo>
                  <a:pt x="238" y="179"/>
                </a:lnTo>
                <a:lnTo>
                  <a:pt x="212" y="189"/>
                </a:lnTo>
                <a:lnTo>
                  <a:pt x="212" y="189"/>
                </a:lnTo>
                <a:lnTo>
                  <a:pt x="245" y="174"/>
                </a:lnTo>
                <a:lnTo>
                  <a:pt x="280" y="159"/>
                </a:lnTo>
                <a:lnTo>
                  <a:pt x="280" y="159"/>
                </a:lnTo>
                <a:lnTo>
                  <a:pt x="309" y="148"/>
                </a:lnTo>
                <a:lnTo>
                  <a:pt x="337" y="136"/>
                </a:lnTo>
                <a:lnTo>
                  <a:pt x="337" y="136"/>
                </a:lnTo>
                <a:lnTo>
                  <a:pt x="349" y="131"/>
                </a:lnTo>
                <a:lnTo>
                  <a:pt x="363" y="125"/>
                </a:lnTo>
                <a:lnTo>
                  <a:pt x="375" y="120"/>
                </a:lnTo>
                <a:lnTo>
                  <a:pt x="380" y="116"/>
                </a:lnTo>
                <a:lnTo>
                  <a:pt x="385" y="112"/>
                </a:lnTo>
                <a:lnTo>
                  <a:pt x="385" y="112"/>
                </a:lnTo>
                <a:lnTo>
                  <a:pt x="384" y="118"/>
                </a:lnTo>
                <a:lnTo>
                  <a:pt x="381" y="123"/>
                </a:lnTo>
                <a:lnTo>
                  <a:pt x="381" y="123"/>
                </a:lnTo>
                <a:close/>
                <a:moveTo>
                  <a:pt x="77" y="263"/>
                </a:moveTo>
                <a:lnTo>
                  <a:pt x="77" y="263"/>
                </a:lnTo>
                <a:lnTo>
                  <a:pt x="80" y="263"/>
                </a:lnTo>
                <a:lnTo>
                  <a:pt x="80" y="263"/>
                </a:lnTo>
                <a:lnTo>
                  <a:pt x="75" y="264"/>
                </a:lnTo>
                <a:lnTo>
                  <a:pt x="75" y="264"/>
                </a:lnTo>
                <a:lnTo>
                  <a:pt x="77" y="263"/>
                </a:lnTo>
                <a:lnTo>
                  <a:pt x="77" y="263"/>
                </a:lnTo>
                <a:close/>
                <a:moveTo>
                  <a:pt x="91" y="258"/>
                </a:moveTo>
                <a:lnTo>
                  <a:pt x="91" y="258"/>
                </a:lnTo>
                <a:lnTo>
                  <a:pt x="80" y="260"/>
                </a:lnTo>
                <a:lnTo>
                  <a:pt x="80" y="260"/>
                </a:lnTo>
                <a:lnTo>
                  <a:pt x="87" y="253"/>
                </a:lnTo>
                <a:lnTo>
                  <a:pt x="87" y="253"/>
                </a:lnTo>
                <a:lnTo>
                  <a:pt x="116" y="243"/>
                </a:lnTo>
                <a:lnTo>
                  <a:pt x="116" y="243"/>
                </a:lnTo>
                <a:lnTo>
                  <a:pt x="103" y="251"/>
                </a:lnTo>
                <a:lnTo>
                  <a:pt x="91" y="258"/>
                </a:lnTo>
                <a:lnTo>
                  <a:pt x="91" y="258"/>
                </a:lnTo>
                <a:close/>
                <a:moveTo>
                  <a:pt x="230" y="164"/>
                </a:moveTo>
                <a:lnTo>
                  <a:pt x="230" y="164"/>
                </a:lnTo>
                <a:lnTo>
                  <a:pt x="198" y="179"/>
                </a:lnTo>
                <a:lnTo>
                  <a:pt x="165" y="195"/>
                </a:lnTo>
                <a:lnTo>
                  <a:pt x="134" y="213"/>
                </a:lnTo>
                <a:lnTo>
                  <a:pt x="102" y="231"/>
                </a:lnTo>
                <a:lnTo>
                  <a:pt x="102" y="231"/>
                </a:lnTo>
                <a:lnTo>
                  <a:pt x="106" y="220"/>
                </a:lnTo>
                <a:lnTo>
                  <a:pt x="106" y="220"/>
                </a:lnTo>
                <a:lnTo>
                  <a:pt x="143" y="202"/>
                </a:lnTo>
                <a:lnTo>
                  <a:pt x="179" y="186"/>
                </a:lnTo>
                <a:lnTo>
                  <a:pt x="216" y="170"/>
                </a:lnTo>
                <a:lnTo>
                  <a:pt x="253" y="154"/>
                </a:lnTo>
                <a:lnTo>
                  <a:pt x="253" y="154"/>
                </a:lnTo>
                <a:lnTo>
                  <a:pt x="290" y="140"/>
                </a:lnTo>
                <a:lnTo>
                  <a:pt x="326" y="124"/>
                </a:lnTo>
                <a:lnTo>
                  <a:pt x="326" y="124"/>
                </a:lnTo>
                <a:lnTo>
                  <a:pt x="360" y="110"/>
                </a:lnTo>
                <a:lnTo>
                  <a:pt x="360" y="110"/>
                </a:lnTo>
                <a:lnTo>
                  <a:pt x="363" y="109"/>
                </a:lnTo>
                <a:lnTo>
                  <a:pt x="363" y="109"/>
                </a:lnTo>
                <a:lnTo>
                  <a:pt x="346" y="117"/>
                </a:lnTo>
                <a:lnTo>
                  <a:pt x="330" y="124"/>
                </a:lnTo>
                <a:lnTo>
                  <a:pt x="297" y="138"/>
                </a:lnTo>
                <a:lnTo>
                  <a:pt x="263" y="150"/>
                </a:lnTo>
                <a:lnTo>
                  <a:pt x="246" y="157"/>
                </a:lnTo>
                <a:lnTo>
                  <a:pt x="230" y="164"/>
                </a:lnTo>
                <a:lnTo>
                  <a:pt x="230" y="164"/>
                </a:lnTo>
                <a:close/>
                <a:moveTo>
                  <a:pt x="109" y="216"/>
                </a:moveTo>
                <a:lnTo>
                  <a:pt x="109" y="216"/>
                </a:lnTo>
                <a:lnTo>
                  <a:pt x="107" y="217"/>
                </a:lnTo>
                <a:lnTo>
                  <a:pt x="107" y="217"/>
                </a:lnTo>
                <a:lnTo>
                  <a:pt x="108" y="213"/>
                </a:lnTo>
                <a:lnTo>
                  <a:pt x="108" y="213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08" y="212"/>
                </a:lnTo>
                <a:lnTo>
                  <a:pt x="122" y="206"/>
                </a:lnTo>
                <a:lnTo>
                  <a:pt x="134" y="199"/>
                </a:lnTo>
                <a:lnTo>
                  <a:pt x="160" y="186"/>
                </a:lnTo>
                <a:lnTo>
                  <a:pt x="160" y="186"/>
                </a:lnTo>
                <a:lnTo>
                  <a:pt x="196" y="170"/>
                </a:lnTo>
                <a:lnTo>
                  <a:pt x="196" y="170"/>
                </a:lnTo>
                <a:lnTo>
                  <a:pt x="260" y="142"/>
                </a:lnTo>
                <a:lnTo>
                  <a:pt x="293" y="127"/>
                </a:lnTo>
                <a:lnTo>
                  <a:pt x="324" y="112"/>
                </a:lnTo>
                <a:lnTo>
                  <a:pt x="324" y="112"/>
                </a:lnTo>
                <a:lnTo>
                  <a:pt x="353" y="97"/>
                </a:lnTo>
                <a:lnTo>
                  <a:pt x="353" y="97"/>
                </a:lnTo>
                <a:lnTo>
                  <a:pt x="355" y="97"/>
                </a:lnTo>
                <a:lnTo>
                  <a:pt x="355" y="97"/>
                </a:lnTo>
                <a:lnTo>
                  <a:pt x="341" y="105"/>
                </a:lnTo>
                <a:lnTo>
                  <a:pt x="327" y="112"/>
                </a:lnTo>
                <a:lnTo>
                  <a:pt x="299" y="126"/>
                </a:lnTo>
                <a:lnTo>
                  <a:pt x="299" y="126"/>
                </a:lnTo>
                <a:lnTo>
                  <a:pt x="239" y="154"/>
                </a:lnTo>
                <a:lnTo>
                  <a:pt x="209" y="167"/>
                </a:lnTo>
                <a:lnTo>
                  <a:pt x="179" y="181"/>
                </a:lnTo>
                <a:lnTo>
                  <a:pt x="179" y="181"/>
                </a:lnTo>
                <a:lnTo>
                  <a:pt x="109" y="216"/>
                </a:lnTo>
                <a:lnTo>
                  <a:pt x="109" y="216"/>
                </a:lnTo>
                <a:close/>
                <a:moveTo>
                  <a:pt x="340" y="82"/>
                </a:moveTo>
                <a:lnTo>
                  <a:pt x="340" y="82"/>
                </a:lnTo>
                <a:lnTo>
                  <a:pt x="339" y="84"/>
                </a:lnTo>
                <a:lnTo>
                  <a:pt x="340" y="86"/>
                </a:lnTo>
                <a:lnTo>
                  <a:pt x="340" y="86"/>
                </a:lnTo>
                <a:lnTo>
                  <a:pt x="342" y="88"/>
                </a:lnTo>
                <a:lnTo>
                  <a:pt x="342" y="88"/>
                </a:lnTo>
                <a:lnTo>
                  <a:pt x="321" y="100"/>
                </a:lnTo>
                <a:lnTo>
                  <a:pt x="301" y="111"/>
                </a:lnTo>
                <a:lnTo>
                  <a:pt x="301" y="111"/>
                </a:lnTo>
                <a:lnTo>
                  <a:pt x="265" y="130"/>
                </a:lnTo>
                <a:lnTo>
                  <a:pt x="230" y="147"/>
                </a:lnTo>
                <a:lnTo>
                  <a:pt x="230" y="147"/>
                </a:lnTo>
                <a:lnTo>
                  <a:pt x="158" y="180"/>
                </a:lnTo>
                <a:lnTo>
                  <a:pt x="158" y="180"/>
                </a:lnTo>
                <a:lnTo>
                  <a:pt x="133" y="192"/>
                </a:lnTo>
                <a:lnTo>
                  <a:pt x="106" y="204"/>
                </a:lnTo>
                <a:lnTo>
                  <a:pt x="106" y="204"/>
                </a:lnTo>
                <a:lnTo>
                  <a:pt x="103" y="204"/>
                </a:lnTo>
                <a:lnTo>
                  <a:pt x="103" y="204"/>
                </a:lnTo>
                <a:lnTo>
                  <a:pt x="97" y="207"/>
                </a:lnTo>
                <a:lnTo>
                  <a:pt x="91" y="210"/>
                </a:lnTo>
                <a:lnTo>
                  <a:pt x="91" y="210"/>
                </a:lnTo>
                <a:lnTo>
                  <a:pt x="101" y="202"/>
                </a:lnTo>
                <a:lnTo>
                  <a:pt x="111" y="196"/>
                </a:lnTo>
                <a:lnTo>
                  <a:pt x="111" y="196"/>
                </a:lnTo>
                <a:lnTo>
                  <a:pt x="147" y="178"/>
                </a:lnTo>
                <a:lnTo>
                  <a:pt x="147" y="178"/>
                </a:lnTo>
                <a:lnTo>
                  <a:pt x="180" y="161"/>
                </a:lnTo>
                <a:lnTo>
                  <a:pt x="214" y="144"/>
                </a:lnTo>
                <a:lnTo>
                  <a:pt x="214" y="144"/>
                </a:lnTo>
                <a:lnTo>
                  <a:pt x="247" y="126"/>
                </a:lnTo>
                <a:lnTo>
                  <a:pt x="281" y="110"/>
                </a:lnTo>
                <a:lnTo>
                  <a:pt x="281" y="110"/>
                </a:lnTo>
                <a:lnTo>
                  <a:pt x="312" y="95"/>
                </a:lnTo>
                <a:lnTo>
                  <a:pt x="328" y="86"/>
                </a:lnTo>
                <a:lnTo>
                  <a:pt x="342" y="76"/>
                </a:lnTo>
                <a:lnTo>
                  <a:pt x="342" y="76"/>
                </a:lnTo>
                <a:lnTo>
                  <a:pt x="340" y="82"/>
                </a:lnTo>
                <a:lnTo>
                  <a:pt x="340" y="82"/>
                </a:lnTo>
                <a:close/>
                <a:moveTo>
                  <a:pt x="122" y="239"/>
                </a:moveTo>
                <a:lnTo>
                  <a:pt x="122" y="239"/>
                </a:lnTo>
                <a:lnTo>
                  <a:pt x="106" y="244"/>
                </a:lnTo>
                <a:lnTo>
                  <a:pt x="90" y="249"/>
                </a:lnTo>
                <a:lnTo>
                  <a:pt x="90" y="249"/>
                </a:lnTo>
                <a:lnTo>
                  <a:pt x="93" y="245"/>
                </a:lnTo>
                <a:lnTo>
                  <a:pt x="93" y="245"/>
                </a:lnTo>
                <a:lnTo>
                  <a:pt x="102" y="242"/>
                </a:lnTo>
                <a:lnTo>
                  <a:pt x="112" y="237"/>
                </a:lnTo>
                <a:lnTo>
                  <a:pt x="112" y="237"/>
                </a:lnTo>
                <a:lnTo>
                  <a:pt x="124" y="231"/>
                </a:lnTo>
                <a:lnTo>
                  <a:pt x="124" y="231"/>
                </a:lnTo>
                <a:lnTo>
                  <a:pt x="131" y="228"/>
                </a:lnTo>
                <a:lnTo>
                  <a:pt x="138" y="225"/>
                </a:lnTo>
                <a:lnTo>
                  <a:pt x="138" y="225"/>
                </a:lnTo>
                <a:lnTo>
                  <a:pt x="130" y="232"/>
                </a:lnTo>
                <a:lnTo>
                  <a:pt x="122" y="239"/>
                </a:lnTo>
                <a:lnTo>
                  <a:pt x="122" y="239"/>
                </a:lnTo>
                <a:close/>
                <a:moveTo>
                  <a:pt x="141" y="221"/>
                </a:moveTo>
                <a:lnTo>
                  <a:pt x="141" y="221"/>
                </a:lnTo>
                <a:lnTo>
                  <a:pt x="141" y="221"/>
                </a:lnTo>
                <a:lnTo>
                  <a:pt x="141" y="221"/>
                </a:lnTo>
                <a:lnTo>
                  <a:pt x="129" y="226"/>
                </a:lnTo>
                <a:lnTo>
                  <a:pt x="118" y="232"/>
                </a:lnTo>
                <a:lnTo>
                  <a:pt x="106" y="238"/>
                </a:lnTo>
                <a:lnTo>
                  <a:pt x="95" y="242"/>
                </a:lnTo>
                <a:lnTo>
                  <a:pt x="95" y="242"/>
                </a:lnTo>
                <a:lnTo>
                  <a:pt x="99" y="236"/>
                </a:lnTo>
                <a:lnTo>
                  <a:pt x="99" y="236"/>
                </a:lnTo>
                <a:lnTo>
                  <a:pt x="124" y="224"/>
                </a:lnTo>
                <a:lnTo>
                  <a:pt x="147" y="212"/>
                </a:lnTo>
                <a:lnTo>
                  <a:pt x="147" y="212"/>
                </a:lnTo>
                <a:lnTo>
                  <a:pt x="208" y="183"/>
                </a:lnTo>
                <a:lnTo>
                  <a:pt x="208" y="183"/>
                </a:lnTo>
                <a:lnTo>
                  <a:pt x="241" y="169"/>
                </a:lnTo>
                <a:lnTo>
                  <a:pt x="273" y="156"/>
                </a:lnTo>
                <a:lnTo>
                  <a:pt x="340" y="131"/>
                </a:lnTo>
                <a:lnTo>
                  <a:pt x="340" y="131"/>
                </a:lnTo>
                <a:lnTo>
                  <a:pt x="366" y="120"/>
                </a:lnTo>
                <a:lnTo>
                  <a:pt x="366" y="120"/>
                </a:lnTo>
                <a:lnTo>
                  <a:pt x="381" y="113"/>
                </a:lnTo>
                <a:lnTo>
                  <a:pt x="381" y="113"/>
                </a:lnTo>
                <a:lnTo>
                  <a:pt x="382" y="113"/>
                </a:lnTo>
                <a:lnTo>
                  <a:pt x="377" y="115"/>
                </a:lnTo>
                <a:lnTo>
                  <a:pt x="369" y="119"/>
                </a:lnTo>
                <a:lnTo>
                  <a:pt x="369" y="119"/>
                </a:lnTo>
                <a:lnTo>
                  <a:pt x="306" y="147"/>
                </a:lnTo>
                <a:lnTo>
                  <a:pt x="306" y="147"/>
                </a:lnTo>
                <a:lnTo>
                  <a:pt x="243" y="173"/>
                </a:lnTo>
                <a:lnTo>
                  <a:pt x="213" y="186"/>
                </a:lnTo>
                <a:lnTo>
                  <a:pt x="182" y="200"/>
                </a:lnTo>
                <a:lnTo>
                  <a:pt x="182" y="200"/>
                </a:lnTo>
                <a:lnTo>
                  <a:pt x="179" y="202"/>
                </a:lnTo>
                <a:lnTo>
                  <a:pt x="179" y="202"/>
                </a:lnTo>
                <a:lnTo>
                  <a:pt x="165" y="208"/>
                </a:lnTo>
                <a:lnTo>
                  <a:pt x="152" y="215"/>
                </a:lnTo>
                <a:lnTo>
                  <a:pt x="152" y="215"/>
                </a:lnTo>
                <a:lnTo>
                  <a:pt x="149" y="215"/>
                </a:lnTo>
                <a:lnTo>
                  <a:pt x="149" y="215"/>
                </a:lnTo>
                <a:lnTo>
                  <a:pt x="147" y="215"/>
                </a:lnTo>
                <a:lnTo>
                  <a:pt x="145" y="216"/>
                </a:lnTo>
                <a:lnTo>
                  <a:pt x="145" y="216"/>
                </a:lnTo>
                <a:lnTo>
                  <a:pt x="141" y="221"/>
                </a:lnTo>
                <a:lnTo>
                  <a:pt x="141" y="221"/>
                </a:lnTo>
                <a:close/>
                <a:moveTo>
                  <a:pt x="154" y="217"/>
                </a:moveTo>
                <a:lnTo>
                  <a:pt x="154" y="217"/>
                </a:lnTo>
                <a:lnTo>
                  <a:pt x="176" y="206"/>
                </a:lnTo>
                <a:lnTo>
                  <a:pt x="176" y="206"/>
                </a:lnTo>
                <a:lnTo>
                  <a:pt x="179" y="204"/>
                </a:lnTo>
                <a:lnTo>
                  <a:pt x="179" y="204"/>
                </a:lnTo>
                <a:lnTo>
                  <a:pt x="210" y="193"/>
                </a:lnTo>
                <a:lnTo>
                  <a:pt x="240" y="182"/>
                </a:lnTo>
                <a:lnTo>
                  <a:pt x="240" y="182"/>
                </a:lnTo>
                <a:lnTo>
                  <a:pt x="270" y="169"/>
                </a:lnTo>
                <a:lnTo>
                  <a:pt x="287" y="162"/>
                </a:lnTo>
                <a:lnTo>
                  <a:pt x="302" y="156"/>
                </a:lnTo>
                <a:lnTo>
                  <a:pt x="302" y="156"/>
                </a:lnTo>
                <a:lnTo>
                  <a:pt x="333" y="145"/>
                </a:lnTo>
                <a:lnTo>
                  <a:pt x="348" y="139"/>
                </a:lnTo>
                <a:lnTo>
                  <a:pt x="365" y="133"/>
                </a:lnTo>
                <a:lnTo>
                  <a:pt x="365" y="133"/>
                </a:lnTo>
                <a:lnTo>
                  <a:pt x="372" y="130"/>
                </a:lnTo>
                <a:lnTo>
                  <a:pt x="377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6"/>
                </a:lnTo>
                <a:lnTo>
                  <a:pt x="379" y="127"/>
                </a:lnTo>
                <a:lnTo>
                  <a:pt x="379" y="127"/>
                </a:lnTo>
                <a:lnTo>
                  <a:pt x="377" y="129"/>
                </a:lnTo>
                <a:lnTo>
                  <a:pt x="377" y="129"/>
                </a:lnTo>
                <a:lnTo>
                  <a:pt x="371" y="133"/>
                </a:lnTo>
                <a:lnTo>
                  <a:pt x="365" y="136"/>
                </a:lnTo>
                <a:lnTo>
                  <a:pt x="365" y="136"/>
                </a:lnTo>
                <a:lnTo>
                  <a:pt x="349" y="143"/>
                </a:lnTo>
                <a:lnTo>
                  <a:pt x="334" y="149"/>
                </a:lnTo>
                <a:lnTo>
                  <a:pt x="334" y="149"/>
                </a:lnTo>
                <a:lnTo>
                  <a:pt x="302" y="161"/>
                </a:lnTo>
                <a:lnTo>
                  <a:pt x="269" y="173"/>
                </a:lnTo>
                <a:lnTo>
                  <a:pt x="269" y="173"/>
                </a:lnTo>
                <a:lnTo>
                  <a:pt x="212" y="195"/>
                </a:lnTo>
                <a:lnTo>
                  <a:pt x="183" y="206"/>
                </a:lnTo>
                <a:lnTo>
                  <a:pt x="155" y="220"/>
                </a:lnTo>
                <a:lnTo>
                  <a:pt x="155" y="220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lnTo>
                  <a:pt x="154" y="217"/>
                </a:lnTo>
                <a:close/>
                <a:moveTo>
                  <a:pt x="167" y="233"/>
                </a:moveTo>
                <a:lnTo>
                  <a:pt x="167" y="233"/>
                </a:lnTo>
                <a:lnTo>
                  <a:pt x="185" y="226"/>
                </a:lnTo>
                <a:lnTo>
                  <a:pt x="205" y="219"/>
                </a:lnTo>
                <a:lnTo>
                  <a:pt x="205" y="219"/>
                </a:lnTo>
                <a:lnTo>
                  <a:pt x="207" y="218"/>
                </a:lnTo>
                <a:lnTo>
                  <a:pt x="207" y="218"/>
                </a:lnTo>
                <a:lnTo>
                  <a:pt x="203" y="223"/>
                </a:lnTo>
                <a:lnTo>
                  <a:pt x="199" y="227"/>
                </a:lnTo>
                <a:lnTo>
                  <a:pt x="193" y="231"/>
                </a:lnTo>
                <a:lnTo>
                  <a:pt x="188" y="233"/>
                </a:lnTo>
                <a:lnTo>
                  <a:pt x="182" y="235"/>
                </a:lnTo>
                <a:lnTo>
                  <a:pt x="177" y="235"/>
                </a:lnTo>
                <a:lnTo>
                  <a:pt x="172" y="234"/>
                </a:lnTo>
                <a:lnTo>
                  <a:pt x="167" y="233"/>
                </a:lnTo>
                <a:lnTo>
                  <a:pt x="167" y="233"/>
                </a:lnTo>
                <a:close/>
                <a:moveTo>
                  <a:pt x="225" y="223"/>
                </a:moveTo>
                <a:lnTo>
                  <a:pt x="225" y="223"/>
                </a:lnTo>
                <a:lnTo>
                  <a:pt x="304" y="196"/>
                </a:lnTo>
                <a:lnTo>
                  <a:pt x="304" y="196"/>
                </a:lnTo>
                <a:lnTo>
                  <a:pt x="323" y="190"/>
                </a:lnTo>
                <a:lnTo>
                  <a:pt x="341" y="183"/>
                </a:lnTo>
                <a:lnTo>
                  <a:pt x="341" y="183"/>
                </a:lnTo>
                <a:lnTo>
                  <a:pt x="363" y="175"/>
                </a:lnTo>
                <a:lnTo>
                  <a:pt x="363" y="175"/>
                </a:lnTo>
                <a:lnTo>
                  <a:pt x="371" y="172"/>
                </a:lnTo>
                <a:lnTo>
                  <a:pt x="373" y="172"/>
                </a:lnTo>
                <a:lnTo>
                  <a:pt x="370" y="174"/>
                </a:lnTo>
                <a:lnTo>
                  <a:pt x="370" y="174"/>
                </a:lnTo>
                <a:lnTo>
                  <a:pt x="347" y="184"/>
                </a:lnTo>
                <a:lnTo>
                  <a:pt x="325" y="193"/>
                </a:lnTo>
                <a:lnTo>
                  <a:pt x="281" y="212"/>
                </a:lnTo>
                <a:lnTo>
                  <a:pt x="281" y="212"/>
                </a:lnTo>
                <a:lnTo>
                  <a:pt x="279" y="212"/>
                </a:lnTo>
                <a:lnTo>
                  <a:pt x="278" y="213"/>
                </a:lnTo>
                <a:lnTo>
                  <a:pt x="278" y="213"/>
                </a:lnTo>
                <a:lnTo>
                  <a:pt x="256" y="222"/>
                </a:lnTo>
                <a:lnTo>
                  <a:pt x="236" y="233"/>
                </a:lnTo>
                <a:lnTo>
                  <a:pt x="236" y="233"/>
                </a:lnTo>
                <a:lnTo>
                  <a:pt x="230" y="228"/>
                </a:lnTo>
                <a:lnTo>
                  <a:pt x="225" y="223"/>
                </a:lnTo>
                <a:lnTo>
                  <a:pt x="225" y="223"/>
                </a:lnTo>
                <a:close/>
                <a:moveTo>
                  <a:pt x="334" y="204"/>
                </a:moveTo>
                <a:lnTo>
                  <a:pt x="334" y="204"/>
                </a:lnTo>
                <a:lnTo>
                  <a:pt x="330" y="201"/>
                </a:lnTo>
                <a:lnTo>
                  <a:pt x="330" y="201"/>
                </a:lnTo>
                <a:lnTo>
                  <a:pt x="331" y="201"/>
                </a:lnTo>
                <a:lnTo>
                  <a:pt x="331" y="201"/>
                </a:lnTo>
                <a:lnTo>
                  <a:pt x="357" y="191"/>
                </a:lnTo>
                <a:lnTo>
                  <a:pt x="357" y="191"/>
                </a:lnTo>
                <a:lnTo>
                  <a:pt x="366" y="186"/>
                </a:lnTo>
                <a:lnTo>
                  <a:pt x="366" y="186"/>
                </a:lnTo>
                <a:lnTo>
                  <a:pt x="370" y="185"/>
                </a:lnTo>
                <a:lnTo>
                  <a:pt x="371" y="185"/>
                </a:lnTo>
                <a:lnTo>
                  <a:pt x="370" y="186"/>
                </a:lnTo>
                <a:lnTo>
                  <a:pt x="364" y="190"/>
                </a:lnTo>
                <a:lnTo>
                  <a:pt x="364" y="190"/>
                </a:lnTo>
                <a:lnTo>
                  <a:pt x="357" y="194"/>
                </a:lnTo>
                <a:lnTo>
                  <a:pt x="348" y="196"/>
                </a:lnTo>
                <a:lnTo>
                  <a:pt x="340" y="199"/>
                </a:lnTo>
                <a:lnTo>
                  <a:pt x="337" y="201"/>
                </a:lnTo>
                <a:lnTo>
                  <a:pt x="334" y="204"/>
                </a:lnTo>
                <a:lnTo>
                  <a:pt x="334" y="204"/>
                </a:lnTo>
                <a:close/>
                <a:moveTo>
                  <a:pt x="372" y="182"/>
                </a:moveTo>
                <a:lnTo>
                  <a:pt x="372" y="182"/>
                </a:lnTo>
                <a:lnTo>
                  <a:pt x="363" y="185"/>
                </a:lnTo>
                <a:lnTo>
                  <a:pt x="353" y="190"/>
                </a:lnTo>
                <a:lnTo>
                  <a:pt x="353" y="190"/>
                </a:lnTo>
                <a:lnTo>
                  <a:pt x="330" y="199"/>
                </a:lnTo>
                <a:lnTo>
                  <a:pt x="330" y="199"/>
                </a:lnTo>
                <a:lnTo>
                  <a:pt x="329" y="200"/>
                </a:lnTo>
                <a:lnTo>
                  <a:pt x="329" y="201"/>
                </a:lnTo>
                <a:lnTo>
                  <a:pt x="329" y="201"/>
                </a:lnTo>
                <a:lnTo>
                  <a:pt x="328" y="199"/>
                </a:lnTo>
                <a:lnTo>
                  <a:pt x="328" y="199"/>
                </a:lnTo>
                <a:lnTo>
                  <a:pt x="325" y="198"/>
                </a:lnTo>
                <a:lnTo>
                  <a:pt x="323" y="198"/>
                </a:lnTo>
                <a:lnTo>
                  <a:pt x="323" y="198"/>
                </a:lnTo>
                <a:lnTo>
                  <a:pt x="321" y="198"/>
                </a:lnTo>
                <a:lnTo>
                  <a:pt x="320" y="200"/>
                </a:lnTo>
                <a:lnTo>
                  <a:pt x="320" y="200"/>
                </a:lnTo>
                <a:lnTo>
                  <a:pt x="316" y="200"/>
                </a:lnTo>
                <a:lnTo>
                  <a:pt x="316" y="200"/>
                </a:lnTo>
                <a:lnTo>
                  <a:pt x="329" y="195"/>
                </a:lnTo>
                <a:lnTo>
                  <a:pt x="329" y="195"/>
                </a:lnTo>
                <a:lnTo>
                  <a:pt x="362" y="180"/>
                </a:lnTo>
                <a:lnTo>
                  <a:pt x="362" y="180"/>
                </a:lnTo>
                <a:lnTo>
                  <a:pt x="370" y="176"/>
                </a:lnTo>
                <a:lnTo>
                  <a:pt x="374" y="174"/>
                </a:lnTo>
                <a:lnTo>
                  <a:pt x="377" y="172"/>
                </a:lnTo>
                <a:lnTo>
                  <a:pt x="377" y="172"/>
                </a:lnTo>
                <a:lnTo>
                  <a:pt x="376" y="177"/>
                </a:lnTo>
                <a:lnTo>
                  <a:pt x="374" y="183"/>
                </a:lnTo>
                <a:lnTo>
                  <a:pt x="374" y="183"/>
                </a:lnTo>
                <a:lnTo>
                  <a:pt x="373" y="182"/>
                </a:lnTo>
                <a:lnTo>
                  <a:pt x="372" y="182"/>
                </a:lnTo>
                <a:lnTo>
                  <a:pt x="372" y="182"/>
                </a:lnTo>
                <a:close/>
                <a:moveTo>
                  <a:pt x="294" y="218"/>
                </a:moveTo>
                <a:lnTo>
                  <a:pt x="294" y="218"/>
                </a:lnTo>
                <a:lnTo>
                  <a:pt x="290" y="217"/>
                </a:lnTo>
                <a:lnTo>
                  <a:pt x="287" y="215"/>
                </a:lnTo>
                <a:lnTo>
                  <a:pt x="287" y="215"/>
                </a:lnTo>
                <a:lnTo>
                  <a:pt x="295" y="212"/>
                </a:lnTo>
                <a:lnTo>
                  <a:pt x="295" y="212"/>
                </a:lnTo>
                <a:lnTo>
                  <a:pt x="311" y="204"/>
                </a:lnTo>
                <a:lnTo>
                  <a:pt x="311" y="204"/>
                </a:lnTo>
                <a:lnTo>
                  <a:pt x="314" y="203"/>
                </a:lnTo>
                <a:lnTo>
                  <a:pt x="316" y="203"/>
                </a:lnTo>
                <a:lnTo>
                  <a:pt x="317" y="204"/>
                </a:lnTo>
                <a:lnTo>
                  <a:pt x="316" y="204"/>
                </a:lnTo>
                <a:lnTo>
                  <a:pt x="314" y="206"/>
                </a:lnTo>
                <a:lnTo>
                  <a:pt x="314" y="206"/>
                </a:lnTo>
                <a:lnTo>
                  <a:pt x="303" y="212"/>
                </a:lnTo>
                <a:lnTo>
                  <a:pt x="299" y="214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lnTo>
                  <a:pt x="294" y="218"/>
                </a:lnTo>
                <a:close/>
                <a:moveTo>
                  <a:pt x="304" y="214"/>
                </a:moveTo>
                <a:lnTo>
                  <a:pt x="304" y="214"/>
                </a:lnTo>
                <a:lnTo>
                  <a:pt x="312" y="210"/>
                </a:lnTo>
                <a:lnTo>
                  <a:pt x="319" y="205"/>
                </a:lnTo>
                <a:lnTo>
                  <a:pt x="319" y="205"/>
                </a:lnTo>
                <a:lnTo>
                  <a:pt x="320" y="208"/>
                </a:lnTo>
                <a:lnTo>
                  <a:pt x="319" y="212"/>
                </a:lnTo>
                <a:lnTo>
                  <a:pt x="319" y="212"/>
                </a:lnTo>
                <a:lnTo>
                  <a:pt x="308" y="215"/>
                </a:lnTo>
                <a:lnTo>
                  <a:pt x="308" y="215"/>
                </a:lnTo>
                <a:lnTo>
                  <a:pt x="300" y="216"/>
                </a:lnTo>
                <a:lnTo>
                  <a:pt x="300" y="216"/>
                </a:lnTo>
                <a:lnTo>
                  <a:pt x="300" y="216"/>
                </a:lnTo>
                <a:lnTo>
                  <a:pt x="304" y="214"/>
                </a:lnTo>
                <a:lnTo>
                  <a:pt x="304" y="214"/>
                </a:lnTo>
                <a:close/>
                <a:moveTo>
                  <a:pt x="248" y="237"/>
                </a:moveTo>
                <a:lnTo>
                  <a:pt x="248" y="237"/>
                </a:lnTo>
                <a:lnTo>
                  <a:pt x="243" y="236"/>
                </a:lnTo>
                <a:lnTo>
                  <a:pt x="239" y="235"/>
                </a:lnTo>
                <a:lnTo>
                  <a:pt x="239" y="235"/>
                </a:lnTo>
                <a:lnTo>
                  <a:pt x="272" y="221"/>
                </a:lnTo>
                <a:lnTo>
                  <a:pt x="272" y="221"/>
                </a:lnTo>
                <a:lnTo>
                  <a:pt x="267" y="227"/>
                </a:lnTo>
                <a:lnTo>
                  <a:pt x="261" y="231"/>
                </a:lnTo>
                <a:lnTo>
                  <a:pt x="255" y="235"/>
                </a:lnTo>
                <a:lnTo>
                  <a:pt x="248" y="237"/>
                </a:lnTo>
                <a:lnTo>
                  <a:pt x="248" y="237"/>
                </a:lnTo>
                <a:close/>
                <a:moveTo>
                  <a:pt x="298" y="219"/>
                </a:moveTo>
                <a:lnTo>
                  <a:pt x="298" y="219"/>
                </a:lnTo>
                <a:lnTo>
                  <a:pt x="318" y="214"/>
                </a:lnTo>
                <a:lnTo>
                  <a:pt x="318" y="214"/>
                </a:lnTo>
                <a:lnTo>
                  <a:pt x="315" y="217"/>
                </a:lnTo>
                <a:lnTo>
                  <a:pt x="310" y="219"/>
                </a:lnTo>
                <a:lnTo>
                  <a:pt x="304" y="220"/>
                </a:lnTo>
                <a:lnTo>
                  <a:pt x="298" y="219"/>
                </a:lnTo>
                <a:lnTo>
                  <a:pt x="298" y="219"/>
                </a:lnTo>
                <a:close/>
                <a:moveTo>
                  <a:pt x="342" y="206"/>
                </a:moveTo>
                <a:lnTo>
                  <a:pt x="342" y="206"/>
                </a:lnTo>
                <a:lnTo>
                  <a:pt x="355" y="202"/>
                </a:lnTo>
                <a:lnTo>
                  <a:pt x="355" y="202"/>
                </a:lnTo>
                <a:lnTo>
                  <a:pt x="349" y="205"/>
                </a:lnTo>
                <a:lnTo>
                  <a:pt x="342" y="206"/>
                </a:lnTo>
                <a:lnTo>
                  <a:pt x="342" y="206"/>
                </a:lnTo>
                <a:close/>
                <a:moveTo>
                  <a:pt x="360" y="199"/>
                </a:moveTo>
                <a:lnTo>
                  <a:pt x="360" y="199"/>
                </a:lnTo>
                <a:lnTo>
                  <a:pt x="360" y="199"/>
                </a:lnTo>
                <a:lnTo>
                  <a:pt x="360" y="199"/>
                </a:lnTo>
                <a:lnTo>
                  <a:pt x="353" y="200"/>
                </a:lnTo>
                <a:lnTo>
                  <a:pt x="348" y="202"/>
                </a:lnTo>
                <a:lnTo>
                  <a:pt x="342" y="204"/>
                </a:lnTo>
                <a:lnTo>
                  <a:pt x="336" y="204"/>
                </a:lnTo>
                <a:lnTo>
                  <a:pt x="336" y="204"/>
                </a:lnTo>
                <a:lnTo>
                  <a:pt x="340" y="202"/>
                </a:lnTo>
                <a:lnTo>
                  <a:pt x="344" y="200"/>
                </a:lnTo>
                <a:lnTo>
                  <a:pt x="353" y="197"/>
                </a:lnTo>
                <a:lnTo>
                  <a:pt x="363" y="193"/>
                </a:lnTo>
                <a:lnTo>
                  <a:pt x="367" y="191"/>
                </a:lnTo>
                <a:lnTo>
                  <a:pt x="370" y="188"/>
                </a:lnTo>
                <a:lnTo>
                  <a:pt x="370" y="188"/>
                </a:lnTo>
                <a:lnTo>
                  <a:pt x="366" y="194"/>
                </a:lnTo>
                <a:lnTo>
                  <a:pt x="360" y="199"/>
                </a:lnTo>
                <a:lnTo>
                  <a:pt x="360" y="199"/>
                </a:lnTo>
                <a:close/>
                <a:moveTo>
                  <a:pt x="378" y="168"/>
                </a:moveTo>
                <a:lnTo>
                  <a:pt x="378" y="168"/>
                </a:lnTo>
                <a:lnTo>
                  <a:pt x="335" y="183"/>
                </a:lnTo>
                <a:lnTo>
                  <a:pt x="293" y="198"/>
                </a:lnTo>
                <a:lnTo>
                  <a:pt x="293" y="198"/>
                </a:lnTo>
                <a:lnTo>
                  <a:pt x="260" y="208"/>
                </a:lnTo>
                <a:lnTo>
                  <a:pt x="260" y="208"/>
                </a:lnTo>
                <a:lnTo>
                  <a:pt x="287" y="197"/>
                </a:lnTo>
                <a:lnTo>
                  <a:pt x="313" y="185"/>
                </a:lnTo>
                <a:lnTo>
                  <a:pt x="313" y="185"/>
                </a:lnTo>
                <a:lnTo>
                  <a:pt x="328" y="179"/>
                </a:lnTo>
                <a:lnTo>
                  <a:pt x="345" y="173"/>
                </a:lnTo>
                <a:lnTo>
                  <a:pt x="353" y="170"/>
                </a:lnTo>
                <a:lnTo>
                  <a:pt x="362" y="166"/>
                </a:lnTo>
                <a:lnTo>
                  <a:pt x="369" y="162"/>
                </a:lnTo>
                <a:lnTo>
                  <a:pt x="376" y="157"/>
                </a:lnTo>
                <a:lnTo>
                  <a:pt x="376" y="157"/>
                </a:lnTo>
                <a:lnTo>
                  <a:pt x="377" y="162"/>
                </a:lnTo>
                <a:lnTo>
                  <a:pt x="378" y="168"/>
                </a:lnTo>
                <a:lnTo>
                  <a:pt x="378" y="168"/>
                </a:lnTo>
                <a:close/>
                <a:moveTo>
                  <a:pt x="381" y="100"/>
                </a:moveTo>
                <a:lnTo>
                  <a:pt x="381" y="100"/>
                </a:lnTo>
                <a:lnTo>
                  <a:pt x="345" y="115"/>
                </a:lnTo>
                <a:lnTo>
                  <a:pt x="309" y="130"/>
                </a:lnTo>
                <a:lnTo>
                  <a:pt x="272" y="144"/>
                </a:lnTo>
                <a:lnTo>
                  <a:pt x="237" y="158"/>
                </a:lnTo>
                <a:lnTo>
                  <a:pt x="237" y="158"/>
                </a:lnTo>
                <a:lnTo>
                  <a:pt x="187" y="180"/>
                </a:lnTo>
                <a:lnTo>
                  <a:pt x="187" y="180"/>
                </a:lnTo>
                <a:lnTo>
                  <a:pt x="243" y="154"/>
                </a:lnTo>
                <a:lnTo>
                  <a:pt x="243" y="154"/>
                </a:lnTo>
                <a:lnTo>
                  <a:pt x="276" y="140"/>
                </a:lnTo>
                <a:lnTo>
                  <a:pt x="308" y="124"/>
                </a:lnTo>
                <a:lnTo>
                  <a:pt x="340" y="108"/>
                </a:lnTo>
                <a:lnTo>
                  <a:pt x="355" y="99"/>
                </a:lnTo>
                <a:lnTo>
                  <a:pt x="371" y="89"/>
                </a:lnTo>
                <a:lnTo>
                  <a:pt x="371" y="89"/>
                </a:lnTo>
                <a:lnTo>
                  <a:pt x="376" y="94"/>
                </a:lnTo>
                <a:lnTo>
                  <a:pt x="381" y="100"/>
                </a:lnTo>
                <a:lnTo>
                  <a:pt x="381" y="100"/>
                </a:lnTo>
                <a:close/>
                <a:moveTo>
                  <a:pt x="368" y="88"/>
                </a:moveTo>
                <a:lnTo>
                  <a:pt x="368" y="88"/>
                </a:lnTo>
                <a:lnTo>
                  <a:pt x="352" y="95"/>
                </a:lnTo>
                <a:lnTo>
                  <a:pt x="337" y="103"/>
                </a:lnTo>
                <a:lnTo>
                  <a:pt x="308" y="118"/>
                </a:lnTo>
                <a:lnTo>
                  <a:pt x="308" y="118"/>
                </a:lnTo>
                <a:lnTo>
                  <a:pt x="272" y="135"/>
                </a:lnTo>
                <a:lnTo>
                  <a:pt x="236" y="151"/>
                </a:lnTo>
                <a:lnTo>
                  <a:pt x="236" y="151"/>
                </a:lnTo>
                <a:lnTo>
                  <a:pt x="220" y="157"/>
                </a:lnTo>
                <a:lnTo>
                  <a:pt x="220" y="157"/>
                </a:lnTo>
                <a:lnTo>
                  <a:pt x="230" y="153"/>
                </a:lnTo>
                <a:lnTo>
                  <a:pt x="230" y="153"/>
                </a:lnTo>
                <a:lnTo>
                  <a:pt x="261" y="139"/>
                </a:lnTo>
                <a:lnTo>
                  <a:pt x="293" y="123"/>
                </a:lnTo>
                <a:lnTo>
                  <a:pt x="293" y="123"/>
                </a:lnTo>
                <a:lnTo>
                  <a:pt x="309" y="115"/>
                </a:lnTo>
                <a:lnTo>
                  <a:pt x="324" y="106"/>
                </a:lnTo>
                <a:lnTo>
                  <a:pt x="352" y="86"/>
                </a:lnTo>
                <a:lnTo>
                  <a:pt x="352" y="86"/>
                </a:lnTo>
                <a:lnTo>
                  <a:pt x="361" y="86"/>
                </a:lnTo>
                <a:lnTo>
                  <a:pt x="368" y="88"/>
                </a:lnTo>
                <a:lnTo>
                  <a:pt x="368" y="88"/>
                </a:lnTo>
                <a:close/>
                <a:moveTo>
                  <a:pt x="343" y="74"/>
                </a:moveTo>
                <a:lnTo>
                  <a:pt x="343" y="74"/>
                </a:lnTo>
                <a:lnTo>
                  <a:pt x="342" y="74"/>
                </a:lnTo>
                <a:lnTo>
                  <a:pt x="342" y="74"/>
                </a:lnTo>
                <a:lnTo>
                  <a:pt x="324" y="81"/>
                </a:lnTo>
                <a:lnTo>
                  <a:pt x="306" y="89"/>
                </a:lnTo>
                <a:lnTo>
                  <a:pt x="289" y="97"/>
                </a:lnTo>
                <a:lnTo>
                  <a:pt x="270" y="105"/>
                </a:lnTo>
                <a:lnTo>
                  <a:pt x="270" y="105"/>
                </a:lnTo>
                <a:lnTo>
                  <a:pt x="233" y="121"/>
                </a:lnTo>
                <a:lnTo>
                  <a:pt x="197" y="138"/>
                </a:lnTo>
                <a:lnTo>
                  <a:pt x="197" y="138"/>
                </a:lnTo>
                <a:lnTo>
                  <a:pt x="157" y="158"/>
                </a:lnTo>
                <a:lnTo>
                  <a:pt x="118" y="178"/>
                </a:lnTo>
                <a:lnTo>
                  <a:pt x="118" y="178"/>
                </a:lnTo>
                <a:lnTo>
                  <a:pt x="101" y="185"/>
                </a:lnTo>
                <a:lnTo>
                  <a:pt x="85" y="192"/>
                </a:lnTo>
                <a:lnTo>
                  <a:pt x="69" y="200"/>
                </a:lnTo>
                <a:lnTo>
                  <a:pt x="62" y="204"/>
                </a:lnTo>
                <a:lnTo>
                  <a:pt x="55" y="210"/>
                </a:lnTo>
                <a:lnTo>
                  <a:pt x="55" y="210"/>
                </a:lnTo>
                <a:lnTo>
                  <a:pt x="50" y="208"/>
                </a:lnTo>
                <a:lnTo>
                  <a:pt x="50" y="208"/>
                </a:lnTo>
                <a:lnTo>
                  <a:pt x="66" y="196"/>
                </a:lnTo>
                <a:lnTo>
                  <a:pt x="83" y="186"/>
                </a:lnTo>
                <a:lnTo>
                  <a:pt x="119" y="166"/>
                </a:lnTo>
                <a:lnTo>
                  <a:pt x="155" y="148"/>
                </a:lnTo>
                <a:lnTo>
                  <a:pt x="191" y="130"/>
                </a:lnTo>
                <a:lnTo>
                  <a:pt x="191" y="130"/>
                </a:lnTo>
                <a:lnTo>
                  <a:pt x="234" y="108"/>
                </a:lnTo>
                <a:lnTo>
                  <a:pt x="277" y="88"/>
                </a:lnTo>
                <a:lnTo>
                  <a:pt x="277" y="88"/>
                </a:lnTo>
                <a:lnTo>
                  <a:pt x="294" y="81"/>
                </a:lnTo>
                <a:lnTo>
                  <a:pt x="311" y="73"/>
                </a:lnTo>
                <a:lnTo>
                  <a:pt x="327" y="64"/>
                </a:lnTo>
                <a:lnTo>
                  <a:pt x="335" y="59"/>
                </a:lnTo>
                <a:lnTo>
                  <a:pt x="342" y="53"/>
                </a:lnTo>
                <a:lnTo>
                  <a:pt x="342" y="53"/>
                </a:lnTo>
                <a:lnTo>
                  <a:pt x="343" y="58"/>
                </a:lnTo>
                <a:lnTo>
                  <a:pt x="344" y="63"/>
                </a:lnTo>
                <a:lnTo>
                  <a:pt x="343" y="69"/>
                </a:lnTo>
                <a:lnTo>
                  <a:pt x="343" y="74"/>
                </a:lnTo>
                <a:lnTo>
                  <a:pt x="343" y="74"/>
                </a:lnTo>
                <a:close/>
                <a:moveTo>
                  <a:pt x="341" y="50"/>
                </a:moveTo>
                <a:lnTo>
                  <a:pt x="341" y="50"/>
                </a:lnTo>
                <a:lnTo>
                  <a:pt x="336" y="52"/>
                </a:lnTo>
                <a:lnTo>
                  <a:pt x="332" y="55"/>
                </a:lnTo>
                <a:lnTo>
                  <a:pt x="324" y="60"/>
                </a:lnTo>
                <a:lnTo>
                  <a:pt x="324" y="60"/>
                </a:lnTo>
                <a:lnTo>
                  <a:pt x="311" y="67"/>
                </a:lnTo>
                <a:lnTo>
                  <a:pt x="297" y="74"/>
                </a:lnTo>
                <a:lnTo>
                  <a:pt x="297" y="74"/>
                </a:lnTo>
                <a:lnTo>
                  <a:pt x="282" y="81"/>
                </a:lnTo>
                <a:lnTo>
                  <a:pt x="266" y="87"/>
                </a:lnTo>
                <a:lnTo>
                  <a:pt x="237" y="100"/>
                </a:lnTo>
                <a:lnTo>
                  <a:pt x="237" y="100"/>
                </a:lnTo>
                <a:lnTo>
                  <a:pt x="176" y="130"/>
                </a:lnTo>
                <a:lnTo>
                  <a:pt x="117" y="158"/>
                </a:lnTo>
                <a:lnTo>
                  <a:pt x="117" y="158"/>
                </a:lnTo>
                <a:lnTo>
                  <a:pt x="90" y="171"/>
                </a:lnTo>
                <a:lnTo>
                  <a:pt x="65" y="184"/>
                </a:lnTo>
                <a:lnTo>
                  <a:pt x="65" y="184"/>
                </a:lnTo>
                <a:lnTo>
                  <a:pt x="92" y="168"/>
                </a:lnTo>
                <a:lnTo>
                  <a:pt x="120" y="153"/>
                </a:lnTo>
                <a:lnTo>
                  <a:pt x="174" y="123"/>
                </a:lnTo>
                <a:lnTo>
                  <a:pt x="174" y="123"/>
                </a:lnTo>
                <a:lnTo>
                  <a:pt x="233" y="93"/>
                </a:lnTo>
                <a:lnTo>
                  <a:pt x="263" y="78"/>
                </a:lnTo>
                <a:lnTo>
                  <a:pt x="293" y="63"/>
                </a:lnTo>
                <a:lnTo>
                  <a:pt x="293" y="63"/>
                </a:lnTo>
                <a:lnTo>
                  <a:pt x="303" y="57"/>
                </a:lnTo>
                <a:lnTo>
                  <a:pt x="312" y="51"/>
                </a:lnTo>
                <a:lnTo>
                  <a:pt x="312" y="51"/>
                </a:lnTo>
                <a:lnTo>
                  <a:pt x="319" y="44"/>
                </a:lnTo>
                <a:lnTo>
                  <a:pt x="319" y="44"/>
                </a:lnTo>
                <a:lnTo>
                  <a:pt x="322" y="42"/>
                </a:lnTo>
                <a:lnTo>
                  <a:pt x="324" y="40"/>
                </a:lnTo>
                <a:lnTo>
                  <a:pt x="324" y="40"/>
                </a:lnTo>
                <a:lnTo>
                  <a:pt x="331" y="37"/>
                </a:lnTo>
                <a:lnTo>
                  <a:pt x="331" y="37"/>
                </a:lnTo>
                <a:lnTo>
                  <a:pt x="336" y="41"/>
                </a:lnTo>
                <a:lnTo>
                  <a:pt x="336" y="41"/>
                </a:lnTo>
                <a:lnTo>
                  <a:pt x="339" y="45"/>
                </a:lnTo>
                <a:lnTo>
                  <a:pt x="341" y="50"/>
                </a:lnTo>
                <a:lnTo>
                  <a:pt x="341" y="50"/>
                </a:lnTo>
                <a:close/>
                <a:moveTo>
                  <a:pt x="328" y="36"/>
                </a:moveTo>
                <a:lnTo>
                  <a:pt x="328" y="36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26" y="37"/>
                </a:lnTo>
                <a:lnTo>
                  <a:pt x="319" y="40"/>
                </a:lnTo>
                <a:lnTo>
                  <a:pt x="313" y="45"/>
                </a:lnTo>
                <a:lnTo>
                  <a:pt x="313" y="45"/>
                </a:lnTo>
                <a:lnTo>
                  <a:pt x="299" y="54"/>
                </a:lnTo>
                <a:lnTo>
                  <a:pt x="285" y="61"/>
                </a:lnTo>
                <a:lnTo>
                  <a:pt x="256" y="75"/>
                </a:lnTo>
                <a:lnTo>
                  <a:pt x="256" y="75"/>
                </a:lnTo>
                <a:lnTo>
                  <a:pt x="199" y="103"/>
                </a:lnTo>
                <a:lnTo>
                  <a:pt x="169" y="117"/>
                </a:lnTo>
                <a:lnTo>
                  <a:pt x="141" y="132"/>
                </a:lnTo>
                <a:lnTo>
                  <a:pt x="141" y="132"/>
                </a:lnTo>
                <a:lnTo>
                  <a:pt x="112" y="148"/>
                </a:lnTo>
                <a:lnTo>
                  <a:pt x="83" y="164"/>
                </a:lnTo>
                <a:lnTo>
                  <a:pt x="83" y="164"/>
                </a:lnTo>
                <a:lnTo>
                  <a:pt x="63" y="175"/>
                </a:lnTo>
                <a:lnTo>
                  <a:pt x="63" y="175"/>
                </a:lnTo>
                <a:lnTo>
                  <a:pt x="87" y="159"/>
                </a:lnTo>
                <a:lnTo>
                  <a:pt x="112" y="143"/>
                </a:lnTo>
                <a:lnTo>
                  <a:pt x="138" y="127"/>
                </a:lnTo>
                <a:lnTo>
                  <a:pt x="163" y="113"/>
                </a:lnTo>
                <a:lnTo>
                  <a:pt x="215" y="86"/>
                </a:lnTo>
                <a:lnTo>
                  <a:pt x="266" y="57"/>
                </a:lnTo>
                <a:lnTo>
                  <a:pt x="266" y="57"/>
                </a:lnTo>
                <a:lnTo>
                  <a:pt x="280" y="49"/>
                </a:lnTo>
                <a:lnTo>
                  <a:pt x="280" y="49"/>
                </a:lnTo>
                <a:lnTo>
                  <a:pt x="283" y="45"/>
                </a:lnTo>
                <a:lnTo>
                  <a:pt x="283" y="45"/>
                </a:lnTo>
                <a:lnTo>
                  <a:pt x="284" y="45"/>
                </a:lnTo>
                <a:lnTo>
                  <a:pt x="284" y="45"/>
                </a:lnTo>
                <a:lnTo>
                  <a:pt x="287" y="46"/>
                </a:lnTo>
                <a:lnTo>
                  <a:pt x="288" y="46"/>
                </a:lnTo>
                <a:lnTo>
                  <a:pt x="290" y="45"/>
                </a:lnTo>
                <a:lnTo>
                  <a:pt x="290" y="45"/>
                </a:lnTo>
                <a:lnTo>
                  <a:pt x="299" y="39"/>
                </a:lnTo>
                <a:lnTo>
                  <a:pt x="303" y="37"/>
                </a:lnTo>
                <a:lnTo>
                  <a:pt x="308" y="35"/>
                </a:lnTo>
                <a:lnTo>
                  <a:pt x="313" y="34"/>
                </a:lnTo>
                <a:lnTo>
                  <a:pt x="318" y="33"/>
                </a:lnTo>
                <a:lnTo>
                  <a:pt x="323" y="34"/>
                </a:lnTo>
                <a:lnTo>
                  <a:pt x="328" y="36"/>
                </a:lnTo>
                <a:lnTo>
                  <a:pt x="328" y="36"/>
                </a:lnTo>
                <a:close/>
                <a:moveTo>
                  <a:pt x="255" y="12"/>
                </a:moveTo>
                <a:lnTo>
                  <a:pt x="255" y="12"/>
                </a:lnTo>
                <a:lnTo>
                  <a:pt x="246" y="16"/>
                </a:lnTo>
                <a:lnTo>
                  <a:pt x="237" y="21"/>
                </a:lnTo>
                <a:lnTo>
                  <a:pt x="220" y="32"/>
                </a:lnTo>
                <a:lnTo>
                  <a:pt x="220" y="32"/>
                </a:lnTo>
                <a:lnTo>
                  <a:pt x="223" y="27"/>
                </a:lnTo>
                <a:lnTo>
                  <a:pt x="226" y="23"/>
                </a:lnTo>
                <a:lnTo>
                  <a:pt x="230" y="20"/>
                </a:lnTo>
                <a:lnTo>
                  <a:pt x="235" y="17"/>
                </a:lnTo>
                <a:lnTo>
                  <a:pt x="240" y="15"/>
                </a:lnTo>
                <a:lnTo>
                  <a:pt x="245" y="13"/>
                </a:lnTo>
                <a:lnTo>
                  <a:pt x="250" y="12"/>
                </a:lnTo>
                <a:lnTo>
                  <a:pt x="255" y="12"/>
                </a:lnTo>
                <a:lnTo>
                  <a:pt x="255" y="12"/>
                </a:lnTo>
                <a:close/>
                <a:moveTo>
                  <a:pt x="213" y="36"/>
                </a:moveTo>
                <a:lnTo>
                  <a:pt x="213" y="36"/>
                </a:lnTo>
                <a:lnTo>
                  <a:pt x="187" y="54"/>
                </a:lnTo>
                <a:lnTo>
                  <a:pt x="161" y="70"/>
                </a:lnTo>
                <a:lnTo>
                  <a:pt x="161" y="70"/>
                </a:lnTo>
                <a:lnTo>
                  <a:pt x="133" y="86"/>
                </a:lnTo>
                <a:lnTo>
                  <a:pt x="103" y="101"/>
                </a:lnTo>
                <a:lnTo>
                  <a:pt x="75" y="116"/>
                </a:lnTo>
                <a:lnTo>
                  <a:pt x="47" y="132"/>
                </a:lnTo>
                <a:lnTo>
                  <a:pt x="47" y="132"/>
                </a:lnTo>
                <a:lnTo>
                  <a:pt x="35" y="140"/>
                </a:lnTo>
                <a:lnTo>
                  <a:pt x="27" y="144"/>
                </a:lnTo>
                <a:lnTo>
                  <a:pt x="21" y="146"/>
                </a:lnTo>
                <a:lnTo>
                  <a:pt x="21" y="146"/>
                </a:lnTo>
                <a:lnTo>
                  <a:pt x="27" y="143"/>
                </a:lnTo>
                <a:lnTo>
                  <a:pt x="34" y="139"/>
                </a:lnTo>
                <a:lnTo>
                  <a:pt x="45" y="130"/>
                </a:lnTo>
                <a:lnTo>
                  <a:pt x="45" y="130"/>
                </a:lnTo>
                <a:lnTo>
                  <a:pt x="58" y="119"/>
                </a:lnTo>
                <a:lnTo>
                  <a:pt x="71" y="111"/>
                </a:lnTo>
                <a:lnTo>
                  <a:pt x="99" y="95"/>
                </a:lnTo>
                <a:lnTo>
                  <a:pt x="99" y="95"/>
                </a:lnTo>
                <a:lnTo>
                  <a:pt x="129" y="79"/>
                </a:lnTo>
                <a:lnTo>
                  <a:pt x="157" y="63"/>
                </a:lnTo>
                <a:lnTo>
                  <a:pt x="157" y="63"/>
                </a:lnTo>
                <a:lnTo>
                  <a:pt x="168" y="56"/>
                </a:lnTo>
                <a:lnTo>
                  <a:pt x="179" y="49"/>
                </a:lnTo>
                <a:lnTo>
                  <a:pt x="201" y="34"/>
                </a:lnTo>
                <a:lnTo>
                  <a:pt x="201" y="34"/>
                </a:lnTo>
                <a:lnTo>
                  <a:pt x="203" y="33"/>
                </a:lnTo>
                <a:lnTo>
                  <a:pt x="204" y="32"/>
                </a:lnTo>
                <a:lnTo>
                  <a:pt x="204" y="32"/>
                </a:lnTo>
                <a:lnTo>
                  <a:pt x="208" y="30"/>
                </a:lnTo>
                <a:lnTo>
                  <a:pt x="208" y="30"/>
                </a:lnTo>
                <a:lnTo>
                  <a:pt x="209" y="34"/>
                </a:lnTo>
                <a:lnTo>
                  <a:pt x="209" y="34"/>
                </a:lnTo>
                <a:lnTo>
                  <a:pt x="211" y="36"/>
                </a:lnTo>
                <a:lnTo>
                  <a:pt x="213" y="36"/>
                </a:lnTo>
                <a:lnTo>
                  <a:pt x="213" y="36"/>
                </a:lnTo>
                <a:close/>
                <a:moveTo>
                  <a:pt x="173" y="11"/>
                </a:moveTo>
                <a:lnTo>
                  <a:pt x="173" y="11"/>
                </a:lnTo>
                <a:lnTo>
                  <a:pt x="179" y="9"/>
                </a:lnTo>
                <a:lnTo>
                  <a:pt x="184" y="8"/>
                </a:lnTo>
                <a:lnTo>
                  <a:pt x="184" y="8"/>
                </a:lnTo>
                <a:lnTo>
                  <a:pt x="174" y="15"/>
                </a:lnTo>
                <a:lnTo>
                  <a:pt x="163" y="22"/>
                </a:lnTo>
                <a:lnTo>
                  <a:pt x="163" y="22"/>
                </a:lnTo>
                <a:lnTo>
                  <a:pt x="159" y="25"/>
                </a:lnTo>
                <a:lnTo>
                  <a:pt x="159" y="25"/>
                </a:lnTo>
                <a:lnTo>
                  <a:pt x="162" y="21"/>
                </a:lnTo>
                <a:lnTo>
                  <a:pt x="165" y="17"/>
                </a:lnTo>
                <a:lnTo>
                  <a:pt x="169" y="14"/>
                </a:lnTo>
                <a:lnTo>
                  <a:pt x="173" y="11"/>
                </a:lnTo>
                <a:lnTo>
                  <a:pt x="173" y="11"/>
                </a:lnTo>
                <a:close/>
                <a:moveTo>
                  <a:pt x="140" y="36"/>
                </a:moveTo>
                <a:lnTo>
                  <a:pt x="140" y="36"/>
                </a:lnTo>
                <a:lnTo>
                  <a:pt x="133" y="40"/>
                </a:lnTo>
                <a:lnTo>
                  <a:pt x="133" y="40"/>
                </a:lnTo>
                <a:lnTo>
                  <a:pt x="121" y="45"/>
                </a:lnTo>
                <a:lnTo>
                  <a:pt x="108" y="51"/>
                </a:lnTo>
                <a:lnTo>
                  <a:pt x="96" y="57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84" y="63"/>
                </a:lnTo>
                <a:lnTo>
                  <a:pt x="105" y="46"/>
                </a:lnTo>
                <a:lnTo>
                  <a:pt x="127" y="28"/>
                </a:lnTo>
                <a:lnTo>
                  <a:pt x="127" y="28"/>
                </a:lnTo>
                <a:lnTo>
                  <a:pt x="127" y="27"/>
                </a:lnTo>
                <a:lnTo>
                  <a:pt x="126" y="27"/>
                </a:lnTo>
                <a:lnTo>
                  <a:pt x="126" y="27"/>
                </a:lnTo>
                <a:lnTo>
                  <a:pt x="116" y="30"/>
                </a:lnTo>
                <a:lnTo>
                  <a:pt x="106" y="34"/>
                </a:lnTo>
                <a:lnTo>
                  <a:pt x="88" y="45"/>
                </a:lnTo>
                <a:lnTo>
                  <a:pt x="88" y="45"/>
                </a:lnTo>
                <a:lnTo>
                  <a:pt x="87" y="46"/>
                </a:lnTo>
                <a:lnTo>
                  <a:pt x="87" y="46"/>
                </a:lnTo>
                <a:lnTo>
                  <a:pt x="88" y="43"/>
                </a:lnTo>
                <a:lnTo>
                  <a:pt x="88" y="43"/>
                </a:lnTo>
                <a:lnTo>
                  <a:pt x="96" y="36"/>
                </a:lnTo>
                <a:lnTo>
                  <a:pt x="96" y="36"/>
                </a:lnTo>
                <a:lnTo>
                  <a:pt x="118" y="22"/>
                </a:lnTo>
                <a:lnTo>
                  <a:pt x="118" y="22"/>
                </a:lnTo>
                <a:lnTo>
                  <a:pt x="125" y="23"/>
                </a:lnTo>
                <a:lnTo>
                  <a:pt x="130" y="26"/>
                </a:lnTo>
                <a:lnTo>
                  <a:pt x="136" y="30"/>
                </a:lnTo>
                <a:lnTo>
                  <a:pt x="140" y="36"/>
                </a:lnTo>
                <a:lnTo>
                  <a:pt x="140" y="36"/>
                </a:lnTo>
                <a:close/>
                <a:moveTo>
                  <a:pt x="101" y="26"/>
                </a:moveTo>
                <a:lnTo>
                  <a:pt x="101" y="26"/>
                </a:lnTo>
                <a:lnTo>
                  <a:pt x="107" y="23"/>
                </a:lnTo>
                <a:lnTo>
                  <a:pt x="114" y="22"/>
                </a:lnTo>
                <a:lnTo>
                  <a:pt x="114" y="22"/>
                </a:lnTo>
                <a:lnTo>
                  <a:pt x="102" y="28"/>
                </a:lnTo>
                <a:lnTo>
                  <a:pt x="91" y="36"/>
                </a:lnTo>
                <a:lnTo>
                  <a:pt x="91" y="36"/>
                </a:lnTo>
                <a:lnTo>
                  <a:pt x="96" y="31"/>
                </a:lnTo>
                <a:lnTo>
                  <a:pt x="101" y="26"/>
                </a:lnTo>
                <a:lnTo>
                  <a:pt x="101" y="26"/>
                </a:lnTo>
                <a:close/>
                <a:moveTo>
                  <a:pt x="69" y="66"/>
                </a:moveTo>
                <a:lnTo>
                  <a:pt x="69" y="66"/>
                </a:lnTo>
                <a:lnTo>
                  <a:pt x="55" y="74"/>
                </a:lnTo>
                <a:lnTo>
                  <a:pt x="41" y="82"/>
                </a:lnTo>
                <a:lnTo>
                  <a:pt x="41" y="82"/>
                </a:lnTo>
                <a:lnTo>
                  <a:pt x="39" y="83"/>
                </a:lnTo>
                <a:lnTo>
                  <a:pt x="38" y="83"/>
                </a:lnTo>
                <a:lnTo>
                  <a:pt x="41" y="80"/>
                </a:lnTo>
                <a:lnTo>
                  <a:pt x="49" y="73"/>
                </a:lnTo>
                <a:lnTo>
                  <a:pt x="49" y="73"/>
                </a:lnTo>
                <a:lnTo>
                  <a:pt x="63" y="59"/>
                </a:lnTo>
                <a:lnTo>
                  <a:pt x="63" y="59"/>
                </a:lnTo>
                <a:lnTo>
                  <a:pt x="69" y="66"/>
                </a:lnTo>
                <a:lnTo>
                  <a:pt x="69" y="66"/>
                </a:lnTo>
                <a:close/>
                <a:moveTo>
                  <a:pt x="40" y="49"/>
                </a:moveTo>
                <a:lnTo>
                  <a:pt x="40" y="49"/>
                </a:lnTo>
                <a:lnTo>
                  <a:pt x="20" y="63"/>
                </a:lnTo>
                <a:lnTo>
                  <a:pt x="20" y="63"/>
                </a:lnTo>
                <a:lnTo>
                  <a:pt x="22" y="59"/>
                </a:lnTo>
                <a:lnTo>
                  <a:pt x="22" y="59"/>
                </a:lnTo>
                <a:lnTo>
                  <a:pt x="25" y="55"/>
                </a:lnTo>
                <a:lnTo>
                  <a:pt x="29" y="52"/>
                </a:lnTo>
                <a:lnTo>
                  <a:pt x="35" y="50"/>
                </a:lnTo>
                <a:lnTo>
                  <a:pt x="40" y="49"/>
                </a:lnTo>
                <a:lnTo>
                  <a:pt x="40" y="4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4" name="Freeform 2546"/>
          <p:cNvSpPr>
            <a:spLocks noEditPoints="1"/>
          </p:cNvSpPr>
          <p:nvPr/>
        </p:nvSpPr>
        <p:spPr bwMode="auto">
          <a:xfrm>
            <a:off x="7343787" y="657227"/>
            <a:ext cx="1050925" cy="898525"/>
          </a:xfrm>
          <a:custGeom>
            <a:avLst/>
            <a:gdLst/>
            <a:ahLst/>
            <a:cxnLst>
              <a:cxn ang="0">
                <a:pos x="168" y="178"/>
              </a:cxn>
              <a:cxn ang="0">
                <a:pos x="387" y="489"/>
              </a:cxn>
              <a:cxn ang="0">
                <a:pos x="570" y="130"/>
              </a:cxn>
              <a:cxn ang="0">
                <a:pos x="557" y="100"/>
              </a:cxn>
              <a:cxn ang="0">
                <a:pos x="444" y="56"/>
              </a:cxn>
              <a:cxn ang="0">
                <a:pos x="343" y="19"/>
              </a:cxn>
              <a:cxn ang="0">
                <a:pos x="367" y="28"/>
              </a:cxn>
              <a:cxn ang="0">
                <a:pos x="366" y="36"/>
              </a:cxn>
              <a:cxn ang="0">
                <a:pos x="273" y="75"/>
              </a:cxn>
              <a:cxn ang="0">
                <a:pos x="360" y="52"/>
              </a:cxn>
              <a:cxn ang="0">
                <a:pos x="349" y="63"/>
              </a:cxn>
              <a:cxn ang="0">
                <a:pos x="246" y="103"/>
              </a:cxn>
              <a:cxn ang="0">
                <a:pos x="230" y="122"/>
              </a:cxn>
              <a:cxn ang="0">
                <a:pos x="318" y="103"/>
              </a:cxn>
              <a:cxn ang="0">
                <a:pos x="439" y="84"/>
              </a:cxn>
              <a:cxn ang="0">
                <a:pos x="348" y="119"/>
              </a:cxn>
              <a:cxn ang="0">
                <a:pos x="248" y="153"/>
              </a:cxn>
              <a:cxn ang="0">
                <a:pos x="193" y="175"/>
              </a:cxn>
              <a:cxn ang="0">
                <a:pos x="169" y="187"/>
              </a:cxn>
              <a:cxn ang="0">
                <a:pos x="182" y="196"/>
              </a:cxn>
              <a:cxn ang="0">
                <a:pos x="151" y="208"/>
              </a:cxn>
              <a:cxn ang="0">
                <a:pos x="151" y="208"/>
              </a:cxn>
              <a:cxn ang="0">
                <a:pos x="120" y="239"/>
              </a:cxn>
              <a:cxn ang="0">
                <a:pos x="174" y="230"/>
              </a:cxn>
              <a:cxn ang="0">
                <a:pos x="110" y="250"/>
              </a:cxn>
              <a:cxn ang="0">
                <a:pos x="98" y="263"/>
              </a:cxn>
              <a:cxn ang="0">
                <a:pos x="460" y="188"/>
              </a:cxn>
              <a:cxn ang="0">
                <a:pos x="182" y="319"/>
              </a:cxn>
              <a:cxn ang="0">
                <a:pos x="184" y="327"/>
              </a:cxn>
              <a:cxn ang="0">
                <a:pos x="444" y="267"/>
              </a:cxn>
              <a:cxn ang="0">
                <a:pos x="112" y="336"/>
              </a:cxn>
              <a:cxn ang="0">
                <a:pos x="444" y="327"/>
              </a:cxn>
              <a:cxn ang="0">
                <a:pos x="261" y="396"/>
              </a:cxn>
              <a:cxn ang="0">
                <a:pos x="434" y="327"/>
              </a:cxn>
              <a:cxn ang="0">
                <a:pos x="507" y="282"/>
              </a:cxn>
              <a:cxn ang="0">
                <a:pos x="480" y="276"/>
              </a:cxn>
              <a:cxn ang="0">
                <a:pos x="375" y="295"/>
              </a:cxn>
              <a:cxn ang="0">
                <a:pos x="516" y="259"/>
              </a:cxn>
              <a:cxn ang="0">
                <a:pos x="320" y="323"/>
              </a:cxn>
              <a:cxn ang="0">
                <a:pos x="238" y="366"/>
              </a:cxn>
              <a:cxn ang="0">
                <a:pos x="190" y="383"/>
              </a:cxn>
              <a:cxn ang="0">
                <a:pos x="249" y="396"/>
              </a:cxn>
              <a:cxn ang="0">
                <a:pos x="276" y="404"/>
              </a:cxn>
              <a:cxn ang="0">
                <a:pos x="301" y="414"/>
              </a:cxn>
              <a:cxn ang="0">
                <a:pos x="399" y="395"/>
              </a:cxn>
              <a:cxn ang="0">
                <a:pos x="250" y="455"/>
              </a:cxn>
              <a:cxn ang="0">
                <a:pos x="269" y="465"/>
              </a:cxn>
              <a:cxn ang="0">
                <a:pos x="354" y="447"/>
              </a:cxn>
              <a:cxn ang="0">
                <a:pos x="353" y="449"/>
              </a:cxn>
              <a:cxn ang="0">
                <a:pos x="325" y="495"/>
              </a:cxn>
              <a:cxn ang="0">
                <a:pos x="509" y="290"/>
              </a:cxn>
              <a:cxn ang="0">
                <a:pos x="447" y="209"/>
              </a:cxn>
              <a:cxn ang="0">
                <a:pos x="605" y="169"/>
              </a:cxn>
              <a:cxn ang="0">
                <a:pos x="573" y="182"/>
              </a:cxn>
              <a:cxn ang="0">
                <a:pos x="588" y="189"/>
              </a:cxn>
              <a:cxn ang="0">
                <a:pos x="514" y="229"/>
              </a:cxn>
              <a:cxn ang="0">
                <a:pos x="260" y="468"/>
              </a:cxn>
              <a:cxn ang="0">
                <a:pos x="165" y="439"/>
              </a:cxn>
              <a:cxn ang="0">
                <a:pos x="16" y="391"/>
              </a:cxn>
              <a:cxn ang="0">
                <a:pos x="22" y="410"/>
              </a:cxn>
              <a:cxn ang="0">
                <a:pos x="643" y="181"/>
              </a:cxn>
              <a:cxn ang="0">
                <a:pos x="482" y="364"/>
              </a:cxn>
            </a:cxnLst>
            <a:rect l="0" t="0" r="r" b="b"/>
            <a:pathLst>
              <a:path w="662" h="566">
                <a:moveTo>
                  <a:pt x="661" y="189"/>
                </a:moveTo>
                <a:lnTo>
                  <a:pt x="661" y="189"/>
                </a:lnTo>
                <a:lnTo>
                  <a:pt x="660" y="188"/>
                </a:lnTo>
                <a:lnTo>
                  <a:pt x="659" y="188"/>
                </a:lnTo>
                <a:lnTo>
                  <a:pt x="659" y="188"/>
                </a:lnTo>
                <a:lnTo>
                  <a:pt x="656" y="188"/>
                </a:lnTo>
                <a:lnTo>
                  <a:pt x="654" y="186"/>
                </a:lnTo>
                <a:lnTo>
                  <a:pt x="651" y="182"/>
                </a:lnTo>
                <a:lnTo>
                  <a:pt x="649" y="177"/>
                </a:lnTo>
                <a:lnTo>
                  <a:pt x="647" y="173"/>
                </a:lnTo>
                <a:lnTo>
                  <a:pt x="647" y="173"/>
                </a:lnTo>
                <a:lnTo>
                  <a:pt x="646" y="164"/>
                </a:lnTo>
                <a:lnTo>
                  <a:pt x="646" y="155"/>
                </a:lnTo>
                <a:lnTo>
                  <a:pt x="647" y="147"/>
                </a:lnTo>
                <a:lnTo>
                  <a:pt x="650" y="138"/>
                </a:lnTo>
                <a:lnTo>
                  <a:pt x="650" y="138"/>
                </a:lnTo>
                <a:lnTo>
                  <a:pt x="651" y="137"/>
                </a:lnTo>
                <a:lnTo>
                  <a:pt x="651" y="136"/>
                </a:lnTo>
                <a:lnTo>
                  <a:pt x="651" y="136"/>
                </a:lnTo>
                <a:lnTo>
                  <a:pt x="651" y="134"/>
                </a:lnTo>
                <a:lnTo>
                  <a:pt x="649" y="133"/>
                </a:lnTo>
                <a:lnTo>
                  <a:pt x="649" y="133"/>
                </a:lnTo>
                <a:lnTo>
                  <a:pt x="512" y="71"/>
                </a:lnTo>
                <a:lnTo>
                  <a:pt x="512" y="71"/>
                </a:lnTo>
                <a:lnTo>
                  <a:pt x="427" y="34"/>
                </a:lnTo>
                <a:lnTo>
                  <a:pt x="383" y="16"/>
                </a:lnTo>
                <a:lnTo>
                  <a:pt x="362" y="7"/>
                </a:lnTo>
                <a:lnTo>
                  <a:pt x="340" y="0"/>
                </a:lnTo>
                <a:lnTo>
                  <a:pt x="340" y="0"/>
                </a:lnTo>
                <a:lnTo>
                  <a:pt x="338" y="0"/>
                </a:lnTo>
                <a:lnTo>
                  <a:pt x="336" y="1"/>
                </a:lnTo>
                <a:lnTo>
                  <a:pt x="336" y="1"/>
                </a:lnTo>
                <a:lnTo>
                  <a:pt x="315" y="22"/>
                </a:lnTo>
                <a:lnTo>
                  <a:pt x="292" y="44"/>
                </a:lnTo>
                <a:lnTo>
                  <a:pt x="251" y="88"/>
                </a:lnTo>
                <a:lnTo>
                  <a:pt x="168" y="178"/>
                </a:lnTo>
                <a:lnTo>
                  <a:pt x="168" y="178"/>
                </a:lnTo>
                <a:lnTo>
                  <a:pt x="92" y="259"/>
                </a:lnTo>
                <a:lnTo>
                  <a:pt x="53" y="301"/>
                </a:lnTo>
                <a:lnTo>
                  <a:pt x="18" y="343"/>
                </a:lnTo>
                <a:lnTo>
                  <a:pt x="18" y="343"/>
                </a:lnTo>
                <a:lnTo>
                  <a:pt x="14" y="346"/>
                </a:lnTo>
                <a:lnTo>
                  <a:pt x="11" y="350"/>
                </a:lnTo>
                <a:lnTo>
                  <a:pt x="8" y="354"/>
                </a:lnTo>
                <a:lnTo>
                  <a:pt x="5" y="360"/>
                </a:lnTo>
                <a:lnTo>
                  <a:pt x="2" y="371"/>
                </a:lnTo>
                <a:lnTo>
                  <a:pt x="0" y="382"/>
                </a:lnTo>
                <a:lnTo>
                  <a:pt x="1" y="394"/>
                </a:lnTo>
                <a:lnTo>
                  <a:pt x="2" y="399"/>
                </a:lnTo>
                <a:lnTo>
                  <a:pt x="4" y="404"/>
                </a:lnTo>
                <a:lnTo>
                  <a:pt x="7" y="409"/>
                </a:lnTo>
                <a:lnTo>
                  <a:pt x="10" y="413"/>
                </a:lnTo>
                <a:lnTo>
                  <a:pt x="14" y="416"/>
                </a:lnTo>
                <a:lnTo>
                  <a:pt x="18" y="418"/>
                </a:lnTo>
                <a:lnTo>
                  <a:pt x="18" y="418"/>
                </a:lnTo>
                <a:lnTo>
                  <a:pt x="30" y="426"/>
                </a:lnTo>
                <a:lnTo>
                  <a:pt x="43" y="433"/>
                </a:lnTo>
                <a:lnTo>
                  <a:pt x="70" y="448"/>
                </a:lnTo>
                <a:lnTo>
                  <a:pt x="70" y="448"/>
                </a:lnTo>
                <a:lnTo>
                  <a:pt x="116" y="471"/>
                </a:lnTo>
                <a:lnTo>
                  <a:pt x="163" y="495"/>
                </a:lnTo>
                <a:lnTo>
                  <a:pt x="163" y="495"/>
                </a:lnTo>
                <a:lnTo>
                  <a:pt x="237" y="533"/>
                </a:lnTo>
                <a:lnTo>
                  <a:pt x="274" y="550"/>
                </a:lnTo>
                <a:lnTo>
                  <a:pt x="292" y="559"/>
                </a:lnTo>
                <a:lnTo>
                  <a:pt x="312" y="566"/>
                </a:lnTo>
                <a:lnTo>
                  <a:pt x="312" y="566"/>
                </a:lnTo>
                <a:lnTo>
                  <a:pt x="315" y="566"/>
                </a:lnTo>
                <a:lnTo>
                  <a:pt x="316" y="564"/>
                </a:lnTo>
                <a:lnTo>
                  <a:pt x="316" y="564"/>
                </a:lnTo>
                <a:lnTo>
                  <a:pt x="317" y="564"/>
                </a:lnTo>
                <a:lnTo>
                  <a:pt x="317" y="564"/>
                </a:lnTo>
                <a:lnTo>
                  <a:pt x="351" y="526"/>
                </a:lnTo>
                <a:lnTo>
                  <a:pt x="387" y="489"/>
                </a:lnTo>
                <a:lnTo>
                  <a:pt x="457" y="416"/>
                </a:lnTo>
                <a:lnTo>
                  <a:pt x="457" y="416"/>
                </a:lnTo>
                <a:lnTo>
                  <a:pt x="549" y="319"/>
                </a:lnTo>
                <a:lnTo>
                  <a:pt x="594" y="270"/>
                </a:lnTo>
                <a:lnTo>
                  <a:pt x="640" y="221"/>
                </a:lnTo>
                <a:lnTo>
                  <a:pt x="640" y="221"/>
                </a:lnTo>
                <a:lnTo>
                  <a:pt x="652" y="208"/>
                </a:lnTo>
                <a:lnTo>
                  <a:pt x="658" y="201"/>
                </a:lnTo>
                <a:lnTo>
                  <a:pt x="661" y="197"/>
                </a:lnTo>
                <a:lnTo>
                  <a:pt x="662" y="194"/>
                </a:lnTo>
                <a:lnTo>
                  <a:pt x="662" y="194"/>
                </a:lnTo>
                <a:lnTo>
                  <a:pt x="662" y="191"/>
                </a:lnTo>
                <a:lnTo>
                  <a:pt x="661" y="189"/>
                </a:lnTo>
                <a:lnTo>
                  <a:pt x="661" y="189"/>
                </a:lnTo>
                <a:close/>
                <a:moveTo>
                  <a:pt x="622" y="129"/>
                </a:moveTo>
                <a:lnTo>
                  <a:pt x="622" y="129"/>
                </a:lnTo>
                <a:lnTo>
                  <a:pt x="591" y="136"/>
                </a:lnTo>
                <a:lnTo>
                  <a:pt x="560" y="142"/>
                </a:lnTo>
                <a:lnTo>
                  <a:pt x="496" y="158"/>
                </a:lnTo>
                <a:lnTo>
                  <a:pt x="433" y="174"/>
                </a:lnTo>
                <a:lnTo>
                  <a:pt x="370" y="190"/>
                </a:lnTo>
                <a:lnTo>
                  <a:pt x="370" y="190"/>
                </a:lnTo>
                <a:lnTo>
                  <a:pt x="250" y="221"/>
                </a:lnTo>
                <a:lnTo>
                  <a:pt x="128" y="253"/>
                </a:lnTo>
                <a:lnTo>
                  <a:pt x="128" y="253"/>
                </a:lnTo>
                <a:lnTo>
                  <a:pt x="143" y="249"/>
                </a:lnTo>
                <a:lnTo>
                  <a:pt x="143" y="249"/>
                </a:lnTo>
                <a:lnTo>
                  <a:pt x="209" y="230"/>
                </a:lnTo>
                <a:lnTo>
                  <a:pt x="209" y="230"/>
                </a:lnTo>
                <a:lnTo>
                  <a:pt x="342" y="190"/>
                </a:lnTo>
                <a:lnTo>
                  <a:pt x="342" y="190"/>
                </a:lnTo>
                <a:lnTo>
                  <a:pt x="408" y="171"/>
                </a:lnTo>
                <a:lnTo>
                  <a:pt x="474" y="154"/>
                </a:lnTo>
                <a:lnTo>
                  <a:pt x="474" y="154"/>
                </a:lnTo>
                <a:lnTo>
                  <a:pt x="505" y="146"/>
                </a:lnTo>
                <a:lnTo>
                  <a:pt x="537" y="138"/>
                </a:lnTo>
                <a:lnTo>
                  <a:pt x="570" y="130"/>
                </a:lnTo>
                <a:lnTo>
                  <a:pt x="585" y="125"/>
                </a:lnTo>
                <a:lnTo>
                  <a:pt x="600" y="119"/>
                </a:lnTo>
                <a:lnTo>
                  <a:pt x="600" y="119"/>
                </a:lnTo>
                <a:lnTo>
                  <a:pt x="622" y="129"/>
                </a:lnTo>
                <a:lnTo>
                  <a:pt x="622" y="129"/>
                </a:lnTo>
                <a:close/>
                <a:moveTo>
                  <a:pt x="558" y="99"/>
                </a:moveTo>
                <a:lnTo>
                  <a:pt x="558" y="99"/>
                </a:lnTo>
                <a:lnTo>
                  <a:pt x="565" y="102"/>
                </a:lnTo>
                <a:lnTo>
                  <a:pt x="565" y="102"/>
                </a:lnTo>
                <a:lnTo>
                  <a:pt x="455" y="133"/>
                </a:lnTo>
                <a:lnTo>
                  <a:pt x="401" y="148"/>
                </a:lnTo>
                <a:lnTo>
                  <a:pt x="347" y="164"/>
                </a:lnTo>
                <a:lnTo>
                  <a:pt x="347" y="164"/>
                </a:lnTo>
                <a:lnTo>
                  <a:pt x="290" y="181"/>
                </a:lnTo>
                <a:lnTo>
                  <a:pt x="235" y="200"/>
                </a:lnTo>
                <a:lnTo>
                  <a:pt x="235" y="200"/>
                </a:lnTo>
                <a:lnTo>
                  <a:pt x="213" y="206"/>
                </a:lnTo>
                <a:lnTo>
                  <a:pt x="192" y="212"/>
                </a:lnTo>
                <a:lnTo>
                  <a:pt x="149" y="223"/>
                </a:lnTo>
                <a:lnTo>
                  <a:pt x="149" y="223"/>
                </a:lnTo>
                <a:lnTo>
                  <a:pt x="172" y="216"/>
                </a:lnTo>
                <a:lnTo>
                  <a:pt x="172" y="216"/>
                </a:lnTo>
                <a:lnTo>
                  <a:pt x="200" y="205"/>
                </a:lnTo>
                <a:lnTo>
                  <a:pt x="230" y="194"/>
                </a:lnTo>
                <a:lnTo>
                  <a:pt x="230" y="194"/>
                </a:lnTo>
                <a:lnTo>
                  <a:pt x="257" y="184"/>
                </a:lnTo>
                <a:lnTo>
                  <a:pt x="285" y="175"/>
                </a:lnTo>
                <a:lnTo>
                  <a:pt x="342" y="159"/>
                </a:lnTo>
                <a:lnTo>
                  <a:pt x="342" y="159"/>
                </a:lnTo>
                <a:lnTo>
                  <a:pt x="398" y="143"/>
                </a:lnTo>
                <a:lnTo>
                  <a:pt x="454" y="127"/>
                </a:lnTo>
                <a:lnTo>
                  <a:pt x="454" y="127"/>
                </a:lnTo>
                <a:lnTo>
                  <a:pt x="481" y="122"/>
                </a:lnTo>
                <a:lnTo>
                  <a:pt x="506" y="116"/>
                </a:lnTo>
                <a:lnTo>
                  <a:pt x="532" y="108"/>
                </a:lnTo>
                <a:lnTo>
                  <a:pt x="544" y="104"/>
                </a:lnTo>
                <a:lnTo>
                  <a:pt x="557" y="100"/>
                </a:lnTo>
                <a:lnTo>
                  <a:pt x="557" y="100"/>
                </a:lnTo>
                <a:lnTo>
                  <a:pt x="558" y="99"/>
                </a:lnTo>
                <a:lnTo>
                  <a:pt x="558" y="99"/>
                </a:lnTo>
                <a:close/>
                <a:moveTo>
                  <a:pt x="450" y="52"/>
                </a:moveTo>
                <a:lnTo>
                  <a:pt x="450" y="52"/>
                </a:lnTo>
                <a:lnTo>
                  <a:pt x="412" y="60"/>
                </a:lnTo>
                <a:lnTo>
                  <a:pt x="373" y="69"/>
                </a:lnTo>
                <a:lnTo>
                  <a:pt x="373" y="69"/>
                </a:lnTo>
                <a:lnTo>
                  <a:pt x="390" y="64"/>
                </a:lnTo>
                <a:lnTo>
                  <a:pt x="406" y="59"/>
                </a:lnTo>
                <a:lnTo>
                  <a:pt x="421" y="53"/>
                </a:lnTo>
                <a:lnTo>
                  <a:pt x="436" y="46"/>
                </a:lnTo>
                <a:lnTo>
                  <a:pt x="436" y="46"/>
                </a:lnTo>
                <a:lnTo>
                  <a:pt x="450" y="52"/>
                </a:lnTo>
                <a:lnTo>
                  <a:pt x="450" y="52"/>
                </a:lnTo>
                <a:close/>
                <a:moveTo>
                  <a:pt x="450" y="53"/>
                </a:moveTo>
                <a:lnTo>
                  <a:pt x="450" y="53"/>
                </a:lnTo>
                <a:lnTo>
                  <a:pt x="442" y="57"/>
                </a:lnTo>
                <a:lnTo>
                  <a:pt x="433" y="60"/>
                </a:lnTo>
                <a:lnTo>
                  <a:pt x="433" y="60"/>
                </a:lnTo>
                <a:lnTo>
                  <a:pt x="405" y="69"/>
                </a:lnTo>
                <a:lnTo>
                  <a:pt x="375" y="76"/>
                </a:lnTo>
                <a:lnTo>
                  <a:pt x="346" y="84"/>
                </a:lnTo>
                <a:lnTo>
                  <a:pt x="317" y="91"/>
                </a:lnTo>
                <a:lnTo>
                  <a:pt x="317" y="91"/>
                </a:lnTo>
                <a:lnTo>
                  <a:pt x="280" y="101"/>
                </a:lnTo>
                <a:lnTo>
                  <a:pt x="280" y="101"/>
                </a:lnTo>
                <a:lnTo>
                  <a:pt x="313" y="89"/>
                </a:lnTo>
                <a:lnTo>
                  <a:pt x="345" y="78"/>
                </a:lnTo>
                <a:lnTo>
                  <a:pt x="345" y="78"/>
                </a:lnTo>
                <a:lnTo>
                  <a:pt x="360" y="74"/>
                </a:lnTo>
                <a:lnTo>
                  <a:pt x="375" y="71"/>
                </a:lnTo>
                <a:lnTo>
                  <a:pt x="405" y="64"/>
                </a:lnTo>
                <a:lnTo>
                  <a:pt x="405" y="64"/>
                </a:lnTo>
                <a:lnTo>
                  <a:pt x="438" y="57"/>
                </a:lnTo>
                <a:lnTo>
                  <a:pt x="438" y="57"/>
                </a:lnTo>
                <a:lnTo>
                  <a:pt x="444" y="56"/>
                </a:lnTo>
                <a:lnTo>
                  <a:pt x="450" y="53"/>
                </a:lnTo>
                <a:lnTo>
                  <a:pt x="450" y="53"/>
                </a:lnTo>
                <a:close/>
                <a:moveTo>
                  <a:pt x="369" y="18"/>
                </a:moveTo>
                <a:lnTo>
                  <a:pt x="369" y="18"/>
                </a:lnTo>
                <a:lnTo>
                  <a:pt x="341" y="25"/>
                </a:lnTo>
                <a:lnTo>
                  <a:pt x="341" y="25"/>
                </a:lnTo>
                <a:lnTo>
                  <a:pt x="326" y="29"/>
                </a:lnTo>
                <a:lnTo>
                  <a:pt x="326" y="29"/>
                </a:lnTo>
                <a:lnTo>
                  <a:pt x="324" y="30"/>
                </a:lnTo>
                <a:lnTo>
                  <a:pt x="324" y="30"/>
                </a:lnTo>
                <a:lnTo>
                  <a:pt x="335" y="25"/>
                </a:lnTo>
                <a:lnTo>
                  <a:pt x="335" y="25"/>
                </a:lnTo>
                <a:lnTo>
                  <a:pt x="347" y="20"/>
                </a:lnTo>
                <a:lnTo>
                  <a:pt x="359" y="14"/>
                </a:lnTo>
                <a:lnTo>
                  <a:pt x="359" y="14"/>
                </a:lnTo>
                <a:lnTo>
                  <a:pt x="369" y="18"/>
                </a:lnTo>
                <a:lnTo>
                  <a:pt x="369" y="18"/>
                </a:lnTo>
                <a:close/>
                <a:moveTo>
                  <a:pt x="340" y="8"/>
                </a:moveTo>
                <a:lnTo>
                  <a:pt x="340" y="8"/>
                </a:lnTo>
                <a:lnTo>
                  <a:pt x="353" y="12"/>
                </a:lnTo>
                <a:lnTo>
                  <a:pt x="353" y="12"/>
                </a:lnTo>
                <a:lnTo>
                  <a:pt x="342" y="14"/>
                </a:lnTo>
                <a:lnTo>
                  <a:pt x="330" y="17"/>
                </a:lnTo>
                <a:lnTo>
                  <a:pt x="330" y="17"/>
                </a:lnTo>
                <a:lnTo>
                  <a:pt x="340" y="8"/>
                </a:lnTo>
                <a:lnTo>
                  <a:pt x="340" y="8"/>
                </a:lnTo>
                <a:close/>
                <a:moveTo>
                  <a:pt x="327" y="20"/>
                </a:moveTo>
                <a:lnTo>
                  <a:pt x="327" y="20"/>
                </a:lnTo>
                <a:lnTo>
                  <a:pt x="340" y="17"/>
                </a:lnTo>
                <a:lnTo>
                  <a:pt x="340" y="17"/>
                </a:lnTo>
                <a:lnTo>
                  <a:pt x="355" y="14"/>
                </a:lnTo>
                <a:lnTo>
                  <a:pt x="355" y="14"/>
                </a:lnTo>
                <a:lnTo>
                  <a:pt x="356" y="14"/>
                </a:lnTo>
                <a:lnTo>
                  <a:pt x="356" y="15"/>
                </a:lnTo>
                <a:lnTo>
                  <a:pt x="351" y="16"/>
                </a:lnTo>
                <a:lnTo>
                  <a:pt x="343" y="19"/>
                </a:lnTo>
                <a:lnTo>
                  <a:pt x="343" y="19"/>
                </a:lnTo>
                <a:lnTo>
                  <a:pt x="329" y="25"/>
                </a:lnTo>
                <a:lnTo>
                  <a:pt x="316" y="32"/>
                </a:lnTo>
                <a:lnTo>
                  <a:pt x="316" y="32"/>
                </a:lnTo>
                <a:lnTo>
                  <a:pt x="327" y="20"/>
                </a:lnTo>
                <a:lnTo>
                  <a:pt x="327" y="20"/>
                </a:lnTo>
                <a:close/>
                <a:moveTo>
                  <a:pt x="311" y="37"/>
                </a:moveTo>
                <a:lnTo>
                  <a:pt x="311" y="37"/>
                </a:lnTo>
                <a:lnTo>
                  <a:pt x="347" y="25"/>
                </a:lnTo>
                <a:lnTo>
                  <a:pt x="347" y="25"/>
                </a:lnTo>
                <a:lnTo>
                  <a:pt x="367" y="20"/>
                </a:lnTo>
                <a:lnTo>
                  <a:pt x="367" y="20"/>
                </a:lnTo>
                <a:lnTo>
                  <a:pt x="364" y="22"/>
                </a:lnTo>
                <a:lnTo>
                  <a:pt x="364" y="22"/>
                </a:lnTo>
                <a:lnTo>
                  <a:pt x="353" y="27"/>
                </a:lnTo>
                <a:lnTo>
                  <a:pt x="353" y="27"/>
                </a:lnTo>
                <a:lnTo>
                  <a:pt x="342" y="30"/>
                </a:lnTo>
                <a:lnTo>
                  <a:pt x="331" y="34"/>
                </a:lnTo>
                <a:lnTo>
                  <a:pt x="319" y="36"/>
                </a:lnTo>
                <a:lnTo>
                  <a:pt x="308" y="40"/>
                </a:lnTo>
                <a:lnTo>
                  <a:pt x="308" y="40"/>
                </a:lnTo>
                <a:lnTo>
                  <a:pt x="311" y="37"/>
                </a:lnTo>
                <a:lnTo>
                  <a:pt x="311" y="37"/>
                </a:lnTo>
                <a:close/>
                <a:moveTo>
                  <a:pt x="305" y="43"/>
                </a:moveTo>
                <a:lnTo>
                  <a:pt x="305" y="43"/>
                </a:lnTo>
                <a:lnTo>
                  <a:pt x="316" y="39"/>
                </a:lnTo>
                <a:lnTo>
                  <a:pt x="316" y="39"/>
                </a:lnTo>
                <a:lnTo>
                  <a:pt x="337" y="34"/>
                </a:lnTo>
                <a:lnTo>
                  <a:pt x="337" y="34"/>
                </a:lnTo>
                <a:lnTo>
                  <a:pt x="347" y="32"/>
                </a:lnTo>
                <a:lnTo>
                  <a:pt x="356" y="28"/>
                </a:lnTo>
                <a:lnTo>
                  <a:pt x="364" y="24"/>
                </a:lnTo>
                <a:lnTo>
                  <a:pt x="372" y="19"/>
                </a:lnTo>
                <a:lnTo>
                  <a:pt x="372" y="19"/>
                </a:lnTo>
                <a:lnTo>
                  <a:pt x="383" y="24"/>
                </a:lnTo>
                <a:lnTo>
                  <a:pt x="383" y="24"/>
                </a:lnTo>
                <a:lnTo>
                  <a:pt x="375" y="25"/>
                </a:lnTo>
                <a:lnTo>
                  <a:pt x="367" y="28"/>
                </a:lnTo>
                <a:lnTo>
                  <a:pt x="350" y="34"/>
                </a:lnTo>
                <a:lnTo>
                  <a:pt x="350" y="34"/>
                </a:lnTo>
                <a:lnTo>
                  <a:pt x="327" y="40"/>
                </a:lnTo>
                <a:lnTo>
                  <a:pt x="302" y="45"/>
                </a:lnTo>
                <a:lnTo>
                  <a:pt x="302" y="45"/>
                </a:lnTo>
                <a:lnTo>
                  <a:pt x="305" y="43"/>
                </a:lnTo>
                <a:lnTo>
                  <a:pt x="305" y="43"/>
                </a:lnTo>
                <a:close/>
                <a:moveTo>
                  <a:pt x="299" y="48"/>
                </a:moveTo>
                <a:lnTo>
                  <a:pt x="299" y="48"/>
                </a:lnTo>
                <a:lnTo>
                  <a:pt x="309" y="46"/>
                </a:lnTo>
                <a:lnTo>
                  <a:pt x="318" y="44"/>
                </a:lnTo>
                <a:lnTo>
                  <a:pt x="336" y="39"/>
                </a:lnTo>
                <a:lnTo>
                  <a:pt x="336" y="39"/>
                </a:lnTo>
                <a:lnTo>
                  <a:pt x="348" y="37"/>
                </a:lnTo>
                <a:lnTo>
                  <a:pt x="360" y="33"/>
                </a:lnTo>
                <a:lnTo>
                  <a:pt x="360" y="33"/>
                </a:lnTo>
                <a:lnTo>
                  <a:pt x="373" y="28"/>
                </a:lnTo>
                <a:lnTo>
                  <a:pt x="373" y="28"/>
                </a:lnTo>
                <a:lnTo>
                  <a:pt x="380" y="25"/>
                </a:lnTo>
                <a:lnTo>
                  <a:pt x="382" y="25"/>
                </a:lnTo>
                <a:lnTo>
                  <a:pt x="379" y="27"/>
                </a:lnTo>
                <a:lnTo>
                  <a:pt x="379" y="27"/>
                </a:lnTo>
                <a:lnTo>
                  <a:pt x="374" y="30"/>
                </a:lnTo>
                <a:lnTo>
                  <a:pt x="368" y="34"/>
                </a:lnTo>
                <a:lnTo>
                  <a:pt x="355" y="37"/>
                </a:lnTo>
                <a:lnTo>
                  <a:pt x="330" y="43"/>
                </a:lnTo>
                <a:lnTo>
                  <a:pt x="330" y="43"/>
                </a:lnTo>
                <a:lnTo>
                  <a:pt x="320" y="45"/>
                </a:lnTo>
                <a:lnTo>
                  <a:pt x="311" y="48"/>
                </a:lnTo>
                <a:lnTo>
                  <a:pt x="291" y="57"/>
                </a:lnTo>
                <a:lnTo>
                  <a:pt x="291" y="57"/>
                </a:lnTo>
                <a:lnTo>
                  <a:pt x="299" y="48"/>
                </a:lnTo>
                <a:lnTo>
                  <a:pt x="299" y="48"/>
                </a:lnTo>
                <a:close/>
                <a:moveTo>
                  <a:pt x="343" y="42"/>
                </a:moveTo>
                <a:lnTo>
                  <a:pt x="343" y="42"/>
                </a:lnTo>
                <a:lnTo>
                  <a:pt x="355" y="39"/>
                </a:lnTo>
                <a:lnTo>
                  <a:pt x="366" y="36"/>
                </a:lnTo>
                <a:lnTo>
                  <a:pt x="377" y="32"/>
                </a:lnTo>
                <a:lnTo>
                  <a:pt x="388" y="25"/>
                </a:lnTo>
                <a:lnTo>
                  <a:pt x="388" y="25"/>
                </a:lnTo>
                <a:lnTo>
                  <a:pt x="388" y="25"/>
                </a:lnTo>
                <a:lnTo>
                  <a:pt x="388" y="25"/>
                </a:lnTo>
                <a:lnTo>
                  <a:pt x="404" y="32"/>
                </a:lnTo>
                <a:lnTo>
                  <a:pt x="404" y="32"/>
                </a:lnTo>
                <a:lnTo>
                  <a:pt x="375" y="37"/>
                </a:lnTo>
                <a:lnTo>
                  <a:pt x="347" y="43"/>
                </a:lnTo>
                <a:lnTo>
                  <a:pt x="347" y="43"/>
                </a:lnTo>
                <a:lnTo>
                  <a:pt x="317" y="50"/>
                </a:lnTo>
                <a:lnTo>
                  <a:pt x="302" y="55"/>
                </a:lnTo>
                <a:lnTo>
                  <a:pt x="289" y="60"/>
                </a:lnTo>
                <a:lnTo>
                  <a:pt x="289" y="60"/>
                </a:lnTo>
                <a:lnTo>
                  <a:pt x="302" y="54"/>
                </a:lnTo>
                <a:lnTo>
                  <a:pt x="316" y="49"/>
                </a:lnTo>
                <a:lnTo>
                  <a:pt x="329" y="45"/>
                </a:lnTo>
                <a:lnTo>
                  <a:pt x="343" y="42"/>
                </a:lnTo>
                <a:lnTo>
                  <a:pt x="343" y="42"/>
                </a:lnTo>
                <a:close/>
                <a:moveTo>
                  <a:pt x="286" y="62"/>
                </a:moveTo>
                <a:lnTo>
                  <a:pt x="286" y="62"/>
                </a:lnTo>
                <a:lnTo>
                  <a:pt x="317" y="53"/>
                </a:lnTo>
                <a:lnTo>
                  <a:pt x="347" y="45"/>
                </a:lnTo>
                <a:lnTo>
                  <a:pt x="347" y="45"/>
                </a:lnTo>
                <a:lnTo>
                  <a:pt x="363" y="42"/>
                </a:lnTo>
                <a:lnTo>
                  <a:pt x="380" y="39"/>
                </a:lnTo>
                <a:lnTo>
                  <a:pt x="380" y="39"/>
                </a:lnTo>
                <a:lnTo>
                  <a:pt x="395" y="36"/>
                </a:lnTo>
                <a:lnTo>
                  <a:pt x="395" y="36"/>
                </a:lnTo>
                <a:lnTo>
                  <a:pt x="364" y="46"/>
                </a:lnTo>
                <a:lnTo>
                  <a:pt x="335" y="54"/>
                </a:lnTo>
                <a:lnTo>
                  <a:pt x="305" y="63"/>
                </a:lnTo>
                <a:lnTo>
                  <a:pt x="275" y="73"/>
                </a:lnTo>
                <a:lnTo>
                  <a:pt x="275" y="73"/>
                </a:lnTo>
                <a:lnTo>
                  <a:pt x="286" y="62"/>
                </a:lnTo>
                <a:lnTo>
                  <a:pt x="286" y="62"/>
                </a:lnTo>
                <a:close/>
                <a:moveTo>
                  <a:pt x="273" y="75"/>
                </a:moveTo>
                <a:lnTo>
                  <a:pt x="273" y="75"/>
                </a:lnTo>
                <a:lnTo>
                  <a:pt x="287" y="71"/>
                </a:lnTo>
                <a:lnTo>
                  <a:pt x="287" y="71"/>
                </a:lnTo>
                <a:lnTo>
                  <a:pt x="330" y="57"/>
                </a:lnTo>
                <a:lnTo>
                  <a:pt x="330" y="57"/>
                </a:lnTo>
                <a:lnTo>
                  <a:pt x="349" y="51"/>
                </a:lnTo>
                <a:lnTo>
                  <a:pt x="368" y="46"/>
                </a:lnTo>
                <a:lnTo>
                  <a:pt x="388" y="40"/>
                </a:lnTo>
                <a:lnTo>
                  <a:pt x="407" y="34"/>
                </a:lnTo>
                <a:lnTo>
                  <a:pt x="407" y="34"/>
                </a:lnTo>
                <a:lnTo>
                  <a:pt x="407" y="34"/>
                </a:lnTo>
                <a:lnTo>
                  <a:pt x="407" y="34"/>
                </a:lnTo>
                <a:lnTo>
                  <a:pt x="416" y="38"/>
                </a:lnTo>
                <a:lnTo>
                  <a:pt x="416" y="38"/>
                </a:lnTo>
                <a:lnTo>
                  <a:pt x="411" y="39"/>
                </a:lnTo>
                <a:lnTo>
                  <a:pt x="406" y="40"/>
                </a:lnTo>
                <a:lnTo>
                  <a:pt x="395" y="43"/>
                </a:lnTo>
                <a:lnTo>
                  <a:pt x="395" y="43"/>
                </a:lnTo>
                <a:lnTo>
                  <a:pt x="377" y="46"/>
                </a:lnTo>
                <a:lnTo>
                  <a:pt x="360" y="50"/>
                </a:lnTo>
                <a:lnTo>
                  <a:pt x="360" y="50"/>
                </a:lnTo>
                <a:lnTo>
                  <a:pt x="341" y="55"/>
                </a:lnTo>
                <a:lnTo>
                  <a:pt x="323" y="61"/>
                </a:lnTo>
                <a:lnTo>
                  <a:pt x="305" y="67"/>
                </a:lnTo>
                <a:lnTo>
                  <a:pt x="285" y="72"/>
                </a:lnTo>
                <a:lnTo>
                  <a:pt x="285" y="72"/>
                </a:lnTo>
                <a:lnTo>
                  <a:pt x="273" y="75"/>
                </a:lnTo>
                <a:lnTo>
                  <a:pt x="273" y="75"/>
                </a:lnTo>
                <a:lnTo>
                  <a:pt x="273" y="75"/>
                </a:lnTo>
                <a:lnTo>
                  <a:pt x="273" y="75"/>
                </a:lnTo>
                <a:close/>
                <a:moveTo>
                  <a:pt x="270" y="78"/>
                </a:moveTo>
                <a:lnTo>
                  <a:pt x="270" y="78"/>
                </a:lnTo>
                <a:lnTo>
                  <a:pt x="288" y="74"/>
                </a:lnTo>
                <a:lnTo>
                  <a:pt x="306" y="68"/>
                </a:lnTo>
                <a:lnTo>
                  <a:pt x="341" y="57"/>
                </a:lnTo>
                <a:lnTo>
                  <a:pt x="341" y="57"/>
                </a:lnTo>
                <a:lnTo>
                  <a:pt x="360" y="52"/>
                </a:lnTo>
                <a:lnTo>
                  <a:pt x="380" y="48"/>
                </a:lnTo>
                <a:lnTo>
                  <a:pt x="380" y="48"/>
                </a:lnTo>
                <a:lnTo>
                  <a:pt x="398" y="45"/>
                </a:lnTo>
                <a:lnTo>
                  <a:pt x="407" y="43"/>
                </a:lnTo>
                <a:lnTo>
                  <a:pt x="415" y="40"/>
                </a:lnTo>
                <a:lnTo>
                  <a:pt x="415" y="40"/>
                </a:lnTo>
                <a:lnTo>
                  <a:pt x="405" y="44"/>
                </a:lnTo>
                <a:lnTo>
                  <a:pt x="395" y="47"/>
                </a:lnTo>
                <a:lnTo>
                  <a:pt x="373" y="53"/>
                </a:lnTo>
                <a:lnTo>
                  <a:pt x="373" y="53"/>
                </a:lnTo>
                <a:lnTo>
                  <a:pt x="329" y="65"/>
                </a:lnTo>
                <a:lnTo>
                  <a:pt x="329" y="65"/>
                </a:lnTo>
                <a:lnTo>
                  <a:pt x="294" y="75"/>
                </a:lnTo>
                <a:lnTo>
                  <a:pt x="278" y="80"/>
                </a:lnTo>
                <a:lnTo>
                  <a:pt x="262" y="87"/>
                </a:lnTo>
                <a:lnTo>
                  <a:pt x="262" y="87"/>
                </a:lnTo>
                <a:lnTo>
                  <a:pt x="270" y="78"/>
                </a:lnTo>
                <a:lnTo>
                  <a:pt x="270" y="78"/>
                </a:lnTo>
                <a:close/>
                <a:moveTo>
                  <a:pt x="273" y="84"/>
                </a:moveTo>
                <a:lnTo>
                  <a:pt x="273" y="84"/>
                </a:lnTo>
                <a:lnTo>
                  <a:pt x="293" y="77"/>
                </a:lnTo>
                <a:lnTo>
                  <a:pt x="293" y="77"/>
                </a:lnTo>
                <a:lnTo>
                  <a:pt x="317" y="70"/>
                </a:lnTo>
                <a:lnTo>
                  <a:pt x="340" y="64"/>
                </a:lnTo>
                <a:lnTo>
                  <a:pt x="340" y="64"/>
                </a:lnTo>
                <a:lnTo>
                  <a:pt x="380" y="54"/>
                </a:lnTo>
                <a:lnTo>
                  <a:pt x="401" y="48"/>
                </a:lnTo>
                <a:lnTo>
                  <a:pt x="411" y="44"/>
                </a:lnTo>
                <a:lnTo>
                  <a:pt x="420" y="40"/>
                </a:lnTo>
                <a:lnTo>
                  <a:pt x="420" y="40"/>
                </a:lnTo>
                <a:lnTo>
                  <a:pt x="420" y="39"/>
                </a:lnTo>
                <a:lnTo>
                  <a:pt x="420" y="39"/>
                </a:lnTo>
                <a:lnTo>
                  <a:pt x="433" y="45"/>
                </a:lnTo>
                <a:lnTo>
                  <a:pt x="433" y="45"/>
                </a:lnTo>
                <a:lnTo>
                  <a:pt x="391" y="54"/>
                </a:lnTo>
                <a:lnTo>
                  <a:pt x="349" y="63"/>
                </a:lnTo>
                <a:lnTo>
                  <a:pt x="349" y="63"/>
                </a:lnTo>
                <a:lnTo>
                  <a:pt x="328" y="69"/>
                </a:lnTo>
                <a:lnTo>
                  <a:pt x="308" y="75"/>
                </a:lnTo>
                <a:lnTo>
                  <a:pt x="287" y="82"/>
                </a:lnTo>
                <a:lnTo>
                  <a:pt x="267" y="89"/>
                </a:lnTo>
                <a:lnTo>
                  <a:pt x="267" y="89"/>
                </a:lnTo>
                <a:lnTo>
                  <a:pt x="259" y="90"/>
                </a:lnTo>
                <a:lnTo>
                  <a:pt x="259" y="90"/>
                </a:lnTo>
                <a:lnTo>
                  <a:pt x="273" y="84"/>
                </a:lnTo>
                <a:lnTo>
                  <a:pt x="273" y="84"/>
                </a:lnTo>
                <a:close/>
                <a:moveTo>
                  <a:pt x="256" y="93"/>
                </a:moveTo>
                <a:lnTo>
                  <a:pt x="256" y="93"/>
                </a:lnTo>
                <a:lnTo>
                  <a:pt x="266" y="91"/>
                </a:lnTo>
                <a:lnTo>
                  <a:pt x="276" y="88"/>
                </a:lnTo>
                <a:lnTo>
                  <a:pt x="295" y="81"/>
                </a:lnTo>
                <a:lnTo>
                  <a:pt x="295" y="81"/>
                </a:lnTo>
                <a:lnTo>
                  <a:pt x="320" y="73"/>
                </a:lnTo>
                <a:lnTo>
                  <a:pt x="345" y="66"/>
                </a:lnTo>
                <a:lnTo>
                  <a:pt x="345" y="66"/>
                </a:lnTo>
                <a:lnTo>
                  <a:pt x="371" y="61"/>
                </a:lnTo>
                <a:lnTo>
                  <a:pt x="399" y="55"/>
                </a:lnTo>
                <a:lnTo>
                  <a:pt x="399" y="55"/>
                </a:lnTo>
                <a:lnTo>
                  <a:pt x="427" y="48"/>
                </a:lnTo>
                <a:lnTo>
                  <a:pt x="427" y="48"/>
                </a:lnTo>
                <a:lnTo>
                  <a:pt x="427" y="48"/>
                </a:lnTo>
                <a:lnTo>
                  <a:pt x="427" y="48"/>
                </a:lnTo>
                <a:lnTo>
                  <a:pt x="415" y="54"/>
                </a:lnTo>
                <a:lnTo>
                  <a:pt x="415" y="54"/>
                </a:lnTo>
                <a:lnTo>
                  <a:pt x="391" y="62"/>
                </a:lnTo>
                <a:lnTo>
                  <a:pt x="366" y="69"/>
                </a:lnTo>
                <a:lnTo>
                  <a:pt x="342" y="75"/>
                </a:lnTo>
                <a:lnTo>
                  <a:pt x="318" y="82"/>
                </a:lnTo>
                <a:lnTo>
                  <a:pt x="318" y="82"/>
                </a:lnTo>
                <a:lnTo>
                  <a:pt x="294" y="89"/>
                </a:lnTo>
                <a:lnTo>
                  <a:pt x="270" y="96"/>
                </a:lnTo>
                <a:lnTo>
                  <a:pt x="270" y="96"/>
                </a:lnTo>
                <a:lnTo>
                  <a:pt x="258" y="100"/>
                </a:lnTo>
                <a:lnTo>
                  <a:pt x="246" y="103"/>
                </a:lnTo>
                <a:lnTo>
                  <a:pt x="246" y="103"/>
                </a:lnTo>
                <a:lnTo>
                  <a:pt x="256" y="93"/>
                </a:lnTo>
                <a:lnTo>
                  <a:pt x="256" y="93"/>
                </a:lnTo>
                <a:close/>
                <a:moveTo>
                  <a:pt x="243" y="107"/>
                </a:moveTo>
                <a:lnTo>
                  <a:pt x="243" y="107"/>
                </a:lnTo>
                <a:lnTo>
                  <a:pt x="253" y="103"/>
                </a:lnTo>
                <a:lnTo>
                  <a:pt x="264" y="100"/>
                </a:lnTo>
                <a:lnTo>
                  <a:pt x="285" y="94"/>
                </a:lnTo>
                <a:lnTo>
                  <a:pt x="285" y="94"/>
                </a:lnTo>
                <a:lnTo>
                  <a:pt x="312" y="86"/>
                </a:lnTo>
                <a:lnTo>
                  <a:pt x="338" y="78"/>
                </a:lnTo>
                <a:lnTo>
                  <a:pt x="338" y="78"/>
                </a:lnTo>
                <a:lnTo>
                  <a:pt x="348" y="75"/>
                </a:lnTo>
                <a:lnTo>
                  <a:pt x="348" y="75"/>
                </a:lnTo>
                <a:lnTo>
                  <a:pt x="339" y="78"/>
                </a:lnTo>
                <a:lnTo>
                  <a:pt x="339" y="78"/>
                </a:lnTo>
                <a:lnTo>
                  <a:pt x="286" y="95"/>
                </a:lnTo>
                <a:lnTo>
                  <a:pt x="286" y="95"/>
                </a:lnTo>
                <a:lnTo>
                  <a:pt x="262" y="103"/>
                </a:lnTo>
                <a:lnTo>
                  <a:pt x="262" y="103"/>
                </a:lnTo>
                <a:lnTo>
                  <a:pt x="247" y="108"/>
                </a:lnTo>
                <a:lnTo>
                  <a:pt x="247" y="108"/>
                </a:lnTo>
                <a:lnTo>
                  <a:pt x="240" y="110"/>
                </a:lnTo>
                <a:lnTo>
                  <a:pt x="240" y="110"/>
                </a:lnTo>
                <a:lnTo>
                  <a:pt x="243" y="107"/>
                </a:lnTo>
                <a:lnTo>
                  <a:pt x="243" y="107"/>
                </a:lnTo>
                <a:close/>
                <a:moveTo>
                  <a:pt x="239" y="111"/>
                </a:moveTo>
                <a:lnTo>
                  <a:pt x="239" y="111"/>
                </a:lnTo>
                <a:lnTo>
                  <a:pt x="259" y="107"/>
                </a:lnTo>
                <a:lnTo>
                  <a:pt x="259" y="107"/>
                </a:lnTo>
                <a:lnTo>
                  <a:pt x="246" y="113"/>
                </a:lnTo>
                <a:lnTo>
                  <a:pt x="233" y="118"/>
                </a:lnTo>
                <a:lnTo>
                  <a:pt x="233" y="118"/>
                </a:lnTo>
                <a:lnTo>
                  <a:pt x="239" y="111"/>
                </a:lnTo>
                <a:lnTo>
                  <a:pt x="239" y="111"/>
                </a:lnTo>
                <a:close/>
                <a:moveTo>
                  <a:pt x="230" y="122"/>
                </a:moveTo>
                <a:lnTo>
                  <a:pt x="230" y="122"/>
                </a:lnTo>
                <a:lnTo>
                  <a:pt x="241" y="117"/>
                </a:lnTo>
                <a:lnTo>
                  <a:pt x="253" y="111"/>
                </a:lnTo>
                <a:lnTo>
                  <a:pt x="277" y="104"/>
                </a:lnTo>
                <a:lnTo>
                  <a:pt x="277" y="104"/>
                </a:lnTo>
                <a:lnTo>
                  <a:pt x="339" y="87"/>
                </a:lnTo>
                <a:lnTo>
                  <a:pt x="339" y="87"/>
                </a:lnTo>
                <a:lnTo>
                  <a:pt x="402" y="70"/>
                </a:lnTo>
                <a:lnTo>
                  <a:pt x="402" y="70"/>
                </a:lnTo>
                <a:lnTo>
                  <a:pt x="428" y="64"/>
                </a:lnTo>
                <a:lnTo>
                  <a:pt x="441" y="59"/>
                </a:lnTo>
                <a:lnTo>
                  <a:pt x="453" y="54"/>
                </a:lnTo>
                <a:lnTo>
                  <a:pt x="453" y="54"/>
                </a:lnTo>
                <a:lnTo>
                  <a:pt x="471" y="61"/>
                </a:lnTo>
                <a:lnTo>
                  <a:pt x="471" y="61"/>
                </a:lnTo>
                <a:lnTo>
                  <a:pt x="457" y="66"/>
                </a:lnTo>
                <a:lnTo>
                  <a:pt x="443" y="70"/>
                </a:lnTo>
                <a:lnTo>
                  <a:pt x="415" y="76"/>
                </a:lnTo>
                <a:lnTo>
                  <a:pt x="415" y="76"/>
                </a:lnTo>
                <a:lnTo>
                  <a:pt x="381" y="84"/>
                </a:lnTo>
                <a:lnTo>
                  <a:pt x="348" y="93"/>
                </a:lnTo>
                <a:lnTo>
                  <a:pt x="348" y="93"/>
                </a:lnTo>
                <a:lnTo>
                  <a:pt x="316" y="101"/>
                </a:lnTo>
                <a:lnTo>
                  <a:pt x="284" y="109"/>
                </a:lnTo>
                <a:lnTo>
                  <a:pt x="284" y="109"/>
                </a:lnTo>
                <a:lnTo>
                  <a:pt x="254" y="119"/>
                </a:lnTo>
                <a:lnTo>
                  <a:pt x="254" y="119"/>
                </a:lnTo>
                <a:lnTo>
                  <a:pt x="241" y="121"/>
                </a:lnTo>
                <a:lnTo>
                  <a:pt x="234" y="122"/>
                </a:lnTo>
                <a:lnTo>
                  <a:pt x="228" y="124"/>
                </a:lnTo>
                <a:lnTo>
                  <a:pt x="228" y="124"/>
                </a:lnTo>
                <a:lnTo>
                  <a:pt x="230" y="122"/>
                </a:lnTo>
                <a:lnTo>
                  <a:pt x="230" y="122"/>
                </a:lnTo>
                <a:close/>
                <a:moveTo>
                  <a:pt x="225" y="128"/>
                </a:moveTo>
                <a:lnTo>
                  <a:pt x="225" y="128"/>
                </a:lnTo>
                <a:lnTo>
                  <a:pt x="256" y="121"/>
                </a:lnTo>
                <a:lnTo>
                  <a:pt x="286" y="113"/>
                </a:lnTo>
                <a:lnTo>
                  <a:pt x="318" y="103"/>
                </a:lnTo>
                <a:lnTo>
                  <a:pt x="348" y="95"/>
                </a:lnTo>
                <a:lnTo>
                  <a:pt x="348" y="95"/>
                </a:lnTo>
                <a:lnTo>
                  <a:pt x="379" y="87"/>
                </a:lnTo>
                <a:lnTo>
                  <a:pt x="411" y="79"/>
                </a:lnTo>
                <a:lnTo>
                  <a:pt x="411" y="79"/>
                </a:lnTo>
                <a:lnTo>
                  <a:pt x="442" y="72"/>
                </a:lnTo>
                <a:lnTo>
                  <a:pt x="458" y="68"/>
                </a:lnTo>
                <a:lnTo>
                  <a:pt x="474" y="62"/>
                </a:lnTo>
                <a:lnTo>
                  <a:pt x="474" y="62"/>
                </a:lnTo>
                <a:lnTo>
                  <a:pt x="492" y="70"/>
                </a:lnTo>
                <a:lnTo>
                  <a:pt x="492" y="70"/>
                </a:lnTo>
                <a:lnTo>
                  <a:pt x="484" y="70"/>
                </a:lnTo>
                <a:lnTo>
                  <a:pt x="477" y="71"/>
                </a:lnTo>
                <a:lnTo>
                  <a:pt x="461" y="75"/>
                </a:lnTo>
                <a:lnTo>
                  <a:pt x="433" y="84"/>
                </a:lnTo>
                <a:lnTo>
                  <a:pt x="433" y="84"/>
                </a:lnTo>
                <a:lnTo>
                  <a:pt x="396" y="94"/>
                </a:lnTo>
                <a:lnTo>
                  <a:pt x="358" y="104"/>
                </a:lnTo>
                <a:lnTo>
                  <a:pt x="358" y="104"/>
                </a:lnTo>
                <a:lnTo>
                  <a:pt x="320" y="115"/>
                </a:lnTo>
                <a:lnTo>
                  <a:pt x="282" y="124"/>
                </a:lnTo>
                <a:lnTo>
                  <a:pt x="282" y="124"/>
                </a:lnTo>
                <a:lnTo>
                  <a:pt x="248" y="132"/>
                </a:lnTo>
                <a:lnTo>
                  <a:pt x="213" y="140"/>
                </a:lnTo>
                <a:lnTo>
                  <a:pt x="213" y="140"/>
                </a:lnTo>
                <a:lnTo>
                  <a:pt x="225" y="128"/>
                </a:lnTo>
                <a:lnTo>
                  <a:pt x="225" y="128"/>
                </a:lnTo>
                <a:close/>
                <a:moveTo>
                  <a:pt x="210" y="143"/>
                </a:moveTo>
                <a:lnTo>
                  <a:pt x="210" y="143"/>
                </a:lnTo>
                <a:lnTo>
                  <a:pt x="247" y="134"/>
                </a:lnTo>
                <a:lnTo>
                  <a:pt x="282" y="127"/>
                </a:lnTo>
                <a:lnTo>
                  <a:pt x="282" y="127"/>
                </a:lnTo>
                <a:lnTo>
                  <a:pt x="302" y="122"/>
                </a:lnTo>
                <a:lnTo>
                  <a:pt x="323" y="116"/>
                </a:lnTo>
                <a:lnTo>
                  <a:pt x="363" y="104"/>
                </a:lnTo>
                <a:lnTo>
                  <a:pt x="363" y="104"/>
                </a:lnTo>
                <a:lnTo>
                  <a:pt x="439" y="84"/>
                </a:lnTo>
                <a:lnTo>
                  <a:pt x="439" y="84"/>
                </a:lnTo>
                <a:lnTo>
                  <a:pt x="472" y="75"/>
                </a:lnTo>
                <a:lnTo>
                  <a:pt x="472" y="75"/>
                </a:lnTo>
                <a:lnTo>
                  <a:pt x="481" y="74"/>
                </a:lnTo>
                <a:lnTo>
                  <a:pt x="489" y="73"/>
                </a:lnTo>
                <a:lnTo>
                  <a:pt x="489" y="73"/>
                </a:lnTo>
                <a:lnTo>
                  <a:pt x="478" y="77"/>
                </a:lnTo>
                <a:lnTo>
                  <a:pt x="468" y="81"/>
                </a:lnTo>
                <a:lnTo>
                  <a:pt x="468" y="81"/>
                </a:lnTo>
                <a:lnTo>
                  <a:pt x="451" y="86"/>
                </a:lnTo>
                <a:lnTo>
                  <a:pt x="434" y="90"/>
                </a:lnTo>
                <a:lnTo>
                  <a:pt x="418" y="94"/>
                </a:lnTo>
                <a:lnTo>
                  <a:pt x="402" y="99"/>
                </a:lnTo>
                <a:lnTo>
                  <a:pt x="402" y="99"/>
                </a:lnTo>
                <a:lnTo>
                  <a:pt x="361" y="113"/>
                </a:lnTo>
                <a:lnTo>
                  <a:pt x="321" y="125"/>
                </a:lnTo>
                <a:lnTo>
                  <a:pt x="321" y="125"/>
                </a:lnTo>
                <a:lnTo>
                  <a:pt x="281" y="135"/>
                </a:lnTo>
                <a:lnTo>
                  <a:pt x="242" y="145"/>
                </a:lnTo>
                <a:lnTo>
                  <a:pt x="242" y="145"/>
                </a:lnTo>
                <a:lnTo>
                  <a:pt x="219" y="150"/>
                </a:lnTo>
                <a:lnTo>
                  <a:pt x="208" y="153"/>
                </a:lnTo>
                <a:lnTo>
                  <a:pt x="197" y="157"/>
                </a:lnTo>
                <a:lnTo>
                  <a:pt x="197" y="157"/>
                </a:lnTo>
                <a:lnTo>
                  <a:pt x="210" y="143"/>
                </a:lnTo>
                <a:lnTo>
                  <a:pt x="210" y="143"/>
                </a:lnTo>
                <a:close/>
                <a:moveTo>
                  <a:pt x="194" y="160"/>
                </a:moveTo>
                <a:lnTo>
                  <a:pt x="194" y="160"/>
                </a:lnTo>
                <a:lnTo>
                  <a:pt x="200" y="158"/>
                </a:lnTo>
                <a:lnTo>
                  <a:pt x="207" y="156"/>
                </a:lnTo>
                <a:lnTo>
                  <a:pt x="221" y="153"/>
                </a:lnTo>
                <a:lnTo>
                  <a:pt x="221" y="153"/>
                </a:lnTo>
                <a:lnTo>
                  <a:pt x="263" y="142"/>
                </a:lnTo>
                <a:lnTo>
                  <a:pt x="263" y="142"/>
                </a:lnTo>
                <a:lnTo>
                  <a:pt x="306" y="131"/>
                </a:lnTo>
                <a:lnTo>
                  <a:pt x="327" y="125"/>
                </a:lnTo>
                <a:lnTo>
                  <a:pt x="348" y="119"/>
                </a:lnTo>
                <a:lnTo>
                  <a:pt x="348" y="119"/>
                </a:lnTo>
                <a:lnTo>
                  <a:pt x="388" y="105"/>
                </a:lnTo>
                <a:lnTo>
                  <a:pt x="407" y="99"/>
                </a:lnTo>
                <a:lnTo>
                  <a:pt x="427" y="94"/>
                </a:lnTo>
                <a:lnTo>
                  <a:pt x="427" y="94"/>
                </a:lnTo>
                <a:lnTo>
                  <a:pt x="444" y="90"/>
                </a:lnTo>
                <a:lnTo>
                  <a:pt x="460" y="85"/>
                </a:lnTo>
                <a:lnTo>
                  <a:pt x="478" y="80"/>
                </a:lnTo>
                <a:lnTo>
                  <a:pt x="493" y="73"/>
                </a:lnTo>
                <a:lnTo>
                  <a:pt x="493" y="73"/>
                </a:lnTo>
                <a:lnTo>
                  <a:pt x="494" y="71"/>
                </a:lnTo>
                <a:lnTo>
                  <a:pt x="494" y="71"/>
                </a:lnTo>
                <a:lnTo>
                  <a:pt x="509" y="78"/>
                </a:lnTo>
                <a:lnTo>
                  <a:pt x="509" y="78"/>
                </a:lnTo>
                <a:lnTo>
                  <a:pt x="426" y="99"/>
                </a:lnTo>
                <a:lnTo>
                  <a:pt x="385" y="109"/>
                </a:lnTo>
                <a:lnTo>
                  <a:pt x="343" y="122"/>
                </a:lnTo>
                <a:lnTo>
                  <a:pt x="343" y="122"/>
                </a:lnTo>
                <a:lnTo>
                  <a:pt x="263" y="146"/>
                </a:lnTo>
                <a:lnTo>
                  <a:pt x="263" y="146"/>
                </a:lnTo>
                <a:lnTo>
                  <a:pt x="242" y="152"/>
                </a:lnTo>
                <a:lnTo>
                  <a:pt x="221" y="157"/>
                </a:lnTo>
                <a:lnTo>
                  <a:pt x="221" y="157"/>
                </a:lnTo>
                <a:lnTo>
                  <a:pt x="200" y="163"/>
                </a:lnTo>
                <a:lnTo>
                  <a:pt x="200" y="163"/>
                </a:lnTo>
                <a:lnTo>
                  <a:pt x="195" y="163"/>
                </a:lnTo>
                <a:lnTo>
                  <a:pt x="191" y="164"/>
                </a:lnTo>
                <a:lnTo>
                  <a:pt x="191" y="164"/>
                </a:lnTo>
                <a:lnTo>
                  <a:pt x="194" y="160"/>
                </a:lnTo>
                <a:lnTo>
                  <a:pt x="194" y="160"/>
                </a:lnTo>
                <a:close/>
                <a:moveTo>
                  <a:pt x="189" y="165"/>
                </a:moveTo>
                <a:lnTo>
                  <a:pt x="189" y="165"/>
                </a:lnTo>
                <a:lnTo>
                  <a:pt x="196" y="165"/>
                </a:lnTo>
                <a:lnTo>
                  <a:pt x="204" y="165"/>
                </a:lnTo>
                <a:lnTo>
                  <a:pt x="219" y="161"/>
                </a:lnTo>
                <a:lnTo>
                  <a:pt x="248" y="153"/>
                </a:lnTo>
                <a:lnTo>
                  <a:pt x="248" y="153"/>
                </a:lnTo>
                <a:lnTo>
                  <a:pt x="270" y="147"/>
                </a:lnTo>
                <a:lnTo>
                  <a:pt x="293" y="140"/>
                </a:lnTo>
                <a:lnTo>
                  <a:pt x="338" y="126"/>
                </a:lnTo>
                <a:lnTo>
                  <a:pt x="338" y="126"/>
                </a:lnTo>
                <a:lnTo>
                  <a:pt x="381" y="113"/>
                </a:lnTo>
                <a:lnTo>
                  <a:pt x="425" y="101"/>
                </a:lnTo>
                <a:lnTo>
                  <a:pt x="425" y="101"/>
                </a:lnTo>
                <a:lnTo>
                  <a:pt x="469" y="91"/>
                </a:lnTo>
                <a:lnTo>
                  <a:pt x="469" y="91"/>
                </a:lnTo>
                <a:lnTo>
                  <a:pt x="491" y="85"/>
                </a:lnTo>
                <a:lnTo>
                  <a:pt x="491" y="85"/>
                </a:lnTo>
                <a:lnTo>
                  <a:pt x="493" y="85"/>
                </a:lnTo>
                <a:lnTo>
                  <a:pt x="493" y="85"/>
                </a:lnTo>
                <a:lnTo>
                  <a:pt x="475" y="91"/>
                </a:lnTo>
                <a:lnTo>
                  <a:pt x="455" y="96"/>
                </a:lnTo>
                <a:lnTo>
                  <a:pt x="417" y="104"/>
                </a:lnTo>
                <a:lnTo>
                  <a:pt x="417" y="104"/>
                </a:lnTo>
                <a:lnTo>
                  <a:pt x="394" y="110"/>
                </a:lnTo>
                <a:lnTo>
                  <a:pt x="370" y="118"/>
                </a:lnTo>
                <a:lnTo>
                  <a:pt x="324" y="132"/>
                </a:lnTo>
                <a:lnTo>
                  <a:pt x="324" y="132"/>
                </a:lnTo>
                <a:lnTo>
                  <a:pt x="237" y="158"/>
                </a:lnTo>
                <a:lnTo>
                  <a:pt x="237" y="158"/>
                </a:lnTo>
                <a:lnTo>
                  <a:pt x="205" y="168"/>
                </a:lnTo>
                <a:lnTo>
                  <a:pt x="190" y="173"/>
                </a:lnTo>
                <a:lnTo>
                  <a:pt x="176" y="180"/>
                </a:lnTo>
                <a:lnTo>
                  <a:pt x="176" y="180"/>
                </a:lnTo>
                <a:lnTo>
                  <a:pt x="189" y="165"/>
                </a:lnTo>
                <a:lnTo>
                  <a:pt x="189" y="165"/>
                </a:lnTo>
                <a:close/>
                <a:moveTo>
                  <a:pt x="171" y="186"/>
                </a:moveTo>
                <a:lnTo>
                  <a:pt x="171" y="186"/>
                </a:lnTo>
                <a:lnTo>
                  <a:pt x="172" y="184"/>
                </a:lnTo>
                <a:lnTo>
                  <a:pt x="172" y="184"/>
                </a:lnTo>
                <a:lnTo>
                  <a:pt x="172" y="184"/>
                </a:lnTo>
                <a:lnTo>
                  <a:pt x="172" y="184"/>
                </a:lnTo>
                <a:lnTo>
                  <a:pt x="182" y="179"/>
                </a:lnTo>
                <a:lnTo>
                  <a:pt x="193" y="175"/>
                </a:lnTo>
                <a:lnTo>
                  <a:pt x="193" y="175"/>
                </a:lnTo>
                <a:lnTo>
                  <a:pt x="214" y="167"/>
                </a:lnTo>
                <a:lnTo>
                  <a:pt x="237" y="160"/>
                </a:lnTo>
                <a:lnTo>
                  <a:pt x="237" y="160"/>
                </a:lnTo>
                <a:lnTo>
                  <a:pt x="330" y="133"/>
                </a:lnTo>
                <a:lnTo>
                  <a:pt x="330" y="133"/>
                </a:lnTo>
                <a:lnTo>
                  <a:pt x="376" y="119"/>
                </a:lnTo>
                <a:lnTo>
                  <a:pt x="400" y="111"/>
                </a:lnTo>
                <a:lnTo>
                  <a:pt x="423" y="105"/>
                </a:lnTo>
                <a:lnTo>
                  <a:pt x="423" y="105"/>
                </a:lnTo>
                <a:lnTo>
                  <a:pt x="445" y="100"/>
                </a:lnTo>
                <a:lnTo>
                  <a:pt x="469" y="94"/>
                </a:lnTo>
                <a:lnTo>
                  <a:pt x="491" y="88"/>
                </a:lnTo>
                <a:lnTo>
                  <a:pt x="512" y="80"/>
                </a:lnTo>
                <a:lnTo>
                  <a:pt x="512" y="80"/>
                </a:lnTo>
                <a:lnTo>
                  <a:pt x="538" y="91"/>
                </a:lnTo>
                <a:lnTo>
                  <a:pt x="538" y="91"/>
                </a:lnTo>
                <a:lnTo>
                  <a:pt x="537" y="91"/>
                </a:lnTo>
                <a:lnTo>
                  <a:pt x="537" y="91"/>
                </a:lnTo>
                <a:lnTo>
                  <a:pt x="516" y="96"/>
                </a:lnTo>
                <a:lnTo>
                  <a:pt x="494" y="101"/>
                </a:lnTo>
                <a:lnTo>
                  <a:pt x="449" y="111"/>
                </a:lnTo>
                <a:lnTo>
                  <a:pt x="449" y="111"/>
                </a:lnTo>
                <a:lnTo>
                  <a:pt x="404" y="123"/>
                </a:lnTo>
                <a:lnTo>
                  <a:pt x="357" y="134"/>
                </a:lnTo>
                <a:lnTo>
                  <a:pt x="357" y="134"/>
                </a:lnTo>
                <a:lnTo>
                  <a:pt x="312" y="145"/>
                </a:lnTo>
                <a:lnTo>
                  <a:pt x="267" y="157"/>
                </a:lnTo>
                <a:lnTo>
                  <a:pt x="223" y="169"/>
                </a:lnTo>
                <a:lnTo>
                  <a:pt x="178" y="183"/>
                </a:lnTo>
                <a:lnTo>
                  <a:pt x="178" y="183"/>
                </a:lnTo>
                <a:lnTo>
                  <a:pt x="171" y="186"/>
                </a:lnTo>
                <a:lnTo>
                  <a:pt x="171" y="186"/>
                </a:lnTo>
                <a:lnTo>
                  <a:pt x="171" y="186"/>
                </a:lnTo>
                <a:lnTo>
                  <a:pt x="171" y="186"/>
                </a:lnTo>
                <a:close/>
                <a:moveTo>
                  <a:pt x="169" y="187"/>
                </a:moveTo>
                <a:lnTo>
                  <a:pt x="169" y="187"/>
                </a:lnTo>
                <a:lnTo>
                  <a:pt x="212" y="175"/>
                </a:lnTo>
                <a:lnTo>
                  <a:pt x="234" y="168"/>
                </a:lnTo>
                <a:lnTo>
                  <a:pt x="256" y="162"/>
                </a:lnTo>
                <a:lnTo>
                  <a:pt x="256" y="162"/>
                </a:lnTo>
                <a:lnTo>
                  <a:pt x="352" y="137"/>
                </a:lnTo>
                <a:lnTo>
                  <a:pt x="352" y="137"/>
                </a:lnTo>
                <a:lnTo>
                  <a:pt x="402" y="126"/>
                </a:lnTo>
                <a:lnTo>
                  <a:pt x="450" y="115"/>
                </a:lnTo>
                <a:lnTo>
                  <a:pt x="450" y="115"/>
                </a:lnTo>
                <a:lnTo>
                  <a:pt x="475" y="107"/>
                </a:lnTo>
                <a:lnTo>
                  <a:pt x="499" y="102"/>
                </a:lnTo>
                <a:lnTo>
                  <a:pt x="499" y="102"/>
                </a:lnTo>
                <a:lnTo>
                  <a:pt x="511" y="99"/>
                </a:lnTo>
                <a:lnTo>
                  <a:pt x="511" y="99"/>
                </a:lnTo>
                <a:lnTo>
                  <a:pt x="464" y="113"/>
                </a:lnTo>
                <a:lnTo>
                  <a:pt x="418" y="124"/>
                </a:lnTo>
                <a:lnTo>
                  <a:pt x="370" y="135"/>
                </a:lnTo>
                <a:lnTo>
                  <a:pt x="347" y="141"/>
                </a:lnTo>
                <a:lnTo>
                  <a:pt x="325" y="148"/>
                </a:lnTo>
                <a:lnTo>
                  <a:pt x="325" y="148"/>
                </a:lnTo>
                <a:lnTo>
                  <a:pt x="228" y="179"/>
                </a:lnTo>
                <a:lnTo>
                  <a:pt x="228" y="179"/>
                </a:lnTo>
                <a:lnTo>
                  <a:pt x="204" y="186"/>
                </a:lnTo>
                <a:lnTo>
                  <a:pt x="181" y="194"/>
                </a:lnTo>
                <a:lnTo>
                  <a:pt x="181" y="194"/>
                </a:lnTo>
                <a:lnTo>
                  <a:pt x="169" y="197"/>
                </a:lnTo>
                <a:lnTo>
                  <a:pt x="158" y="200"/>
                </a:lnTo>
                <a:lnTo>
                  <a:pt x="158" y="200"/>
                </a:lnTo>
                <a:lnTo>
                  <a:pt x="169" y="187"/>
                </a:lnTo>
                <a:lnTo>
                  <a:pt x="169" y="187"/>
                </a:lnTo>
                <a:close/>
                <a:moveTo>
                  <a:pt x="155" y="203"/>
                </a:moveTo>
                <a:lnTo>
                  <a:pt x="155" y="203"/>
                </a:lnTo>
                <a:lnTo>
                  <a:pt x="160" y="202"/>
                </a:lnTo>
                <a:lnTo>
                  <a:pt x="160" y="202"/>
                </a:lnTo>
                <a:lnTo>
                  <a:pt x="171" y="198"/>
                </a:lnTo>
                <a:lnTo>
                  <a:pt x="182" y="196"/>
                </a:lnTo>
                <a:lnTo>
                  <a:pt x="182" y="196"/>
                </a:lnTo>
                <a:lnTo>
                  <a:pt x="207" y="188"/>
                </a:lnTo>
                <a:lnTo>
                  <a:pt x="234" y="180"/>
                </a:lnTo>
                <a:lnTo>
                  <a:pt x="234" y="180"/>
                </a:lnTo>
                <a:lnTo>
                  <a:pt x="284" y="163"/>
                </a:lnTo>
                <a:lnTo>
                  <a:pt x="336" y="147"/>
                </a:lnTo>
                <a:lnTo>
                  <a:pt x="336" y="147"/>
                </a:lnTo>
                <a:lnTo>
                  <a:pt x="361" y="140"/>
                </a:lnTo>
                <a:lnTo>
                  <a:pt x="388" y="133"/>
                </a:lnTo>
                <a:lnTo>
                  <a:pt x="438" y="121"/>
                </a:lnTo>
                <a:lnTo>
                  <a:pt x="438" y="121"/>
                </a:lnTo>
                <a:lnTo>
                  <a:pt x="489" y="107"/>
                </a:lnTo>
                <a:lnTo>
                  <a:pt x="514" y="101"/>
                </a:lnTo>
                <a:lnTo>
                  <a:pt x="538" y="93"/>
                </a:lnTo>
                <a:lnTo>
                  <a:pt x="538" y="93"/>
                </a:lnTo>
                <a:lnTo>
                  <a:pt x="538" y="92"/>
                </a:lnTo>
                <a:lnTo>
                  <a:pt x="538" y="91"/>
                </a:lnTo>
                <a:lnTo>
                  <a:pt x="538" y="91"/>
                </a:lnTo>
                <a:lnTo>
                  <a:pt x="555" y="98"/>
                </a:lnTo>
                <a:lnTo>
                  <a:pt x="555" y="98"/>
                </a:lnTo>
                <a:lnTo>
                  <a:pt x="505" y="109"/>
                </a:lnTo>
                <a:lnTo>
                  <a:pt x="455" y="121"/>
                </a:lnTo>
                <a:lnTo>
                  <a:pt x="406" y="133"/>
                </a:lnTo>
                <a:lnTo>
                  <a:pt x="357" y="147"/>
                </a:lnTo>
                <a:lnTo>
                  <a:pt x="357" y="147"/>
                </a:lnTo>
                <a:lnTo>
                  <a:pt x="305" y="162"/>
                </a:lnTo>
                <a:lnTo>
                  <a:pt x="252" y="176"/>
                </a:lnTo>
                <a:lnTo>
                  <a:pt x="252" y="176"/>
                </a:lnTo>
                <a:lnTo>
                  <a:pt x="228" y="183"/>
                </a:lnTo>
                <a:lnTo>
                  <a:pt x="203" y="191"/>
                </a:lnTo>
                <a:lnTo>
                  <a:pt x="178" y="199"/>
                </a:lnTo>
                <a:lnTo>
                  <a:pt x="153" y="205"/>
                </a:lnTo>
                <a:lnTo>
                  <a:pt x="153" y="205"/>
                </a:lnTo>
                <a:lnTo>
                  <a:pt x="153" y="205"/>
                </a:lnTo>
                <a:lnTo>
                  <a:pt x="153" y="205"/>
                </a:lnTo>
                <a:lnTo>
                  <a:pt x="155" y="203"/>
                </a:lnTo>
                <a:lnTo>
                  <a:pt x="155" y="203"/>
                </a:lnTo>
                <a:close/>
                <a:moveTo>
                  <a:pt x="151" y="208"/>
                </a:moveTo>
                <a:lnTo>
                  <a:pt x="151" y="208"/>
                </a:lnTo>
                <a:lnTo>
                  <a:pt x="175" y="202"/>
                </a:lnTo>
                <a:lnTo>
                  <a:pt x="199" y="195"/>
                </a:lnTo>
                <a:lnTo>
                  <a:pt x="224" y="187"/>
                </a:lnTo>
                <a:lnTo>
                  <a:pt x="247" y="179"/>
                </a:lnTo>
                <a:lnTo>
                  <a:pt x="247" y="179"/>
                </a:lnTo>
                <a:lnTo>
                  <a:pt x="302" y="164"/>
                </a:lnTo>
                <a:lnTo>
                  <a:pt x="358" y="149"/>
                </a:lnTo>
                <a:lnTo>
                  <a:pt x="358" y="149"/>
                </a:lnTo>
                <a:lnTo>
                  <a:pt x="412" y="134"/>
                </a:lnTo>
                <a:lnTo>
                  <a:pt x="468" y="121"/>
                </a:lnTo>
                <a:lnTo>
                  <a:pt x="468" y="121"/>
                </a:lnTo>
                <a:lnTo>
                  <a:pt x="521" y="107"/>
                </a:lnTo>
                <a:lnTo>
                  <a:pt x="521" y="107"/>
                </a:lnTo>
                <a:lnTo>
                  <a:pt x="541" y="103"/>
                </a:lnTo>
                <a:lnTo>
                  <a:pt x="541" y="103"/>
                </a:lnTo>
                <a:lnTo>
                  <a:pt x="533" y="106"/>
                </a:lnTo>
                <a:lnTo>
                  <a:pt x="533" y="106"/>
                </a:lnTo>
                <a:lnTo>
                  <a:pt x="508" y="113"/>
                </a:lnTo>
                <a:lnTo>
                  <a:pt x="483" y="119"/>
                </a:lnTo>
                <a:lnTo>
                  <a:pt x="457" y="125"/>
                </a:lnTo>
                <a:lnTo>
                  <a:pt x="432" y="131"/>
                </a:lnTo>
                <a:lnTo>
                  <a:pt x="432" y="131"/>
                </a:lnTo>
                <a:lnTo>
                  <a:pt x="378" y="146"/>
                </a:lnTo>
                <a:lnTo>
                  <a:pt x="325" y="161"/>
                </a:lnTo>
                <a:lnTo>
                  <a:pt x="325" y="161"/>
                </a:lnTo>
                <a:lnTo>
                  <a:pt x="271" y="177"/>
                </a:lnTo>
                <a:lnTo>
                  <a:pt x="245" y="185"/>
                </a:lnTo>
                <a:lnTo>
                  <a:pt x="218" y="195"/>
                </a:lnTo>
                <a:lnTo>
                  <a:pt x="218" y="195"/>
                </a:lnTo>
                <a:lnTo>
                  <a:pt x="192" y="205"/>
                </a:lnTo>
                <a:lnTo>
                  <a:pt x="166" y="216"/>
                </a:lnTo>
                <a:lnTo>
                  <a:pt x="166" y="216"/>
                </a:lnTo>
                <a:lnTo>
                  <a:pt x="150" y="221"/>
                </a:lnTo>
                <a:lnTo>
                  <a:pt x="132" y="227"/>
                </a:lnTo>
                <a:lnTo>
                  <a:pt x="132" y="227"/>
                </a:lnTo>
                <a:lnTo>
                  <a:pt x="151" y="208"/>
                </a:lnTo>
                <a:lnTo>
                  <a:pt x="151" y="208"/>
                </a:lnTo>
                <a:close/>
                <a:moveTo>
                  <a:pt x="131" y="228"/>
                </a:moveTo>
                <a:lnTo>
                  <a:pt x="131" y="228"/>
                </a:lnTo>
                <a:lnTo>
                  <a:pt x="131" y="228"/>
                </a:lnTo>
                <a:lnTo>
                  <a:pt x="131" y="228"/>
                </a:lnTo>
                <a:lnTo>
                  <a:pt x="131" y="228"/>
                </a:lnTo>
                <a:lnTo>
                  <a:pt x="131" y="228"/>
                </a:lnTo>
                <a:lnTo>
                  <a:pt x="131" y="228"/>
                </a:lnTo>
                <a:lnTo>
                  <a:pt x="131" y="228"/>
                </a:lnTo>
                <a:close/>
                <a:moveTo>
                  <a:pt x="128" y="231"/>
                </a:moveTo>
                <a:lnTo>
                  <a:pt x="128" y="231"/>
                </a:lnTo>
                <a:lnTo>
                  <a:pt x="154" y="224"/>
                </a:lnTo>
                <a:lnTo>
                  <a:pt x="179" y="218"/>
                </a:lnTo>
                <a:lnTo>
                  <a:pt x="204" y="211"/>
                </a:lnTo>
                <a:lnTo>
                  <a:pt x="230" y="204"/>
                </a:lnTo>
                <a:lnTo>
                  <a:pt x="230" y="204"/>
                </a:lnTo>
                <a:lnTo>
                  <a:pt x="285" y="185"/>
                </a:lnTo>
                <a:lnTo>
                  <a:pt x="314" y="176"/>
                </a:lnTo>
                <a:lnTo>
                  <a:pt x="342" y="168"/>
                </a:lnTo>
                <a:lnTo>
                  <a:pt x="342" y="168"/>
                </a:lnTo>
                <a:lnTo>
                  <a:pt x="454" y="136"/>
                </a:lnTo>
                <a:lnTo>
                  <a:pt x="568" y="104"/>
                </a:lnTo>
                <a:lnTo>
                  <a:pt x="568" y="104"/>
                </a:lnTo>
                <a:lnTo>
                  <a:pt x="582" y="110"/>
                </a:lnTo>
                <a:lnTo>
                  <a:pt x="582" y="110"/>
                </a:lnTo>
                <a:lnTo>
                  <a:pt x="522" y="125"/>
                </a:lnTo>
                <a:lnTo>
                  <a:pt x="463" y="140"/>
                </a:lnTo>
                <a:lnTo>
                  <a:pt x="404" y="156"/>
                </a:lnTo>
                <a:lnTo>
                  <a:pt x="345" y="173"/>
                </a:lnTo>
                <a:lnTo>
                  <a:pt x="345" y="173"/>
                </a:lnTo>
                <a:lnTo>
                  <a:pt x="229" y="209"/>
                </a:lnTo>
                <a:lnTo>
                  <a:pt x="229" y="209"/>
                </a:lnTo>
                <a:lnTo>
                  <a:pt x="201" y="216"/>
                </a:lnTo>
                <a:lnTo>
                  <a:pt x="174" y="223"/>
                </a:lnTo>
                <a:lnTo>
                  <a:pt x="148" y="231"/>
                </a:lnTo>
                <a:lnTo>
                  <a:pt x="120" y="239"/>
                </a:lnTo>
                <a:lnTo>
                  <a:pt x="120" y="239"/>
                </a:lnTo>
                <a:lnTo>
                  <a:pt x="128" y="231"/>
                </a:lnTo>
                <a:lnTo>
                  <a:pt x="128" y="231"/>
                </a:lnTo>
                <a:close/>
                <a:moveTo>
                  <a:pt x="117" y="243"/>
                </a:moveTo>
                <a:lnTo>
                  <a:pt x="117" y="243"/>
                </a:lnTo>
                <a:lnTo>
                  <a:pt x="144" y="234"/>
                </a:lnTo>
                <a:lnTo>
                  <a:pt x="170" y="227"/>
                </a:lnTo>
                <a:lnTo>
                  <a:pt x="196" y="220"/>
                </a:lnTo>
                <a:lnTo>
                  <a:pt x="224" y="212"/>
                </a:lnTo>
                <a:lnTo>
                  <a:pt x="224" y="212"/>
                </a:lnTo>
                <a:lnTo>
                  <a:pt x="346" y="175"/>
                </a:lnTo>
                <a:lnTo>
                  <a:pt x="346" y="175"/>
                </a:lnTo>
                <a:lnTo>
                  <a:pt x="405" y="158"/>
                </a:lnTo>
                <a:lnTo>
                  <a:pt x="464" y="142"/>
                </a:lnTo>
                <a:lnTo>
                  <a:pt x="524" y="127"/>
                </a:lnTo>
                <a:lnTo>
                  <a:pt x="584" y="113"/>
                </a:lnTo>
                <a:lnTo>
                  <a:pt x="584" y="113"/>
                </a:lnTo>
                <a:lnTo>
                  <a:pt x="585" y="113"/>
                </a:lnTo>
                <a:lnTo>
                  <a:pt x="585" y="113"/>
                </a:lnTo>
                <a:lnTo>
                  <a:pt x="596" y="118"/>
                </a:lnTo>
                <a:lnTo>
                  <a:pt x="596" y="118"/>
                </a:lnTo>
                <a:lnTo>
                  <a:pt x="540" y="129"/>
                </a:lnTo>
                <a:lnTo>
                  <a:pt x="512" y="135"/>
                </a:lnTo>
                <a:lnTo>
                  <a:pt x="485" y="142"/>
                </a:lnTo>
                <a:lnTo>
                  <a:pt x="485" y="142"/>
                </a:lnTo>
                <a:lnTo>
                  <a:pt x="422" y="159"/>
                </a:lnTo>
                <a:lnTo>
                  <a:pt x="358" y="175"/>
                </a:lnTo>
                <a:lnTo>
                  <a:pt x="358" y="175"/>
                </a:lnTo>
                <a:lnTo>
                  <a:pt x="296" y="191"/>
                </a:lnTo>
                <a:lnTo>
                  <a:pt x="236" y="209"/>
                </a:lnTo>
                <a:lnTo>
                  <a:pt x="174" y="228"/>
                </a:lnTo>
                <a:lnTo>
                  <a:pt x="113" y="247"/>
                </a:lnTo>
                <a:lnTo>
                  <a:pt x="113" y="247"/>
                </a:lnTo>
                <a:lnTo>
                  <a:pt x="117" y="243"/>
                </a:lnTo>
                <a:lnTo>
                  <a:pt x="117" y="243"/>
                </a:lnTo>
                <a:close/>
                <a:moveTo>
                  <a:pt x="110" y="250"/>
                </a:moveTo>
                <a:lnTo>
                  <a:pt x="110" y="250"/>
                </a:lnTo>
                <a:lnTo>
                  <a:pt x="174" y="230"/>
                </a:lnTo>
                <a:lnTo>
                  <a:pt x="237" y="211"/>
                </a:lnTo>
                <a:lnTo>
                  <a:pt x="300" y="192"/>
                </a:lnTo>
                <a:lnTo>
                  <a:pt x="364" y="176"/>
                </a:lnTo>
                <a:lnTo>
                  <a:pt x="364" y="176"/>
                </a:lnTo>
                <a:lnTo>
                  <a:pt x="428" y="159"/>
                </a:lnTo>
                <a:lnTo>
                  <a:pt x="491" y="142"/>
                </a:lnTo>
                <a:lnTo>
                  <a:pt x="491" y="142"/>
                </a:lnTo>
                <a:lnTo>
                  <a:pt x="519" y="135"/>
                </a:lnTo>
                <a:lnTo>
                  <a:pt x="534" y="132"/>
                </a:lnTo>
                <a:lnTo>
                  <a:pt x="550" y="129"/>
                </a:lnTo>
                <a:lnTo>
                  <a:pt x="550" y="129"/>
                </a:lnTo>
                <a:lnTo>
                  <a:pt x="580" y="123"/>
                </a:lnTo>
                <a:lnTo>
                  <a:pt x="580" y="123"/>
                </a:lnTo>
                <a:lnTo>
                  <a:pt x="595" y="120"/>
                </a:lnTo>
                <a:lnTo>
                  <a:pt x="595" y="120"/>
                </a:lnTo>
                <a:lnTo>
                  <a:pt x="585" y="123"/>
                </a:lnTo>
                <a:lnTo>
                  <a:pt x="585" y="123"/>
                </a:lnTo>
                <a:lnTo>
                  <a:pt x="571" y="127"/>
                </a:lnTo>
                <a:lnTo>
                  <a:pt x="557" y="131"/>
                </a:lnTo>
                <a:lnTo>
                  <a:pt x="528" y="137"/>
                </a:lnTo>
                <a:lnTo>
                  <a:pt x="528" y="137"/>
                </a:lnTo>
                <a:lnTo>
                  <a:pt x="495" y="145"/>
                </a:lnTo>
                <a:lnTo>
                  <a:pt x="462" y="154"/>
                </a:lnTo>
                <a:lnTo>
                  <a:pt x="462" y="154"/>
                </a:lnTo>
                <a:lnTo>
                  <a:pt x="399" y="171"/>
                </a:lnTo>
                <a:lnTo>
                  <a:pt x="336" y="189"/>
                </a:lnTo>
                <a:lnTo>
                  <a:pt x="336" y="189"/>
                </a:lnTo>
                <a:lnTo>
                  <a:pt x="208" y="228"/>
                </a:lnTo>
                <a:lnTo>
                  <a:pt x="208" y="228"/>
                </a:lnTo>
                <a:lnTo>
                  <a:pt x="148" y="245"/>
                </a:lnTo>
                <a:lnTo>
                  <a:pt x="148" y="245"/>
                </a:lnTo>
                <a:lnTo>
                  <a:pt x="125" y="252"/>
                </a:lnTo>
                <a:lnTo>
                  <a:pt x="113" y="255"/>
                </a:lnTo>
                <a:lnTo>
                  <a:pt x="102" y="259"/>
                </a:lnTo>
                <a:lnTo>
                  <a:pt x="102" y="259"/>
                </a:lnTo>
                <a:lnTo>
                  <a:pt x="110" y="250"/>
                </a:lnTo>
                <a:lnTo>
                  <a:pt x="110" y="250"/>
                </a:lnTo>
                <a:close/>
                <a:moveTo>
                  <a:pt x="98" y="263"/>
                </a:moveTo>
                <a:lnTo>
                  <a:pt x="98" y="263"/>
                </a:lnTo>
                <a:lnTo>
                  <a:pt x="229" y="229"/>
                </a:lnTo>
                <a:lnTo>
                  <a:pt x="294" y="212"/>
                </a:lnTo>
                <a:lnTo>
                  <a:pt x="360" y="195"/>
                </a:lnTo>
                <a:lnTo>
                  <a:pt x="360" y="195"/>
                </a:lnTo>
                <a:lnTo>
                  <a:pt x="426" y="178"/>
                </a:lnTo>
                <a:lnTo>
                  <a:pt x="493" y="161"/>
                </a:lnTo>
                <a:lnTo>
                  <a:pt x="560" y="145"/>
                </a:lnTo>
                <a:lnTo>
                  <a:pt x="593" y="137"/>
                </a:lnTo>
                <a:lnTo>
                  <a:pt x="626" y="131"/>
                </a:lnTo>
                <a:lnTo>
                  <a:pt x="626" y="131"/>
                </a:lnTo>
                <a:lnTo>
                  <a:pt x="637" y="136"/>
                </a:lnTo>
                <a:lnTo>
                  <a:pt x="637" y="136"/>
                </a:lnTo>
                <a:lnTo>
                  <a:pt x="622" y="139"/>
                </a:lnTo>
                <a:lnTo>
                  <a:pt x="608" y="143"/>
                </a:lnTo>
                <a:lnTo>
                  <a:pt x="580" y="151"/>
                </a:lnTo>
                <a:lnTo>
                  <a:pt x="580" y="151"/>
                </a:lnTo>
                <a:lnTo>
                  <a:pt x="562" y="155"/>
                </a:lnTo>
                <a:lnTo>
                  <a:pt x="544" y="158"/>
                </a:lnTo>
                <a:lnTo>
                  <a:pt x="509" y="165"/>
                </a:lnTo>
                <a:lnTo>
                  <a:pt x="509" y="165"/>
                </a:lnTo>
                <a:lnTo>
                  <a:pt x="437" y="180"/>
                </a:lnTo>
                <a:lnTo>
                  <a:pt x="365" y="197"/>
                </a:lnTo>
                <a:lnTo>
                  <a:pt x="365" y="197"/>
                </a:lnTo>
                <a:lnTo>
                  <a:pt x="330" y="205"/>
                </a:lnTo>
                <a:lnTo>
                  <a:pt x="294" y="214"/>
                </a:lnTo>
                <a:lnTo>
                  <a:pt x="224" y="233"/>
                </a:lnTo>
                <a:lnTo>
                  <a:pt x="224" y="233"/>
                </a:lnTo>
                <a:lnTo>
                  <a:pt x="190" y="243"/>
                </a:lnTo>
                <a:lnTo>
                  <a:pt x="156" y="252"/>
                </a:lnTo>
                <a:lnTo>
                  <a:pt x="156" y="252"/>
                </a:lnTo>
                <a:lnTo>
                  <a:pt x="123" y="260"/>
                </a:lnTo>
                <a:lnTo>
                  <a:pt x="108" y="264"/>
                </a:lnTo>
                <a:lnTo>
                  <a:pt x="92" y="269"/>
                </a:lnTo>
                <a:lnTo>
                  <a:pt x="92" y="269"/>
                </a:lnTo>
                <a:lnTo>
                  <a:pt x="98" y="263"/>
                </a:lnTo>
                <a:lnTo>
                  <a:pt x="98" y="263"/>
                </a:lnTo>
                <a:close/>
                <a:moveTo>
                  <a:pt x="89" y="273"/>
                </a:moveTo>
                <a:lnTo>
                  <a:pt x="89" y="273"/>
                </a:lnTo>
                <a:lnTo>
                  <a:pt x="104" y="268"/>
                </a:lnTo>
                <a:lnTo>
                  <a:pt x="119" y="263"/>
                </a:lnTo>
                <a:lnTo>
                  <a:pt x="151" y="256"/>
                </a:lnTo>
                <a:lnTo>
                  <a:pt x="151" y="256"/>
                </a:lnTo>
                <a:lnTo>
                  <a:pt x="185" y="247"/>
                </a:lnTo>
                <a:lnTo>
                  <a:pt x="219" y="237"/>
                </a:lnTo>
                <a:lnTo>
                  <a:pt x="219" y="237"/>
                </a:lnTo>
                <a:lnTo>
                  <a:pt x="289" y="218"/>
                </a:lnTo>
                <a:lnTo>
                  <a:pt x="360" y="200"/>
                </a:lnTo>
                <a:lnTo>
                  <a:pt x="360" y="200"/>
                </a:lnTo>
                <a:lnTo>
                  <a:pt x="396" y="191"/>
                </a:lnTo>
                <a:lnTo>
                  <a:pt x="432" y="183"/>
                </a:lnTo>
                <a:lnTo>
                  <a:pt x="504" y="168"/>
                </a:lnTo>
                <a:lnTo>
                  <a:pt x="504" y="168"/>
                </a:lnTo>
                <a:lnTo>
                  <a:pt x="539" y="161"/>
                </a:lnTo>
                <a:lnTo>
                  <a:pt x="575" y="154"/>
                </a:lnTo>
                <a:lnTo>
                  <a:pt x="575" y="154"/>
                </a:lnTo>
                <a:lnTo>
                  <a:pt x="591" y="150"/>
                </a:lnTo>
                <a:lnTo>
                  <a:pt x="607" y="146"/>
                </a:lnTo>
                <a:lnTo>
                  <a:pt x="622" y="141"/>
                </a:lnTo>
                <a:lnTo>
                  <a:pt x="639" y="138"/>
                </a:lnTo>
                <a:lnTo>
                  <a:pt x="639" y="138"/>
                </a:lnTo>
                <a:lnTo>
                  <a:pt x="640" y="137"/>
                </a:lnTo>
                <a:lnTo>
                  <a:pt x="640" y="137"/>
                </a:lnTo>
                <a:lnTo>
                  <a:pt x="640" y="137"/>
                </a:lnTo>
                <a:lnTo>
                  <a:pt x="640" y="137"/>
                </a:lnTo>
                <a:lnTo>
                  <a:pt x="625" y="151"/>
                </a:lnTo>
                <a:lnTo>
                  <a:pt x="625" y="151"/>
                </a:lnTo>
                <a:lnTo>
                  <a:pt x="593" y="158"/>
                </a:lnTo>
                <a:lnTo>
                  <a:pt x="560" y="165"/>
                </a:lnTo>
                <a:lnTo>
                  <a:pt x="527" y="172"/>
                </a:lnTo>
                <a:lnTo>
                  <a:pt x="495" y="180"/>
                </a:lnTo>
                <a:lnTo>
                  <a:pt x="495" y="180"/>
                </a:lnTo>
                <a:lnTo>
                  <a:pt x="460" y="188"/>
                </a:lnTo>
                <a:lnTo>
                  <a:pt x="426" y="196"/>
                </a:lnTo>
                <a:lnTo>
                  <a:pt x="358" y="211"/>
                </a:lnTo>
                <a:lnTo>
                  <a:pt x="358" y="211"/>
                </a:lnTo>
                <a:lnTo>
                  <a:pt x="290" y="227"/>
                </a:lnTo>
                <a:lnTo>
                  <a:pt x="223" y="244"/>
                </a:lnTo>
                <a:lnTo>
                  <a:pt x="223" y="244"/>
                </a:lnTo>
                <a:lnTo>
                  <a:pt x="153" y="260"/>
                </a:lnTo>
                <a:lnTo>
                  <a:pt x="118" y="269"/>
                </a:lnTo>
                <a:lnTo>
                  <a:pt x="84" y="280"/>
                </a:lnTo>
                <a:lnTo>
                  <a:pt x="84" y="280"/>
                </a:lnTo>
                <a:lnTo>
                  <a:pt x="89" y="273"/>
                </a:lnTo>
                <a:lnTo>
                  <a:pt x="89" y="273"/>
                </a:lnTo>
                <a:close/>
                <a:moveTo>
                  <a:pt x="302" y="482"/>
                </a:moveTo>
                <a:lnTo>
                  <a:pt x="302" y="482"/>
                </a:lnTo>
                <a:lnTo>
                  <a:pt x="289" y="475"/>
                </a:lnTo>
                <a:lnTo>
                  <a:pt x="289" y="475"/>
                </a:lnTo>
                <a:lnTo>
                  <a:pt x="299" y="474"/>
                </a:lnTo>
                <a:lnTo>
                  <a:pt x="309" y="472"/>
                </a:lnTo>
                <a:lnTo>
                  <a:pt x="309" y="472"/>
                </a:lnTo>
                <a:lnTo>
                  <a:pt x="322" y="468"/>
                </a:lnTo>
                <a:lnTo>
                  <a:pt x="322" y="468"/>
                </a:lnTo>
                <a:lnTo>
                  <a:pt x="331" y="466"/>
                </a:lnTo>
                <a:lnTo>
                  <a:pt x="334" y="465"/>
                </a:lnTo>
                <a:lnTo>
                  <a:pt x="335" y="465"/>
                </a:lnTo>
                <a:lnTo>
                  <a:pt x="333" y="466"/>
                </a:lnTo>
                <a:lnTo>
                  <a:pt x="333" y="466"/>
                </a:lnTo>
                <a:lnTo>
                  <a:pt x="317" y="471"/>
                </a:lnTo>
                <a:lnTo>
                  <a:pt x="309" y="475"/>
                </a:lnTo>
                <a:lnTo>
                  <a:pt x="306" y="477"/>
                </a:lnTo>
                <a:lnTo>
                  <a:pt x="302" y="481"/>
                </a:lnTo>
                <a:lnTo>
                  <a:pt x="302" y="481"/>
                </a:lnTo>
                <a:lnTo>
                  <a:pt x="302" y="482"/>
                </a:lnTo>
                <a:lnTo>
                  <a:pt x="302" y="482"/>
                </a:lnTo>
                <a:close/>
                <a:moveTo>
                  <a:pt x="113" y="338"/>
                </a:moveTo>
                <a:lnTo>
                  <a:pt x="113" y="338"/>
                </a:lnTo>
                <a:lnTo>
                  <a:pt x="148" y="329"/>
                </a:lnTo>
                <a:lnTo>
                  <a:pt x="182" y="319"/>
                </a:lnTo>
                <a:lnTo>
                  <a:pt x="182" y="319"/>
                </a:lnTo>
                <a:lnTo>
                  <a:pt x="248" y="300"/>
                </a:lnTo>
                <a:lnTo>
                  <a:pt x="280" y="291"/>
                </a:lnTo>
                <a:lnTo>
                  <a:pt x="314" y="283"/>
                </a:lnTo>
                <a:lnTo>
                  <a:pt x="314" y="283"/>
                </a:lnTo>
                <a:lnTo>
                  <a:pt x="343" y="276"/>
                </a:lnTo>
                <a:lnTo>
                  <a:pt x="343" y="276"/>
                </a:lnTo>
                <a:lnTo>
                  <a:pt x="391" y="264"/>
                </a:lnTo>
                <a:lnTo>
                  <a:pt x="438" y="251"/>
                </a:lnTo>
                <a:lnTo>
                  <a:pt x="438" y="251"/>
                </a:lnTo>
                <a:lnTo>
                  <a:pt x="448" y="249"/>
                </a:lnTo>
                <a:lnTo>
                  <a:pt x="448" y="249"/>
                </a:lnTo>
                <a:lnTo>
                  <a:pt x="481" y="242"/>
                </a:lnTo>
                <a:lnTo>
                  <a:pt x="513" y="233"/>
                </a:lnTo>
                <a:lnTo>
                  <a:pt x="513" y="233"/>
                </a:lnTo>
                <a:lnTo>
                  <a:pt x="539" y="226"/>
                </a:lnTo>
                <a:lnTo>
                  <a:pt x="553" y="223"/>
                </a:lnTo>
                <a:lnTo>
                  <a:pt x="565" y="218"/>
                </a:lnTo>
                <a:lnTo>
                  <a:pt x="565" y="218"/>
                </a:lnTo>
                <a:lnTo>
                  <a:pt x="554" y="230"/>
                </a:lnTo>
                <a:lnTo>
                  <a:pt x="554" y="230"/>
                </a:lnTo>
                <a:lnTo>
                  <a:pt x="539" y="234"/>
                </a:lnTo>
                <a:lnTo>
                  <a:pt x="525" y="238"/>
                </a:lnTo>
                <a:lnTo>
                  <a:pt x="497" y="247"/>
                </a:lnTo>
                <a:lnTo>
                  <a:pt x="497" y="247"/>
                </a:lnTo>
                <a:lnTo>
                  <a:pt x="467" y="254"/>
                </a:lnTo>
                <a:lnTo>
                  <a:pt x="435" y="262"/>
                </a:lnTo>
                <a:lnTo>
                  <a:pt x="435" y="262"/>
                </a:lnTo>
                <a:lnTo>
                  <a:pt x="420" y="266"/>
                </a:lnTo>
                <a:lnTo>
                  <a:pt x="406" y="270"/>
                </a:lnTo>
                <a:lnTo>
                  <a:pt x="391" y="276"/>
                </a:lnTo>
                <a:lnTo>
                  <a:pt x="375" y="280"/>
                </a:lnTo>
                <a:lnTo>
                  <a:pt x="375" y="280"/>
                </a:lnTo>
                <a:lnTo>
                  <a:pt x="309" y="295"/>
                </a:lnTo>
                <a:lnTo>
                  <a:pt x="309" y="295"/>
                </a:lnTo>
                <a:lnTo>
                  <a:pt x="246" y="311"/>
                </a:lnTo>
                <a:lnTo>
                  <a:pt x="184" y="327"/>
                </a:lnTo>
                <a:lnTo>
                  <a:pt x="184" y="327"/>
                </a:lnTo>
                <a:lnTo>
                  <a:pt x="154" y="335"/>
                </a:lnTo>
                <a:lnTo>
                  <a:pt x="137" y="339"/>
                </a:lnTo>
                <a:lnTo>
                  <a:pt x="122" y="342"/>
                </a:lnTo>
                <a:lnTo>
                  <a:pt x="122" y="342"/>
                </a:lnTo>
                <a:lnTo>
                  <a:pt x="90" y="347"/>
                </a:lnTo>
                <a:lnTo>
                  <a:pt x="75" y="350"/>
                </a:lnTo>
                <a:lnTo>
                  <a:pt x="58" y="353"/>
                </a:lnTo>
                <a:lnTo>
                  <a:pt x="58" y="353"/>
                </a:lnTo>
                <a:lnTo>
                  <a:pt x="57" y="354"/>
                </a:lnTo>
                <a:lnTo>
                  <a:pt x="57" y="354"/>
                </a:lnTo>
                <a:lnTo>
                  <a:pt x="58" y="356"/>
                </a:lnTo>
                <a:lnTo>
                  <a:pt x="59" y="356"/>
                </a:lnTo>
                <a:lnTo>
                  <a:pt x="59" y="356"/>
                </a:lnTo>
                <a:lnTo>
                  <a:pt x="88" y="349"/>
                </a:lnTo>
                <a:lnTo>
                  <a:pt x="117" y="344"/>
                </a:lnTo>
                <a:lnTo>
                  <a:pt x="146" y="339"/>
                </a:lnTo>
                <a:lnTo>
                  <a:pt x="174" y="332"/>
                </a:lnTo>
                <a:lnTo>
                  <a:pt x="174" y="332"/>
                </a:lnTo>
                <a:lnTo>
                  <a:pt x="236" y="315"/>
                </a:lnTo>
                <a:lnTo>
                  <a:pt x="297" y="300"/>
                </a:lnTo>
                <a:lnTo>
                  <a:pt x="297" y="300"/>
                </a:lnTo>
                <a:lnTo>
                  <a:pt x="359" y="285"/>
                </a:lnTo>
                <a:lnTo>
                  <a:pt x="391" y="277"/>
                </a:lnTo>
                <a:lnTo>
                  <a:pt x="421" y="268"/>
                </a:lnTo>
                <a:lnTo>
                  <a:pt x="421" y="268"/>
                </a:lnTo>
                <a:lnTo>
                  <a:pt x="435" y="264"/>
                </a:lnTo>
                <a:lnTo>
                  <a:pt x="449" y="261"/>
                </a:lnTo>
                <a:lnTo>
                  <a:pt x="478" y="254"/>
                </a:lnTo>
                <a:lnTo>
                  <a:pt x="478" y="254"/>
                </a:lnTo>
                <a:lnTo>
                  <a:pt x="502" y="248"/>
                </a:lnTo>
                <a:lnTo>
                  <a:pt x="527" y="240"/>
                </a:lnTo>
                <a:lnTo>
                  <a:pt x="527" y="240"/>
                </a:lnTo>
                <a:lnTo>
                  <a:pt x="509" y="247"/>
                </a:lnTo>
                <a:lnTo>
                  <a:pt x="509" y="247"/>
                </a:lnTo>
                <a:lnTo>
                  <a:pt x="477" y="258"/>
                </a:lnTo>
                <a:lnTo>
                  <a:pt x="444" y="267"/>
                </a:lnTo>
                <a:lnTo>
                  <a:pt x="444" y="267"/>
                </a:lnTo>
                <a:lnTo>
                  <a:pt x="379" y="283"/>
                </a:lnTo>
                <a:lnTo>
                  <a:pt x="316" y="298"/>
                </a:lnTo>
                <a:lnTo>
                  <a:pt x="316" y="298"/>
                </a:lnTo>
                <a:lnTo>
                  <a:pt x="252" y="313"/>
                </a:lnTo>
                <a:lnTo>
                  <a:pt x="189" y="329"/>
                </a:lnTo>
                <a:lnTo>
                  <a:pt x="189" y="329"/>
                </a:lnTo>
                <a:lnTo>
                  <a:pt x="127" y="345"/>
                </a:lnTo>
                <a:lnTo>
                  <a:pt x="97" y="354"/>
                </a:lnTo>
                <a:lnTo>
                  <a:pt x="67" y="365"/>
                </a:lnTo>
                <a:lnTo>
                  <a:pt x="67" y="365"/>
                </a:lnTo>
                <a:lnTo>
                  <a:pt x="49" y="356"/>
                </a:lnTo>
                <a:lnTo>
                  <a:pt x="49" y="356"/>
                </a:lnTo>
                <a:lnTo>
                  <a:pt x="65" y="350"/>
                </a:lnTo>
                <a:lnTo>
                  <a:pt x="81" y="345"/>
                </a:lnTo>
                <a:lnTo>
                  <a:pt x="113" y="338"/>
                </a:lnTo>
                <a:lnTo>
                  <a:pt x="113" y="338"/>
                </a:lnTo>
                <a:close/>
                <a:moveTo>
                  <a:pt x="47" y="354"/>
                </a:moveTo>
                <a:lnTo>
                  <a:pt x="47" y="354"/>
                </a:lnTo>
                <a:lnTo>
                  <a:pt x="29" y="344"/>
                </a:lnTo>
                <a:lnTo>
                  <a:pt x="29" y="344"/>
                </a:lnTo>
                <a:lnTo>
                  <a:pt x="41" y="343"/>
                </a:lnTo>
                <a:lnTo>
                  <a:pt x="53" y="340"/>
                </a:lnTo>
                <a:lnTo>
                  <a:pt x="66" y="336"/>
                </a:lnTo>
                <a:lnTo>
                  <a:pt x="78" y="332"/>
                </a:lnTo>
                <a:lnTo>
                  <a:pt x="78" y="332"/>
                </a:lnTo>
                <a:lnTo>
                  <a:pt x="95" y="326"/>
                </a:lnTo>
                <a:lnTo>
                  <a:pt x="112" y="322"/>
                </a:lnTo>
                <a:lnTo>
                  <a:pt x="147" y="314"/>
                </a:lnTo>
                <a:lnTo>
                  <a:pt x="147" y="314"/>
                </a:lnTo>
                <a:lnTo>
                  <a:pt x="209" y="302"/>
                </a:lnTo>
                <a:lnTo>
                  <a:pt x="273" y="291"/>
                </a:lnTo>
                <a:lnTo>
                  <a:pt x="273" y="291"/>
                </a:lnTo>
                <a:lnTo>
                  <a:pt x="225" y="304"/>
                </a:lnTo>
                <a:lnTo>
                  <a:pt x="176" y="318"/>
                </a:lnTo>
                <a:lnTo>
                  <a:pt x="176" y="318"/>
                </a:lnTo>
                <a:lnTo>
                  <a:pt x="112" y="336"/>
                </a:lnTo>
                <a:lnTo>
                  <a:pt x="112" y="336"/>
                </a:lnTo>
                <a:lnTo>
                  <a:pt x="97" y="340"/>
                </a:lnTo>
                <a:lnTo>
                  <a:pt x="82" y="343"/>
                </a:lnTo>
                <a:lnTo>
                  <a:pt x="67" y="347"/>
                </a:lnTo>
                <a:lnTo>
                  <a:pt x="51" y="352"/>
                </a:lnTo>
                <a:lnTo>
                  <a:pt x="51" y="352"/>
                </a:lnTo>
                <a:lnTo>
                  <a:pt x="47" y="354"/>
                </a:lnTo>
                <a:lnTo>
                  <a:pt x="47" y="354"/>
                </a:lnTo>
                <a:close/>
                <a:moveTo>
                  <a:pt x="415" y="347"/>
                </a:moveTo>
                <a:lnTo>
                  <a:pt x="415" y="347"/>
                </a:lnTo>
                <a:lnTo>
                  <a:pt x="399" y="351"/>
                </a:lnTo>
                <a:lnTo>
                  <a:pt x="399" y="351"/>
                </a:lnTo>
                <a:lnTo>
                  <a:pt x="382" y="356"/>
                </a:lnTo>
                <a:lnTo>
                  <a:pt x="382" y="356"/>
                </a:lnTo>
                <a:lnTo>
                  <a:pt x="306" y="375"/>
                </a:lnTo>
                <a:lnTo>
                  <a:pt x="306" y="375"/>
                </a:lnTo>
                <a:lnTo>
                  <a:pt x="265" y="385"/>
                </a:lnTo>
                <a:lnTo>
                  <a:pt x="225" y="394"/>
                </a:lnTo>
                <a:lnTo>
                  <a:pt x="225" y="394"/>
                </a:lnTo>
                <a:lnTo>
                  <a:pt x="206" y="398"/>
                </a:lnTo>
                <a:lnTo>
                  <a:pt x="188" y="403"/>
                </a:lnTo>
                <a:lnTo>
                  <a:pt x="188" y="403"/>
                </a:lnTo>
                <a:lnTo>
                  <a:pt x="167" y="407"/>
                </a:lnTo>
                <a:lnTo>
                  <a:pt x="167" y="407"/>
                </a:lnTo>
                <a:lnTo>
                  <a:pt x="162" y="408"/>
                </a:lnTo>
                <a:lnTo>
                  <a:pt x="165" y="407"/>
                </a:lnTo>
                <a:lnTo>
                  <a:pt x="176" y="404"/>
                </a:lnTo>
                <a:lnTo>
                  <a:pt x="176" y="404"/>
                </a:lnTo>
                <a:lnTo>
                  <a:pt x="215" y="393"/>
                </a:lnTo>
                <a:lnTo>
                  <a:pt x="255" y="382"/>
                </a:lnTo>
                <a:lnTo>
                  <a:pt x="334" y="360"/>
                </a:lnTo>
                <a:lnTo>
                  <a:pt x="334" y="360"/>
                </a:lnTo>
                <a:lnTo>
                  <a:pt x="374" y="348"/>
                </a:lnTo>
                <a:lnTo>
                  <a:pt x="395" y="342"/>
                </a:lnTo>
                <a:lnTo>
                  <a:pt x="414" y="336"/>
                </a:lnTo>
                <a:lnTo>
                  <a:pt x="414" y="336"/>
                </a:lnTo>
                <a:lnTo>
                  <a:pt x="444" y="327"/>
                </a:lnTo>
                <a:lnTo>
                  <a:pt x="458" y="322"/>
                </a:lnTo>
                <a:lnTo>
                  <a:pt x="473" y="317"/>
                </a:lnTo>
                <a:lnTo>
                  <a:pt x="473" y="317"/>
                </a:lnTo>
                <a:lnTo>
                  <a:pt x="475" y="316"/>
                </a:lnTo>
                <a:lnTo>
                  <a:pt x="475" y="316"/>
                </a:lnTo>
                <a:lnTo>
                  <a:pt x="459" y="334"/>
                </a:lnTo>
                <a:lnTo>
                  <a:pt x="459" y="334"/>
                </a:lnTo>
                <a:lnTo>
                  <a:pt x="415" y="347"/>
                </a:lnTo>
                <a:lnTo>
                  <a:pt x="415" y="347"/>
                </a:lnTo>
                <a:close/>
                <a:moveTo>
                  <a:pt x="454" y="338"/>
                </a:moveTo>
                <a:lnTo>
                  <a:pt x="454" y="338"/>
                </a:lnTo>
                <a:lnTo>
                  <a:pt x="432" y="364"/>
                </a:lnTo>
                <a:lnTo>
                  <a:pt x="432" y="364"/>
                </a:lnTo>
                <a:lnTo>
                  <a:pt x="430" y="365"/>
                </a:lnTo>
                <a:lnTo>
                  <a:pt x="430" y="365"/>
                </a:lnTo>
                <a:lnTo>
                  <a:pt x="428" y="364"/>
                </a:lnTo>
                <a:lnTo>
                  <a:pt x="426" y="365"/>
                </a:lnTo>
                <a:lnTo>
                  <a:pt x="422" y="368"/>
                </a:lnTo>
                <a:lnTo>
                  <a:pt x="422" y="368"/>
                </a:lnTo>
                <a:lnTo>
                  <a:pt x="401" y="375"/>
                </a:lnTo>
                <a:lnTo>
                  <a:pt x="378" y="381"/>
                </a:lnTo>
                <a:lnTo>
                  <a:pt x="378" y="381"/>
                </a:lnTo>
                <a:lnTo>
                  <a:pt x="376" y="381"/>
                </a:lnTo>
                <a:lnTo>
                  <a:pt x="376" y="381"/>
                </a:lnTo>
                <a:lnTo>
                  <a:pt x="369" y="383"/>
                </a:lnTo>
                <a:lnTo>
                  <a:pt x="369" y="383"/>
                </a:lnTo>
                <a:lnTo>
                  <a:pt x="338" y="390"/>
                </a:lnTo>
                <a:lnTo>
                  <a:pt x="307" y="397"/>
                </a:lnTo>
                <a:lnTo>
                  <a:pt x="307" y="397"/>
                </a:lnTo>
                <a:lnTo>
                  <a:pt x="271" y="403"/>
                </a:lnTo>
                <a:lnTo>
                  <a:pt x="236" y="409"/>
                </a:lnTo>
                <a:lnTo>
                  <a:pt x="236" y="409"/>
                </a:lnTo>
                <a:lnTo>
                  <a:pt x="202" y="415"/>
                </a:lnTo>
                <a:lnTo>
                  <a:pt x="202" y="415"/>
                </a:lnTo>
                <a:lnTo>
                  <a:pt x="197" y="416"/>
                </a:lnTo>
                <a:lnTo>
                  <a:pt x="197" y="416"/>
                </a:lnTo>
                <a:lnTo>
                  <a:pt x="261" y="396"/>
                </a:lnTo>
                <a:lnTo>
                  <a:pt x="325" y="377"/>
                </a:lnTo>
                <a:lnTo>
                  <a:pt x="325" y="377"/>
                </a:lnTo>
                <a:lnTo>
                  <a:pt x="381" y="359"/>
                </a:lnTo>
                <a:lnTo>
                  <a:pt x="381" y="359"/>
                </a:lnTo>
                <a:lnTo>
                  <a:pt x="421" y="347"/>
                </a:lnTo>
                <a:lnTo>
                  <a:pt x="421" y="347"/>
                </a:lnTo>
                <a:lnTo>
                  <a:pt x="451" y="338"/>
                </a:lnTo>
                <a:lnTo>
                  <a:pt x="451" y="338"/>
                </a:lnTo>
                <a:lnTo>
                  <a:pt x="454" y="338"/>
                </a:lnTo>
                <a:lnTo>
                  <a:pt x="454" y="338"/>
                </a:lnTo>
                <a:close/>
                <a:moveTo>
                  <a:pt x="291" y="359"/>
                </a:moveTo>
                <a:lnTo>
                  <a:pt x="291" y="359"/>
                </a:lnTo>
                <a:lnTo>
                  <a:pt x="255" y="367"/>
                </a:lnTo>
                <a:lnTo>
                  <a:pt x="218" y="375"/>
                </a:lnTo>
                <a:lnTo>
                  <a:pt x="218" y="375"/>
                </a:lnTo>
                <a:lnTo>
                  <a:pt x="259" y="362"/>
                </a:lnTo>
                <a:lnTo>
                  <a:pt x="259" y="362"/>
                </a:lnTo>
                <a:lnTo>
                  <a:pt x="325" y="341"/>
                </a:lnTo>
                <a:lnTo>
                  <a:pt x="358" y="332"/>
                </a:lnTo>
                <a:lnTo>
                  <a:pt x="392" y="324"/>
                </a:lnTo>
                <a:lnTo>
                  <a:pt x="392" y="324"/>
                </a:lnTo>
                <a:lnTo>
                  <a:pt x="423" y="316"/>
                </a:lnTo>
                <a:lnTo>
                  <a:pt x="454" y="307"/>
                </a:lnTo>
                <a:lnTo>
                  <a:pt x="454" y="307"/>
                </a:lnTo>
                <a:lnTo>
                  <a:pt x="482" y="297"/>
                </a:lnTo>
                <a:lnTo>
                  <a:pt x="482" y="297"/>
                </a:lnTo>
                <a:lnTo>
                  <a:pt x="490" y="295"/>
                </a:lnTo>
                <a:lnTo>
                  <a:pt x="490" y="295"/>
                </a:lnTo>
                <a:lnTo>
                  <a:pt x="493" y="295"/>
                </a:lnTo>
                <a:lnTo>
                  <a:pt x="494" y="294"/>
                </a:lnTo>
                <a:lnTo>
                  <a:pt x="494" y="294"/>
                </a:lnTo>
                <a:lnTo>
                  <a:pt x="496" y="293"/>
                </a:lnTo>
                <a:lnTo>
                  <a:pt x="496" y="293"/>
                </a:lnTo>
                <a:lnTo>
                  <a:pt x="480" y="311"/>
                </a:lnTo>
                <a:lnTo>
                  <a:pt x="480" y="311"/>
                </a:lnTo>
                <a:lnTo>
                  <a:pt x="456" y="319"/>
                </a:lnTo>
                <a:lnTo>
                  <a:pt x="434" y="327"/>
                </a:lnTo>
                <a:lnTo>
                  <a:pt x="411" y="333"/>
                </a:lnTo>
                <a:lnTo>
                  <a:pt x="387" y="338"/>
                </a:lnTo>
                <a:lnTo>
                  <a:pt x="339" y="348"/>
                </a:lnTo>
                <a:lnTo>
                  <a:pt x="291" y="359"/>
                </a:lnTo>
                <a:lnTo>
                  <a:pt x="291" y="359"/>
                </a:lnTo>
                <a:close/>
                <a:moveTo>
                  <a:pt x="480" y="295"/>
                </a:moveTo>
                <a:lnTo>
                  <a:pt x="480" y="295"/>
                </a:lnTo>
                <a:lnTo>
                  <a:pt x="472" y="297"/>
                </a:lnTo>
                <a:lnTo>
                  <a:pt x="472" y="297"/>
                </a:lnTo>
                <a:lnTo>
                  <a:pt x="437" y="305"/>
                </a:lnTo>
                <a:lnTo>
                  <a:pt x="404" y="311"/>
                </a:lnTo>
                <a:lnTo>
                  <a:pt x="369" y="318"/>
                </a:lnTo>
                <a:lnTo>
                  <a:pt x="335" y="326"/>
                </a:lnTo>
                <a:lnTo>
                  <a:pt x="335" y="326"/>
                </a:lnTo>
                <a:lnTo>
                  <a:pt x="301" y="334"/>
                </a:lnTo>
                <a:lnTo>
                  <a:pt x="268" y="344"/>
                </a:lnTo>
                <a:lnTo>
                  <a:pt x="200" y="365"/>
                </a:lnTo>
                <a:lnTo>
                  <a:pt x="200" y="365"/>
                </a:lnTo>
                <a:lnTo>
                  <a:pt x="179" y="370"/>
                </a:lnTo>
                <a:lnTo>
                  <a:pt x="157" y="374"/>
                </a:lnTo>
                <a:lnTo>
                  <a:pt x="157" y="374"/>
                </a:lnTo>
                <a:lnTo>
                  <a:pt x="221" y="353"/>
                </a:lnTo>
                <a:lnTo>
                  <a:pt x="287" y="334"/>
                </a:lnTo>
                <a:lnTo>
                  <a:pt x="287" y="334"/>
                </a:lnTo>
                <a:lnTo>
                  <a:pt x="321" y="325"/>
                </a:lnTo>
                <a:lnTo>
                  <a:pt x="355" y="318"/>
                </a:lnTo>
                <a:lnTo>
                  <a:pt x="390" y="311"/>
                </a:lnTo>
                <a:lnTo>
                  <a:pt x="423" y="303"/>
                </a:lnTo>
                <a:lnTo>
                  <a:pt x="423" y="303"/>
                </a:lnTo>
                <a:lnTo>
                  <a:pt x="461" y="294"/>
                </a:lnTo>
                <a:lnTo>
                  <a:pt x="500" y="284"/>
                </a:lnTo>
                <a:lnTo>
                  <a:pt x="500" y="284"/>
                </a:lnTo>
                <a:lnTo>
                  <a:pt x="503" y="284"/>
                </a:lnTo>
                <a:lnTo>
                  <a:pt x="504" y="282"/>
                </a:lnTo>
                <a:lnTo>
                  <a:pt x="504" y="282"/>
                </a:lnTo>
                <a:lnTo>
                  <a:pt x="507" y="282"/>
                </a:lnTo>
                <a:lnTo>
                  <a:pt x="507" y="282"/>
                </a:lnTo>
                <a:lnTo>
                  <a:pt x="499" y="290"/>
                </a:lnTo>
                <a:lnTo>
                  <a:pt x="499" y="290"/>
                </a:lnTo>
                <a:lnTo>
                  <a:pt x="498" y="290"/>
                </a:lnTo>
                <a:lnTo>
                  <a:pt x="498" y="290"/>
                </a:lnTo>
                <a:lnTo>
                  <a:pt x="480" y="295"/>
                </a:lnTo>
                <a:lnTo>
                  <a:pt x="480" y="295"/>
                </a:lnTo>
                <a:close/>
                <a:moveTo>
                  <a:pt x="373" y="308"/>
                </a:moveTo>
                <a:lnTo>
                  <a:pt x="373" y="308"/>
                </a:lnTo>
                <a:lnTo>
                  <a:pt x="340" y="315"/>
                </a:lnTo>
                <a:lnTo>
                  <a:pt x="306" y="322"/>
                </a:lnTo>
                <a:lnTo>
                  <a:pt x="272" y="331"/>
                </a:lnTo>
                <a:lnTo>
                  <a:pt x="239" y="340"/>
                </a:lnTo>
                <a:lnTo>
                  <a:pt x="239" y="340"/>
                </a:lnTo>
                <a:lnTo>
                  <a:pt x="173" y="359"/>
                </a:lnTo>
                <a:lnTo>
                  <a:pt x="139" y="367"/>
                </a:lnTo>
                <a:lnTo>
                  <a:pt x="105" y="374"/>
                </a:lnTo>
                <a:lnTo>
                  <a:pt x="105" y="374"/>
                </a:lnTo>
                <a:lnTo>
                  <a:pt x="100" y="374"/>
                </a:lnTo>
                <a:lnTo>
                  <a:pt x="100" y="374"/>
                </a:lnTo>
                <a:lnTo>
                  <a:pt x="99" y="374"/>
                </a:lnTo>
                <a:lnTo>
                  <a:pt x="99" y="374"/>
                </a:lnTo>
                <a:lnTo>
                  <a:pt x="105" y="372"/>
                </a:lnTo>
                <a:lnTo>
                  <a:pt x="105" y="372"/>
                </a:lnTo>
                <a:lnTo>
                  <a:pt x="136" y="362"/>
                </a:lnTo>
                <a:lnTo>
                  <a:pt x="136" y="362"/>
                </a:lnTo>
                <a:lnTo>
                  <a:pt x="154" y="357"/>
                </a:lnTo>
                <a:lnTo>
                  <a:pt x="172" y="351"/>
                </a:lnTo>
                <a:lnTo>
                  <a:pt x="208" y="343"/>
                </a:lnTo>
                <a:lnTo>
                  <a:pt x="208" y="343"/>
                </a:lnTo>
                <a:lnTo>
                  <a:pt x="275" y="324"/>
                </a:lnTo>
                <a:lnTo>
                  <a:pt x="309" y="316"/>
                </a:lnTo>
                <a:lnTo>
                  <a:pt x="342" y="308"/>
                </a:lnTo>
                <a:lnTo>
                  <a:pt x="342" y="308"/>
                </a:lnTo>
                <a:lnTo>
                  <a:pt x="412" y="294"/>
                </a:lnTo>
                <a:lnTo>
                  <a:pt x="445" y="285"/>
                </a:lnTo>
                <a:lnTo>
                  <a:pt x="480" y="276"/>
                </a:lnTo>
                <a:lnTo>
                  <a:pt x="480" y="276"/>
                </a:lnTo>
                <a:lnTo>
                  <a:pt x="510" y="263"/>
                </a:lnTo>
                <a:lnTo>
                  <a:pt x="510" y="263"/>
                </a:lnTo>
                <a:lnTo>
                  <a:pt x="512" y="263"/>
                </a:lnTo>
                <a:lnTo>
                  <a:pt x="512" y="263"/>
                </a:lnTo>
                <a:lnTo>
                  <a:pt x="527" y="258"/>
                </a:lnTo>
                <a:lnTo>
                  <a:pt x="527" y="258"/>
                </a:lnTo>
                <a:lnTo>
                  <a:pt x="509" y="279"/>
                </a:lnTo>
                <a:lnTo>
                  <a:pt x="509" y="279"/>
                </a:lnTo>
                <a:lnTo>
                  <a:pt x="509" y="279"/>
                </a:lnTo>
                <a:lnTo>
                  <a:pt x="509" y="279"/>
                </a:lnTo>
                <a:lnTo>
                  <a:pt x="476" y="287"/>
                </a:lnTo>
                <a:lnTo>
                  <a:pt x="442" y="295"/>
                </a:lnTo>
                <a:lnTo>
                  <a:pt x="373" y="308"/>
                </a:lnTo>
                <a:lnTo>
                  <a:pt x="373" y="308"/>
                </a:lnTo>
                <a:close/>
                <a:moveTo>
                  <a:pt x="318" y="311"/>
                </a:moveTo>
                <a:lnTo>
                  <a:pt x="318" y="311"/>
                </a:lnTo>
                <a:lnTo>
                  <a:pt x="365" y="299"/>
                </a:lnTo>
                <a:lnTo>
                  <a:pt x="390" y="293"/>
                </a:lnTo>
                <a:lnTo>
                  <a:pt x="413" y="289"/>
                </a:lnTo>
                <a:lnTo>
                  <a:pt x="413" y="289"/>
                </a:lnTo>
                <a:lnTo>
                  <a:pt x="435" y="285"/>
                </a:lnTo>
                <a:lnTo>
                  <a:pt x="456" y="280"/>
                </a:lnTo>
                <a:lnTo>
                  <a:pt x="456" y="280"/>
                </a:lnTo>
                <a:lnTo>
                  <a:pt x="425" y="288"/>
                </a:lnTo>
                <a:lnTo>
                  <a:pt x="425" y="288"/>
                </a:lnTo>
                <a:lnTo>
                  <a:pt x="371" y="300"/>
                </a:lnTo>
                <a:lnTo>
                  <a:pt x="318" y="311"/>
                </a:lnTo>
                <a:lnTo>
                  <a:pt x="318" y="311"/>
                </a:lnTo>
                <a:close/>
                <a:moveTo>
                  <a:pt x="516" y="259"/>
                </a:moveTo>
                <a:lnTo>
                  <a:pt x="516" y="259"/>
                </a:lnTo>
                <a:lnTo>
                  <a:pt x="513" y="260"/>
                </a:lnTo>
                <a:lnTo>
                  <a:pt x="513" y="260"/>
                </a:lnTo>
                <a:lnTo>
                  <a:pt x="480" y="270"/>
                </a:lnTo>
                <a:lnTo>
                  <a:pt x="462" y="276"/>
                </a:lnTo>
                <a:lnTo>
                  <a:pt x="444" y="281"/>
                </a:lnTo>
                <a:lnTo>
                  <a:pt x="444" y="281"/>
                </a:lnTo>
                <a:lnTo>
                  <a:pt x="375" y="295"/>
                </a:lnTo>
                <a:lnTo>
                  <a:pt x="308" y="311"/>
                </a:lnTo>
                <a:lnTo>
                  <a:pt x="308" y="311"/>
                </a:lnTo>
                <a:lnTo>
                  <a:pt x="264" y="322"/>
                </a:lnTo>
                <a:lnTo>
                  <a:pt x="220" y="333"/>
                </a:lnTo>
                <a:lnTo>
                  <a:pt x="220" y="333"/>
                </a:lnTo>
                <a:lnTo>
                  <a:pt x="198" y="339"/>
                </a:lnTo>
                <a:lnTo>
                  <a:pt x="175" y="344"/>
                </a:lnTo>
                <a:lnTo>
                  <a:pt x="129" y="353"/>
                </a:lnTo>
                <a:lnTo>
                  <a:pt x="129" y="353"/>
                </a:lnTo>
                <a:lnTo>
                  <a:pt x="87" y="363"/>
                </a:lnTo>
                <a:lnTo>
                  <a:pt x="87" y="363"/>
                </a:lnTo>
                <a:lnTo>
                  <a:pt x="75" y="366"/>
                </a:lnTo>
                <a:lnTo>
                  <a:pt x="72" y="366"/>
                </a:lnTo>
                <a:lnTo>
                  <a:pt x="76" y="364"/>
                </a:lnTo>
                <a:lnTo>
                  <a:pt x="76" y="364"/>
                </a:lnTo>
                <a:lnTo>
                  <a:pt x="97" y="357"/>
                </a:lnTo>
                <a:lnTo>
                  <a:pt x="97" y="357"/>
                </a:lnTo>
                <a:lnTo>
                  <a:pt x="144" y="343"/>
                </a:lnTo>
                <a:lnTo>
                  <a:pt x="189" y="331"/>
                </a:lnTo>
                <a:lnTo>
                  <a:pt x="189" y="331"/>
                </a:lnTo>
                <a:lnTo>
                  <a:pt x="235" y="319"/>
                </a:lnTo>
                <a:lnTo>
                  <a:pt x="280" y="309"/>
                </a:lnTo>
                <a:lnTo>
                  <a:pt x="372" y="287"/>
                </a:lnTo>
                <a:lnTo>
                  <a:pt x="372" y="287"/>
                </a:lnTo>
                <a:lnTo>
                  <a:pt x="420" y="276"/>
                </a:lnTo>
                <a:lnTo>
                  <a:pt x="467" y="263"/>
                </a:lnTo>
                <a:lnTo>
                  <a:pt x="467" y="263"/>
                </a:lnTo>
                <a:lnTo>
                  <a:pt x="488" y="257"/>
                </a:lnTo>
                <a:lnTo>
                  <a:pt x="509" y="249"/>
                </a:lnTo>
                <a:lnTo>
                  <a:pt x="550" y="234"/>
                </a:lnTo>
                <a:lnTo>
                  <a:pt x="550" y="234"/>
                </a:lnTo>
                <a:lnTo>
                  <a:pt x="530" y="255"/>
                </a:lnTo>
                <a:lnTo>
                  <a:pt x="530" y="255"/>
                </a:lnTo>
                <a:lnTo>
                  <a:pt x="529" y="255"/>
                </a:lnTo>
                <a:lnTo>
                  <a:pt x="529" y="255"/>
                </a:lnTo>
                <a:lnTo>
                  <a:pt x="516" y="259"/>
                </a:lnTo>
                <a:lnTo>
                  <a:pt x="516" y="259"/>
                </a:lnTo>
                <a:close/>
                <a:moveTo>
                  <a:pt x="261" y="325"/>
                </a:moveTo>
                <a:lnTo>
                  <a:pt x="261" y="325"/>
                </a:lnTo>
                <a:lnTo>
                  <a:pt x="229" y="334"/>
                </a:lnTo>
                <a:lnTo>
                  <a:pt x="196" y="343"/>
                </a:lnTo>
                <a:lnTo>
                  <a:pt x="196" y="343"/>
                </a:lnTo>
                <a:lnTo>
                  <a:pt x="146" y="358"/>
                </a:lnTo>
                <a:lnTo>
                  <a:pt x="95" y="373"/>
                </a:lnTo>
                <a:lnTo>
                  <a:pt x="95" y="373"/>
                </a:lnTo>
                <a:lnTo>
                  <a:pt x="92" y="373"/>
                </a:lnTo>
                <a:lnTo>
                  <a:pt x="90" y="375"/>
                </a:lnTo>
                <a:lnTo>
                  <a:pt x="90" y="375"/>
                </a:lnTo>
                <a:lnTo>
                  <a:pt x="88" y="375"/>
                </a:lnTo>
                <a:lnTo>
                  <a:pt x="88" y="375"/>
                </a:lnTo>
                <a:lnTo>
                  <a:pt x="71" y="367"/>
                </a:lnTo>
                <a:lnTo>
                  <a:pt x="71" y="367"/>
                </a:lnTo>
                <a:lnTo>
                  <a:pt x="95" y="364"/>
                </a:lnTo>
                <a:lnTo>
                  <a:pt x="119" y="360"/>
                </a:lnTo>
                <a:lnTo>
                  <a:pt x="144" y="354"/>
                </a:lnTo>
                <a:lnTo>
                  <a:pt x="167" y="349"/>
                </a:lnTo>
                <a:lnTo>
                  <a:pt x="214" y="337"/>
                </a:lnTo>
                <a:lnTo>
                  <a:pt x="261" y="325"/>
                </a:lnTo>
                <a:lnTo>
                  <a:pt x="261" y="325"/>
                </a:lnTo>
                <a:close/>
                <a:moveTo>
                  <a:pt x="180" y="358"/>
                </a:moveTo>
                <a:lnTo>
                  <a:pt x="180" y="358"/>
                </a:lnTo>
                <a:lnTo>
                  <a:pt x="232" y="344"/>
                </a:lnTo>
                <a:lnTo>
                  <a:pt x="283" y="330"/>
                </a:lnTo>
                <a:lnTo>
                  <a:pt x="283" y="330"/>
                </a:lnTo>
                <a:lnTo>
                  <a:pt x="323" y="320"/>
                </a:lnTo>
                <a:lnTo>
                  <a:pt x="363" y="311"/>
                </a:lnTo>
                <a:lnTo>
                  <a:pt x="444" y="296"/>
                </a:lnTo>
                <a:lnTo>
                  <a:pt x="444" y="296"/>
                </a:lnTo>
                <a:lnTo>
                  <a:pt x="423" y="301"/>
                </a:lnTo>
                <a:lnTo>
                  <a:pt x="423" y="301"/>
                </a:lnTo>
                <a:lnTo>
                  <a:pt x="397" y="307"/>
                </a:lnTo>
                <a:lnTo>
                  <a:pt x="371" y="312"/>
                </a:lnTo>
                <a:lnTo>
                  <a:pt x="345" y="317"/>
                </a:lnTo>
                <a:lnTo>
                  <a:pt x="320" y="323"/>
                </a:lnTo>
                <a:lnTo>
                  <a:pt x="320" y="323"/>
                </a:lnTo>
                <a:lnTo>
                  <a:pt x="292" y="330"/>
                </a:lnTo>
                <a:lnTo>
                  <a:pt x="266" y="337"/>
                </a:lnTo>
                <a:lnTo>
                  <a:pt x="213" y="353"/>
                </a:lnTo>
                <a:lnTo>
                  <a:pt x="161" y="370"/>
                </a:lnTo>
                <a:lnTo>
                  <a:pt x="134" y="378"/>
                </a:lnTo>
                <a:lnTo>
                  <a:pt x="108" y="385"/>
                </a:lnTo>
                <a:lnTo>
                  <a:pt x="108" y="385"/>
                </a:lnTo>
                <a:lnTo>
                  <a:pt x="92" y="378"/>
                </a:lnTo>
                <a:lnTo>
                  <a:pt x="92" y="378"/>
                </a:lnTo>
                <a:lnTo>
                  <a:pt x="114" y="374"/>
                </a:lnTo>
                <a:lnTo>
                  <a:pt x="136" y="369"/>
                </a:lnTo>
                <a:lnTo>
                  <a:pt x="180" y="358"/>
                </a:lnTo>
                <a:lnTo>
                  <a:pt x="180" y="358"/>
                </a:lnTo>
                <a:close/>
                <a:moveTo>
                  <a:pt x="144" y="380"/>
                </a:moveTo>
                <a:lnTo>
                  <a:pt x="144" y="380"/>
                </a:lnTo>
                <a:lnTo>
                  <a:pt x="155" y="377"/>
                </a:lnTo>
                <a:lnTo>
                  <a:pt x="167" y="374"/>
                </a:lnTo>
                <a:lnTo>
                  <a:pt x="179" y="372"/>
                </a:lnTo>
                <a:lnTo>
                  <a:pt x="191" y="370"/>
                </a:lnTo>
                <a:lnTo>
                  <a:pt x="191" y="370"/>
                </a:lnTo>
                <a:lnTo>
                  <a:pt x="216" y="363"/>
                </a:lnTo>
                <a:lnTo>
                  <a:pt x="242" y="354"/>
                </a:lnTo>
                <a:lnTo>
                  <a:pt x="292" y="339"/>
                </a:lnTo>
                <a:lnTo>
                  <a:pt x="292" y="339"/>
                </a:lnTo>
                <a:lnTo>
                  <a:pt x="334" y="329"/>
                </a:lnTo>
                <a:lnTo>
                  <a:pt x="375" y="320"/>
                </a:lnTo>
                <a:lnTo>
                  <a:pt x="418" y="311"/>
                </a:lnTo>
                <a:lnTo>
                  <a:pt x="459" y="302"/>
                </a:lnTo>
                <a:lnTo>
                  <a:pt x="459" y="302"/>
                </a:lnTo>
                <a:lnTo>
                  <a:pt x="438" y="309"/>
                </a:lnTo>
                <a:lnTo>
                  <a:pt x="438" y="309"/>
                </a:lnTo>
                <a:lnTo>
                  <a:pt x="404" y="319"/>
                </a:lnTo>
                <a:lnTo>
                  <a:pt x="369" y="327"/>
                </a:lnTo>
                <a:lnTo>
                  <a:pt x="369" y="327"/>
                </a:lnTo>
                <a:lnTo>
                  <a:pt x="304" y="345"/>
                </a:lnTo>
                <a:lnTo>
                  <a:pt x="238" y="366"/>
                </a:lnTo>
                <a:lnTo>
                  <a:pt x="238" y="366"/>
                </a:lnTo>
                <a:lnTo>
                  <a:pt x="198" y="378"/>
                </a:lnTo>
                <a:lnTo>
                  <a:pt x="198" y="378"/>
                </a:lnTo>
                <a:lnTo>
                  <a:pt x="197" y="378"/>
                </a:lnTo>
                <a:lnTo>
                  <a:pt x="197" y="378"/>
                </a:lnTo>
                <a:lnTo>
                  <a:pt x="180" y="381"/>
                </a:lnTo>
                <a:lnTo>
                  <a:pt x="164" y="384"/>
                </a:lnTo>
                <a:lnTo>
                  <a:pt x="147" y="389"/>
                </a:lnTo>
                <a:lnTo>
                  <a:pt x="139" y="392"/>
                </a:lnTo>
                <a:lnTo>
                  <a:pt x="131" y="396"/>
                </a:lnTo>
                <a:lnTo>
                  <a:pt x="131" y="396"/>
                </a:lnTo>
                <a:lnTo>
                  <a:pt x="112" y="387"/>
                </a:lnTo>
                <a:lnTo>
                  <a:pt x="112" y="387"/>
                </a:lnTo>
                <a:lnTo>
                  <a:pt x="120" y="386"/>
                </a:lnTo>
                <a:lnTo>
                  <a:pt x="128" y="384"/>
                </a:lnTo>
                <a:lnTo>
                  <a:pt x="144" y="380"/>
                </a:lnTo>
                <a:lnTo>
                  <a:pt x="144" y="380"/>
                </a:lnTo>
                <a:close/>
                <a:moveTo>
                  <a:pt x="151" y="390"/>
                </a:moveTo>
                <a:lnTo>
                  <a:pt x="151" y="390"/>
                </a:lnTo>
                <a:lnTo>
                  <a:pt x="166" y="386"/>
                </a:lnTo>
                <a:lnTo>
                  <a:pt x="181" y="383"/>
                </a:lnTo>
                <a:lnTo>
                  <a:pt x="181" y="383"/>
                </a:lnTo>
                <a:lnTo>
                  <a:pt x="174" y="384"/>
                </a:lnTo>
                <a:lnTo>
                  <a:pt x="174" y="384"/>
                </a:lnTo>
                <a:lnTo>
                  <a:pt x="159" y="389"/>
                </a:lnTo>
                <a:lnTo>
                  <a:pt x="144" y="394"/>
                </a:lnTo>
                <a:lnTo>
                  <a:pt x="144" y="394"/>
                </a:lnTo>
                <a:lnTo>
                  <a:pt x="138" y="396"/>
                </a:lnTo>
                <a:lnTo>
                  <a:pt x="134" y="397"/>
                </a:lnTo>
                <a:lnTo>
                  <a:pt x="134" y="397"/>
                </a:lnTo>
                <a:lnTo>
                  <a:pt x="133" y="397"/>
                </a:lnTo>
                <a:lnTo>
                  <a:pt x="133" y="397"/>
                </a:lnTo>
                <a:lnTo>
                  <a:pt x="143" y="393"/>
                </a:lnTo>
                <a:lnTo>
                  <a:pt x="151" y="390"/>
                </a:lnTo>
                <a:lnTo>
                  <a:pt x="151" y="390"/>
                </a:lnTo>
                <a:close/>
                <a:moveTo>
                  <a:pt x="190" y="383"/>
                </a:moveTo>
                <a:lnTo>
                  <a:pt x="190" y="383"/>
                </a:lnTo>
                <a:lnTo>
                  <a:pt x="201" y="380"/>
                </a:lnTo>
                <a:lnTo>
                  <a:pt x="201" y="380"/>
                </a:lnTo>
                <a:lnTo>
                  <a:pt x="202" y="380"/>
                </a:lnTo>
                <a:lnTo>
                  <a:pt x="202" y="380"/>
                </a:lnTo>
                <a:lnTo>
                  <a:pt x="236" y="373"/>
                </a:lnTo>
                <a:lnTo>
                  <a:pt x="270" y="366"/>
                </a:lnTo>
                <a:lnTo>
                  <a:pt x="270" y="366"/>
                </a:lnTo>
                <a:lnTo>
                  <a:pt x="338" y="350"/>
                </a:lnTo>
                <a:lnTo>
                  <a:pt x="406" y="336"/>
                </a:lnTo>
                <a:lnTo>
                  <a:pt x="406" y="336"/>
                </a:lnTo>
                <a:lnTo>
                  <a:pt x="411" y="334"/>
                </a:lnTo>
                <a:lnTo>
                  <a:pt x="411" y="334"/>
                </a:lnTo>
                <a:lnTo>
                  <a:pt x="380" y="344"/>
                </a:lnTo>
                <a:lnTo>
                  <a:pt x="349" y="352"/>
                </a:lnTo>
                <a:lnTo>
                  <a:pt x="285" y="370"/>
                </a:lnTo>
                <a:lnTo>
                  <a:pt x="223" y="387"/>
                </a:lnTo>
                <a:lnTo>
                  <a:pt x="192" y="396"/>
                </a:lnTo>
                <a:lnTo>
                  <a:pt x="161" y="407"/>
                </a:lnTo>
                <a:lnTo>
                  <a:pt x="161" y="407"/>
                </a:lnTo>
                <a:lnTo>
                  <a:pt x="157" y="408"/>
                </a:lnTo>
                <a:lnTo>
                  <a:pt x="157" y="408"/>
                </a:lnTo>
                <a:lnTo>
                  <a:pt x="136" y="399"/>
                </a:lnTo>
                <a:lnTo>
                  <a:pt x="136" y="399"/>
                </a:lnTo>
                <a:lnTo>
                  <a:pt x="164" y="391"/>
                </a:lnTo>
                <a:lnTo>
                  <a:pt x="190" y="383"/>
                </a:lnTo>
                <a:lnTo>
                  <a:pt x="190" y="383"/>
                </a:lnTo>
                <a:close/>
                <a:moveTo>
                  <a:pt x="220" y="397"/>
                </a:moveTo>
                <a:lnTo>
                  <a:pt x="220" y="397"/>
                </a:lnTo>
                <a:lnTo>
                  <a:pt x="295" y="380"/>
                </a:lnTo>
                <a:lnTo>
                  <a:pt x="295" y="380"/>
                </a:lnTo>
                <a:lnTo>
                  <a:pt x="345" y="368"/>
                </a:lnTo>
                <a:lnTo>
                  <a:pt x="345" y="368"/>
                </a:lnTo>
                <a:lnTo>
                  <a:pt x="324" y="375"/>
                </a:lnTo>
                <a:lnTo>
                  <a:pt x="324" y="375"/>
                </a:lnTo>
                <a:lnTo>
                  <a:pt x="286" y="385"/>
                </a:lnTo>
                <a:lnTo>
                  <a:pt x="249" y="396"/>
                </a:lnTo>
                <a:lnTo>
                  <a:pt x="249" y="396"/>
                </a:lnTo>
                <a:lnTo>
                  <a:pt x="216" y="407"/>
                </a:lnTo>
                <a:lnTo>
                  <a:pt x="183" y="417"/>
                </a:lnTo>
                <a:lnTo>
                  <a:pt x="183" y="417"/>
                </a:lnTo>
                <a:lnTo>
                  <a:pt x="182" y="418"/>
                </a:lnTo>
                <a:lnTo>
                  <a:pt x="181" y="418"/>
                </a:lnTo>
                <a:lnTo>
                  <a:pt x="181" y="418"/>
                </a:lnTo>
                <a:lnTo>
                  <a:pt x="179" y="419"/>
                </a:lnTo>
                <a:lnTo>
                  <a:pt x="179" y="419"/>
                </a:lnTo>
                <a:lnTo>
                  <a:pt x="175" y="417"/>
                </a:lnTo>
                <a:lnTo>
                  <a:pt x="175" y="417"/>
                </a:lnTo>
                <a:lnTo>
                  <a:pt x="161" y="410"/>
                </a:lnTo>
                <a:lnTo>
                  <a:pt x="161" y="410"/>
                </a:lnTo>
                <a:lnTo>
                  <a:pt x="176" y="408"/>
                </a:lnTo>
                <a:lnTo>
                  <a:pt x="190" y="405"/>
                </a:lnTo>
                <a:lnTo>
                  <a:pt x="220" y="397"/>
                </a:lnTo>
                <a:lnTo>
                  <a:pt x="220" y="397"/>
                </a:lnTo>
                <a:close/>
                <a:moveTo>
                  <a:pt x="308" y="399"/>
                </a:moveTo>
                <a:lnTo>
                  <a:pt x="308" y="399"/>
                </a:lnTo>
                <a:lnTo>
                  <a:pt x="325" y="395"/>
                </a:lnTo>
                <a:lnTo>
                  <a:pt x="325" y="395"/>
                </a:lnTo>
                <a:lnTo>
                  <a:pt x="309" y="400"/>
                </a:lnTo>
                <a:lnTo>
                  <a:pt x="309" y="400"/>
                </a:lnTo>
                <a:lnTo>
                  <a:pt x="275" y="408"/>
                </a:lnTo>
                <a:lnTo>
                  <a:pt x="242" y="415"/>
                </a:lnTo>
                <a:lnTo>
                  <a:pt x="242" y="415"/>
                </a:lnTo>
                <a:lnTo>
                  <a:pt x="230" y="419"/>
                </a:lnTo>
                <a:lnTo>
                  <a:pt x="216" y="422"/>
                </a:lnTo>
                <a:lnTo>
                  <a:pt x="216" y="422"/>
                </a:lnTo>
                <a:lnTo>
                  <a:pt x="207" y="424"/>
                </a:lnTo>
                <a:lnTo>
                  <a:pt x="202" y="426"/>
                </a:lnTo>
                <a:lnTo>
                  <a:pt x="198" y="428"/>
                </a:lnTo>
                <a:lnTo>
                  <a:pt x="198" y="428"/>
                </a:lnTo>
                <a:lnTo>
                  <a:pt x="182" y="421"/>
                </a:lnTo>
                <a:lnTo>
                  <a:pt x="182" y="421"/>
                </a:lnTo>
                <a:lnTo>
                  <a:pt x="213" y="415"/>
                </a:lnTo>
                <a:lnTo>
                  <a:pt x="245" y="410"/>
                </a:lnTo>
                <a:lnTo>
                  <a:pt x="276" y="404"/>
                </a:lnTo>
                <a:lnTo>
                  <a:pt x="308" y="399"/>
                </a:lnTo>
                <a:lnTo>
                  <a:pt x="308" y="399"/>
                </a:lnTo>
                <a:close/>
                <a:moveTo>
                  <a:pt x="206" y="427"/>
                </a:moveTo>
                <a:lnTo>
                  <a:pt x="206" y="427"/>
                </a:lnTo>
                <a:lnTo>
                  <a:pt x="217" y="424"/>
                </a:lnTo>
                <a:lnTo>
                  <a:pt x="217" y="424"/>
                </a:lnTo>
                <a:lnTo>
                  <a:pt x="246" y="418"/>
                </a:lnTo>
                <a:lnTo>
                  <a:pt x="274" y="411"/>
                </a:lnTo>
                <a:lnTo>
                  <a:pt x="331" y="396"/>
                </a:lnTo>
                <a:lnTo>
                  <a:pt x="331" y="396"/>
                </a:lnTo>
                <a:lnTo>
                  <a:pt x="355" y="390"/>
                </a:lnTo>
                <a:lnTo>
                  <a:pt x="379" y="384"/>
                </a:lnTo>
                <a:lnTo>
                  <a:pt x="405" y="377"/>
                </a:lnTo>
                <a:lnTo>
                  <a:pt x="417" y="373"/>
                </a:lnTo>
                <a:lnTo>
                  <a:pt x="428" y="368"/>
                </a:lnTo>
                <a:lnTo>
                  <a:pt x="428" y="368"/>
                </a:lnTo>
                <a:lnTo>
                  <a:pt x="411" y="387"/>
                </a:lnTo>
                <a:lnTo>
                  <a:pt x="411" y="387"/>
                </a:lnTo>
                <a:lnTo>
                  <a:pt x="410" y="387"/>
                </a:lnTo>
                <a:lnTo>
                  <a:pt x="410" y="387"/>
                </a:lnTo>
                <a:lnTo>
                  <a:pt x="383" y="394"/>
                </a:lnTo>
                <a:lnTo>
                  <a:pt x="356" y="400"/>
                </a:lnTo>
                <a:lnTo>
                  <a:pt x="300" y="412"/>
                </a:lnTo>
                <a:lnTo>
                  <a:pt x="300" y="412"/>
                </a:lnTo>
                <a:lnTo>
                  <a:pt x="271" y="418"/>
                </a:lnTo>
                <a:lnTo>
                  <a:pt x="242" y="424"/>
                </a:lnTo>
                <a:lnTo>
                  <a:pt x="242" y="424"/>
                </a:lnTo>
                <a:lnTo>
                  <a:pt x="226" y="426"/>
                </a:lnTo>
                <a:lnTo>
                  <a:pt x="209" y="428"/>
                </a:lnTo>
                <a:lnTo>
                  <a:pt x="209" y="428"/>
                </a:lnTo>
                <a:lnTo>
                  <a:pt x="201" y="429"/>
                </a:lnTo>
                <a:lnTo>
                  <a:pt x="200" y="429"/>
                </a:lnTo>
                <a:lnTo>
                  <a:pt x="200" y="429"/>
                </a:lnTo>
                <a:lnTo>
                  <a:pt x="206" y="427"/>
                </a:lnTo>
                <a:lnTo>
                  <a:pt x="206" y="427"/>
                </a:lnTo>
                <a:close/>
                <a:moveTo>
                  <a:pt x="301" y="414"/>
                </a:moveTo>
                <a:lnTo>
                  <a:pt x="301" y="414"/>
                </a:lnTo>
                <a:lnTo>
                  <a:pt x="351" y="404"/>
                </a:lnTo>
                <a:lnTo>
                  <a:pt x="376" y="398"/>
                </a:lnTo>
                <a:lnTo>
                  <a:pt x="401" y="392"/>
                </a:lnTo>
                <a:lnTo>
                  <a:pt x="401" y="392"/>
                </a:lnTo>
                <a:lnTo>
                  <a:pt x="387" y="397"/>
                </a:lnTo>
                <a:lnTo>
                  <a:pt x="387" y="397"/>
                </a:lnTo>
                <a:lnTo>
                  <a:pt x="375" y="400"/>
                </a:lnTo>
                <a:lnTo>
                  <a:pt x="364" y="403"/>
                </a:lnTo>
                <a:lnTo>
                  <a:pt x="364" y="403"/>
                </a:lnTo>
                <a:lnTo>
                  <a:pt x="316" y="413"/>
                </a:lnTo>
                <a:lnTo>
                  <a:pt x="316" y="413"/>
                </a:lnTo>
                <a:lnTo>
                  <a:pt x="302" y="416"/>
                </a:lnTo>
                <a:lnTo>
                  <a:pt x="290" y="420"/>
                </a:lnTo>
                <a:lnTo>
                  <a:pt x="266" y="428"/>
                </a:lnTo>
                <a:lnTo>
                  <a:pt x="266" y="428"/>
                </a:lnTo>
                <a:lnTo>
                  <a:pt x="255" y="431"/>
                </a:lnTo>
                <a:lnTo>
                  <a:pt x="244" y="434"/>
                </a:lnTo>
                <a:lnTo>
                  <a:pt x="233" y="437"/>
                </a:lnTo>
                <a:lnTo>
                  <a:pt x="223" y="441"/>
                </a:lnTo>
                <a:lnTo>
                  <a:pt x="223" y="441"/>
                </a:lnTo>
                <a:lnTo>
                  <a:pt x="202" y="431"/>
                </a:lnTo>
                <a:lnTo>
                  <a:pt x="202" y="431"/>
                </a:lnTo>
                <a:lnTo>
                  <a:pt x="228" y="428"/>
                </a:lnTo>
                <a:lnTo>
                  <a:pt x="252" y="424"/>
                </a:lnTo>
                <a:lnTo>
                  <a:pt x="301" y="414"/>
                </a:lnTo>
                <a:lnTo>
                  <a:pt x="301" y="414"/>
                </a:lnTo>
                <a:close/>
                <a:moveTo>
                  <a:pt x="243" y="438"/>
                </a:moveTo>
                <a:lnTo>
                  <a:pt x="243" y="438"/>
                </a:lnTo>
                <a:lnTo>
                  <a:pt x="265" y="431"/>
                </a:lnTo>
                <a:lnTo>
                  <a:pt x="287" y="424"/>
                </a:lnTo>
                <a:lnTo>
                  <a:pt x="310" y="417"/>
                </a:lnTo>
                <a:lnTo>
                  <a:pt x="332" y="412"/>
                </a:lnTo>
                <a:lnTo>
                  <a:pt x="332" y="412"/>
                </a:lnTo>
                <a:lnTo>
                  <a:pt x="351" y="408"/>
                </a:lnTo>
                <a:lnTo>
                  <a:pt x="370" y="404"/>
                </a:lnTo>
                <a:lnTo>
                  <a:pt x="390" y="399"/>
                </a:lnTo>
                <a:lnTo>
                  <a:pt x="399" y="395"/>
                </a:lnTo>
                <a:lnTo>
                  <a:pt x="407" y="391"/>
                </a:lnTo>
                <a:lnTo>
                  <a:pt x="407" y="391"/>
                </a:lnTo>
                <a:lnTo>
                  <a:pt x="392" y="408"/>
                </a:lnTo>
                <a:lnTo>
                  <a:pt x="392" y="408"/>
                </a:lnTo>
                <a:lnTo>
                  <a:pt x="369" y="413"/>
                </a:lnTo>
                <a:lnTo>
                  <a:pt x="346" y="419"/>
                </a:lnTo>
                <a:lnTo>
                  <a:pt x="301" y="429"/>
                </a:lnTo>
                <a:lnTo>
                  <a:pt x="301" y="429"/>
                </a:lnTo>
                <a:lnTo>
                  <a:pt x="278" y="433"/>
                </a:lnTo>
                <a:lnTo>
                  <a:pt x="256" y="438"/>
                </a:lnTo>
                <a:lnTo>
                  <a:pt x="256" y="438"/>
                </a:lnTo>
                <a:lnTo>
                  <a:pt x="243" y="440"/>
                </a:lnTo>
                <a:lnTo>
                  <a:pt x="230" y="442"/>
                </a:lnTo>
                <a:lnTo>
                  <a:pt x="230" y="442"/>
                </a:lnTo>
                <a:lnTo>
                  <a:pt x="228" y="442"/>
                </a:lnTo>
                <a:lnTo>
                  <a:pt x="228" y="441"/>
                </a:lnTo>
                <a:lnTo>
                  <a:pt x="232" y="440"/>
                </a:lnTo>
                <a:lnTo>
                  <a:pt x="243" y="438"/>
                </a:lnTo>
                <a:lnTo>
                  <a:pt x="243" y="438"/>
                </a:lnTo>
                <a:close/>
                <a:moveTo>
                  <a:pt x="291" y="433"/>
                </a:moveTo>
                <a:lnTo>
                  <a:pt x="291" y="433"/>
                </a:lnTo>
                <a:lnTo>
                  <a:pt x="334" y="424"/>
                </a:lnTo>
                <a:lnTo>
                  <a:pt x="376" y="414"/>
                </a:lnTo>
                <a:lnTo>
                  <a:pt x="376" y="414"/>
                </a:lnTo>
                <a:lnTo>
                  <a:pt x="380" y="413"/>
                </a:lnTo>
                <a:lnTo>
                  <a:pt x="380" y="413"/>
                </a:lnTo>
                <a:lnTo>
                  <a:pt x="371" y="416"/>
                </a:lnTo>
                <a:lnTo>
                  <a:pt x="371" y="416"/>
                </a:lnTo>
                <a:lnTo>
                  <a:pt x="351" y="424"/>
                </a:lnTo>
                <a:lnTo>
                  <a:pt x="330" y="431"/>
                </a:lnTo>
                <a:lnTo>
                  <a:pt x="330" y="431"/>
                </a:lnTo>
                <a:lnTo>
                  <a:pt x="287" y="444"/>
                </a:lnTo>
                <a:lnTo>
                  <a:pt x="287" y="444"/>
                </a:lnTo>
                <a:lnTo>
                  <a:pt x="269" y="449"/>
                </a:lnTo>
                <a:lnTo>
                  <a:pt x="259" y="452"/>
                </a:lnTo>
                <a:lnTo>
                  <a:pt x="250" y="455"/>
                </a:lnTo>
                <a:lnTo>
                  <a:pt x="250" y="455"/>
                </a:lnTo>
                <a:lnTo>
                  <a:pt x="228" y="444"/>
                </a:lnTo>
                <a:lnTo>
                  <a:pt x="228" y="444"/>
                </a:lnTo>
                <a:lnTo>
                  <a:pt x="236" y="444"/>
                </a:lnTo>
                <a:lnTo>
                  <a:pt x="244" y="443"/>
                </a:lnTo>
                <a:lnTo>
                  <a:pt x="260" y="441"/>
                </a:lnTo>
                <a:lnTo>
                  <a:pt x="291" y="433"/>
                </a:lnTo>
                <a:lnTo>
                  <a:pt x="291" y="433"/>
                </a:lnTo>
                <a:close/>
                <a:moveTo>
                  <a:pt x="258" y="454"/>
                </a:moveTo>
                <a:lnTo>
                  <a:pt x="258" y="454"/>
                </a:lnTo>
                <a:lnTo>
                  <a:pt x="290" y="444"/>
                </a:lnTo>
                <a:lnTo>
                  <a:pt x="323" y="434"/>
                </a:lnTo>
                <a:lnTo>
                  <a:pt x="355" y="424"/>
                </a:lnTo>
                <a:lnTo>
                  <a:pt x="388" y="412"/>
                </a:lnTo>
                <a:lnTo>
                  <a:pt x="388" y="412"/>
                </a:lnTo>
                <a:lnTo>
                  <a:pt x="368" y="433"/>
                </a:lnTo>
                <a:lnTo>
                  <a:pt x="368" y="433"/>
                </a:lnTo>
                <a:lnTo>
                  <a:pt x="354" y="437"/>
                </a:lnTo>
                <a:lnTo>
                  <a:pt x="341" y="439"/>
                </a:lnTo>
                <a:lnTo>
                  <a:pt x="314" y="444"/>
                </a:lnTo>
                <a:lnTo>
                  <a:pt x="314" y="444"/>
                </a:lnTo>
                <a:lnTo>
                  <a:pt x="282" y="450"/>
                </a:lnTo>
                <a:lnTo>
                  <a:pt x="282" y="450"/>
                </a:lnTo>
                <a:lnTo>
                  <a:pt x="269" y="453"/>
                </a:lnTo>
                <a:lnTo>
                  <a:pt x="269" y="453"/>
                </a:lnTo>
                <a:lnTo>
                  <a:pt x="257" y="456"/>
                </a:lnTo>
                <a:lnTo>
                  <a:pt x="253" y="456"/>
                </a:lnTo>
                <a:lnTo>
                  <a:pt x="258" y="454"/>
                </a:lnTo>
                <a:lnTo>
                  <a:pt x="258" y="454"/>
                </a:lnTo>
                <a:close/>
                <a:moveTo>
                  <a:pt x="298" y="449"/>
                </a:moveTo>
                <a:lnTo>
                  <a:pt x="298" y="449"/>
                </a:lnTo>
                <a:lnTo>
                  <a:pt x="345" y="441"/>
                </a:lnTo>
                <a:lnTo>
                  <a:pt x="345" y="441"/>
                </a:lnTo>
                <a:lnTo>
                  <a:pt x="332" y="444"/>
                </a:lnTo>
                <a:lnTo>
                  <a:pt x="332" y="444"/>
                </a:lnTo>
                <a:lnTo>
                  <a:pt x="317" y="449"/>
                </a:lnTo>
                <a:lnTo>
                  <a:pt x="300" y="454"/>
                </a:lnTo>
                <a:lnTo>
                  <a:pt x="269" y="465"/>
                </a:lnTo>
                <a:lnTo>
                  <a:pt x="269" y="465"/>
                </a:lnTo>
                <a:lnTo>
                  <a:pt x="268" y="464"/>
                </a:lnTo>
                <a:lnTo>
                  <a:pt x="268" y="464"/>
                </a:lnTo>
                <a:lnTo>
                  <a:pt x="256" y="458"/>
                </a:lnTo>
                <a:lnTo>
                  <a:pt x="256" y="458"/>
                </a:lnTo>
                <a:lnTo>
                  <a:pt x="267" y="457"/>
                </a:lnTo>
                <a:lnTo>
                  <a:pt x="277" y="454"/>
                </a:lnTo>
                <a:lnTo>
                  <a:pt x="288" y="451"/>
                </a:lnTo>
                <a:lnTo>
                  <a:pt x="298" y="449"/>
                </a:lnTo>
                <a:lnTo>
                  <a:pt x="298" y="449"/>
                </a:lnTo>
                <a:close/>
                <a:moveTo>
                  <a:pt x="278" y="464"/>
                </a:moveTo>
                <a:lnTo>
                  <a:pt x="278" y="464"/>
                </a:lnTo>
                <a:lnTo>
                  <a:pt x="299" y="457"/>
                </a:lnTo>
                <a:lnTo>
                  <a:pt x="321" y="450"/>
                </a:lnTo>
                <a:lnTo>
                  <a:pt x="364" y="438"/>
                </a:lnTo>
                <a:lnTo>
                  <a:pt x="364" y="438"/>
                </a:lnTo>
                <a:lnTo>
                  <a:pt x="357" y="444"/>
                </a:lnTo>
                <a:lnTo>
                  <a:pt x="357" y="444"/>
                </a:lnTo>
                <a:lnTo>
                  <a:pt x="336" y="449"/>
                </a:lnTo>
                <a:lnTo>
                  <a:pt x="314" y="454"/>
                </a:lnTo>
                <a:lnTo>
                  <a:pt x="314" y="454"/>
                </a:lnTo>
                <a:lnTo>
                  <a:pt x="291" y="461"/>
                </a:lnTo>
                <a:lnTo>
                  <a:pt x="291" y="461"/>
                </a:lnTo>
                <a:lnTo>
                  <a:pt x="281" y="464"/>
                </a:lnTo>
                <a:lnTo>
                  <a:pt x="281" y="464"/>
                </a:lnTo>
                <a:lnTo>
                  <a:pt x="272" y="466"/>
                </a:lnTo>
                <a:lnTo>
                  <a:pt x="272" y="466"/>
                </a:lnTo>
                <a:lnTo>
                  <a:pt x="272" y="466"/>
                </a:lnTo>
                <a:lnTo>
                  <a:pt x="272" y="466"/>
                </a:lnTo>
                <a:lnTo>
                  <a:pt x="278" y="464"/>
                </a:lnTo>
                <a:lnTo>
                  <a:pt x="278" y="464"/>
                </a:lnTo>
                <a:close/>
                <a:moveTo>
                  <a:pt x="306" y="459"/>
                </a:moveTo>
                <a:lnTo>
                  <a:pt x="306" y="459"/>
                </a:lnTo>
                <a:lnTo>
                  <a:pt x="327" y="453"/>
                </a:lnTo>
                <a:lnTo>
                  <a:pt x="349" y="448"/>
                </a:lnTo>
                <a:lnTo>
                  <a:pt x="349" y="448"/>
                </a:lnTo>
                <a:lnTo>
                  <a:pt x="354" y="447"/>
                </a:lnTo>
                <a:lnTo>
                  <a:pt x="350" y="449"/>
                </a:lnTo>
                <a:lnTo>
                  <a:pt x="341" y="452"/>
                </a:lnTo>
                <a:lnTo>
                  <a:pt x="341" y="452"/>
                </a:lnTo>
                <a:lnTo>
                  <a:pt x="329" y="456"/>
                </a:lnTo>
                <a:lnTo>
                  <a:pt x="318" y="460"/>
                </a:lnTo>
                <a:lnTo>
                  <a:pt x="318" y="460"/>
                </a:lnTo>
                <a:lnTo>
                  <a:pt x="301" y="465"/>
                </a:lnTo>
                <a:lnTo>
                  <a:pt x="293" y="468"/>
                </a:lnTo>
                <a:lnTo>
                  <a:pt x="286" y="472"/>
                </a:lnTo>
                <a:lnTo>
                  <a:pt x="286" y="472"/>
                </a:lnTo>
                <a:lnTo>
                  <a:pt x="286" y="473"/>
                </a:lnTo>
                <a:lnTo>
                  <a:pt x="286" y="473"/>
                </a:lnTo>
                <a:lnTo>
                  <a:pt x="274" y="467"/>
                </a:lnTo>
                <a:lnTo>
                  <a:pt x="274" y="467"/>
                </a:lnTo>
                <a:lnTo>
                  <a:pt x="282" y="466"/>
                </a:lnTo>
                <a:lnTo>
                  <a:pt x="290" y="464"/>
                </a:lnTo>
                <a:lnTo>
                  <a:pt x="306" y="459"/>
                </a:lnTo>
                <a:lnTo>
                  <a:pt x="306" y="459"/>
                </a:lnTo>
                <a:close/>
                <a:moveTo>
                  <a:pt x="353" y="449"/>
                </a:moveTo>
                <a:lnTo>
                  <a:pt x="353" y="449"/>
                </a:lnTo>
                <a:lnTo>
                  <a:pt x="339" y="464"/>
                </a:lnTo>
                <a:lnTo>
                  <a:pt x="339" y="464"/>
                </a:lnTo>
                <a:lnTo>
                  <a:pt x="332" y="464"/>
                </a:lnTo>
                <a:lnTo>
                  <a:pt x="326" y="465"/>
                </a:lnTo>
                <a:lnTo>
                  <a:pt x="313" y="469"/>
                </a:lnTo>
                <a:lnTo>
                  <a:pt x="313" y="469"/>
                </a:lnTo>
                <a:lnTo>
                  <a:pt x="299" y="472"/>
                </a:lnTo>
                <a:lnTo>
                  <a:pt x="299" y="472"/>
                </a:lnTo>
                <a:lnTo>
                  <a:pt x="291" y="473"/>
                </a:lnTo>
                <a:lnTo>
                  <a:pt x="290" y="473"/>
                </a:lnTo>
                <a:lnTo>
                  <a:pt x="292" y="472"/>
                </a:lnTo>
                <a:lnTo>
                  <a:pt x="302" y="467"/>
                </a:lnTo>
                <a:lnTo>
                  <a:pt x="302" y="467"/>
                </a:lnTo>
                <a:lnTo>
                  <a:pt x="328" y="459"/>
                </a:lnTo>
                <a:lnTo>
                  <a:pt x="340" y="455"/>
                </a:lnTo>
                <a:lnTo>
                  <a:pt x="353" y="449"/>
                </a:lnTo>
                <a:lnTo>
                  <a:pt x="353" y="449"/>
                </a:lnTo>
                <a:close/>
                <a:moveTo>
                  <a:pt x="335" y="468"/>
                </a:moveTo>
                <a:lnTo>
                  <a:pt x="335" y="468"/>
                </a:lnTo>
                <a:lnTo>
                  <a:pt x="322" y="480"/>
                </a:lnTo>
                <a:lnTo>
                  <a:pt x="322" y="480"/>
                </a:lnTo>
                <a:lnTo>
                  <a:pt x="322" y="480"/>
                </a:lnTo>
                <a:lnTo>
                  <a:pt x="322" y="480"/>
                </a:lnTo>
                <a:lnTo>
                  <a:pt x="322" y="480"/>
                </a:lnTo>
                <a:lnTo>
                  <a:pt x="322" y="480"/>
                </a:lnTo>
                <a:lnTo>
                  <a:pt x="317" y="479"/>
                </a:lnTo>
                <a:lnTo>
                  <a:pt x="313" y="480"/>
                </a:lnTo>
                <a:lnTo>
                  <a:pt x="313" y="480"/>
                </a:lnTo>
                <a:lnTo>
                  <a:pt x="310" y="480"/>
                </a:lnTo>
                <a:lnTo>
                  <a:pt x="309" y="479"/>
                </a:lnTo>
                <a:lnTo>
                  <a:pt x="309" y="478"/>
                </a:lnTo>
                <a:lnTo>
                  <a:pt x="311" y="477"/>
                </a:lnTo>
                <a:lnTo>
                  <a:pt x="320" y="472"/>
                </a:lnTo>
                <a:lnTo>
                  <a:pt x="320" y="472"/>
                </a:lnTo>
                <a:lnTo>
                  <a:pt x="335" y="468"/>
                </a:lnTo>
                <a:lnTo>
                  <a:pt x="335" y="468"/>
                </a:lnTo>
                <a:close/>
                <a:moveTo>
                  <a:pt x="304" y="482"/>
                </a:moveTo>
                <a:lnTo>
                  <a:pt x="304" y="482"/>
                </a:lnTo>
                <a:lnTo>
                  <a:pt x="311" y="482"/>
                </a:lnTo>
                <a:lnTo>
                  <a:pt x="315" y="483"/>
                </a:lnTo>
                <a:lnTo>
                  <a:pt x="317" y="484"/>
                </a:lnTo>
                <a:lnTo>
                  <a:pt x="318" y="485"/>
                </a:lnTo>
                <a:lnTo>
                  <a:pt x="318" y="485"/>
                </a:lnTo>
                <a:lnTo>
                  <a:pt x="313" y="488"/>
                </a:lnTo>
                <a:lnTo>
                  <a:pt x="313" y="488"/>
                </a:lnTo>
                <a:lnTo>
                  <a:pt x="304" y="482"/>
                </a:lnTo>
                <a:lnTo>
                  <a:pt x="304" y="482"/>
                </a:lnTo>
                <a:lnTo>
                  <a:pt x="304" y="482"/>
                </a:lnTo>
                <a:lnTo>
                  <a:pt x="304" y="482"/>
                </a:lnTo>
                <a:close/>
                <a:moveTo>
                  <a:pt x="313" y="506"/>
                </a:moveTo>
                <a:lnTo>
                  <a:pt x="313" y="506"/>
                </a:lnTo>
                <a:lnTo>
                  <a:pt x="314" y="506"/>
                </a:lnTo>
                <a:lnTo>
                  <a:pt x="314" y="506"/>
                </a:lnTo>
                <a:lnTo>
                  <a:pt x="325" y="495"/>
                </a:lnTo>
                <a:lnTo>
                  <a:pt x="336" y="484"/>
                </a:lnTo>
                <a:lnTo>
                  <a:pt x="356" y="462"/>
                </a:lnTo>
                <a:lnTo>
                  <a:pt x="356" y="462"/>
                </a:lnTo>
                <a:lnTo>
                  <a:pt x="446" y="367"/>
                </a:lnTo>
                <a:lnTo>
                  <a:pt x="446" y="367"/>
                </a:lnTo>
                <a:lnTo>
                  <a:pt x="623" y="179"/>
                </a:lnTo>
                <a:lnTo>
                  <a:pt x="623" y="179"/>
                </a:lnTo>
                <a:lnTo>
                  <a:pt x="639" y="164"/>
                </a:lnTo>
                <a:lnTo>
                  <a:pt x="639" y="164"/>
                </a:lnTo>
                <a:lnTo>
                  <a:pt x="640" y="171"/>
                </a:lnTo>
                <a:lnTo>
                  <a:pt x="640" y="171"/>
                </a:lnTo>
                <a:lnTo>
                  <a:pt x="639" y="171"/>
                </a:lnTo>
                <a:lnTo>
                  <a:pt x="639" y="171"/>
                </a:lnTo>
                <a:lnTo>
                  <a:pt x="620" y="189"/>
                </a:lnTo>
                <a:lnTo>
                  <a:pt x="602" y="209"/>
                </a:lnTo>
                <a:lnTo>
                  <a:pt x="566" y="248"/>
                </a:lnTo>
                <a:lnTo>
                  <a:pt x="566" y="248"/>
                </a:lnTo>
                <a:lnTo>
                  <a:pt x="530" y="287"/>
                </a:lnTo>
                <a:lnTo>
                  <a:pt x="495" y="324"/>
                </a:lnTo>
                <a:lnTo>
                  <a:pt x="495" y="324"/>
                </a:lnTo>
                <a:lnTo>
                  <a:pt x="453" y="367"/>
                </a:lnTo>
                <a:lnTo>
                  <a:pt x="413" y="409"/>
                </a:lnTo>
                <a:lnTo>
                  <a:pt x="331" y="495"/>
                </a:lnTo>
                <a:lnTo>
                  <a:pt x="331" y="495"/>
                </a:lnTo>
                <a:lnTo>
                  <a:pt x="309" y="519"/>
                </a:lnTo>
                <a:lnTo>
                  <a:pt x="309" y="519"/>
                </a:lnTo>
                <a:lnTo>
                  <a:pt x="313" y="506"/>
                </a:lnTo>
                <a:lnTo>
                  <a:pt x="313" y="506"/>
                </a:lnTo>
                <a:close/>
                <a:moveTo>
                  <a:pt x="639" y="153"/>
                </a:moveTo>
                <a:lnTo>
                  <a:pt x="639" y="153"/>
                </a:lnTo>
                <a:lnTo>
                  <a:pt x="638" y="154"/>
                </a:lnTo>
                <a:lnTo>
                  <a:pt x="638" y="154"/>
                </a:lnTo>
                <a:lnTo>
                  <a:pt x="628" y="164"/>
                </a:lnTo>
                <a:lnTo>
                  <a:pt x="617" y="174"/>
                </a:lnTo>
                <a:lnTo>
                  <a:pt x="597" y="197"/>
                </a:lnTo>
                <a:lnTo>
                  <a:pt x="597" y="197"/>
                </a:lnTo>
                <a:lnTo>
                  <a:pt x="509" y="290"/>
                </a:lnTo>
                <a:lnTo>
                  <a:pt x="509" y="290"/>
                </a:lnTo>
                <a:lnTo>
                  <a:pt x="498" y="302"/>
                </a:lnTo>
                <a:lnTo>
                  <a:pt x="498" y="302"/>
                </a:lnTo>
                <a:lnTo>
                  <a:pt x="567" y="225"/>
                </a:lnTo>
                <a:lnTo>
                  <a:pt x="602" y="187"/>
                </a:lnTo>
                <a:lnTo>
                  <a:pt x="638" y="150"/>
                </a:lnTo>
                <a:lnTo>
                  <a:pt x="638" y="150"/>
                </a:lnTo>
                <a:lnTo>
                  <a:pt x="640" y="148"/>
                </a:lnTo>
                <a:lnTo>
                  <a:pt x="640" y="148"/>
                </a:lnTo>
                <a:lnTo>
                  <a:pt x="639" y="153"/>
                </a:lnTo>
                <a:lnTo>
                  <a:pt x="639" y="153"/>
                </a:lnTo>
                <a:close/>
                <a:moveTo>
                  <a:pt x="591" y="188"/>
                </a:moveTo>
                <a:lnTo>
                  <a:pt x="591" y="188"/>
                </a:lnTo>
                <a:lnTo>
                  <a:pt x="558" y="195"/>
                </a:lnTo>
                <a:lnTo>
                  <a:pt x="523" y="202"/>
                </a:lnTo>
                <a:lnTo>
                  <a:pt x="456" y="215"/>
                </a:lnTo>
                <a:lnTo>
                  <a:pt x="456" y="215"/>
                </a:lnTo>
                <a:lnTo>
                  <a:pt x="387" y="228"/>
                </a:lnTo>
                <a:lnTo>
                  <a:pt x="317" y="243"/>
                </a:lnTo>
                <a:lnTo>
                  <a:pt x="317" y="243"/>
                </a:lnTo>
                <a:lnTo>
                  <a:pt x="281" y="251"/>
                </a:lnTo>
                <a:lnTo>
                  <a:pt x="247" y="260"/>
                </a:lnTo>
                <a:lnTo>
                  <a:pt x="178" y="280"/>
                </a:lnTo>
                <a:lnTo>
                  <a:pt x="178" y="280"/>
                </a:lnTo>
                <a:lnTo>
                  <a:pt x="112" y="299"/>
                </a:lnTo>
                <a:lnTo>
                  <a:pt x="112" y="299"/>
                </a:lnTo>
                <a:lnTo>
                  <a:pt x="89" y="306"/>
                </a:lnTo>
                <a:lnTo>
                  <a:pt x="89" y="306"/>
                </a:lnTo>
                <a:lnTo>
                  <a:pt x="132" y="291"/>
                </a:lnTo>
                <a:lnTo>
                  <a:pt x="176" y="276"/>
                </a:lnTo>
                <a:lnTo>
                  <a:pt x="176" y="276"/>
                </a:lnTo>
                <a:lnTo>
                  <a:pt x="243" y="257"/>
                </a:lnTo>
                <a:lnTo>
                  <a:pt x="310" y="239"/>
                </a:lnTo>
                <a:lnTo>
                  <a:pt x="310" y="239"/>
                </a:lnTo>
                <a:lnTo>
                  <a:pt x="344" y="231"/>
                </a:lnTo>
                <a:lnTo>
                  <a:pt x="378" y="223"/>
                </a:lnTo>
                <a:lnTo>
                  <a:pt x="447" y="209"/>
                </a:lnTo>
                <a:lnTo>
                  <a:pt x="447" y="209"/>
                </a:lnTo>
                <a:lnTo>
                  <a:pt x="511" y="198"/>
                </a:lnTo>
                <a:lnTo>
                  <a:pt x="542" y="191"/>
                </a:lnTo>
                <a:lnTo>
                  <a:pt x="574" y="184"/>
                </a:lnTo>
                <a:lnTo>
                  <a:pt x="574" y="184"/>
                </a:lnTo>
                <a:lnTo>
                  <a:pt x="590" y="179"/>
                </a:lnTo>
                <a:lnTo>
                  <a:pt x="605" y="173"/>
                </a:lnTo>
                <a:lnTo>
                  <a:pt x="605" y="173"/>
                </a:lnTo>
                <a:lnTo>
                  <a:pt x="594" y="186"/>
                </a:lnTo>
                <a:lnTo>
                  <a:pt x="594" y="186"/>
                </a:lnTo>
                <a:lnTo>
                  <a:pt x="591" y="188"/>
                </a:lnTo>
                <a:lnTo>
                  <a:pt x="591" y="188"/>
                </a:lnTo>
                <a:close/>
                <a:moveTo>
                  <a:pt x="81" y="283"/>
                </a:moveTo>
                <a:lnTo>
                  <a:pt x="81" y="283"/>
                </a:lnTo>
                <a:lnTo>
                  <a:pt x="82" y="283"/>
                </a:lnTo>
                <a:lnTo>
                  <a:pt x="82" y="283"/>
                </a:lnTo>
                <a:lnTo>
                  <a:pt x="115" y="272"/>
                </a:lnTo>
                <a:lnTo>
                  <a:pt x="150" y="263"/>
                </a:lnTo>
                <a:lnTo>
                  <a:pt x="217" y="247"/>
                </a:lnTo>
                <a:lnTo>
                  <a:pt x="217" y="247"/>
                </a:lnTo>
                <a:lnTo>
                  <a:pt x="285" y="231"/>
                </a:lnTo>
                <a:lnTo>
                  <a:pt x="353" y="214"/>
                </a:lnTo>
                <a:lnTo>
                  <a:pt x="353" y="214"/>
                </a:lnTo>
                <a:lnTo>
                  <a:pt x="422" y="200"/>
                </a:lnTo>
                <a:lnTo>
                  <a:pt x="455" y="191"/>
                </a:lnTo>
                <a:lnTo>
                  <a:pt x="490" y="183"/>
                </a:lnTo>
                <a:lnTo>
                  <a:pt x="490" y="183"/>
                </a:lnTo>
                <a:lnTo>
                  <a:pt x="524" y="174"/>
                </a:lnTo>
                <a:lnTo>
                  <a:pt x="560" y="166"/>
                </a:lnTo>
                <a:lnTo>
                  <a:pt x="560" y="166"/>
                </a:lnTo>
                <a:lnTo>
                  <a:pt x="591" y="160"/>
                </a:lnTo>
                <a:lnTo>
                  <a:pt x="622" y="154"/>
                </a:lnTo>
                <a:lnTo>
                  <a:pt x="622" y="154"/>
                </a:lnTo>
                <a:lnTo>
                  <a:pt x="609" y="169"/>
                </a:lnTo>
                <a:lnTo>
                  <a:pt x="609" y="169"/>
                </a:lnTo>
                <a:lnTo>
                  <a:pt x="605" y="169"/>
                </a:lnTo>
                <a:lnTo>
                  <a:pt x="605" y="169"/>
                </a:lnTo>
                <a:lnTo>
                  <a:pt x="604" y="169"/>
                </a:lnTo>
                <a:lnTo>
                  <a:pt x="602" y="170"/>
                </a:lnTo>
                <a:lnTo>
                  <a:pt x="602" y="170"/>
                </a:lnTo>
                <a:lnTo>
                  <a:pt x="537" y="184"/>
                </a:lnTo>
                <a:lnTo>
                  <a:pt x="472" y="197"/>
                </a:lnTo>
                <a:lnTo>
                  <a:pt x="406" y="209"/>
                </a:lnTo>
                <a:lnTo>
                  <a:pt x="340" y="222"/>
                </a:lnTo>
                <a:lnTo>
                  <a:pt x="340" y="222"/>
                </a:lnTo>
                <a:lnTo>
                  <a:pt x="307" y="229"/>
                </a:lnTo>
                <a:lnTo>
                  <a:pt x="273" y="237"/>
                </a:lnTo>
                <a:lnTo>
                  <a:pt x="206" y="254"/>
                </a:lnTo>
                <a:lnTo>
                  <a:pt x="74" y="291"/>
                </a:lnTo>
                <a:lnTo>
                  <a:pt x="74" y="291"/>
                </a:lnTo>
                <a:lnTo>
                  <a:pt x="81" y="283"/>
                </a:lnTo>
                <a:lnTo>
                  <a:pt x="81" y="283"/>
                </a:lnTo>
                <a:close/>
                <a:moveTo>
                  <a:pt x="71" y="294"/>
                </a:moveTo>
                <a:lnTo>
                  <a:pt x="71" y="294"/>
                </a:lnTo>
                <a:lnTo>
                  <a:pt x="208" y="256"/>
                </a:lnTo>
                <a:lnTo>
                  <a:pt x="277" y="238"/>
                </a:lnTo>
                <a:lnTo>
                  <a:pt x="312" y="230"/>
                </a:lnTo>
                <a:lnTo>
                  <a:pt x="346" y="223"/>
                </a:lnTo>
                <a:lnTo>
                  <a:pt x="346" y="223"/>
                </a:lnTo>
                <a:lnTo>
                  <a:pt x="417" y="209"/>
                </a:lnTo>
                <a:lnTo>
                  <a:pt x="489" y="196"/>
                </a:lnTo>
                <a:lnTo>
                  <a:pt x="489" y="196"/>
                </a:lnTo>
                <a:lnTo>
                  <a:pt x="557" y="183"/>
                </a:lnTo>
                <a:lnTo>
                  <a:pt x="557" y="183"/>
                </a:lnTo>
                <a:lnTo>
                  <a:pt x="573" y="179"/>
                </a:lnTo>
                <a:lnTo>
                  <a:pt x="589" y="175"/>
                </a:lnTo>
                <a:lnTo>
                  <a:pt x="589" y="175"/>
                </a:lnTo>
                <a:lnTo>
                  <a:pt x="598" y="173"/>
                </a:lnTo>
                <a:lnTo>
                  <a:pt x="598" y="173"/>
                </a:lnTo>
                <a:lnTo>
                  <a:pt x="597" y="174"/>
                </a:lnTo>
                <a:lnTo>
                  <a:pt x="597" y="174"/>
                </a:lnTo>
                <a:lnTo>
                  <a:pt x="588" y="178"/>
                </a:lnTo>
                <a:lnTo>
                  <a:pt x="588" y="178"/>
                </a:lnTo>
                <a:lnTo>
                  <a:pt x="573" y="182"/>
                </a:lnTo>
                <a:lnTo>
                  <a:pt x="558" y="186"/>
                </a:lnTo>
                <a:lnTo>
                  <a:pt x="526" y="192"/>
                </a:lnTo>
                <a:lnTo>
                  <a:pt x="495" y="198"/>
                </a:lnTo>
                <a:lnTo>
                  <a:pt x="463" y="204"/>
                </a:lnTo>
                <a:lnTo>
                  <a:pt x="463" y="204"/>
                </a:lnTo>
                <a:lnTo>
                  <a:pt x="394" y="217"/>
                </a:lnTo>
                <a:lnTo>
                  <a:pt x="359" y="224"/>
                </a:lnTo>
                <a:lnTo>
                  <a:pt x="326" y="233"/>
                </a:lnTo>
                <a:lnTo>
                  <a:pt x="326" y="233"/>
                </a:lnTo>
                <a:lnTo>
                  <a:pt x="259" y="250"/>
                </a:lnTo>
                <a:lnTo>
                  <a:pt x="192" y="269"/>
                </a:lnTo>
                <a:lnTo>
                  <a:pt x="126" y="290"/>
                </a:lnTo>
                <a:lnTo>
                  <a:pt x="94" y="301"/>
                </a:lnTo>
                <a:lnTo>
                  <a:pt x="62" y="312"/>
                </a:lnTo>
                <a:lnTo>
                  <a:pt x="62" y="312"/>
                </a:lnTo>
                <a:lnTo>
                  <a:pt x="50" y="316"/>
                </a:lnTo>
                <a:lnTo>
                  <a:pt x="50" y="316"/>
                </a:lnTo>
                <a:lnTo>
                  <a:pt x="50" y="316"/>
                </a:lnTo>
                <a:lnTo>
                  <a:pt x="50" y="316"/>
                </a:lnTo>
                <a:lnTo>
                  <a:pt x="71" y="294"/>
                </a:lnTo>
                <a:lnTo>
                  <a:pt x="71" y="294"/>
                </a:lnTo>
                <a:close/>
                <a:moveTo>
                  <a:pt x="47" y="320"/>
                </a:moveTo>
                <a:lnTo>
                  <a:pt x="47" y="320"/>
                </a:lnTo>
                <a:lnTo>
                  <a:pt x="182" y="281"/>
                </a:lnTo>
                <a:lnTo>
                  <a:pt x="249" y="262"/>
                </a:lnTo>
                <a:lnTo>
                  <a:pt x="317" y="245"/>
                </a:lnTo>
                <a:lnTo>
                  <a:pt x="317" y="245"/>
                </a:lnTo>
                <a:lnTo>
                  <a:pt x="352" y="238"/>
                </a:lnTo>
                <a:lnTo>
                  <a:pt x="387" y="230"/>
                </a:lnTo>
                <a:lnTo>
                  <a:pt x="456" y="217"/>
                </a:lnTo>
                <a:lnTo>
                  <a:pt x="456" y="217"/>
                </a:lnTo>
                <a:lnTo>
                  <a:pt x="523" y="204"/>
                </a:lnTo>
                <a:lnTo>
                  <a:pt x="523" y="204"/>
                </a:lnTo>
                <a:lnTo>
                  <a:pt x="557" y="198"/>
                </a:lnTo>
                <a:lnTo>
                  <a:pt x="573" y="195"/>
                </a:lnTo>
                <a:lnTo>
                  <a:pt x="588" y="189"/>
                </a:lnTo>
                <a:lnTo>
                  <a:pt x="588" y="189"/>
                </a:lnTo>
                <a:lnTo>
                  <a:pt x="556" y="201"/>
                </a:lnTo>
                <a:lnTo>
                  <a:pt x="522" y="210"/>
                </a:lnTo>
                <a:lnTo>
                  <a:pt x="488" y="218"/>
                </a:lnTo>
                <a:lnTo>
                  <a:pt x="454" y="226"/>
                </a:lnTo>
                <a:lnTo>
                  <a:pt x="387" y="240"/>
                </a:lnTo>
                <a:lnTo>
                  <a:pt x="353" y="248"/>
                </a:lnTo>
                <a:lnTo>
                  <a:pt x="320" y="256"/>
                </a:lnTo>
                <a:lnTo>
                  <a:pt x="320" y="256"/>
                </a:lnTo>
                <a:lnTo>
                  <a:pt x="181" y="292"/>
                </a:lnTo>
                <a:lnTo>
                  <a:pt x="181" y="292"/>
                </a:lnTo>
                <a:lnTo>
                  <a:pt x="116" y="309"/>
                </a:lnTo>
                <a:lnTo>
                  <a:pt x="83" y="319"/>
                </a:lnTo>
                <a:lnTo>
                  <a:pt x="68" y="324"/>
                </a:lnTo>
                <a:lnTo>
                  <a:pt x="51" y="330"/>
                </a:lnTo>
                <a:lnTo>
                  <a:pt x="51" y="330"/>
                </a:lnTo>
                <a:lnTo>
                  <a:pt x="30" y="339"/>
                </a:lnTo>
                <a:lnTo>
                  <a:pt x="30" y="339"/>
                </a:lnTo>
                <a:lnTo>
                  <a:pt x="47" y="320"/>
                </a:lnTo>
                <a:lnTo>
                  <a:pt x="47" y="320"/>
                </a:lnTo>
                <a:close/>
                <a:moveTo>
                  <a:pt x="88" y="320"/>
                </a:moveTo>
                <a:lnTo>
                  <a:pt x="88" y="320"/>
                </a:lnTo>
                <a:lnTo>
                  <a:pt x="160" y="300"/>
                </a:lnTo>
                <a:lnTo>
                  <a:pt x="160" y="300"/>
                </a:lnTo>
                <a:lnTo>
                  <a:pt x="229" y="282"/>
                </a:lnTo>
                <a:lnTo>
                  <a:pt x="298" y="264"/>
                </a:lnTo>
                <a:lnTo>
                  <a:pt x="298" y="264"/>
                </a:lnTo>
                <a:lnTo>
                  <a:pt x="365" y="248"/>
                </a:lnTo>
                <a:lnTo>
                  <a:pt x="433" y="233"/>
                </a:lnTo>
                <a:lnTo>
                  <a:pt x="501" y="217"/>
                </a:lnTo>
                <a:lnTo>
                  <a:pt x="534" y="209"/>
                </a:lnTo>
                <a:lnTo>
                  <a:pt x="568" y="199"/>
                </a:lnTo>
                <a:lnTo>
                  <a:pt x="568" y="199"/>
                </a:lnTo>
                <a:lnTo>
                  <a:pt x="588" y="192"/>
                </a:lnTo>
                <a:lnTo>
                  <a:pt x="588" y="192"/>
                </a:lnTo>
                <a:lnTo>
                  <a:pt x="569" y="213"/>
                </a:lnTo>
                <a:lnTo>
                  <a:pt x="569" y="213"/>
                </a:lnTo>
                <a:lnTo>
                  <a:pt x="514" y="229"/>
                </a:lnTo>
                <a:lnTo>
                  <a:pt x="458" y="245"/>
                </a:lnTo>
                <a:lnTo>
                  <a:pt x="458" y="245"/>
                </a:lnTo>
                <a:lnTo>
                  <a:pt x="442" y="248"/>
                </a:lnTo>
                <a:lnTo>
                  <a:pt x="442" y="248"/>
                </a:lnTo>
                <a:lnTo>
                  <a:pt x="414" y="255"/>
                </a:lnTo>
                <a:lnTo>
                  <a:pt x="387" y="262"/>
                </a:lnTo>
                <a:lnTo>
                  <a:pt x="332" y="276"/>
                </a:lnTo>
                <a:lnTo>
                  <a:pt x="332" y="276"/>
                </a:lnTo>
                <a:lnTo>
                  <a:pt x="296" y="284"/>
                </a:lnTo>
                <a:lnTo>
                  <a:pt x="296" y="284"/>
                </a:lnTo>
                <a:lnTo>
                  <a:pt x="262" y="291"/>
                </a:lnTo>
                <a:lnTo>
                  <a:pt x="227" y="297"/>
                </a:lnTo>
                <a:lnTo>
                  <a:pt x="157" y="309"/>
                </a:lnTo>
                <a:lnTo>
                  <a:pt x="157" y="309"/>
                </a:lnTo>
                <a:lnTo>
                  <a:pt x="124" y="316"/>
                </a:lnTo>
                <a:lnTo>
                  <a:pt x="108" y="320"/>
                </a:lnTo>
                <a:lnTo>
                  <a:pt x="93" y="325"/>
                </a:lnTo>
                <a:lnTo>
                  <a:pt x="93" y="325"/>
                </a:lnTo>
                <a:lnTo>
                  <a:pt x="63" y="335"/>
                </a:lnTo>
                <a:lnTo>
                  <a:pt x="63" y="335"/>
                </a:lnTo>
                <a:lnTo>
                  <a:pt x="47" y="340"/>
                </a:lnTo>
                <a:lnTo>
                  <a:pt x="47" y="340"/>
                </a:lnTo>
                <a:lnTo>
                  <a:pt x="37" y="341"/>
                </a:lnTo>
                <a:lnTo>
                  <a:pt x="32" y="342"/>
                </a:lnTo>
                <a:lnTo>
                  <a:pt x="28" y="343"/>
                </a:lnTo>
                <a:lnTo>
                  <a:pt x="28" y="343"/>
                </a:lnTo>
                <a:lnTo>
                  <a:pt x="57" y="330"/>
                </a:lnTo>
                <a:lnTo>
                  <a:pt x="73" y="325"/>
                </a:lnTo>
                <a:lnTo>
                  <a:pt x="88" y="320"/>
                </a:lnTo>
                <a:lnTo>
                  <a:pt x="88" y="320"/>
                </a:lnTo>
                <a:close/>
                <a:moveTo>
                  <a:pt x="25" y="351"/>
                </a:moveTo>
                <a:lnTo>
                  <a:pt x="25" y="351"/>
                </a:lnTo>
                <a:lnTo>
                  <a:pt x="61" y="370"/>
                </a:lnTo>
                <a:lnTo>
                  <a:pt x="96" y="388"/>
                </a:lnTo>
                <a:lnTo>
                  <a:pt x="168" y="422"/>
                </a:lnTo>
                <a:lnTo>
                  <a:pt x="168" y="422"/>
                </a:lnTo>
                <a:lnTo>
                  <a:pt x="260" y="468"/>
                </a:lnTo>
                <a:lnTo>
                  <a:pt x="260" y="468"/>
                </a:lnTo>
                <a:lnTo>
                  <a:pt x="285" y="480"/>
                </a:lnTo>
                <a:lnTo>
                  <a:pt x="297" y="487"/>
                </a:lnTo>
                <a:lnTo>
                  <a:pt x="309" y="494"/>
                </a:lnTo>
                <a:lnTo>
                  <a:pt x="309" y="494"/>
                </a:lnTo>
                <a:lnTo>
                  <a:pt x="307" y="500"/>
                </a:lnTo>
                <a:lnTo>
                  <a:pt x="307" y="500"/>
                </a:lnTo>
                <a:lnTo>
                  <a:pt x="293" y="495"/>
                </a:lnTo>
                <a:lnTo>
                  <a:pt x="280" y="488"/>
                </a:lnTo>
                <a:lnTo>
                  <a:pt x="255" y="475"/>
                </a:lnTo>
                <a:lnTo>
                  <a:pt x="255" y="475"/>
                </a:lnTo>
                <a:lnTo>
                  <a:pt x="166" y="430"/>
                </a:lnTo>
                <a:lnTo>
                  <a:pt x="166" y="430"/>
                </a:lnTo>
                <a:lnTo>
                  <a:pt x="136" y="416"/>
                </a:lnTo>
                <a:lnTo>
                  <a:pt x="107" y="402"/>
                </a:lnTo>
                <a:lnTo>
                  <a:pt x="107" y="402"/>
                </a:lnTo>
                <a:lnTo>
                  <a:pt x="66" y="379"/>
                </a:lnTo>
                <a:lnTo>
                  <a:pt x="44" y="368"/>
                </a:lnTo>
                <a:lnTo>
                  <a:pt x="33" y="363"/>
                </a:lnTo>
                <a:lnTo>
                  <a:pt x="23" y="359"/>
                </a:lnTo>
                <a:lnTo>
                  <a:pt x="23" y="359"/>
                </a:lnTo>
                <a:lnTo>
                  <a:pt x="22" y="359"/>
                </a:lnTo>
                <a:lnTo>
                  <a:pt x="22" y="359"/>
                </a:lnTo>
                <a:lnTo>
                  <a:pt x="25" y="351"/>
                </a:lnTo>
                <a:lnTo>
                  <a:pt x="25" y="351"/>
                </a:lnTo>
                <a:close/>
                <a:moveTo>
                  <a:pt x="20" y="366"/>
                </a:moveTo>
                <a:lnTo>
                  <a:pt x="20" y="366"/>
                </a:lnTo>
                <a:lnTo>
                  <a:pt x="21" y="366"/>
                </a:lnTo>
                <a:lnTo>
                  <a:pt x="21" y="366"/>
                </a:lnTo>
                <a:lnTo>
                  <a:pt x="32" y="370"/>
                </a:lnTo>
                <a:lnTo>
                  <a:pt x="42" y="375"/>
                </a:lnTo>
                <a:lnTo>
                  <a:pt x="64" y="386"/>
                </a:lnTo>
                <a:lnTo>
                  <a:pt x="85" y="398"/>
                </a:lnTo>
                <a:lnTo>
                  <a:pt x="106" y="410"/>
                </a:lnTo>
                <a:lnTo>
                  <a:pt x="106" y="410"/>
                </a:lnTo>
                <a:lnTo>
                  <a:pt x="135" y="424"/>
                </a:lnTo>
                <a:lnTo>
                  <a:pt x="165" y="439"/>
                </a:lnTo>
                <a:lnTo>
                  <a:pt x="165" y="439"/>
                </a:lnTo>
                <a:lnTo>
                  <a:pt x="254" y="483"/>
                </a:lnTo>
                <a:lnTo>
                  <a:pt x="254" y="483"/>
                </a:lnTo>
                <a:lnTo>
                  <a:pt x="279" y="496"/>
                </a:lnTo>
                <a:lnTo>
                  <a:pt x="291" y="502"/>
                </a:lnTo>
                <a:lnTo>
                  <a:pt x="305" y="507"/>
                </a:lnTo>
                <a:lnTo>
                  <a:pt x="305" y="507"/>
                </a:lnTo>
                <a:lnTo>
                  <a:pt x="302" y="516"/>
                </a:lnTo>
                <a:lnTo>
                  <a:pt x="302" y="516"/>
                </a:lnTo>
                <a:lnTo>
                  <a:pt x="265" y="498"/>
                </a:lnTo>
                <a:lnTo>
                  <a:pt x="228" y="481"/>
                </a:lnTo>
                <a:lnTo>
                  <a:pt x="153" y="446"/>
                </a:lnTo>
                <a:lnTo>
                  <a:pt x="153" y="446"/>
                </a:lnTo>
                <a:lnTo>
                  <a:pt x="118" y="429"/>
                </a:lnTo>
                <a:lnTo>
                  <a:pt x="84" y="413"/>
                </a:lnTo>
                <a:lnTo>
                  <a:pt x="50" y="395"/>
                </a:lnTo>
                <a:lnTo>
                  <a:pt x="17" y="376"/>
                </a:lnTo>
                <a:lnTo>
                  <a:pt x="17" y="376"/>
                </a:lnTo>
                <a:lnTo>
                  <a:pt x="20" y="366"/>
                </a:lnTo>
                <a:lnTo>
                  <a:pt x="20" y="366"/>
                </a:lnTo>
                <a:close/>
                <a:moveTo>
                  <a:pt x="8" y="392"/>
                </a:moveTo>
                <a:lnTo>
                  <a:pt x="8" y="392"/>
                </a:lnTo>
                <a:lnTo>
                  <a:pt x="8" y="382"/>
                </a:lnTo>
                <a:lnTo>
                  <a:pt x="9" y="373"/>
                </a:lnTo>
                <a:lnTo>
                  <a:pt x="12" y="363"/>
                </a:lnTo>
                <a:lnTo>
                  <a:pt x="16" y="356"/>
                </a:lnTo>
                <a:lnTo>
                  <a:pt x="16" y="356"/>
                </a:lnTo>
                <a:lnTo>
                  <a:pt x="13" y="364"/>
                </a:lnTo>
                <a:lnTo>
                  <a:pt x="10" y="373"/>
                </a:lnTo>
                <a:lnTo>
                  <a:pt x="9" y="383"/>
                </a:lnTo>
                <a:lnTo>
                  <a:pt x="8" y="392"/>
                </a:lnTo>
                <a:lnTo>
                  <a:pt x="8" y="392"/>
                </a:lnTo>
                <a:close/>
                <a:moveTo>
                  <a:pt x="18" y="399"/>
                </a:moveTo>
                <a:lnTo>
                  <a:pt x="18" y="399"/>
                </a:lnTo>
                <a:lnTo>
                  <a:pt x="16" y="398"/>
                </a:lnTo>
                <a:lnTo>
                  <a:pt x="16" y="398"/>
                </a:lnTo>
                <a:lnTo>
                  <a:pt x="16" y="391"/>
                </a:lnTo>
                <a:lnTo>
                  <a:pt x="16" y="384"/>
                </a:lnTo>
                <a:lnTo>
                  <a:pt x="16" y="384"/>
                </a:lnTo>
                <a:lnTo>
                  <a:pt x="48" y="403"/>
                </a:lnTo>
                <a:lnTo>
                  <a:pt x="82" y="420"/>
                </a:lnTo>
                <a:lnTo>
                  <a:pt x="149" y="452"/>
                </a:lnTo>
                <a:lnTo>
                  <a:pt x="149" y="452"/>
                </a:lnTo>
                <a:lnTo>
                  <a:pt x="225" y="487"/>
                </a:lnTo>
                <a:lnTo>
                  <a:pt x="263" y="505"/>
                </a:lnTo>
                <a:lnTo>
                  <a:pt x="300" y="525"/>
                </a:lnTo>
                <a:lnTo>
                  <a:pt x="300" y="525"/>
                </a:lnTo>
                <a:lnTo>
                  <a:pt x="299" y="531"/>
                </a:lnTo>
                <a:lnTo>
                  <a:pt x="299" y="536"/>
                </a:lnTo>
                <a:lnTo>
                  <a:pt x="299" y="536"/>
                </a:lnTo>
                <a:lnTo>
                  <a:pt x="289" y="531"/>
                </a:lnTo>
                <a:lnTo>
                  <a:pt x="278" y="526"/>
                </a:lnTo>
                <a:lnTo>
                  <a:pt x="257" y="515"/>
                </a:lnTo>
                <a:lnTo>
                  <a:pt x="257" y="515"/>
                </a:lnTo>
                <a:lnTo>
                  <a:pt x="162" y="470"/>
                </a:lnTo>
                <a:lnTo>
                  <a:pt x="162" y="470"/>
                </a:lnTo>
                <a:lnTo>
                  <a:pt x="66" y="423"/>
                </a:lnTo>
                <a:lnTo>
                  <a:pt x="66" y="423"/>
                </a:lnTo>
                <a:lnTo>
                  <a:pt x="40" y="412"/>
                </a:lnTo>
                <a:lnTo>
                  <a:pt x="28" y="406"/>
                </a:lnTo>
                <a:lnTo>
                  <a:pt x="18" y="399"/>
                </a:lnTo>
                <a:lnTo>
                  <a:pt x="18" y="399"/>
                </a:lnTo>
                <a:close/>
                <a:moveTo>
                  <a:pt x="167" y="488"/>
                </a:moveTo>
                <a:lnTo>
                  <a:pt x="167" y="488"/>
                </a:lnTo>
                <a:lnTo>
                  <a:pt x="73" y="441"/>
                </a:lnTo>
                <a:lnTo>
                  <a:pt x="73" y="441"/>
                </a:lnTo>
                <a:lnTo>
                  <a:pt x="47" y="428"/>
                </a:lnTo>
                <a:lnTo>
                  <a:pt x="35" y="421"/>
                </a:lnTo>
                <a:lnTo>
                  <a:pt x="23" y="413"/>
                </a:lnTo>
                <a:lnTo>
                  <a:pt x="23" y="413"/>
                </a:lnTo>
                <a:lnTo>
                  <a:pt x="22" y="412"/>
                </a:lnTo>
                <a:lnTo>
                  <a:pt x="22" y="412"/>
                </a:lnTo>
                <a:lnTo>
                  <a:pt x="22" y="410"/>
                </a:lnTo>
                <a:lnTo>
                  <a:pt x="22" y="410"/>
                </a:lnTo>
                <a:lnTo>
                  <a:pt x="30" y="415"/>
                </a:lnTo>
                <a:lnTo>
                  <a:pt x="40" y="419"/>
                </a:lnTo>
                <a:lnTo>
                  <a:pt x="57" y="427"/>
                </a:lnTo>
                <a:lnTo>
                  <a:pt x="57" y="427"/>
                </a:lnTo>
                <a:lnTo>
                  <a:pt x="153" y="473"/>
                </a:lnTo>
                <a:lnTo>
                  <a:pt x="153" y="473"/>
                </a:lnTo>
                <a:lnTo>
                  <a:pt x="249" y="520"/>
                </a:lnTo>
                <a:lnTo>
                  <a:pt x="249" y="520"/>
                </a:lnTo>
                <a:lnTo>
                  <a:pt x="275" y="532"/>
                </a:lnTo>
                <a:lnTo>
                  <a:pt x="287" y="538"/>
                </a:lnTo>
                <a:lnTo>
                  <a:pt x="298" y="545"/>
                </a:lnTo>
                <a:lnTo>
                  <a:pt x="298" y="545"/>
                </a:lnTo>
                <a:lnTo>
                  <a:pt x="300" y="546"/>
                </a:lnTo>
                <a:lnTo>
                  <a:pt x="300" y="546"/>
                </a:lnTo>
                <a:lnTo>
                  <a:pt x="302" y="551"/>
                </a:lnTo>
                <a:lnTo>
                  <a:pt x="305" y="556"/>
                </a:lnTo>
                <a:lnTo>
                  <a:pt x="305" y="556"/>
                </a:lnTo>
                <a:lnTo>
                  <a:pt x="270" y="540"/>
                </a:lnTo>
                <a:lnTo>
                  <a:pt x="235" y="524"/>
                </a:lnTo>
                <a:lnTo>
                  <a:pt x="167" y="488"/>
                </a:lnTo>
                <a:lnTo>
                  <a:pt x="167" y="488"/>
                </a:lnTo>
                <a:close/>
                <a:moveTo>
                  <a:pt x="307" y="537"/>
                </a:moveTo>
                <a:lnTo>
                  <a:pt x="307" y="537"/>
                </a:lnTo>
                <a:lnTo>
                  <a:pt x="307" y="531"/>
                </a:lnTo>
                <a:lnTo>
                  <a:pt x="307" y="531"/>
                </a:lnTo>
                <a:lnTo>
                  <a:pt x="309" y="530"/>
                </a:lnTo>
                <a:lnTo>
                  <a:pt x="309" y="530"/>
                </a:lnTo>
                <a:lnTo>
                  <a:pt x="383" y="449"/>
                </a:lnTo>
                <a:lnTo>
                  <a:pt x="460" y="369"/>
                </a:lnTo>
                <a:lnTo>
                  <a:pt x="536" y="289"/>
                </a:lnTo>
                <a:lnTo>
                  <a:pt x="613" y="209"/>
                </a:lnTo>
                <a:lnTo>
                  <a:pt x="613" y="209"/>
                </a:lnTo>
                <a:lnTo>
                  <a:pt x="628" y="194"/>
                </a:lnTo>
                <a:lnTo>
                  <a:pt x="642" y="179"/>
                </a:lnTo>
                <a:lnTo>
                  <a:pt x="642" y="179"/>
                </a:lnTo>
                <a:lnTo>
                  <a:pt x="643" y="181"/>
                </a:lnTo>
                <a:lnTo>
                  <a:pt x="643" y="181"/>
                </a:lnTo>
                <a:lnTo>
                  <a:pt x="635" y="187"/>
                </a:lnTo>
                <a:lnTo>
                  <a:pt x="628" y="195"/>
                </a:lnTo>
                <a:lnTo>
                  <a:pt x="614" y="210"/>
                </a:lnTo>
                <a:lnTo>
                  <a:pt x="614" y="210"/>
                </a:lnTo>
                <a:lnTo>
                  <a:pt x="562" y="267"/>
                </a:lnTo>
                <a:lnTo>
                  <a:pt x="562" y="267"/>
                </a:lnTo>
                <a:lnTo>
                  <a:pt x="524" y="308"/>
                </a:lnTo>
                <a:lnTo>
                  <a:pt x="487" y="347"/>
                </a:lnTo>
                <a:lnTo>
                  <a:pt x="487" y="347"/>
                </a:lnTo>
                <a:lnTo>
                  <a:pt x="397" y="442"/>
                </a:lnTo>
                <a:lnTo>
                  <a:pt x="352" y="488"/>
                </a:lnTo>
                <a:lnTo>
                  <a:pt x="308" y="536"/>
                </a:lnTo>
                <a:lnTo>
                  <a:pt x="308" y="536"/>
                </a:lnTo>
                <a:lnTo>
                  <a:pt x="307" y="537"/>
                </a:lnTo>
                <a:lnTo>
                  <a:pt x="307" y="537"/>
                </a:lnTo>
                <a:close/>
                <a:moveTo>
                  <a:pt x="643" y="206"/>
                </a:moveTo>
                <a:lnTo>
                  <a:pt x="643" y="206"/>
                </a:lnTo>
                <a:lnTo>
                  <a:pt x="613" y="238"/>
                </a:lnTo>
                <a:lnTo>
                  <a:pt x="613" y="238"/>
                </a:lnTo>
                <a:lnTo>
                  <a:pt x="569" y="287"/>
                </a:lnTo>
                <a:lnTo>
                  <a:pt x="523" y="335"/>
                </a:lnTo>
                <a:lnTo>
                  <a:pt x="523" y="335"/>
                </a:lnTo>
                <a:lnTo>
                  <a:pt x="337" y="531"/>
                </a:lnTo>
                <a:lnTo>
                  <a:pt x="337" y="531"/>
                </a:lnTo>
                <a:lnTo>
                  <a:pt x="315" y="556"/>
                </a:lnTo>
                <a:lnTo>
                  <a:pt x="315" y="556"/>
                </a:lnTo>
                <a:lnTo>
                  <a:pt x="311" y="551"/>
                </a:lnTo>
                <a:lnTo>
                  <a:pt x="309" y="545"/>
                </a:lnTo>
                <a:lnTo>
                  <a:pt x="309" y="545"/>
                </a:lnTo>
                <a:lnTo>
                  <a:pt x="310" y="545"/>
                </a:lnTo>
                <a:lnTo>
                  <a:pt x="310" y="545"/>
                </a:lnTo>
                <a:lnTo>
                  <a:pt x="326" y="526"/>
                </a:lnTo>
                <a:lnTo>
                  <a:pt x="343" y="507"/>
                </a:lnTo>
                <a:lnTo>
                  <a:pt x="378" y="472"/>
                </a:lnTo>
                <a:lnTo>
                  <a:pt x="378" y="472"/>
                </a:lnTo>
                <a:lnTo>
                  <a:pt x="482" y="364"/>
                </a:lnTo>
                <a:lnTo>
                  <a:pt x="482" y="364"/>
                </a:lnTo>
                <a:lnTo>
                  <a:pt x="522" y="320"/>
                </a:lnTo>
                <a:lnTo>
                  <a:pt x="563" y="276"/>
                </a:lnTo>
                <a:lnTo>
                  <a:pt x="602" y="232"/>
                </a:lnTo>
                <a:lnTo>
                  <a:pt x="623" y="211"/>
                </a:lnTo>
                <a:lnTo>
                  <a:pt x="644" y="189"/>
                </a:lnTo>
                <a:lnTo>
                  <a:pt x="644" y="189"/>
                </a:lnTo>
                <a:lnTo>
                  <a:pt x="646" y="187"/>
                </a:lnTo>
                <a:lnTo>
                  <a:pt x="646" y="187"/>
                </a:lnTo>
                <a:lnTo>
                  <a:pt x="649" y="191"/>
                </a:lnTo>
                <a:lnTo>
                  <a:pt x="653" y="195"/>
                </a:lnTo>
                <a:lnTo>
                  <a:pt x="653" y="195"/>
                </a:lnTo>
                <a:lnTo>
                  <a:pt x="643" y="206"/>
                </a:lnTo>
                <a:lnTo>
                  <a:pt x="643" y="20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35" name="Freeform 2547"/>
          <p:cNvSpPr>
            <a:spLocks noEditPoints="1"/>
          </p:cNvSpPr>
          <p:nvPr/>
        </p:nvSpPr>
        <p:spPr bwMode="auto">
          <a:xfrm>
            <a:off x="7343786" y="3117865"/>
            <a:ext cx="1282700" cy="1579563"/>
          </a:xfrm>
          <a:custGeom>
            <a:avLst/>
            <a:gdLst/>
            <a:ahLst/>
            <a:cxnLst>
              <a:cxn ang="0">
                <a:pos x="4" y="711"/>
              </a:cxn>
              <a:cxn ang="0">
                <a:pos x="800" y="716"/>
              </a:cxn>
              <a:cxn ang="0">
                <a:pos x="526" y="709"/>
              </a:cxn>
              <a:cxn ang="0">
                <a:pos x="634" y="873"/>
              </a:cxn>
              <a:cxn ang="0">
                <a:pos x="497" y="908"/>
              </a:cxn>
              <a:cxn ang="0">
                <a:pos x="468" y="544"/>
              </a:cxn>
              <a:cxn ang="0">
                <a:pos x="294" y="598"/>
              </a:cxn>
              <a:cxn ang="0">
                <a:pos x="310" y="608"/>
              </a:cxn>
              <a:cxn ang="0">
                <a:pos x="298" y="653"/>
              </a:cxn>
              <a:cxn ang="0">
                <a:pos x="506" y="477"/>
              </a:cxn>
              <a:cxn ang="0">
                <a:pos x="315" y="681"/>
              </a:cxn>
              <a:cxn ang="0">
                <a:pos x="278" y="745"/>
              </a:cxn>
              <a:cxn ang="0">
                <a:pos x="511" y="665"/>
              </a:cxn>
              <a:cxn ang="0">
                <a:pos x="303" y="780"/>
              </a:cxn>
              <a:cxn ang="0">
                <a:pos x="330" y="764"/>
              </a:cxn>
              <a:cxn ang="0">
                <a:pos x="521" y="671"/>
              </a:cxn>
              <a:cxn ang="0">
                <a:pos x="334" y="842"/>
              </a:cxn>
              <a:cxn ang="0">
                <a:pos x="475" y="768"/>
              </a:cxn>
              <a:cxn ang="0">
                <a:pos x="357" y="889"/>
              </a:cxn>
              <a:cxn ang="0">
                <a:pos x="451" y="853"/>
              </a:cxn>
              <a:cxn ang="0">
                <a:pos x="489" y="865"/>
              </a:cxn>
              <a:cxn ang="0">
                <a:pos x="507" y="866"/>
              </a:cxn>
              <a:cxn ang="0">
                <a:pos x="780" y="559"/>
              </a:cxn>
              <a:cxn ang="0">
                <a:pos x="773" y="622"/>
              </a:cxn>
              <a:cxn ang="0">
                <a:pos x="760" y="673"/>
              </a:cxn>
              <a:cxn ang="0">
                <a:pos x="602" y="800"/>
              </a:cxn>
              <a:cxn ang="0">
                <a:pos x="619" y="738"/>
              </a:cxn>
              <a:cxn ang="0">
                <a:pos x="646" y="681"/>
              </a:cxn>
              <a:cxn ang="0">
                <a:pos x="762" y="565"/>
              </a:cxn>
              <a:cxn ang="0">
                <a:pos x="766" y="502"/>
              </a:cxn>
              <a:cxn ang="0">
                <a:pos x="645" y="551"/>
              </a:cxn>
              <a:cxn ang="0">
                <a:pos x="655" y="500"/>
              </a:cxn>
              <a:cxn ang="0">
                <a:pos x="625" y="488"/>
              </a:cxn>
              <a:cxn ang="0">
                <a:pos x="538" y="336"/>
              </a:cxn>
              <a:cxn ang="0">
                <a:pos x="500" y="319"/>
              </a:cxn>
              <a:cxn ang="0">
                <a:pos x="640" y="276"/>
              </a:cxn>
              <a:cxn ang="0">
                <a:pos x="268" y="250"/>
              </a:cxn>
              <a:cxn ang="0">
                <a:pos x="434" y="119"/>
              </a:cxn>
              <a:cxn ang="0">
                <a:pos x="434" y="107"/>
              </a:cxn>
              <a:cxn ang="0">
                <a:pos x="341" y="114"/>
              </a:cxn>
              <a:cxn ang="0">
                <a:pos x="347" y="11"/>
              </a:cxn>
              <a:cxn ang="0">
                <a:pos x="310" y="123"/>
              </a:cxn>
              <a:cxn ang="0">
                <a:pos x="237" y="145"/>
              </a:cxn>
              <a:cxn ang="0">
                <a:pos x="105" y="248"/>
              </a:cxn>
              <a:cxn ang="0">
                <a:pos x="151" y="264"/>
              </a:cxn>
              <a:cxn ang="0">
                <a:pos x="133" y="311"/>
              </a:cxn>
              <a:cxn ang="0">
                <a:pos x="89" y="561"/>
              </a:cxn>
              <a:cxn ang="0">
                <a:pos x="88" y="615"/>
              </a:cxn>
              <a:cxn ang="0">
                <a:pos x="82" y="753"/>
              </a:cxn>
              <a:cxn ang="0">
                <a:pos x="119" y="469"/>
              </a:cxn>
              <a:cxn ang="0">
                <a:pos x="92" y="370"/>
              </a:cxn>
              <a:cxn ang="0">
                <a:pos x="124" y="439"/>
              </a:cxn>
              <a:cxn ang="0">
                <a:pos x="92" y="410"/>
              </a:cxn>
              <a:cxn ang="0">
                <a:pos x="44" y="492"/>
              </a:cxn>
              <a:cxn ang="0">
                <a:pos x="41" y="551"/>
              </a:cxn>
              <a:cxn ang="0">
                <a:pos x="88" y="603"/>
              </a:cxn>
              <a:cxn ang="0">
                <a:pos x="53" y="690"/>
              </a:cxn>
              <a:cxn ang="0">
                <a:pos x="57" y="724"/>
              </a:cxn>
              <a:cxn ang="0">
                <a:pos x="54" y="805"/>
              </a:cxn>
              <a:cxn ang="0">
                <a:pos x="256" y="959"/>
              </a:cxn>
              <a:cxn ang="0">
                <a:pos x="602" y="908"/>
              </a:cxn>
              <a:cxn ang="0">
                <a:pos x="766" y="796"/>
              </a:cxn>
              <a:cxn ang="0">
                <a:pos x="729" y="780"/>
              </a:cxn>
            </a:cxnLst>
            <a:rect l="0" t="0" r="r" b="b"/>
            <a:pathLst>
              <a:path w="808" h="995">
                <a:moveTo>
                  <a:pt x="799" y="608"/>
                </a:moveTo>
                <a:lnTo>
                  <a:pt x="799" y="608"/>
                </a:lnTo>
                <a:lnTo>
                  <a:pt x="797" y="582"/>
                </a:lnTo>
                <a:lnTo>
                  <a:pt x="796" y="556"/>
                </a:lnTo>
                <a:lnTo>
                  <a:pt x="793" y="529"/>
                </a:lnTo>
                <a:lnTo>
                  <a:pt x="791" y="503"/>
                </a:lnTo>
                <a:lnTo>
                  <a:pt x="791" y="503"/>
                </a:lnTo>
                <a:lnTo>
                  <a:pt x="791" y="502"/>
                </a:lnTo>
                <a:lnTo>
                  <a:pt x="791" y="502"/>
                </a:lnTo>
                <a:lnTo>
                  <a:pt x="789" y="485"/>
                </a:lnTo>
                <a:lnTo>
                  <a:pt x="789" y="485"/>
                </a:lnTo>
                <a:lnTo>
                  <a:pt x="784" y="456"/>
                </a:lnTo>
                <a:lnTo>
                  <a:pt x="778" y="428"/>
                </a:lnTo>
                <a:lnTo>
                  <a:pt x="771" y="400"/>
                </a:lnTo>
                <a:lnTo>
                  <a:pt x="761" y="372"/>
                </a:lnTo>
                <a:lnTo>
                  <a:pt x="761" y="372"/>
                </a:lnTo>
                <a:lnTo>
                  <a:pt x="750" y="348"/>
                </a:lnTo>
                <a:lnTo>
                  <a:pt x="750" y="348"/>
                </a:lnTo>
                <a:lnTo>
                  <a:pt x="749" y="345"/>
                </a:lnTo>
                <a:lnTo>
                  <a:pt x="749" y="345"/>
                </a:lnTo>
                <a:lnTo>
                  <a:pt x="738" y="324"/>
                </a:lnTo>
                <a:lnTo>
                  <a:pt x="725" y="302"/>
                </a:lnTo>
                <a:lnTo>
                  <a:pt x="710" y="282"/>
                </a:lnTo>
                <a:lnTo>
                  <a:pt x="694" y="263"/>
                </a:lnTo>
                <a:lnTo>
                  <a:pt x="678" y="245"/>
                </a:lnTo>
                <a:lnTo>
                  <a:pt x="661" y="227"/>
                </a:lnTo>
                <a:lnTo>
                  <a:pt x="643" y="210"/>
                </a:lnTo>
                <a:lnTo>
                  <a:pt x="623" y="195"/>
                </a:lnTo>
                <a:lnTo>
                  <a:pt x="623" y="195"/>
                </a:lnTo>
                <a:lnTo>
                  <a:pt x="605" y="181"/>
                </a:lnTo>
                <a:lnTo>
                  <a:pt x="586" y="169"/>
                </a:lnTo>
                <a:lnTo>
                  <a:pt x="567" y="157"/>
                </a:lnTo>
                <a:lnTo>
                  <a:pt x="546" y="146"/>
                </a:lnTo>
                <a:lnTo>
                  <a:pt x="526" y="136"/>
                </a:lnTo>
                <a:lnTo>
                  <a:pt x="505" y="128"/>
                </a:lnTo>
                <a:lnTo>
                  <a:pt x="484" y="121"/>
                </a:lnTo>
                <a:lnTo>
                  <a:pt x="462" y="115"/>
                </a:lnTo>
                <a:lnTo>
                  <a:pt x="462" y="115"/>
                </a:lnTo>
                <a:lnTo>
                  <a:pt x="460" y="105"/>
                </a:lnTo>
                <a:lnTo>
                  <a:pt x="458" y="95"/>
                </a:lnTo>
                <a:lnTo>
                  <a:pt x="455" y="85"/>
                </a:lnTo>
                <a:lnTo>
                  <a:pt x="452" y="81"/>
                </a:lnTo>
                <a:lnTo>
                  <a:pt x="449" y="77"/>
                </a:lnTo>
                <a:lnTo>
                  <a:pt x="449" y="77"/>
                </a:lnTo>
                <a:lnTo>
                  <a:pt x="444" y="72"/>
                </a:lnTo>
                <a:lnTo>
                  <a:pt x="438" y="69"/>
                </a:lnTo>
                <a:lnTo>
                  <a:pt x="432" y="67"/>
                </a:lnTo>
                <a:lnTo>
                  <a:pt x="426" y="64"/>
                </a:lnTo>
                <a:lnTo>
                  <a:pt x="413" y="63"/>
                </a:lnTo>
                <a:lnTo>
                  <a:pt x="400" y="61"/>
                </a:lnTo>
                <a:lnTo>
                  <a:pt x="400" y="61"/>
                </a:lnTo>
                <a:lnTo>
                  <a:pt x="395" y="60"/>
                </a:lnTo>
                <a:lnTo>
                  <a:pt x="392" y="58"/>
                </a:lnTo>
                <a:lnTo>
                  <a:pt x="387" y="55"/>
                </a:lnTo>
                <a:lnTo>
                  <a:pt x="384" y="52"/>
                </a:lnTo>
                <a:lnTo>
                  <a:pt x="379" y="45"/>
                </a:lnTo>
                <a:lnTo>
                  <a:pt x="375" y="36"/>
                </a:lnTo>
                <a:lnTo>
                  <a:pt x="367" y="19"/>
                </a:lnTo>
                <a:lnTo>
                  <a:pt x="362" y="12"/>
                </a:lnTo>
                <a:lnTo>
                  <a:pt x="359" y="8"/>
                </a:lnTo>
                <a:lnTo>
                  <a:pt x="356" y="6"/>
                </a:lnTo>
                <a:lnTo>
                  <a:pt x="356" y="6"/>
                </a:lnTo>
                <a:lnTo>
                  <a:pt x="352" y="3"/>
                </a:lnTo>
                <a:lnTo>
                  <a:pt x="348" y="1"/>
                </a:lnTo>
                <a:lnTo>
                  <a:pt x="344" y="0"/>
                </a:lnTo>
                <a:lnTo>
                  <a:pt x="340" y="0"/>
                </a:lnTo>
                <a:lnTo>
                  <a:pt x="336" y="0"/>
                </a:lnTo>
                <a:lnTo>
                  <a:pt x="332" y="1"/>
                </a:lnTo>
                <a:lnTo>
                  <a:pt x="325" y="5"/>
                </a:lnTo>
                <a:lnTo>
                  <a:pt x="318" y="10"/>
                </a:lnTo>
                <a:lnTo>
                  <a:pt x="312" y="16"/>
                </a:lnTo>
                <a:lnTo>
                  <a:pt x="306" y="23"/>
                </a:lnTo>
                <a:lnTo>
                  <a:pt x="302" y="30"/>
                </a:lnTo>
                <a:lnTo>
                  <a:pt x="302" y="30"/>
                </a:lnTo>
                <a:lnTo>
                  <a:pt x="295" y="42"/>
                </a:lnTo>
                <a:lnTo>
                  <a:pt x="287" y="53"/>
                </a:lnTo>
                <a:lnTo>
                  <a:pt x="280" y="65"/>
                </a:lnTo>
                <a:lnTo>
                  <a:pt x="274" y="78"/>
                </a:lnTo>
                <a:lnTo>
                  <a:pt x="274" y="78"/>
                </a:lnTo>
                <a:lnTo>
                  <a:pt x="271" y="84"/>
                </a:lnTo>
                <a:lnTo>
                  <a:pt x="270" y="91"/>
                </a:lnTo>
                <a:lnTo>
                  <a:pt x="269" y="97"/>
                </a:lnTo>
                <a:lnTo>
                  <a:pt x="269" y="104"/>
                </a:lnTo>
                <a:lnTo>
                  <a:pt x="270" y="117"/>
                </a:lnTo>
                <a:lnTo>
                  <a:pt x="272" y="130"/>
                </a:lnTo>
                <a:lnTo>
                  <a:pt x="272" y="130"/>
                </a:lnTo>
                <a:lnTo>
                  <a:pt x="271" y="130"/>
                </a:lnTo>
                <a:lnTo>
                  <a:pt x="271" y="130"/>
                </a:lnTo>
                <a:lnTo>
                  <a:pt x="241" y="135"/>
                </a:lnTo>
                <a:lnTo>
                  <a:pt x="226" y="138"/>
                </a:lnTo>
                <a:lnTo>
                  <a:pt x="212" y="142"/>
                </a:lnTo>
                <a:lnTo>
                  <a:pt x="198" y="148"/>
                </a:lnTo>
                <a:lnTo>
                  <a:pt x="184" y="154"/>
                </a:lnTo>
                <a:lnTo>
                  <a:pt x="171" y="160"/>
                </a:lnTo>
                <a:lnTo>
                  <a:pt x="158" y="168"/>
                </a:lnTo>
                <a:lnTo>
                  <a:pt x="158" y="168"/>
                </a:lnTo>
                <a:lnTo>
                  <a:pt x="148" y="175"/>
                </a:lnTo>
                <a:lnTo>
                  <a:pt x="137" y="184"/>
                </a:lnTo>
                <a:lnTo>
                  <a:pt x="128" y="193"/>
                </a:lnTo>
                <a:lnTo>
                  <a:pt x="120" y="203"/>
                </a:lnTo>
                <a:lnTo>
                  <a:pt x="113" y="214"/>
                </a:lnTo>
                <a:lnTo>
                  <a:pt x="106" y="225"/>
                </a:lnTo>
                <a:lnTo>
                  <a:pt x="100" y="237"/>
                </a:lnTo>
                <a:lnTo>
                  <a:pt x="95" y="249"/>
                </a:lnTo>
                <a:lnTo>
                  <a:pt x="95" y="249"/>
                </a:lnTo>
                <a:lnTo>
                  <a:pt x="84" y="279"/>
                </a:lnTo>
                <a:lnTo>
                  <a:pt x="74" y="311"/>
                </a:lnTo>
                <a:lnTo>
                  <a:pt x="55" y="373"/>
                </a:lnTo>
                <a:lnTo>
                  <a:pt x="55" y="373"/>
                </a:lnTo>
                <a:lnTo>
                  <a:pt x="45" y="407"/>
                </a:lnTo>
                <a:lnTo>
                  <a:pt x="36" y="441"/>
                </a:lnTo>
                <a:lnTo>
                  <a:pt x="29" y="475"/>
                </a:lnTo>
                <a:lnTo>
                  <a:pt x="22" y="509"/>
                </a:lnTo>
                <a:lnTo>
                  <a:pt x="22" y="509"/>
                </a:lnTo>
                <a:lnTo>
                  <a:pt x="19" y="526"/>
                </a:lnTo>
                <a:lnTo>
                  <a:pt x="17" y="542"/>
                </a:lnTo>
                <a:lnTo>
                  <a:pt x="15" y="576"/>
                </a:lnTo>
                <a:lnTo>
                  <a:pt x="14" y="609"/>
                </a:lnTo>
                <a:lnTo>
                  <a:pt x="13" y="644"/>
                </a:lnTo>
                <a:lnTo>
                  <a:pt x="13" y="644"/>
                </a:lnTo>
                <a:lnTo>
                  <a:pt x="13" y="661"/>
                </a:lnTo>
                <a:lnTo>
                  <a:pt x="11" y="677"/>
                </a:lnTo>
                <a:lnTo>
                  <a:pt x="8" y="694"/>
                </a:lnTo>
                <a:lnTo>
                  <a:pt x="4" y="711"/>
                </a:lnTo>
                <a:lnTo>
                  <a:pt x="4" y="711"/>
                </a:lnTo>
                <a:lnTo>
                  <a:pt x="2" y="725"/>
                </a:lnTo>
                <a:lnTo>
                  <a:pt x="0" y="739"/>
                </a:lnTo>
                <a:lnTo>
                  <a:pt x="1" y="753"/>
                </a:lnTo>
                <a:lnTo>
                  <a:pt x="2" y="759"/>
                </a:lnTo>
                <a:lnTo>
                  <a:pt x="3" y="766"/>
                </a:lnTo>
                <a:lnTo>
                  <a:pt x="3" y="766"/>
                </a:lnTo>
                <a:lnTo>
                  <a:pt x="6" y="772"/>
                </a:lnTo>
                <a:lnTo>
                  <a:pt x="9" y="778"/>
                </a:lnTo>
                <a:lnTo>
                  <a:pt x="12" y="783"/>
                </a:lnTo>
                <a:lnTo>
                  <a:pt x="17" y="788"/>
                </a:lnTo>
                <a:lnTo>
                  <a:pt x="21" y="792"/>
                </a:lnTo>
                <a:lnTo>
                  <a:pt x="26" y="797"/>
                </a:lnTo>
                <a:lnTo>
                  <a:pt x="32" y="800"/>
                </a:lnTo>
                <a:lnTo>
                  <a:pt x="38" y="802"/>
                </a:lnTo>
                <a:lnTo>
                  <a:pt x="38" y="802"/>
                </a:lnTo>
                <a:lnTo>
                  <a:pt x="38" y="804"/>
                </a:lnTo>
                <a:lnTo>
                  <a:pt x="38" y="804"/>
                </a:lnTo>
                <a:lnTo>
                  <a:pt x="44" y="820"/>
                </a:lnTo>
                <a:lnTo>
                  <a:pt x="47" y="828"/>
                </a:lnTo>
                <a:lnTo>
                  <a:pt x="51" y="836"/>
                </a:lnTo>
                <a:lnTo>
                  <a:pt x="55" y="843"/>
                </a:lnTo>
                <a:lnTo>
                  <a:pt x="61" y="849"/>
                </a:lnTo>
                <a:lnTo>
                  <a:pt x="68" y="854"/>
                </a:lnTo>
                <a:lnTo>
                  <a:pt x="75" y="859"/>
                </a:lnTo>
                <a:lnTo>
                  <a:pt x="75" y="859"/>
                </a:lnTo>
                <a:lnTo>
                  <a:pt x="79" y="860"/>
                </a:lnTo>
                <a:lnTo>
                  <a:pt x="83" y="861"/>
                </a:lnTo>
                <a:lnTo>
                  <a:pt x="92" y="862"/>
                </a:lnTo>
                <a:lnTo>
                  <a:pt x="110" y="860"/>
                </a:lnTo>
                <a:lnTo>
                  <a:pt x="119" y="860"/>
                </a:lnTo>
                <a:lnTo>
                  <a:pt x="128" y="860"/>
                </a:lnTo>
                <a:lnTo>
                  <a:pt x="132" y="861"/>
                </a:lnTo>
                <a:lnTo>
                  <a:pt x="136" y="863"/>
                </a:lnTo>
                <a:lnTo>
                  <a:pt x="139" y="865"/>
                </a:lnTo>
                <a:lnTo>
                  <a:pt x="143" y="868"/>
                </a:lnTo>
                <a:lnTo>
                  <a:pt x="143" y="868"/>
                </a:lnTo>
                <a:lnTo>
                  <a:pt x="144" y="869"/>
                </a:lnTo>
                <a:lnTo>
                  <a:pt x="145" y="870"/>
                </a:lnTo>
                <a:lnTo>
                  <a:pt x="145" y="870"/>
                </a:lnTo>
                <a:lnTo>
                  <a:pt x="149" y="873"/>
                </a:lnTo>
                <a:lnTo>
                  <a:pt x="149" y="873"/>
                </a:lnTo>
                <a:lnTo>
                  <a:pt x="162" y="894"/>
                </a:lnTo>
                <a:lnTo>
                  <a:pt x="176" y="912"/>
                </a:lnTo>
                <a:lnTo>
                  <a:pt x="183" y="921"/>
                </a:lnTo>
                <a:lnTo>
                  <a:pt x="192" y="929"/>
                </a:lnTo>
                <a:lnTo>
                  <a:pt x="200" y="937"/>
                </a:lnTo>
                <a:lnTo>
                  <a:pt x="210" y="944"/>
                </a:lnTo>
                <a:lnTo>
                  <a:pt x="210" y="944"/>
                </a:lnTo>
                <a:lnTo>
                  <a:pt x="220" y="951"/>
                </a:lnTo>
                <a:lnTo>
                  <a:pt x="231" y="956"/>
                </a:lnTo>
                <a:lnTo>
                  <a:pt x="241" y="962"/>
                </a:lnTo>
                <a:lnTo>
                  <a:pt x="252" y="967"/>
                </a:lnTo>
                <a:lnTo>
                  <a:pt x="274" y="974"/>
                </a:lnTo>
                <a:lnTo>
                  <a:pt x="297" y="980"/>
                </a:lnTo>
                <a:lnTo>
                  <a:pt x="321" y="983"/>
                </a:lnTo>
                <a:lnTo>
                  <a:pt x="345" y="986"/>
                </a:lnTo>
                <a:lnTo>
                  <a:pt x="368" y="987"/>
                </a:lnTo>
                <a:lnTo>
                  <a:pt x="392" y="988"/>
                </a:lnTo>
                <a:lnTo>
                  <a:pt x="392" y="988"/>
                </a:lnTo>
                <a:lnTo>
                  <a:pt x="458" y="988"/>
                </a:lnTo>
                <a:lnTo>
                  <a:pt x="492" y="989"/>
                </a:lnTo>
                <a:lnTo>
                  <a:pt x="525" y="991"/>
                </a:lnTo>
                <a:lnTo>
                  <a:pt x="525" y="991"/>
                </a:lnTo>
                <a:lnTo>
                  <a:pt x="557" y="993"/>
                </a:lnTo>
                <a:lnTo>
                  <a:pt x="573" y="994"/>
                </a:lnTo>
                <a:lnTo>
                  <a:pt x="588" y="995"/>
                </a:lnTo>
                <a:lnTo>
                  <a:pt x="604" y="995"/>
                </a:lnTo>
                <a:lnTo>
                  <a:pt x="619" y="993"/>
                </a:lnTo>
                <a:lnTo>
                  <a:pt x="636" y="990"/>
                </a:lnTo>
                <a:lnTo>
                  <a:pt x="651" y="985"/>
                </a:lnTo>
                <a:lnTo>
                  <a:pt x="651" y="985"/>
                </a:lnTo>
                <a:lnTo>
                  <a:pt x="662" y="981"/>
                </a:lnTo>
                <a:lnTo>
                  <a:pt x="673" y="975"/>
                </a:lnTo>
                <a:lnTo>
                  <a:pt x="684" y="969"/>
                </a:lnTo>
                <a:lnTo>
                  <a:pt x="694" y="962"/>
                </a:lnTo>
                <a:lnTo>
                  <a:pt x="703" y="954"/>
                </a:lnTo>
                <a:lnTo>
                  <a:pt x="712" y="946"/>
                </a:lnTo>
                <a:lnTo>
                  <a:pt x="722" y="937"/>
                </a:lnTo>
                <a:lnTo>
                  <a:pt x="730" y="928"/>
                </a:lnTo>
                <a:lnTo>
                  <a:pt x="746" y="909"/>
                </a:lnTo>
                <a:lnTo>
                  <a:pt x="759" y="889"/>
                </a:lnTo>
                <a:lnTo>
                  <a:pt x="771" y="867"/>
                </a:lnTo>
                <a:lnTo>
                  <a:pt x="781" y="845"/>
                </a:lnTo>
                <a:lnTo>
                  <a:pt x="781" y="845"/>
                </a:lnTo>
                <a:lnTo>
                  <a:pt x="790" y="821"/>
                </a:lnTo>
                <a:lnTo>
                  <a:pt x="799" y="797"/>
                </a:lnTo>
                <a:lnTo>
                  <a:pt x="804" y="771"/>
                </a:lnTo>
                <a:lnTo>
                  <a:pt x="807" y="746"/>
                </a:lnTo>
                <a:lnTo>
                  <a:pt x="807" y="746"/>
                </a:lnTo>
                <a:lnTo>
                  <a:pt x="808" y="729"/>
                </a:lnTo>
                <a:lnTo>
                  <a:pt x="808" y="711"/>
                </a:lnTo>
                <a:lnTo>
                  <a:pt x="808" y="694"/>
                </a:lnTo>
                <a:lnTo>
                  <a:pt x="807" y="677"/>
                </a:lnTo>
                <a:lnTo>
                  <a:pt x="803" y="643"/>
                </a:lnTo>
                <a:lnTo>
                  <a:pt x="799" y="608"/>
                </a:lnTo>
                <a:lnTo>
                  <a:pt x="799" y="608"/>
                </a:lnTo>
                <a:close/>
                <a:moveTo>
                  <a:pt x="800" y="716"/>
                </a:moveTo>
                <a:lnTo>
                  <a:pt x="800" y="716"/>
                </a:lnTo>
                <a:lnTo>
                  <a:pt x="785" y="721"/>
                </a:lnTo>
                <a:lnTo>
                  <a:pt x="785" y="721"/>
                </a:lnTo>
                <a:lnTo>
                  <a:pt x="752" y="731"/>
                </a:lnTo>
                <a:lnTo>
                  <a:pt x="720" y="741"/>
                </a:lnTo>
                <a:lnTo>
                  <a:pt x="720" y="741"/>
                </a:lnTo>
                <a:lnTo>
                  <a:pt x="690" y="750"/>
                </a:lnTo>
                <a:lnTo>
                  <a:pt x="661" y="760"/>
                </a:lnTo>
                <a:lnTo>
                  <a:pt x="661" y="760"/>
                </a:lnTo>
                <a:lnTo>
                  <a:pt x="643" y="768"/>
                </a:lnTo>
                <a:lnTo>
                  <a:pt x="625" y="776"/>
                </a:lnTo>
                <a:lnTo>
                  <a:pt x="625" y="776"/>
                </a:lnTo>
                <a:lnTo>
                  <a:pt x="644" y="767"/>
                </a:lnTo>
                <a:lnTo>
                  <a:pt x="662" y="758"/>
                </a:lnTo>
                <a:lnTo>
                  <a:pt x="662" y="758"/>
                </a:lnTo>
                <a:lnTo>
                  <a:pt x="679" y="750"/>
                </a:lnTo>
                <a:lnTo>
                  <a:pt x="697" y="744"/>
                </a:lnTo>
                <a:lnTo>
                  <a:pt x="733" y="731"/>
                </a:lnTo>
                <a:lnTo>
                  <a:pt x="733" y="731"/>
                </a:lnTo>
                <a:lnTo>
                  <a:pt x="745" y="726"/>
                </a:lnTo>
                <a:lnTo>
                  <a:pt x="756" y="721"/>
                </a:lnTo>
                <a:lnTo>
                  <a:pt x="779" y="708"/>
                </a:lnTo>
                <a:lnTo>
                  <a:pt x="779" y="708"/>
                </a:lnTo>
                <a:lnTo>
                  <a:pt x="799" y="701"/>
                </a:lnTo>
                <a:lnTo>
                  <a:pt x="799" y="701"/>
                </a:lnTo>
                <a:lnTo>
                  <a:pt x="800" y="716"/>
                </a:lnTo>
                <a:lnTo>
                  <a:pt x="800" y="716"/>
                </a:lnTo>
                <a:close/>
                <a:moveTo>
                  <a:pt x="585" y="929"/>
                </a:moveTo>
                <a:lnTo>
                  <a:pt x="585" y="929"/>
                </a:lnTo>
                <a:lnTo>
                  <a:pt x="586" y="921"/>
                </a:lnTo>
                <a:lnTo>
                  <a:pt x="586" y="921"/>
                </a:lnTo>
                <a:lnTo>
                  <a:pt x="587" y="921"/>
                </a:lnTo>
                <a:lnTo>
                  <a:pt x="587" y="921"/>
                </a:lnTo>
                <a:lnTo>
                  <a:pt x="595" y="921"/>
                </a:lnTo>
                <a:lnTo>
                  <a:pt x="604" y="919"/>
                </a:lnTo>
                <a:lnTo>
                  <a:pt x="620" y="914"/>
                </a:lnTo>
                <a:lnTo>
                  <a:pt x="620" y="914"/>
                </a:lnTo>
                <a:lnTo>
                  <a:pt x="647" y="905"/>
                </a:lnTo>
                <a:lnTo>
                  <a:pt x="672" y="897"/>
                </a:lnTo>
                <a:lnTo>
                  <a:pt x="672" y="897"/>
                </a:lnTo>
                <a:lnTo>
                  <a:pt x="697" y="890"/>
                </a:lnTo>
                <a:lnTo>
                  <a:pt x="709" y="886"/>
                </a:lnTo>
                <a:lnTo>
                  <a:pt x="722" y="881"/>
                </a:lnTo>
                <a:lnTo>
                  <a:pt x="722" y="881"/>
                </a:lnTo>
                <a:lnTo>
                  <a:pt x="733" y="875"/>
                </a:lnTo>
                <a:lnTo>
                  <a:pt x="744" y="869"/>
                </a:lnTo>
                <a:lnTo>
                  <a:pt x="744" y="869"/>
                </a:lnTo>
                <a:lnTo>
                  <a:pt x="759" y="861"/>
                </a:lnTo>
                <a:lnTo>
                  <a:pt x="759" y="861"/>
                </a:lnTo>
                <a:lnTo>
                  <a:pt x="764" y="859"/>
                </a:lnTo>
                <a:lnTo>
                  <a:pt x="764" y="859"/>
                </a:lnTo>
                <a:lnTo>
                  <a:pt x="760" y="866"/>
                </a:lnTo>
                <a:lnTo>
                  <a:pt x="760" y="866"/>
                </a:lnTo>
                <a:lnTo>
                  <a:pt x="757" y="869"/>
                </a:lnTo>
                <a:lnTo>
                  <a:pt x="754" y="872"/>
                </a:lnTo>
                <a:lnTo>
                  <a:pt x="750" y="874"/>
                </a:lnTo>
                <a:lnTo>
                  <a:pt x="745" y="875"/>
                </a:lnTo>
                <a:lnTo>
                  <a:pt x="726" y="881"/>
                </a:lnTo>
                <a:lnTo>
                  <a:pt x="726" y="881"/>
                </a:lnTo>
                <a:lnTo>
                  <a:pt x="696" y="890"/>
                </a:lnTo>
                <a:lnTo>
                  <a:pt x="668" y="900"/>
                </a:lnTo>
                <a:lnTo>
                  <a:pt x="668" y="900"/>
                </a:lnTo>
                <a:lnTo>
                  <a:pt x="640" y="910"/>
                </a:lnTo>
                <a:lnTo>
                  <a:pt x="610" y="918"/>
                </a:lnTo>
                <a:lnTo>
                  <a:pt x="610" y="918"/>
                </a:lnTo>
                <a:lnTo>
                  <a:pt x="597" y="923"/>
                </a:lnTo>
                <a:lnTo>
                  <a:pt x="591" y="925"/>
                </a:lnTo>
                <a:lnTo>
                  <a:pt x="585" y="929"/>
                </a:lnTo>
                <a:lnTo>
                  <a:pt x="585" y="929"/>
                </a:lnTo>
                <a:close/>
                <a:moveTo>
                  <a:pt x="592" y="932"/>
                </a:moveTo>
                <a:lnTo>
                  <a:pt x="592" y="932"/>
                </a:lnTo>
                <a:lnTo>
                  <a:pt x="584" y="934"/>
                </a:lnTo>
                <a:lnTo>
                  <a:pt x="584" y="934"/>
                </a:lnTo>
                <a:lnTo>
                  <a:pt x="585" y="932"/>
                </a:lnTo>
                <a:lnTo>
                  <a:pt x="585" y="932"/>
                </a:lnTo>
                <a:lnTo>
                  <a:pt x="592" y="932"/>
                </a:lnTo>
                <a:lnTo>
                  <a:pt x="592" y="932"/>
                </a:lnTo>
                <a:close/>
                <a:moveTo>
                  <a:pt x="721" y="874"/>
                </a:moveTo>
                <a:lnTo>
                  <a:pt x="721" y="874"/>
                </a:lnTo>
                <a:lnTo>
                  <a:pt x="696" y="881"/>
                </a:lnTo>
                <a:lnTo>
                  <a:pt x="673" y="888"/>
                </a:lnTo>
                <a:lnTo>
                  <a:pt x="673" y="888"/>
                </a:lnTo>
                <a:lnTo>
                  <a:pt x="641" y="897"/>
                </a:lnTo>
                <a:lnTo>
                  <a:pt x="641" y="897"/>
                </a:lnTo>
                <a:lnTo>
                  <a:pt x="664" y="890"/>
                </a:lnTo>
                <a:lnTo>
                  <a:pt x="664" y="890"/>
                </a:lnTo>
                <a:lnTo>
                  <a:pt x="705" y="878"/>
                </a:lnTo>
                <a:lnTo>
                  <a:pt x="747" y="864"/>
                </a:lnTo>
                <a:lnTo>
                  <a:pt x="747" y="864"/>
                </a:lnTo>
                <a:lnTo>
                  <a:pt x="734" y="869"/>
                </a:lnTo>
                <a:lnTo>
                  <a:pt x="721" y="874"/>
                </a:lnTo>
                <a:lnTo>
                  <a:pt x="721" y="874"/>
                </a:lnTo>
                <a:close/>
                <a:moveTo>
                  <a:pt x="679" y="888"/>
                </a:moveTo>
                <a:lnTo>
                  <a:pt x="679" y="888"/>
                </a:lnTo>
                <a:lnTo>
                  <a:pt x="702" y="882"/>
                </a:lnTo>
                <a:lnTo>
                  <a:pt x="726" y="874"/>
                </a:lnTo>
                <a:lnTo>
                  <a:pt x="726" y="874"/>
                </a:lnTo>
                <a:lnTo>
                  <a:pt x="733" y="872"/>
                </a:lnTo>
                <a:lnTo>
                  <a:pt x="733" y="872"/>
                </a:lnTo>
                <a:lnTo>
                  <a:pt x="721" y="879"/>
                </a:lnTo>
                <a:lnTo>
                  <a:pt x="707" y="884"/>
                </a:lnTo>
                <a:lnTo>
                  <a:pt x="682" y="892"/>
                </a:lnTo>
                <a:lnTo>
                  <a:pt x="682" y="892"/>
                </a:lnTo>
                <a:lnTo>
                  <a:pt x="635" y="907"/>
                </a:lnTo>
                <a:lnTo>
                  <a:pt x="635" y="907"/>
                </a:lnTo>
                <a:lnTo>
                  <a:pt x="615" y="913"/>
                </a:lnTo>
                <a:lnTo>
                  <a:pt x="606" y="916"/>
                </a:lnTo>
                <a:lnTo>
                  <a:pt x="596" y="919"/>
                </a:lnTo>
                <a:lnTo>
                  <a:pt x="596" y="919"/>
                </a:lnTo>
                <a:lnTo>
                  <a:pt x="590" y="920"/>
                </a:lnTo>
                <a:lnTo>
                  <a:pt x="590" y="919"/>
                </a:lnTo>
                <a:lnTo>
                  <a:pt x="591" y="919"/>
                </a:lnTo>
                <a:lnTo>
                  <a:pt x="600" y="915"/>
                </a:lnTo>
                <a:lnTo>
                  <a:pt x="600" y="915"/>
                </a:lnTo>
                <a:lnTo>
                  <a:pt x="614" y="909"/>
                </a:lnTo>
                <a:lnTo>
                  <a:pt x="628" y="904"/>
                </a:lnTo>
                <a:lnTo>
                  <a:pt x="628" y="904"/>
                </a:lnTo>
                <a:lnTo>
                  <a:pt x="654" y="896"/>
                </a:lnTo>
                <a:lnTo>
                  <a:pt x="679" y="888"/>
                </a:lnTo>
                <a:lnTo>
                  <a:pt x="679" y="888"/>
                </a:lnTo>
                <a:close/>
                <a:moveTo>
                  <a:pt x="587" y="919"/>
                </a:moveTo>
                <a:lnTo>
                  <a:pt x="587" y="919"/>
                </a:lnTo>
                <a:lnTo>
                  <a:pt x="588" y="914"/>
                </a:lnTo>
                <a:lnTo>
                  <a:pt x="588" y="914"/>
                </a:lnTo>
                <a:lnTo>
                  <a:pt x="598" y="912"/>
                </a:lnTo>
                <a:lnTo>
                  <a:pt x="607" y="909"/>
                </a:lnTo>
                <a:lnTo>
                  <a:pt x="607" y="909"/>
                </a:lnTo>
                <a:lnTo>
                  <a:pt x="597" y="914"/>
                </a:lnTo>
                <a:lnTo>
                  <a:pt x="587" y="919"/>
                </a:lnTo>
                <a:lnTo>
                  <a:pt x="587" y="919"/>
                </a:lnTo>
                <a:close/>
                <a:moveTo>
                  <a:pt x="591" y="816"/>
                </a:moveTo>
                <a:lnTo>
                  <a:pt x="591" y="816"/>
                </a:lnTo>
                <a:lnTo>
                  <a:pt x="584" y="875"/>
                </a:lnTo>
                <a:lnTo>
                  <a:pt x="580" y="905"/>
                </a:lnTo>
                <a:lnTo>
                  <a:pt x="575" y="934"/>
                </a:lnTo>
                <a:lnTo>
                  <a:pt x="575" y="934"/>
                </a:lnTo>
                <a:lnTo>
                  <a:pt x="575" y="935"/>
                </a:lnTo>
                <a:lnTo>
                  <a:pt x="575" y="935"/>
                </a:lnTo>
                <a:lnTo>
                  <a:pt x="540" y="941"/>
                </a:lnTo>
                <a:lnTo>
                  <a:pt x="506" y="944"/>
                </a:lnTo>
                <a:lnTo>
                  <a:pt x="506" y="944"/>
                </a:lnTo>
                <a:lnTo>
                  <a:pt x="506" y="942"/>
                </a:lnTo>
                <a:lnTo>
                  <a:pt x="506" y="942"/>
                </a:lnTo>
                <a:lnTo>
                  <a:pt x="509" y="914"/>
                </a:lnTo>
                <a:lnTo>
                  <a:pt x="513" y="886"/>
                </a:lnTo>
                <a:lnTo>
                  <a:pt x="517" y="857"/>
                </a:lnTo>
                <a:lnTo>
                  <a:pt x="519" y="829"/>
                </a:lnTo>
                <a:lnTo>
                  <a:pt x="519" y="829"/>
                </a:lnTo>
                <a:lnTo>
                  <a:pt x="523" y="769"/>
                </a:lnTo>
                <a:lnTo>
                  <a:pt x="526" y="709"/>
                </a:lnTo>
                <a:lnTo>
                  <a:pt x="526" y="709"/>
                </a:lnTo>
                <a:lnTo>
                  <a:pt x="531" y="650"/>
                </a:lnTo>
                <a:lnTo>
                  <a:pt x="536" y="591"/>
                </a:lnTo>
                <a:lnTo>
                  <a:pt x="536" y="591"/>
                </a:lnTo>
                <a:lnTo>
                  <a:pt x="539" y="564"/>
                </a:lnTo>
                <a:lnTo>
                  <a:pt x="541" y="536"/>
                </a:lnTo>
                <a:lnTo>
                  <a:pt x="542" y="522"/>
                </a:lnTo>
                <a:lnTo>
                  <a:pt x="542" y="509"/>
                </a:lnTo>
                <a:lnTo>
                  <a:pt x="540" y="495"/>
                </a:lnTo>
                <a:lnTo>
                  <a:pt x="538" y="482"/>
                </a:lnTo>
                <a:lnTo>
                  <a:pt x="538" y="482"/>
                </a:lnTo>
                <a:lnTo>
                  <a:pt x="538" y="481"/>
                </a:lnTo>
                <a:lnTo>
                  <a:pt x="538" y="481"/>
                </a:lnTo>
                <a:lnTo>
                  <a:pt x="558" y="479"/>
                </a:lnTo>
                <a:lnTo>
                  <a:pt x="577" y="478"/>
                </a:lnTo>
                <a:lnTo>
                  <a:pt x="597" y="477"/>
                </a:lnTo>
                <a:lnTo>
                  <a:pt x="616" y="477"/>
                </a:lnTo>
                <a:lnTo>
                  <a:pt x="616" y="477"/>
                </a:lnTo>
                <a:lnTo>
                  <a:pt x="616" y="490"/>
                </a:lnTo>
                <a:lnTo>
                  <a:pt x="616" y="502"/>
                </a:lnTo>
                <a:lnTo>
                  <a:pt x="614" y="528"/>
                </a:lnTo>
                <a:lnTo>
                  <a:pt x="608" y="581"/>
                </a:lnTo>
                <a:lnTo>
                  <a:pt x="608" y="581"/>
                </a:lnTo>
                <a:lnTo>
                  <a:pt x="604" y="639"/>
                </a:lnTo>
                <a:lnTo>
                  <a:pt x="601" y="696"/>
                </a:lnTo>
                <a:lnTo>
                  <a:pt x="601" y="696"/>
                </a:lnTo>
                <a:lnTo>
                  <a:pt x="597" y="756"/>
                </a:lnTo>
                <a:lnTo>
                  <a:pt x="594" y="786"/>
                </a:lnTo>
                <a:lnTo>
                  <a:pt x="591" y="816"/>
                </a:lnTo>
                <a:lnTo>
                  <a:pt x="591" y="816"/>
                </a:lnTo>
                <a:close/>
                <a:moveTo>
                  <a:pt x="594" y="863"/>
                </a:moveTo>
                <a:lnTo>
                  <a:pt x="594" y="863"/>
                </a:lnTo>
                <a:lnTo>
                  <a:pt x="605" y="859"/>
                </a:lnTo>
                <a:lnTo>
                  <a:pt x="616" y="855"/>
                </a:lnTo>
                <a:lnTo>
                  <a:pt x="640" y="848"/>
                </a:lnTo>
                <a:lnTo>
                  <a:pt x="640" y="848"/>
                </a:lnTo>
                <a:lnTo>
                  <a:pt x="669" y="837"/>
                </a:lnTo>
                <a:lnTo>
                  <a:pt x="698" y="826"/>
                </a:lnTo>
                <a:lnTo>
                  <a:pt x="698" y="826"/>
                </a:lnTo>
                <a:lnTo>
                  <a:pt x="749" y="807"/>
                </a:lnTo>
                <a:lnTo>
                  <a:pt x="749" y="807"/>
                </a:lnTo>
                <a:lnTo>
                  <a:pt x="773" y="798"/>
                </a:lnTo>
                <a:lnTo>
                  <a:pt x="773" y="798"/>
                </a:lnTo>
                <a:lnTo>
                  <a:pt x="782" y="792"/>
                </a:lnTo>
                <a:lnTo>
                  <a:pt x="782" y="792"/>
                </a:lnTo>
                <a:lnTo>
                  <a:pt x="787" y="789"/>
                </a:lnTo>
                <a:lnTo>
                  <a:pt x="787" y="789"/>
                </a:lnTo>
                <a:lnTo>
                  <a:pt x="787" y="790"/>
                </a:lnTo>
                <a:lnTo>
                  <a:pt x="780" y="796"/>
                </a:lnTo>
                <a:lnTo>
                  <a:pt x="780" y="796"/>
                </a:lnTo>
                <a:lnTo>
                  <a:pt x="772" y="800"/>
                </a:lnTo>
                <a:lnTo>
                  <a:pt x="763" y="804"/>
                </a:lnTo>
                <a:lnTo>
                  <a:pt x="746" y="811"/>
                </a:lnTo>
                <a:lnTo>
                  <a:pt x="746" y="811"/>
                </a:lnTo>
                <a:lnTo>
                  <a:pt x="732" y="817"/>
                </a:lnTo>
                <a:lnTo>
                  <a:pt x="717" y="823"/>
                </a:lnTo>
                <a:lnTo>
                  <a:pt x="687" y="834"/>
                </a:lnTo>
                <a:lnTo>
                  <a:pt x="687" y="834"/>
                </a:lnTo>
                <a:lnTo>
                  <a:pt x="662" y="843"/>
                </a:lnTo>
                <a:lnTo>
                  <a:pt x="636" y="852"/>
                </a:lnTo>
                <a:lnTo>
                  <a:pt x="636" y="852"/>
                </a:lnTo>
                <a:lnTo>
                  <a:pt x="624" y="856"/>
                </a:lnTo>
                <a:lnTo>
                  <a:pt x="614" y="861"/>
                </a:lnTo>
                <a:lnTo>
                  <a:pt x="593" y="871"/>
                </a:lnTo>
                <a:lnTo>
                  <a:pt x="593" y="871"/>
                </a:lnTo>
                <a:lnTo>
                  <a:pt x="594" y="863"/>
                </a:lnTo>
                <a:lnTo>
                  <a:pt x="594" y="863"/>
                </a:lnTo>
                <a:close/>
                <a:moveTo>
                  <a:pt x="629" y="862"/>
                </a:moveTo>
                <a:lnTo>
                  <a:pt x="629" y="862"/>
                </a:lnTo>
                <a:lnTo>
                  <a:pt x="690" y="843"/>
                </a:lnTo>
                <a:lnTo>
                  <a:pt x="690" y="843"/>
                </a:lnTo>
                <a:lnTo>
                  <a:pt x="716" y="834"/>
                </a:lnTo>
                <a:lnTo>
                  <a:pt x="740" y="825"/>
                </a:lnTo>
                <a:lnTo>
                  <a:pt x="740" y="825"/>
                </a:lnTo>
                <a:lnTo>
                  <a:pt x="757" y="819"/>
                </a:lnTo>
                <a:lnTo>
                  <a:pt x="773" y="814"/>
                </a:lnTo>
                <a:lnTo>
                  <a:pt x="773" y="814"/>
                </a:lnTo>
                <a:lnTo>
                  <a:pt x="759" y="819"/>
                </a:lnTo>
                <a:lnTo>
                  <a:pt x="745" y="825"/>
                </a:lnTo>
                <a:lnTo>
                  <a:pt x="745" y="825"/>
                </a:lnTo>
                <a:lnTo>
                  <a:pt x="715" y="837"/>
                </a:lnTo>
                <a:lnTo>
                  <a:pt x="685" y="848"/>
                </a:lnTo>
                <a:lnTo>
                  <a:pt x="685" y="848"/>
                </a:lnTo>
                <a:lnTo>
                  <a:pt x="638" y="865"/>
                </a:lnTo>
                <a:lnTo>
                  <a:pt x="614" y="874"/>
                </a:lnTo>
                <a:lnTo>
                  <a:pt x="591" y="885"/>
                </a:lnTo>
                <a:lnTo>
                  <a:pt x="591" y="885"/>
                </a:lnTo>
                <a:lnTo>
                  <a:pt x="592" y="875"/>
                </a:lnTo>
                <a:lnTo>
                  <a:pt x="592" y="875"/>
                </a:lnTo>
                <a:lnTo>
                  <a:pt x="602" y="873"/>
                </a:lnTo>
                <a:lnTo>
                  <a:pt x="611" y="869"/>
                </a:lnTo>
                <a:lnTo>
                  <a:pt x="629" y="862"/>
                </a:lnTo>
                <a:lnTo>
                  <a:pt x="629" y="862"/>
                </a:lnTo>
                <a:close/>
                <a:moveTo>
                  <a:pt x="634" y="873"/>
                </a:moveTo>
                <a:lnTo>
                  <a:pt x="634" y="873"/>
                </a:lnTo>
                <a:lnTo>
                  <a:pt x="686" y="856"/>
                </a:lnTo>
                <a:lnTo>
                  <a:pt x="686" y="856"/>
                </a:lnTo>
                <a:lnTo>
                  <a:pt x="738" y="839"/>
                </a:lnTo>
                <a:lnTo>
                  <a:pt x="738" y="839"/>
                </a:lnTo>
                <a:lnTo>
                  <a:pt x="763" y="829"/>
                </a:lnTo>
                <a:lnTo>
                  <a:pt x="763" y="829"/>
                </a:lnTo>
                <a:lnTo>
                  <a:pt x="773" y="825"/>
                </a:lnTo>
                <a:lnTo>
                  <a:pt x="773" y="825"/>
                </a:lnTo>
                <a:lnTo>
                  <a:pt x="778" y="823"/>
                </a:lnTo>
                <a:lnTo>
                  <a:pt x="778" y="823"/>
                </a:lnTo>
                <a:lnTo>
                  <a:pt x="777" y="823"/>
                </a:lnTo>
                <a:lnTo>
                  <a:pt x="777" y="823"/>
                </a:lnTo>
                <a:lnTo>
                  <a:pt x="768" y="829"/>
                </a:lnTo>
                <a:lnTo>
                  <a:pt x="758" y="834"/>
                </a:lnTo>
                <a:lnTo>
                  <a:pt x="737" y="844"/>
                </a:lnTo>
                <a:lnTo>
                  <a:pt x="737" y="844"/>
                </a:lnTo>
                <a:lnTo>
                  <a:pt x="723" y="850"/>
                </a:lnTo>
                <a:lnTo>
                  <a:pt x="708" y="855"/>
                </a:lnTo>
                <a:lnTo>
                  <a:pt x="680" y="865"/>
                </a:lnTo>
                <a:lnTo>
                  <a:pt x="680" y="865"/>
                </a:lnTo>
                <a:lnTo>
                  <a:pt x="635" y="881"/>
                </a:lnTo>
                <a:lnTo>
                  <a:pt x="611" y="890"/>
                </a:lnTo>
                <a:lnTo>
                  <a:pt x="589" y="900"/>
                </a:lnTo>
                <a:lnTo>
                  <a:pt x="589" y="900"/>
                </a:lnTo>
                <a:lnTo>
                  <a:pt x="591" y="889"/>
                </a:lnTo>
                <a:lnTo>
                  <a:pt x="591" y="889"/>
                </a:lnTo>
                <a:lnTo>
                  <a:pt x="602" y="886"/>
                </a:lnTo>
                <a:lnTo>
                  <a:pt x="612" y="882"/>
                </a:lnTo>
                <a:lnTo>
                  <a:pt x="634" y="873"/>
                </a:lnTo>
                <a:lnTo>
                  <a:pt x="634" y="873"/>
                </a:lnTo>
                <a:close/>
                <a:moveTo>
                  <a:pt x="636" y="888"/>
                </a:moveTo>
                <a:lnTo>
                  <a:pt x="636" y="888"/>
                </a:lnTo>
                <a:lnTo>
                  <a:pt x="662" y="880"/>
                </a:lnTo>
                <a:lnTo>
                  <a:pt x="688" y="873"/>
                </a:lnTo>
                <a:lnTo>
                  <a:pt x="688" y="873"/>
                </a:lnTo>
                <a:lnTo>
                  <a:pt x="697" y="870"/>
                </a:lnTo>
                <a:lnTo>
                  <a:pt x="697" y="870"/>
                </a:lnTo>
                <a:lnTo>
                  <a:pt x="643" y="890"/>
                </a:lnTo>
                <a:lnTo>
                  <a:pt x="615" y="900"/>
                </a:lnTo>
                <a:lnTo>
                  <a:pt x="588" y="910"/>
                </a:lnTo>
                <a:lnTo>
                  <a:pt x="588" y="910"/>
                </a:lnTo>
                <a:lnTo>
                  <a:pt x="589" y="903"/>
                </a:lnTo>
                <a:lnTo>
                  <a:pt x="589" y="903"/>
                </a:lnTo>
                <a:lnTo>
                  <a:pt x="612" y="896"/>
                </a:lnTo>
                <a:lnTo>
                  <a:pt x="636" y="888"/>
                </a:lnTo>
                <a:lnTo>
                  <a:pt x="636" y="888"/>
                </a:lnTo>
                <a:close/>
                <a:moveTo>
                  <a:pt x="497" y="945"/>
                </a:moveTo>
                <a:lnTo>
                  <a:pt x="497" y="945"/>
                </a:lnTo>
                <a:lnTo>
                  <a:pt x="492" y="945"/>
                </a:lnTo>
                <a:lnTo>
                  <a:pt x="492" y="945"/>
                </a:lnTo>
                <a:lnTo>
                  <a:pt x="489" y="945"/>
                </a:lnTo>
                <a:lnTo>
                  <a:pt x="489" y="945"/>
                </a:lnTo>
                <a:lnTo>
                  <a:pt x="490" y="945"/>
                </a:lnTo>
                <a:lnTo>
                  <a:pt x="490" y="945"/>
                </a:lnTo>
                <a:lnTo>
                  <a:pt x="493" y="944"/>
                </a:lnTo>
                <a:lnTo>
                  <a:pt x="497" y="943"/>
                </a:lnTo>
                <a:lnTo>
                  <a:pt x="497" y="943"/>
                </a:lnTo>
                <a:lnTo>
                  <a:pt x="498" y="944"/>
                </a:lnTo>
                <a:lnTo>
                  <a:pt x="498" y="944"/>
                </a:lnTo>
                <a:lnTo>
                  <a:pt x="497" y="945"/>
                </a:lnTo>
                <a:lnTo>
                  <a:pt x="497" y="945"/>
                </a:lnTo>
                <a:close/>
                <a:moveTo>
                  <a:pt x="493" y="938"/>
                </a:moveTo>
                <a:lnTo>
                  <a:pt x="493" y="938"/>
                </a:lnTo>
                <a:lnTo>
                  <a:pt x="498" y="933"/>
                </a:lnTo>
                <a:lnTo>
                  <a:pt x="498" y="933"/>
                </a:lnTo>
                <a:lnTo>
                  <a:pt x="498" y="940"/>
                </a:lnTo>
                <a:lnTo>
                  <a:pt x="498" y="940"/>
                </a:lnTo>
                <a:lnTo>
                  <a:pt x="488" y="943"/>
                </a:lnTo>
                <a:lnTo>
                  <a:pt x="487" y="943"/>
                </a:lnTo>
                <a:lnTo>
                  <a:pt x="487" y="942"/>
                </a:lnTo>
                <a:lnTo>
                  <a:pt x="493" y="938"/>
                </a:lnTo>
                <a:lnTo>
                  <a:pt x="493" y="938"/>
                </a:lnTo>
                <a:close/>
                <a:moveTo>
                  <a:pt x="483" y="946"/>
                </a:moveTo>
                <a:lnTo>
                  <a:pt x="483" y="946"/>
                </a:lnTo>
                <a:lnTo>
                  <a:pt x="452" y="946"/>
                </a:lnTo>
                <a:lnTo>
                  <a:pt x="452" y="946"/>
                </a:lnTo>
                <a:lnTo>
                  <a:pt x="460" y="942"/>
                </a:lnTo>
                <a:lnTo>
                  <a:pt x="467" y="938"/>
                </a:lnTo>
                <a:lnTo>
                  <a:pt x="467" y="938"/>
                </a:lnTo>
                <a:lnTo>
                  <a:pt x="480" y="930"/>
                </a:lnTo>
                <a:lnTo>
                  <a:pt x="491" y="922"/>
                </a:lnTo>
                <a:lnTo>
                  <a:pt x="491" y="922"/>
                </a:lnTo>
                <a:lnTo>
                  <a:pt x="485" y="927"/>
                </a:lnTo>
                <a:lnTo>
                  <a:pt x="485" y="927"/>
                </a:lnTo>
                <a:lnTo>
                  <a:pt x="476" y="935"/>
                </a:lnTo>
                <a:lnTo>
                  <a:pt x="472" y="939"/>
                </a:lnTo>
                <a:lnTo>
                  <a:pt x="468" y="944"/>
                </a:lnTo>
                <a:lnTo>
                  <a:pt x="468" y="944"/>
                </a:lnTo>
                <a:lnTo>
                  <a:pt x="468" y="945"/>
                </a:lnTo>
                <a:lnTo>
                  <a:pt x="469" y="946"/>
                </a:lnTo>
                <a:lnTo>
                  <a:pt x="469" y="946"/>
                </a:lnTo>
                <a:lnTo>
                  <a:pt x="482" y="939"/>
                </a:lnTo>
                <a:lnTo>
                  <a:pt x="495" y="931"/>
                </a:lnTo>
                <a:lnTo>
                  <a:pt x="495" y="931"/>
                </a:lnTo>
                <a:lnTo>
                  <a:pt x="496" y="930"/>
                </a:lnTo>
                <a:lnTo>
                  <a:pt x="497" y="930"/>
                </a:lnTo>
                <a:lnTo>
                  <a:pt x="495" y="933"/>
                </a:lnTo>
                <a:lnTo>
                  <a:pt x="488" y="938"/>
                </a:lnTo>
                <a:lnTo>
                  <a:pt x="488" y="938"/>
                </a:lnTo>
                <a:lnTo>
                  <a:pt x="482" y="944"/>
                </a:lnTo>
                <a:lnTo>
                  <a:pt x="482" y="944"/>
                </a:lnTo>
                <a:lnTo>
                  <a:pt x="482" y="945"/>
                </a:lnTo>
                <a:lnTo>
                  <a:pt x="483" y="946"/>
                </a:lnTo>
                <a:lnTo>
                  <a:pt x="483" y="946"/>
                </a:lnTo>
                <a:close/>
                <a:moveTo>
                  <a:pt x="489" y="931"/>
                </a:moveTo>
                <a:lnTo>
                  <a:pt x="489" y="931"/>
                </a:lnTo>
                <a:lnTo>
                  <a:pt x="481" y="937"/>
                </a:lnTo>
                <a:lnTo>
                  <a:pt x="481" y="937"/>
                </a:lnTo>
                <a:lnTo>
                  <a:pt x="476" y="940"/>
                </a:lnTo>
                <a:lnTo>
                  <a:pt x="473" y="942"/>
                </a:lnTo>
                <a:lnTo>
                  <a:pt x="473" y="941"/>
                </a:lnTo>
                <a:lnTo>
                  <a:pt x="474" y="939"/>
                </a:lnTo>
                <a:lnTo>
                  <a:pt x="474" y="939"/>
                </a:lnTo>
                <a:lnTo>
                  <a:pt x="480" y="933"/>
                </a:lnTo>
                <a:lnTo>
                  <a:pt x="487" y="928"/>
                </a:lnTo>
                <a:lnTo>
                  <a:pt x="500" y="918"/>
                </a:lnTo>
                <a:lnTo>
                  <a:pt x="500" y="918"/>
                </a:lnTo>
                <a:lnTo>
                  <a:pt x="499" y="927"/>
                </a:lnTo>
                <a:lnTo>
                  <a:pt x="499" y="927"/>
                </a:lnTo>
                <a:lnTo>
                  <a:pt x="489" y="931"/>
                </a:lnTo>
                <a:lnTo>
                  <a:pt x="489" y="931"/>
                </a:lnTo>
                <a:close/>
                <a:moveTo>
                  <a:pt x="477" y="928"/>
                </a:moveTo>
                <a:lnTo>
                  <a:pt x="477" y="928"/>
                </a:lnTo>
                <a:lnTo>
                  <a:pt x="466" y="936"/>
                </a:lnTo>
                <a:lnTo>
                  <a:pt x="466" y="936"/>
                </a:lnTo>
                <a:lnTo>
                  <a:pt x="459" y="940"/>
                </a:lnTo>
                <a:lnTo>
                  <a:pt x="455" y="942"/>
                </a:lnTo>
                <a:lnTo>
                  <a:pt x="452" y="944"/>
                </a:lnTo>
                <a:lnTo>
                  <a:pt x="452" y="944"/>
                </a:lnTo>
                <a:lnTo>
                  <a:pt x="464" y="934"/>
                </a:lnTo>
                <a:lnTo>
                  <a:pt x="477" y="925"/>
                </a:lnTo>
                <a:lnTo>
                  <a:pt x="490" y="915"/>
                </a:lnTo>
                <a:lnTo>
                  <a:pt x="501" y="905"/>
                </a:lnTo>
                <a:lnTo>
                  <a:pt x="501" y="905"/>
                </a:lnTo>
                <a:lnTo>
                  <a:pt x="500" y="914"/>
                </a:lnTo>
                <a:lnTo>
                  <a:pt x="500" y="914"/>
                </a:lnTo>
                <a:lnTo>
                  <a:pt x="477" y="928"/>
                </a:lnTo>
                <a:lnTo>
                  <a:pt x="477" y="928"/>
                </a:lnTo>
                <a:close/>
                <a:moveTo>
                  <a:pt x="447" y="946"/>
                </a:moveTo>
                <a:lnTo>
                  <a:pt x="447" y="946"/>
                </a:lnTo>
                <a:lnTo>
                  <a:pt x="447" y="946"/>
                </a:lnTo>
                <a:lnTo>
                  <a:pt x="447" y="946"/>
                </a:lnTo>
                <a:lnTo>
                  <a:pt x="436" y="946"/>
                </a:lnTo>
                <a:lnTo>
                  <a:pt x="436" y="946"/>
                </a:lnTo>
                <a:lnTo>
                  <a:pt x="448" y="938"/>
                </a:lnTo>
                <a:lnTo>
                  <a:pt x="459" y="929"/>
                </a:lnTo>
                <a:lnTo>
                  <a:pt x="459" y="929"/>
                </a:lnTo>
                <a:lnTo>
                  <a:pt x="468" y="924"/>
                </a:lnTo>
                <a:lnTo>
                  <a:pt x="477" y="919"/>
                </a:lnTo>
                <a:lnTo>
                  <a:pt x="494" y="909"/>
                </a:lnTo>
                <a:lnTo>
                  <a:pt x="494" y="909"/>
                </a:lnTo>
                <a:lnTo>
                  <a:pt x="497" y="908"/>
                </a:lnTo>
                <a:lnTo>
                  <a:pt x="497" y="908"/>
                </a:lnTo>
                <a:lnTo>
                  <a:pt x="492" y="911"/>
                </a:lnTo>
                <a:lnTo>
                  <a:pt x="492" y="911"/>
                </a:lnTo>
                <a:lnTo>
                  <a:pt x="483" y="918"/>
                </a:lnTo>
                <a:lnTo>
                  <a:pt x="473" y="925"/>
                </a:lnTo>
                <a:lnTo>
                  <a:pt x="473" y="925"/>
                </a:lnTo>
                <a:lnTo>
                  <a:pt x="459" y="935"/>
                </a:lnTo>
                <a:lnTo>
                  <a:pt x="447" y="946"/>
                </a:lnTo>
                <a:lnTo>
                  <a:pt x="447" y="946"/>
                </a:lnTo>
                <a:close/>
                <a:moveTo>
                  <a:pt x="462" y="925"/>
                </a:moveTo>
                <a:lnTo>
                  <a:pt x="462" y="925"/>
                </a:lnTo>
                <a:lnTo>
                  <a:pt x="444" y="939"/>
                </a:lnTo>
                <a:lnTo>
                  <a:pt x="444" y="939"/>
                </a:lnTo>
                <a:lnTo>
                  <a:pt x="434" y="946"/>
                </a:lnTo>
                <a:lnTo>
                  <a:pt x="434" y="946"/>
                </a:lnTo>
                <a:lnTo>
                  <a:pt x="434" y="946"/>
                </a:lnTo>
                <a:lnTo>
                  <a:pt x="434" y="946"/>
                </a:lnTo>
                <a:lnTo>
                  <a:pt x="436" y="943"/>
                </a:lnTo>
                <a:lnTo>
                  <a:pt x="436" y="943"/>
                </a:lnTo>
                <a:lnTo>
                  <a:pt x="453" y="930"/>
                </a:lnTo>
                <a:lnTo>
                  <a:pt x="470" y="918"/>
                </a:lnTo>
                <a:lnTo>
                  <a:pt x="488" y="905"/>
                </a:lnTo>
                <a:lnTo>
                  <a:pt x="496" y="899"/>
                </a:lnTo>
                <a:lnTo>
                  <a:pt x="503" y="891"/>
                </a:lnTo>
                <a:lnTo>
                  <a:pt x="503" y="891"/>
                </a:lnTo>
                <a:lnTo>
                  <a:pt x="502" y="902"/>
                </a:lnTo>
                <a:lnTo>
                  <a:pt x="502" y="902"/>
                </a:lnTo>
                <a:lnTo>
                  <a:pt x="502" y="902"/>
                </a:lnTo>
                <a:lnTo>
                  <a:pt x="502" y="902"/>
                </a:lnTo>
                <a:lnTo>
                  <a:pt x="492" y="908"/>
                </a:lnTo>
                <a:lnTo>
                  <a:pt x="482" y="913"/>
                </a:lnTo>
                <a:lnTo>
                  <a:pt x="473" y="919"/>
                </a:lnTo>
                <a:lnTo>
                  <a:pt x="462" y="925"/>
                </a:lnTo>
                <a:lnTo>
                  <a:pt x="462" y="925"/>
                </a:lnTo>
                <a:close/>
                <a:moveTo>
                  <a:pt x="279" y="689"/>
                </a:moveTo>
                <a:lnTo>
                  <a:pt x="279" y="689"/>
                </a:lnTo>
                <a:lnTo>
                  <a:pt x="290" y="677"/>
                </a:lnTo>
                <a:lnTo>
                  <a:pt x="290" y="677"/>
                </a:lnTo>
                <a:lnTo>
                  <a:pt x="302" y="665"/>
                </a:lnTo>
                <a:lnTo>
                  <a:pt x="316" y="653"/>
                </a:lnTo>
                <a:lnTo>
                  <a:pt x="316" y="653"/>
                </a:lnTo>
                <a:lnTo>
                  <a:pt x="341" y="629"/>
                </a:lnTo>
                <a:lnTo>
                  <a:pt x="366" y="608"/>
                </a:lnTo>
                <a:lnTo>
                  <a:pt x="393" y="588"/>
                </a:lnTo>
                <a:lnTo>
                  <a:pt x="420" y="568"/>
                </a:lnTo>
                <a:lnTo>
                  <a:pt x="420" y="568"/>
                </a:lnTo>
                <a:lnTo>
                  <a:pt x="462" y="536"/>
                </a:lnTo>
                <a:lnTo>
                  <a:pt x="462" y="536"/>
                </a:lnTo>
                <a:lnTo>
                  <a:pt x="493" y="512"/>
                </a:lnTo>
                <a:lnTo>
                  <a:pt x="493" y="512"/>
                </a:lnTo>
                <a:lnTo>
                  <a:pt x="509" y="499"/>
                </a:lnTo>
                <a:lnTo>
                  <a:pt x="509" y="499"/>
                </a:lnTo>
                <a:lnTo>
                  <a:pt x="520" y="490"/>
                </a:lnTo>
                <a:lnTo>
                  <a:pt x="520" y="490"/>
                </a:lnTo>
                <a:lnTo>
                  <a:pt x="523" y="489"/>
                </a:lnTo>
                <a:lnTo>
                  <a:pt x="524" y="487"/>
                </a:lnTo>
                <a:lnTo>
                  <a:pt x="524" y="487"/>
                </a:lnTo>
                <a:lnTo>
                  <a:pt x="528" y="485"/>
                </a:lnTo>
                <a:lnTo>
                  <a:pt x="528" y="485"/>
                </a:lnTo>
                <a:lnTo>
                  <a:pt x="529" y="484"/>
                </a:lnTo>
                <a:lnTo>
                  <a:pt x="528" y="483"/>
                </a:lnTo>
                <a:lnTo>
                  <a:pt x="528" y="483"/>
                </a:lnTo>
                <a:lnTo>
                  <a:pt x="527" y="483"/>
                </a:lnTo>
                <a:lnTo>
                  <a:pt x="527" y="483"/>
                </a:lnTo>
                <a:lnTo>
                  <a:pt x="523" y="485"/>
                </a:lnTo>
                <a:lnTo>
                  <a:pt x="523" y="485"/>
                </a:lnTo>
                <a:lnTo>
                  <a:pt x="523" y="485"/>
                </a:lnTo>
                <a:lnTo>
                  <a:pt x="523" y="485"/>
                </a:lnTo>
                <a:lnTo>
                  <a:pt x="507" y="496"/>
                </a:lnTo>
                <a:lnTo>
                  <a:pt x="493" y="507"/>
                </a:lnTo>
                <a:lnTo>
                  <a:pt x="463" y="530"/>
                </a:lnTo>
                <a:lnTo>
                  <a:pt x="463" y="530"/>
                </a:lnTo>
                <a:lnTo>
                  <a:pt x="411" y="571"/>
                </a:lnTo>
                <a:lnTo>
                  <a:pt x="411" y="571"/>
                </a:lnTo>
                <a:lnTo>
                  <a:pt x="401" y="579"/>
                </a:lnTo>
                <a:lnTo>
                  <a:pt x="401" y="579"/>
                </a:lnTo>
                <a:lnTo>
                  <a:pt x="369" y="602"/>
                </a:lnTo>
                <a:lnTo>
                  <a:pt x="339" y="627"/>
                </a:lnTo>
                <a:lnTo>
                  <a:pt x="311" y="653"/>
                </a:lnTo>
                <a:lnTo>
                  <a:pt x="281" y="679"/>
                </a:lnTo>
                <a:lnTo>
                  <a:pt x="281" y="679"/>
                </a:lnTo>
                <a:lnTo>
                  <a:pt x="276" y="683"/>
                </a:lnTo>
                <a:lnTo>
                  <a:pt x="276" y="683"/>
                </a:lnTo>
                <a:lnTo>
                  <a:pt x="276" y="682"/>
                </a:lnTo>
                <a:lnTo>
                  <a:pt x="276" y="682"/>
                </a:lnTo>
                <a:lnTo>
                  <a:pt x="281" y="677"/>
                </a:lnTo>
                <a:lnTo>
                  <a:pt x="281" y="677"/>
                </a:lnTo>
                <a:lnTo>
                  <a:pt x="292" y="664"/>
                </a:lnTo>
                <a:lnTo>
                  <a:pt x="292" y="664"/>
                </a:lnTo>
                <a:lnTo>
                  <a:pt x="306" y="648"/>
                </a:lnTo>
                <a:lnTo>
                  <a:pt x="306" y="648"/>
                </a:lnTo>
                <a:lnTo>
                  <a:pt x="323" y="632"/>
                </a:lnTo>
                <a:lnTo>
                  <a:pt x="323" y="632"/>
                </a:lnTo>
                <a:lnTo>
                  <a:pt x="339" y="618"/>
                </a:lnTo>
                <a:lnTo>
                  <a:pt x="355" y="605"/>
                </a:lnTo>
                <a:lnTo>
                  <a:pt x="388" y="580"/>
                </a:lnTo>
                <a:lnTo>
                  <a:pt x="388" y="580"/>
                </a:lnTo>
                <a:lnTo>
                  <a:pt x="388" y="580"/>
                </a:lnTo>
                <a:lnTo>
                  <a:pt x="388" y="580"/>
                </a:lnTo>
                <a:lnTo>
                  <a:pt x="411" y="564"/>
                </a:lnTo>
                <a:lnTo>
                  <a:pt x="432" y="547"/>
                </a:lnTo>
                <a:lnTo>
                  <a:pt x="432" y="547"/>
                </a:lnTo>
                <a:lnTo>
                  <a:pt x="441" y="540"/>
                </a:lnTo>
                <a:lnTo>
                  <a:pt x="441" y="540"/>
                </a:lnTo>
                <a:lnTo>
                  <a:pt x="451" y="532"/>
                </a:lnTo>
                <a:lnTo>
                  <a:pt x="451" y="532"/>
                </a:lnTo>
                <a:lnTo>
                  <a:pt x="482" y="509"/>
                </a:lnTo>
                <a:lnTo>
                  <a:pt x="497" y="497"/>
                </a:lnTo>
                <a:lnTo>
                  <a:pt x="511" y="485"/>
                </a:lnTo>
                <a:lnTo>
                  <a:pt x="511" y="485"/>
                </a:lnTo>
                <a:lnTo>
                  <a:pt x="516" y="484"/>
                </a:lnTo>
                <a:lnTo>
                  <a:pt x="516" y="484"/>
                </a:lnTo>
                <a:lnTo>
                  <a:pt x="529" y="482"/>
                </a:lnTo>
                <a:lnTo>
                  <a:pt x="529" y="482"/>
                </a:lnTo>
                <a:lnTo>
                  <a:pt x="529" y="484"/>
                </a:lnTo>
                <a:lnTo>
                  <a:pt x="529" y="484"/>
                </a:lnTo>
                <a:lnTo>
                  <a:pt x="531" y="494"/>
                </a:lnTo>
                <a:lnTo>
                  <a:pt x="531" y="494"/>
                </a:lnTo>
                <a:lnTo>
                  <a:pt x="520" y="505"/>
                </a:lnTo>
                <a:lnTo>
                  <a:pt x="520" y="505"/>
                </a:lnTo>
                <a:lnTo>
                  <a:pt x="516" y="507"/>
                </a:lnTo>
                <a:lnTo>
                  <a:pt x="516" y="507"/>
                </a:lnTo>
                <a:lnTo>
                  <a:pt x="498" y="520"/>
                </a:lnTo>
                <a:lnTo>
                  <a:pt x="498" y="520"/>
                </a:lnTo>
                <a:lnTo>
                  <a:pt x="468" y="544"/>
                </a:lnTo>
                <a:lnTo>
                  <a:pt x="437" y="568"/>
                </a:lnTo>
                <a:lnTo>
                  <a:pt x="437" y="568"/>
                </a:lnTo>
                <a:lnTo>
                  <a:pt x="382" y="607"/>
                </a:lnTo>
                <a:lnTo>
                  <a:pt x="355" y="626"/>
                </a:lnTo>
                <a:lnTo>
                  <a:pt x="329" y="648"/>
                </a:lnTo>
                <a:lnTo>
                  <a:pt x="329" y="648"/>
                </a:lnTo>
                <a:lnTo>
                  <a:pt x="304" y="670"/>
                </a:lnTo>
                <a:lnTo>
                  <a:pt x="291" y="681"/>
                </a:lnTo>
                <a:lnTo>
                  <a:pt x="279" y="691"/>
                </a:lnTo>
                <a:lnTo>
                  <a:pt x="279" y="691"/>
                </a:lnTo>
                <a:lnTo>
                  <a:pt x="276" y="693"/>
                </a:lnTo>
                <a:lnTo>
                  <a:pt x="276" y="693"/>
                </a:lnTo>
                <a:lnTo>
                  <a:pt x="276" y="692"/>
                </a:lnTo>
                <a:lnTo>
                  <a:pt x="276" y="692"/>
                </a:lnTo>
                <a:lnTo>
                  <a:pt x="279" y="689"/>
                </a:lnTo>
                <a:lnTo>
                  <a:pt x="279" y="689"/>
                </a:lnTo>
                <a:close/>
                <a:moveTo>
                  <a:pt x="276" y="689"/>
                </a:moveTo>
                <a:lnTo>
                  <a:pt x="276" y="689"/>
                </a:lnTo>
                <a:lnTo>
                  <a:pt x="276" y="685"/>
                </a:lnTo>
                <a:lnTo>
                  <a:pt x="276" y="685"/>
                </a:lnTo>
                <a:lnTo>
                  <a:pt x="288" y="677"/>
                </a:lnTo>
                <a:lnTo>
                  <a:pt x="288" y="677"/>
                </a:lnTo>
                <a:lnTo>
                  <a:pt x="276" y="689"/>
                </a:lnTo>
                <a:lnTo>
                  <a:pt x="276" y="689"/>
                </a:lnTo>
                <a:close/>
                <a:moveTo>
                  <a:pt x="464" y="531"/>
                </a:moveTo>
                <a:lnTo>
                  <a:pt x="464" y="531"/>
                </a:lnTo>
                <a:lnTo>
                  <a:pt x="485" y="515"/>
                </a:lnTo>
                <a:lnTo>
                  <a:pt x="485" y="515"/>
                </a:lnTo>
                <a:lnTo>
                  <a:pt x="469" y="527"/>
                </a:lnTo>
                <a:lnTo>
                  <a:pt x="469" y="527"/>
                </a:lnTo>
                <a:lnTo>
                  <a:pt x="464" y="531"/>
                </a:lnTo>
                <a:lnTo>
                  <a:pt x="464" y="531"/>
                </a:lnTo>
                <a:close/>
                <a:moveTo>
                  <a:pt x="308" y="557"/>
                </a:moveTo>
                <a:lnTo>
                  <a:pt x="308" y="557"/>
                </a:lnTo>
                <a:lnTo>
                  <a:pt x="292" y="570"/>
                </a:lnTo>
                <a:lnTo>
                  <a:pt x="285" y="577"/>
                </a:lnTo>
                <a:lnTo>
                  <a:pt x="278" y="585"/>
                </a:lnTo>
                <a:lnTo>
                  <a:pt x="278" y="585"/>
                </a:lnTo>
                <a:lnTo>
                  <a:pt x="278" y="583"/>
                </a:lnTo>
                <a:lnTo>
                  <a:pt x="278" y="583"/>
                </a:lnTo>
                <a:lnTo>
                  <a:pt x="279" y="583"/>
                </a:lnTo>
                <a:lnTo>
                  <a:pt x="279" y="583"/>
                </a:lnTo>
                <a:lnTo>
                  <a:pt x="285" y="576"/>
                </a:lnTo>
                <a:lnTo>
                  <a:pt x="293" y="569"/>
                </a:lnTo>
                <a:lnTo>
                  <a:pt x="308" y="557"/>
                </a:lnTo>
                <a:lnTo>
                  <a:pt x="308" y="557"/>
                </a:lnTo>
                <a:close/>
                <a:moveTo>
                  <a:pt x="279" y="570"/>
                </a:moveTo>
                <a:lnTo>
                  <a:pt x="279" y="570"/>
                </a:lnTo>
                <a:lnTo>
                  <a:pt x="279" y="569"/>
                </a:lnTo>
                <a:lnTo>
                  <a:pt x="279" y="569"/>
                </a:lnTo>
                <a:lnTo>
                  <a:pt x="285" y="564"/>
                </a:lnTo>
                <a:lnTo>
                  <a:pt x="285" y="564"/>
                </a:lnTo>
                <a:lnTo>
                  <a:pt x="279" y="570"/>
                </a:lnTo>
                <a:lnTo>
                  <a:pt x="279" y="570"/>
                </a:lnTo>
                <a:close/>
                <a:moveTo>
                  <a:pt x="319" y="550"/>
                </a:moveTo>
                <a:lnTo>
                  <a:pt x="319" y="550"/>
                </a:lnTo>
                <a:lnTo>
                  <a:pt x="327" y="544"/>
                </a:lnTo>
                <a:lnTo>
                  <a:pt x="327" y="544"/>
                </a:lnTo>
                <a:lnTo>
                  <a:pt x="345" y="534"/>
                </a:lnTo>
                <a:lnTo>
                  <a:pt x="345" y="534"/>
                </a:lnTo>
                <a:lnTo>
                  <a:pt x="311" y="564"/>
                </a:lnTo>
                <a:lnTo>
                  <a:pt x="293" y="579"/>
                </a:lnTo>
                <a:lnTo>
                  <a:pt x="278" y="595"/>
                </a:lnTo>
                <a:lnTo>
                  <a:pt x="278" y="595"/>
                </a:lnTo>
                <a:lnTo>
                  <a:pt x="278" y="589"/>
                </a:lnTo>
                <a:lnTo>
                  <a:pt x="278" y="589"/>
                </a:lnTo>
                <a:lnTo>
                  <a:pt x="287" y="578"/>
                </a:lnTo>
                <a:lnTo>
                  <a:pt x="297" y="569"/>
                </a:lnTo>
                <a:lnTo>
                  <a:pt x="319" y="550"/>
                </a:lnTo>
                <a:lnTo>
                  <a:pt x="319" y="550"/>
                </a:lnTo>
                <a:close/>
                <a:moveTo>
                  <a:pt x="287" y="588"/>
                </a:moveTo>
                <a:lnTo>
                  <a:pt x="287" y="588"/>
                </a:lnTo>
                <a:lnTo>
                  <a:pt x="300" y="575"/>
                </a:lnTo>
                <a:lnTo>
                  <a:pt x="314" y="564"/>
                </a:lnTo>
                <a:lnTo>
                  <a:pt x="314" y="564"/>
                </a:lnTo>
                <a:lnTo>
                  <a:pt x="352" y="531"/>
                </a:lnTo>
                <a:lnTo>
                  <a:pt x="352" y="531"/>
                </a:lnTo>
                <a:lnTo>
                  <a:pt x="362" y="526"/>
                </a:lnTo>
                <a:lnTo>
                  <a:pt x="362" y="526"/>
                </a:lnTo>
                <a:lnTo>
                  <a:pt x="342" y="542"/>
                </a:lnTo>
                <a:lnTo>
                  <a:pt x="342" y="542"/>
                </a:lnTo>
                <a:lnTo>
                  <a:pt x="315" y="565"/>
                </a:lnTo>
                <a:lnTo>
                  <a:pt x="300" y="577"/>
                </a:lnTo>
                <a:lnTo>
                  <a:pt x="288" y="589"/>
                </a:lnTo>
                <a:lnTo>
                  <a:pt x="288" y="589"/>
                </a:lnTo>
                <a:lnTo>
                  <a:pt x="278" y="598"/>
                </a:lnTo>
                <a:lnTo>
                  <a:pt x="278" y="598"/>
                </a:lnTo>
                <a:lnTo>
                  <a:pt x="278" y="598"/>
                </a:lnTo>
                <a:lnTo>
                  <a:pt x="278" y="598"/>
                </a:lnTo>
                <a:lnTo>
                  <a:pt x="287" y="588"/>
                </a:lnTo>
                <a:lnTo>
                  <a:pt x="287" y="588"/>
                </a:lnTo>
                <a:close/>
                <a:moveTo>
                  <a:pt x="295" y="584"/>
                </a:moveTo>
                <a:lnTo>
                  <a:pt x="295" y="584"/>
                </a:lnTo>
                <a:lnTo>
                  <a:pt x="303" y="576"/>
                </a:lnTo>
                <a:lnTo>
                  <a:pt x="313" y="569"/>
                </a:lnTo>
                <a:lnTo>
                  <a:pt x="331" y="555"/>
                </a:lnTo>
                <a:lnTo>
                  <a:pt x="331" y="555"/>
                </a:lnTo>
                <a:lnTo>
                  <a:pt x="360" y="531"/>
                </a:lnTo>
                <a:lnTo>
                  <a:pt x="360" y="531"/>
                </a:lnTo>
                <a:lnTo>
                  <a:pt x="373" y="521"/>
                </a:lnTo>
                <a:lnTo>
                  <a:pt x="373" y="521"/>
                </a:lnTo>
                <a:lnTo>
                  <a:pt x="379" y="518"/>
                </a:lnTo>
                <a:lnTo>
                  <a:pt x="379" y="518"/>
                </a:lnTo>
                <a:lnTo>
                  <a:pt x="382" y="517"/>
                </a:lnTo>
                <a:lnTo>
                  <a:pt x="382" y="517"/>
                </a:lnTo>
                <a:lnTo>
                  <a:pt x="368" y="531"/>
                </a:lnTo>
                <a:lnTo>
                  <a:pt x="353" y="544"/>
                </a:lnTo>
                <a:lnTo>
                  <a:pt x="322" y="570"/>
                </a:lnTo>
                <a:lnTo>
                  <a:pt x="322" y="570"/>
                </a:lnTo>
                <a:lnTo>
                  <a:pt x="307" y="583"/>
                </a:lnTo>
                <a:lnTo>
                  <a:pt x="293" y="597"/>
                </a:lnTo>
                <a:lnTo>
                  <a:pt x="293" y="597"/>
                </a:lnTo>
                <a:lnTo>
                  <a:pt x="285" y="604"/>
                </a:lnTo>
                <a:lnTo>
                  <a:pt x="277" y="612"/>
                </a:lnTo>
                <a:lnTo>
                  <a:pt x="277" y="612"/>
                </a:lnTo>
                <a:lnTo>
                  <a:pt x="277" y="600"/>
                </a:lnTo>
                <a:lnTo>
                  <a:pt x="277" y="600"/>
                </a:lnTo>
                <a:lnTo>
                  <a:pt x="286" y="593"/>
                </a:lnTo>
                <a:lnTo>
                  <a:pt x="295" y="584"/>
                </a:lnTo>
                <a:lnTo>
                  <a:pt x="295" y="584"/>
                </a:lnTo>
                <a:close/>
                <a:moveTo>
                  <a:pt x="278" y="614"/>
                </a:moveTo>
                <a:lnTo>
                  <a:pt x="278" y="614"/>
                </a:lnTo>
                <a:lnTo>
                  <a:pt x="286" y="606"/>
                </a:lnTo>
                <a:lnTo>
                  <a:pt x="294" y="598"/>
                </a:lnTo>
                <a:lnTo>
                  <a:pt x="294" y="598"/>
                </a:lnTo>
                <a:lnTo>
                  <a:pt x="311" y="583"/>
                </a:lnTo>
                <a:lnTo>
                  <a:pt x="328" y="569"/>
                </a:lnTo>
                <a:lnTo>
                  <a:pt x="328" y="569"/>
                </a:lnTo>
                <a:lnTo>
                  <a:pt x="358" y="542"/>
                </a:lnTo>
                <a:lnTo>
                  <a:pt x="373" y="529"/>
                </a:lnTo>
                <a:lnTo>
                  <a:pt x="387" y="515"/>
                </a:lnTo>
                <a:lnTo>
                  <a:pt x="387" y="515"/>
                </a:lnTo>
                <a:lnTo>
                  <a:pt x="381" y="526"/>
                </a:lnTo>
                <a:lnTo>
                  <a:pt x="381" y="526"/>
                </a:lnTo>
                <a:lnTo>
                  <a:pt x="357" y="546"/>
                </a:lnTo>
                <a:lnTo>
                  <a:pt x="357" y="546"/>
                </a:lnTo>
                <a:lnTo>
                  <a:pt x="321" y="578"/>
                </a:lnTo>
                <a:lnTo>
                  <a:pt x="302" y="593"/>
                </a:lnTo>
                <a:lnTo>
                  <a:pt x="285" y="609"/>
                </a:lnTo>
                <a:lnTo>
                  <a:pt x="285" y="609"/>
                </a:lnTo>
                <a:lnTo>
                  <a:pt x="277" y="617"/>
                </a:lnTo>
                <a:lnTo>
                  <a:pt x="277" y="617"/>
                </a:lnTo>
                <a:lnTo>
                  <a:pt x="277" y="615"/>
                </a:lnTo>
                <a:lnTo>
                  <a:pt x="277" y="615"/>
                </a:lnTo>
                <a:lnTo>
                  <a:pt x="278" y="614"/>
                </a:lnTo>
                <a:lnTo>
                  <a:pt x="278" y="614"/>
                </a:lnTo>
                <a:close/>
                <a:moveTo>
                  <a:pt x="401" y="514"/>
                </a:moveTo>
                <a:lnTo>
                  <a:pt x="401" y="514"/>
                </a:lnTo>
                <a:lnTo>
                  <a:pt x="401" y="523"/>
                </a:lnTo>
                <a:lnTo>
                  <a:pt x="401" y="523"/>
                </a:lnTo>
                <a:lnTo>
                  <a:pt x="388" y="532"/>
                </a:lnTo>
                <a:lnTo>
                  <a:pt x="388" y="532"/>
                </a:lnTo>
                <a:lnTo>
                  <a:pt x="396" y="518"/>
                </a:lnTo>
                <a:lnTo>
                  <a:pt x="396" y="518"/>
                </a:lnTo>
                <a:lnTo>
                  <a:pt x="401" y="514"/>
                </a:lnTo>
                <a:lnTo>
                  <a:pt x="401" y="514"/>
                </a:lnTo>
                <a:close/>
                <a:moveTo>
                  <a:pt x="399" y="513"/>
                </a:moveTo>
                <a:lnTo>
                  <a:pt x="399" y="513"/>
                </a:lnTo>
                <a:lnTo>
                  <a:pt x="401" y="511"/>
                </a:lnTo>
                <a:lnTo>
                  <a:pt x="401" y="511"/>
                </a:lnTo>
                <a:lnTo>
                  <a:pt x="401" y="512"/>
                </a:lnTo>
                <a:lnTo>
                  <a:pt x="401" y="512"/>
                </a:lnTo>
                <a:lnTo>
                  <a:pt x="399" y="513"/>
                </a:lnTo>
                <a:lnTo>
                  <a:pt x="399" y="513"/>
                </a:lnTo>
                <a:close/>
                <a:moveTo>
                  <a:pt x="397" y="528"/>
                </a:moveTo>
                <a:lnTo>
                  <a:pt x="397" y="528"/>
                </a:lnTo>
                <a:lnTo>
                  <a:pt x="401" y="524"/>
                </a:lnTo>
                <a:lnTo>
                  <a:pt x="401" y="524"/>
                </a:lnTo>
                <a:lnTo>
                  <a:pt x="401" y="536"/>
                </a:lnTo>
                <a:lnTo>
                  <a:pt x="401" y="536"/>
                </a:lnTo>
                <a:lnTo>
                  <a:pt x="385" y="547"/>
                </a:lnTo>
                <a:lnTo>
                  <a:pt x="385" y="547"/>
                </a:lnTo>
                <a:lnTo>
                  <a:pt x="388" y="534"/>
                </a:lnTo>
                <a:lnTo>
                  <a:pt x="388" y="534"/>
                </a:lnTo>
                <a:lnTo>
                  <a:pt x="397" y="528"/>
                </a:lnTo>
                <a:lnTo>
                  <a:pt x="397" y="528"/>
                </a:lnTo>
                <a:close/>
                <a:moveTo>
                  <a:pt x="385" y="560"/>
                </a:moveTo>
                <a:lnTo>
                  <a:pt x="385" y="560"/>
                </a:lnTo>
                <a:lnTo>
                  <a:pt x="384" y="556"/>
                </a:lnTo>
                <a:lnTo>
                  <a:pt x="384" y="550"/>
                </a:lnTo>
                <a:lnTo>
                  <a:pt x="384" y="550"/>
                </a:lnTo>
                <a:lnTo>
                  <a:pt x="401" y="539"/>
                </a:lnTo>
                <a:lnTo>
                  <a:pt x="401" y="539"/>
                </a:lnTo>
                <a:lnTo>
                  <a:pt x="399" y="545"/>
                </a:lnTo>
                <a:lnTo>
                  <a:pt x="398" y="550"/>
                </a:lnTo>
                <a:lnTo>
                  <a:pt x="398" y="550"/>
                </a:lnTo>
                <a:lnTo>
                  <a:pt x="385" y="560"/>
                </a:lnTo>
                <a:lnTo>
                  <a:pt x="385" y="560"/>
                </a:lnTo>
                <a:close/>
                <a:moveTo>
                  <a:pt x="395" y="556"/>
                </a:moveTo>
                <a:lnTo>
                  <a:pt x="395" y="556"/>
                </a:lnTo>
                <a:lnTo>
                  <a:pt x="391" y="560"/>
                </a:lnTo>
                <a:lnTo>
                  <a:pt x="391" y="560"/>
                </a:lnTo>
                <a:lnTo>
                  <a:pt x="387" y="561"/>
                </a:lnTo>
                <a:lnTo>
                  <a:pt x="387" y="561"/>
                </a:lnTo>
                <a:lnTo>
                  <a:pt x="395" y="556"/>
                </a:lnTo>
                <a:lnTo>
                  <a:pt x="395" y="556"/>
                </a:lnTo>
                <a:close/>
                <a:moveTo>
                  <a:pt x="346" y="559"/>
                </a:moveTo>
                <a:lnTo>
                  <a:pt x="346" y="559"/>
                </a:lnTo>
                <a:lnTo>
                  <a:pt x="380" y="530"/>
                </a:lnTo>
                <a:lnTo>
                  <a:pt x="380" y="530"/>
                </a:lnTo>
                <a:lnTo>
                  <a:pt x="376" y="542"/>
                </a:lnTo>
                <a:lnTo>
                  <a:pt x="376" y="542"/>
                </a:lnTo>
                <a:lnTo>
                  <a:pt x="358" y="555"/>
                </a:lnTo>
                <a:lnTo>
                  <a:pt x="341" y="568"/>
                </a:lnTo>
                <a:lnTo>
                  <a:pt x="341" y="568"/>
                </a:lnTo>
                <a:lnTo>
                  <a:pt x="321" y="585"/>
                </a:lnTo>
                <a:lnTo>
                  <a:pt x="301" y="603"/>
                </a:lnTo>
                <a:lnTo>
                  <a:pt x="301" y="603"/>
                </a:lnTo>
                <a:lnTo>
                  <a:pt x="289" y="615"/>
                </a:lnTo>
                <a:lnTo>
                  <a:pt x="277" y="628"/>
                </a:lnTo>
                <a:lnTo>
                  <a:pt x="277" y="628"/>
                </a:lnTo>
                <a:lnTo>
                  <a:pt x="277" y="619"/>
                </a:lnTo>
                <a:lnTo>
                  <a:pt x="277" y="619"/>
                </a:lnTo>
                <a:lnTo>
                  <a:pt x="294" y="604"/>
                </a:lnTo>
                <a:lnTo>
                  <a:pt x="312" y="589"/>
                </a:lnTo>
                <a:lnTo>
                  <a:pt x="329" y="574"/>
                </a:lnTo>
                <a:lnTo>
                  <a:pt x="346" y="559"/>
                </a:lnTo>
                <a:lnTo>
                  <a:pt x="346" y="559"/>
                </a:lnTo>
                <a:close/>
                <a:moveTo>
                  <a:pt x="287" y="621"/>
                </a:moveTo>
                <a:lnTo>
                  <a:pt x="287" y="621"/>
                </a:lnTo>
                <a:lnTo>
                  <a:pt x="307" y="601"/>
                </a:lnTo>
                <a:lnTo>
                  <a:pt x="307" y="601"/>
                </a:lnTo>
                <a:lnTo>
                  <a:pt x="329" y="582"/>
                </a:lnTo>
                <a:lnTo>
                  <a:pt x="350" y="564"/>
                </a:lnTo>
                <a:lnTo>
                  <a:pt x="350" y="564"/>
                </a:lnTo>
                <a:lnTo>
                  <a:pt x="375" y="543"/>
                </a:lnTo>
                <a:lnTo>
                  <a:pt x="375" y="543"/>
                </a:lnTo>
                <a:lnTo>
                  <a:pt x="374" y="550"/>
                </a:lnTo>
                <a:lnTo>
                  <a:pt x="374" y="556"/>
                </a:lnTo>
                <a:lnTo>
                  <a:pt x="374" y="556"/>
                </a:lnTo>
                <a:lnTo>
                  <a:pt x="363" y="564"/>
                </a:lnTo>
                <a:lnTo>
                  <a:pt x="363" y="564"/>
                </a:lnTo>
                <a:lnTo>
                  <a:pt x="341" y="580"/>
                </a:lnTo>
                <a:lnTo>
                  <a:pt x="320" y="596"/>
                </a:lnTo>
                <a:lnTo>
                  <a:pt x="320" y="596"/>
                </a:lnTo>
                <a:lnTo>
                  <a:pt x="310" y="605"/>
                </a:lnTo>
                <a:lnTo>
                  <a:pt x="299" y="614"/>
                </a:lnTo>
                <a:lnTo>
                  <a:pt x="289" y="623"/>
                </a:lnTo>
                <a:lnTo>
                  <a:pt x="279" y="631"/>
                </a:lnTo>
                <a:lnTo>
                  <a:pt x="279" y="631"/>
                </a:lnTo>
                <a:lnTo>
                  <a:pt x="277" y="634"/>
                </a:lnTo>
                <a:lnTo>
                  <a:pt x="277" y="634"/>
                </a:lnTo>
                <a:lnTo>
                  <a:pt x="277" y="631"/>
                </a:lnTo>
                <a:lnTo>
                  <a:pt x="277" y="631"/>
                </a:lnTo>
                <a:lnTo>
                  <a:pt x="287" y="621"/>
                </a:lnTo>
                <a:lnTo>
                  <a:pt x="287" y="621"/>
                </a:lnTo>
                <a:close/>
                <a:moveTo>
                  <a:pt x="310" y="608"/>
                </a:moveTo>
                <a:lnTo>
                  <a:pt x="310" y="608"/>
                </a:lnTo>
                <a:lnTo>
                  <a:pt x="323" y="597"/>
                </a:lnTo>
                <a:lnTo>
                  <a:pt x="336" y="586"/>
                </a:lnTo>
                <a:lnTo>
                  <a:pt x="364" y="566"/>
                </a:lnTo>
                <a:lnTo>
                  <a:pt x="364" y="566"/>
                </a:lnTo>
                <a:lnTo>
                  <a:pt x="374" y="559"/>
                </a:lnTo>
                <a:lnTo>
                  <a:pt x="374" y="559"/>
                </a:lnTo>
                <a:lnTo>
                  <a:pt x="375" y="562"/>
                </a:lnTo>
                <a:lnTo>
                  <a:pt x="378" y="565"/>
                </a:lnTo>
                <a:lnTo>
                  <a:pt x="378" y="565"/>
                </a:lnTo>
                <a:lnTo>
                  <a:pt x="350" y="586"/>
                </a:lnTo>
                <a:lnTo>
                  <a:pt x="350" y="586"/>
                </a:lnTo>
                <a:lnTo>
                  <a:pt x="329" y="602"/>
                </a:lnTo>
                <a:lnTo>
                  <a:pt x="308" y="619"/>
                </a:lnTo>
                <a:lnTo>
                  <a:pt x="308" y="619"/>
                </a:lnTo>
                <a:lnTo>
                  <a:pt x="291" y="635"/>
                </a:lnTo>
                <a:lnTo>
                  <a:pt x="283" y="643"/>
                </a:lnTo>
                <a:lnTo>
                  <a:pt x="276" y="651"/>
                </a:lnTo>
                <a:lnTo>
                  <a:pt x="276" y="651"/>
                </a:lnTo>
                <a:lnTo>
                  <a:pt x="276" y="636"/>
                </a:lnTo>
                <a:lnTo>
                  <a:pt x="276" y="636"/>
                </a:lnTo>
                <a:lnTo>
                  <a:pt x="285" y="629"/>
                </a:lnTo>
                <a:lnTo>
                  <a:pt x="293" y="622"/>
                </a:lnTo>
                <a:lnTo>
                  <a:pt x="310" y="608"/>
                </a:lnTo>
                <a:lnTo>
                  <a:pt x="310" y="608"/>
                </a:lnTo>
                <a:close/>
                <a:moveTo>
                  <a:pt x="295" y="636"/>
                </a:moveTo>
                <a:lnTo>
                  <a:pt x="295" y="636"/>
                </a:lnTo>
                <a:lnTo>
                  <a:pt x="306" y="624"/>
                </a:lnTo>
                <a:lnTo>
                  <a:pt x="318" y="614"/>
                </a:lnTo>
                <a:lnTo>
                  <a:pt x="318" y="614"/>
                </a:lnTo>
                <a:lnTo>
                  <a:pt x="344" y="593"/>
                </a:lnTo>
                <a:lnTo>
                  <a:pt x="371" y="573"/>
                </a:lnTo>
                <a:lnTo>
                  <a:pt x="371" y="573"/>
                </a:lnTo>
                <a:lnTo>
                  <a:pt x="379" y="567"/>
                </a:lnTo>
                <a:lnTo>
                  <a:pt x="379" y="567"/>
                </a:lnTo>
                <a:lnTo>
                  <a:pt x="381" y="567"/>
                </a:lnTo>
                <a:lnTo>
                  <a:pt x="381" y="567"/>
                </a:lnTo>
                <a:lnTo>
                  <a:pt x="374" y="572"/>
                </a:lnTo>
                <a:lnTo>
                  <a:pt x="374" y="572"/>
                </a:lnTo>
                <a:lnTo>
                  <a:pt x="349" y="592"/>
                </a:lnTo>
                <a:lnTo>
                  <a:pt x="324" y="612"/>
                </a:lnTo>
                <a:lnTo>
                  <a:pt x="324" y="612"/>
                </a:lnTo>
                <a:lnTo>
                  <a:pt x="300" y="632"/>
                </a:lnTo>
                <a:lnTo>
                  <a:pt x="300" y="632"/>
                </a:lnTo>
                <a:lnTo>
                  <a:pt x="289" y="644"/>
                </a:lnTo>
                <a:lnTo>
                  <a:pt x="289" y="644"/>
                </a:lnTo>
                <a:lnTo>
                  <a:pt x="282" y="649"/>
                </a:lnTo>
                <a:lnTo>
                  <a:pt x="276" y="655"/>
                </a:lnTo>
                <a:lnTo>
                  <a:pt x="276" y="655"/>
                </a:lnTo>
                <a:lnTo>
                  <a:pt x="276" y="654"/>
                </a:lnTo>
                <a:lnTo>
                  <a:pt x="276" y="654"/>
                </a:lnTo>
                <a:lnTo>
                  <a:pt x="280" y="649"/>
                </a:lnTo>
                <a:lnTo>
                  <a:pt x="285" y="644"/>
                </a:lnTo>
                <a:lnTo>
                  <a:pt x="295" y="636"/>
                </a:lnTo>
                <a:lnTo>
                  <a:pt x="295" y="636"/>
                </a:lnTo>
                <a:close/>
                <a:moveTo>
                  <a:pt x="317" y="620"/>
                </a:moveTo>
                <a:lnTo>
                  <a:pt x="317" y="620"/>
                </a:lnTo>
                <a:lnTo>
                  <a:pt x="348" y="595"/>
                </a:lnTo>
                <a:lnTo>
                  <a:pt x="380" y="571"/>
                </a:lnTo>
                <a:lnTo>
                  <a:pt x="380" y="571"/>
                </a:lnTo>
                <a:lnTo>
                  <a:pt x="383" y="568"/>
                </a:lnTo>
                <a:lnTo>
                  <a:pt x="383" y="568"/>
                </a:lnTo>
                <a:lnTo>
                  <a:pt x="384" y="568"/>
                </a:lnTo>
                <a:lnTo>
                  <a:pt x="384" y="568"/>
                </a:lnTo>
                <a:lnTo>
                  <a:pt x="388" y="569"/>
                </a:lnTo>
                <a:lnTo>
                  <a:pt x="388" y="569"/>
                </a:lnTo>
                <a:lnTo>
                  <a:pt x="364" y="586"/>
                </a:lnTo>
                <a:lnTo>
                  <a:pt x="364" y="586"/>
                </a:lnTo>
                <a:lnTo>
                  <a:pt x="339" y="606"/>
                </a:lnTo>
                <a:lnTo>
                  <a:pt x="315" y="627"/>
                </a:lnTo>
                <a:lnTo>
                  <a:pt x="315" y="627"/>
                </a:lnTo>
                <a:lnTo>
                  <a:pt x="302" y="641"/>
                </a:lnTo>
                <a:lnTo>
                  <a:pt x="290" y="653"/>
                </a:lnTo>
                <a:lnTo>
                  <a:pt x="290" y="653"/>
                </a:lnTo>
                <a:lnTo>
                  <a:pt x="276" y="667"/>
                </a:lnTo>
                <a:lnTo>
                  <a:pt x="276" y="667"/>
                </a:lnTo>
                <a:lnTo>
                  <a:pt x="276" y="658"/>
                </a:lnTo>
                <a:lnTo>
                  <a:pt x="276" y="658"/>
                </a:lnTo>
                <a:lnTo>
                  <a:pt x="287" y="650"/>
                </a:lnTo>
                <a:lnTo>
                  <a:pt x="297" y="640"/>
                </a:lnTo>
                <a:lnTo>
                  <a:pt x="306" y="629"/>
                </a:lnTo>
                <a:lnTo>
                  <a:pt x="317" y="620"/>
                </a:lnTo>
                <a:lnTo>
                  <a:pt x="317" y="620"/>
                </a:lnTo>
                <a:close/>
                <a:moveTo>
                  <a:pt x="276" y="670"/>
                </a:moveTo>
                <a:lnTo>
                  <a:pt x="276" y="670"/>
                </a:lnTo>
                <a:lnTo>
                  <a:pt x="282" y="666"/>
                </a:lnTo>
                <a:lnTo>
                  <a:pt x="288" y="660"/>
                </a:lnTo>
                <a:lnTo>
                  <a:pt x="298" y="648"/>
                </a:lnTo>
                <a:lnTo>
                  <a:pt x="298" y="648"/>
                </a:lnTo>
                <a:lnTo>
                  <a:pt x="311" y="635"/>
                </a:lnTo>
                <a:lnTo>
                  <a:pt x="324" y="622"/>
                </a:lnTo>
                <a:lnTo>
                  <a:pt x="324" y="622"/>
                </a:lnTo>
                <a:lnTo>
                  <a:pt x="337" y="610"/>
                </a:lnTo>
                <a:lnTo>
                  <a:pt x="352" y="598"/>
                </a:lnTo>
                <a:lnTo>
                  <a:pt x="381" y="576"/>
                </a:lnTo>
                <a:lnTo>
                  <a:pt x="381" y="576"/>
                </a:lnTo>
                <a:lnTo>
                  <a:pt x="393" y="568"/>
                </a:lnTo>
                <a:lnTo>
                  <a:pt x="393" y="568"/>
                </a:lnTo>
                <a:lnTo>
                  <a:pt x="398" y="566"/>
                </a:lnTo>
                <a:lnTo>
                  <a:pt x="401" y="563"/>
                </a:lnTo>
                <a:lnTo>
                  <a:pt x="401" y="563"/>
                </a:lnTo>
                <a:lnTo>
                  <a:pt x="424" y="545"/>
                </a:lnTo>
                <a:lnTo>
                  <a:pt x="447" y="527"/>
                </a:lnTo>
                <a:lnTo>
                  <a:pt x="469" y="509"/>
                </a:lnTo>
                <a:lnTo>
                  <a:pt x="480" y="499"/>
                </a:lnTo>
                <a:lnTo>
                  <a:pt x="491" y="488"/>
                </a:lnTo>
                <a:lnTo>
                  <a:pt x="491" y="488"/>
                </a:lnTo>
                <a:lnTo>
                  <a:pt x="491" y="488"/>
                </a:lnTo>
                <a:lnTo>
                  <a:pt x="491" y="488"/>
                </a:lnTo>
                <a:lnTo>
                  <a:pt x="507" y="486"/>
                </a:lnTo>
                <a:lnTo>
                  <a:pt x="507" y="486"/>
                </a:lnTo>
                <a:lnTo>
                  <a:pt x="449" y="531"/>
                </a:lnTo>
                <a:lnTo>
                  <a:pt x="420" y="554"/>
                </a:lnTo>
                <a:lnTo>
                  <a:pt x="391" y="576"/>
                </a:lnTo>
                <a:lnTo>
                  <a:pt x="391" y="576"/>
                </a:lnTo>
                <a:lnTo>
                  <a:pt x="389" y="577"/>
                </a:lnTo>
                <a:lnTo>
                  <a:pt x="389" y="577"/>
                </a:lnTo>
                <a:lnTo>
                  <a:pt x="370" y="590"/>
                </a:lnTo>
                <a:lnTo>
                  <a:pt x="370" y="590"/>
                </a:lnTo>
                <a:lnTo>
                  <a:pt x="342" y="612"/>
                </a:lnTo>
                <a:lnTo>
                  <a:pt x="328" y="624"/>
                </a:lnTo>
                <a:lnTo>
                  <a:pt x="315" y="637"/>
                </a:lnTo>
                <a:lnTo>
                  <a:pt x="315" y="637"/>
                </a:lnTo>
                <a:lnTo>
                  <a:pt x="298" y="653"/>
                </a:lnTo>
                <a:lnTo>
                  <a:pt x="298" y="653"/>
                </a:lnTo>
                <a:lnTo>
                  <a:pt x="287" y="662"/>
                </a:lnTo>
                <a:lnTo>
                  <a:pt x="276" y="670"/>
                </a:lnTo>
                <a:lnTo>
                  <a:pt x="276" y="670"/>
                </a:lnTo>
                <a:lnTo>
                  <a:pt x="276" y="670"/>
                </a:lnTo>
                <a:lnTo>
                  <a:pt x="276" y="670"/>
                </a:lnTo>
                <a:close/>
                <a:moveTo>
                  <a:pt x="422" y="503"/>
                </a:moveTo>
                <a:lnTo>
                  <a:pt x="422" y="503"/>
                </a:lnTo>
                <a:lnTo>
                  <a:pt x="416" y="509"/>
                </a:lnTo>
                <a:lnTo>
                  <a:pt x="416" y="509"/>
                </a:lnTo>
                <a:lnTo>
                  <a:pt x="410" y="515"/>
                </a:lnTo>
                <a:lnTo>
                  <a:pt x="410" y="515"/>
                </a:lnTo>
                <a:lnTo>
                  <a:pt x="410" y="508"/>
                </a:lnTo>
                <a:lnTo>
                  <a:pt x="410" y="508"/>
                </a:lnTo>
                <a:lnTo>
                  <a:pt x="411" y="507"/>
                </a:lnTo>
                <a:lnTo>
                  <a:pt x="411" y="507"/>
                </a:lnTo>
                <a:lnTo>
                  <a:pt x="413" y="506"/>
                </a:lnTo>
                <a:lnTo>
                  <a:pt x="413" y="506"/>
                </a:lnTo>
                <a:lnTo>
                  <a:pt x="422" y="503"/>
                </a:lnTo>
                <a:lnTo>
                  <a:pt x="422" y="503"/>
                </a:lnTo>
                <a:close/>
                <a:moveTo>
                  <a:pt x="420" y="494"/>
                </a:moveTo>
                <a:lnTo>
                  <a:pt x="420" y="494"/>
                </a:lnTo>
                <a:lnTo>
                  <a:pt x="451" y="485"/>
                </a:lnTo>
                <a:lnTo>
                  <a:pt x="451" y="485"/>
                </a:lnTo>
                <a:lnTo>
                  <a:pt x="451" y="486"/>
                </a:lnTo>
                <a:lnTo>
                  <a:pt x="451" y="486"/>
                </a:lnTo>
                <a:lnTo>
                  <a:pt x="435" y="490"/>
                </a:lnTo>
                <a:lnTo>
                  <a:pt x="420" y="494"/>
                </a:lnTo>
                <a:lnTo>
                  <a:pt x="420" y="494"/>
                </a:lnTo>
                <a:close/>
                <a:moveTo>
                  <a:pt x="410" y="518"/>
                </a:moveTo>
                <a:lnTo>
                  <a:pt x="410" y="518"/>
                </a:lnTo>
                <a:lnTo>
                  <a:pt x="417" y="510"/>
                </a:lnTo>
                <a:lnTo>
                  <a:pt x="424" y="502"/>
                </a:lnTo>
                <a:lnTo>
                  <a:pt x="424" y="502"/>
                </a:lnTo>
                <a:lnTo>
                  <a:pt x="442" y="498"/>
                </a:lnTo>
                <a:lnTo>
                  <a:pt x="460" y="494"/>
                </a:lnTo>
                <a:lnTo>
                  <a:pt x="460" y="494"/>
                </a:lnTo>
                <a:lnTo>
                  <a:pt x="409" y="530"/>
                </a:lnTo>
                <a:lnTo>
                  <a:pt x="409" y="530"/>
                </a:lnTo>
                <a:lnTo>
                  <a:pt x="410" y="518"/>
                </a:lnTo>
                <a:lnTo>
                  <a:pt x="410" y="518"/>
                </a:lnTo>
                <a:close/>
                <a:moveTo>
                  <a:pt x="460" y="485"/>
                </a:moveTo>
                <a:lnTo>
                  <a:pt x="460" y="485"/>
                </a:lnTo>
                <a:lnTo>
                  <a:pt x="460" y="482"/>
                </a:lnTo>
                <a:lnTo>
                  <a:pt x="460" y="482"/>
                </a:lnTo>
                <a:lnTo>
                  <a:pt x="473" y="479"/>
                </a:lnTo>
                <a:lnTo>
                  <a:pt x="473" y="479"/>
                </a:lnTo>
                <a:lnTo>
                  <a:pt x="473" y="482"/>
                </a:lnTo>
                <a:lnTo>
                  <a:pt x="473" y="482"/>
                </a:lnTo>
                <a:lnTo>
                  <a:pt x="460" y="485"/>
                </a:lnTo>
                <a:lnTo>
                  <a:pt x="460" y="485"/>
                </a:lnTo>
                <a:close/>
                <a:moveTo>
                  <a:pt x="418" y="527"/>
                </a:moveTo>
                <a:lnTo>
                  <a:pt x="418" y="527"/>
                </a:lnTo>
                <a:lnTo>
                  <a:pt x="444" y="507"/>
                </a:lnTo>
                <a:lnTo>
                  <a:pt x="444" y="507"/>
                </a:lnTo>
                <a:lnTo>
                  <a:pt x="455" y="500"/>
                </a:lnTo>
                <a:lnTo>
                  <a:pt x="455" y="500"/>
                </a:lnTo>
                <a:lnTo>
                  <a:pt x="455" y="500"/>
                </a:lnTo>
                <a:lnTo>
                  <a:pt x="455" y="500"/>
                </a:lnTo>
                <a:lnTo>
                  <a:pt x="448" y="507"/>
                </a:lnTo>
                <a:lnTo>
                  <a:pt x="448" y="507"/>
                </a:lnTo>
                <a:lnTo>
                  <a:pt x="439" y="516"/>
                </a:lnTo>
                <a:lnTo>
                  <a:pt x="429" y="525"/>
                </a:lnTo>
                <a:lnTo>
                  <a:pt x="408" y="542"/>
                </a:lnTo>
                <a:lnTo>
                  <a:pt x="408" y="542"/>
                </a:lnTo>
                <a:lnTo>
                  <a:pt x="409" y="533"/>
                </a:lnTo>
                <a:lnTo>
                  <a:pt x="409" y="533"/>
                </a:lnTo>
                <a:lnTo>
                  <a:pt x="418" y="527"/>
                </a:lnTo>
                <a:lnTo>
                  <a:pt x="418" y="527"/>
                </a:lnTo>
                <a:close/>
                <a:moveTo>
                  <a:pt x="462" y="494"/>
                </a:moveTo>
                <a:lnTo>
                  <a:pt x="462" y="494"/>
                </a:lnTo>
                <a:lnTo>
                  <a:pt x="463" y="493"/>
                </a:lnTo>
                <a:lnTo>
                  <a:pt x="463" y="493"/>
                </a:lnTo>
                <a:lnTo>
                  <a:pt x="487" y="489"/>
                </a:lnTo>
                <a:lnTo>
                  <a:pt x="487" y="489"/>
                </a:lnTo>
                <a:lnTo>
                  <a:pt x="467" y="504"/>
                </a:lnTo>
                <a:lnTo>
                  <a:pt x="447" y="519"/>
                </a:lnTo>
                <a:lnTo>
                  <a:pt x="407" y="548"/>
                </a:lnTo>
                <a:lnTo>
                  <a:pt x="407" y="548"/>
                </a:lnTo>
                <a:lnTo>
                  <a:pt x="408" y="545"/>
                </a:lnTo>
                <a:lnTo>
                  <a:pt x="408" y="545"/>
                </a:lnTo>
                <a:lnTo>
                  <a:pt x="422" y="534"/>
                </a:lnTo>
                <a:lnTo>
                  <a:pt x="436" y="521"/>
                </a:lnTo>
                <a:lnTo>
                  <a:pt x="450" y="508"/>
                </a:lnTo>
                <a:lnTo>
                  <a:pt x="462" y="494"/>
                </a:lnTo>
                <a:lnTo>
                  <a:pt x="462" y="494"/>
                </a:lnTo>
                <a:close/>
                <a:moveTo>
                  <a:pt x="482" y="481"/>
                </a:moveTo>
                <a:lnTo>
                  <a:pt x="482" y="481"/>
                </a:lnTo>
                <a:lnTo>
                  <a:pt x="482" y="477"/>
                </a:lnTo>
                <a:lnTo>
                  <a:pt x="482" y="477"/>
                </a:lnTo>
                <a:lnTo>
                  <a:pt x="492" y="475"/>
                </a:lnTo>
                <a:lnTo>
                  <a:pt x="492" y="475"/>
                </a:lnTo>
                <a:lnTo>
                  <a:pt x="492" y="479"/>
                </a:lnTo>
                <a:lnTo>
                  <a:pt x="492" y="479"/>
                </a:lnTo>
                <a:lnTo>
                  <a:pt x="482" y="481"/>
                </a:lnTo>
                <a:lnTo>
                  <a:pt x="482" y="481"/>
                </a:lnTo>
                <a:close/>
                <a:moveTo>
                  <a:pt x="442" y="525"/>
                </a:moveTo>
                <a:lnTo>
                  <a:pt x="442" y="525"/>
                </a:lnTo>
                <a:lnTo>
                  <a:pt x="468" y="506"/>
                </a:lnTo>
                <a:lnTo>
                  <a:pt x="468" y="506"/>
                </a:lnTo>
                <a:lnTo>
                  <a:pt x="476" y="500"/>
                </a:lnTo>
                <a:lnTo>
                  <a:pt x="476" y="500"/>
                </a:lnTo>
                <a:lnTo>
                  <a:pt x="458" y="516"/>
                </a:lnTo>
                <a:lnTo>
                  <a:pt x="440" y="530"/>
                </a:lnTo>
                <a:lnTo>
                  <a:pt x="422" y="544"/>
                </a:lnTo>
                <a:lnTo>
                  <a:pt x="404" y="558"/>
                </a:lnTo>
                <a:lnTo>
                  <a:pt x="404" y="558"/>
                </a:lnTo>
                <a:lnTo>
                  <a:pt x="406" y="551"/>
                </a:lnTo>
                <a:lnTo>
                  <a:pt x="406" y="551"/>
                </a:lnTo>
                <a:lnTo>
                  <a:pt x="442" y="525"/>
                </a:lnTo>
                <a:lnTo>
                  <a:pt x="442" y="525"/>
                </a:lnTo>
                <a:close/>
                <a:moveTo>
                  <a:pt x="406" y="489"/>
                </a:moveTo>
                <a:lnTo>
                  <a:pt x="406" y="489"/>
                </a:lnTo>
                <a:lnTo>
                  <a:pt x="406" y="490"/>
                </a:lnTo>
                <a:lnTo>
                  <a:pt x="406" y="490"/>
                </a:lnTo>
                <a:lnTo>
                  <a:pt x="401" y="491"/>
                </a:lnTo>
                <a:lnTo>
                  <a:pt x="401" y="491"/>
                </a:lnTo>
                <a:lnTo>
                  <a:pt x="402" y="489"/>
                </a:lnTo>
                <a:lnTo>
                  <a:pt x="402" y="489"/>
                </a:lnTo>
                <a:lnTo>
                  <a:pt x="404" y="487"/>
                </a:lnTo>
                <a:lnTo>
                  <a:pt x="406" y="486"/>
                </a:lnTo>
                <a:lnTo>
                  <a:pt x="406" y="486"/>
                </a:lnTo>
                <a:lnTo>
                  <a:pt x="406" y="489"/>
                </a:lnTo>
                <a:lnTo>
                  <a:pt x="406" y="489"/>
                </a:lnTo>
                <a:close/>
                <a:moveTo>
                  <a:pt x="506" y="477"/>
                </a:moveTo>
                <a:lnTo>
                  <a:pt x="506" y="477"/>
                </a:lnTo>
                <a:lnTo>
                  <a:pt x="500" y="478"/>
                </a:lnTo>
                <a:lnTo>
                  <a:pt x="500" y="478"/>
                </a:lnTo>
                <a:lnTo>
                  <a:pt x="500" y="473"/>
                </a:lnTo>
                <a:lnTo>
                  <a:pt x="500" y="473"/>
                </a:lnTo>
                <a:lnTo>
                  <a:pt x="507" y="470"/>
                </a:lnTo>
                <a:lnTo>
                  <a:pt x="507" y="470"/>
                </a:lnTo>
                <a:lnTo>
                  <a:pt x="507" y="473"/>
                </a:lnTo>
                <a:lnTo>
                  <a:pt x="507" y="473"/>
                </a:lnTo>
                <a:lnTo>
                  <a:pt x="506" y="475"/>
                </a:lnTo>
                <a:lnTo>
                  <a:pt x="506" y="477"/>
                </a:lnTo>
                <a:lnTo>
                  <a:pt x="506" y="477"/>
                </a:lnTo>
                <a:close/>
                <a:moveTo>
                  <a:pt x="285" y="667"/>
                </a:moveTo>
                <a:lnTo>
                  <a:pt x="285" y="667"/>
                </a:lnTo>
                <a:lnTo>
                  <a:pt x="276" y="678"/>
                </a:lnTo>
                <a:lnTo>
                  <a:pt x="276" y="678"/>
                </a:lnTo>
                <a:lnTo>
                  <a:pt x="276" y="673"/>
                </a:lnTo>
                <a:lnTo>
                  <a:pt x="276" y="673"/>
                </a:lnTo>
                <a:lnTo>
                  <a:pt x="285" y="667"/>
                </a:lnTo>
                <a:lnTo>
                  <a:pt x="285" y="667"/>
                </a:lnTo>
                <a:close/>
                <a:moveTo>
                  <a:pt x="515" y="476"/>
                </a:moveTo>
                <a:lnTo>
                  <a:pt x="515" y="476"/>
                </a:lnTo>
                <a:lnTo>
                  <a:pt x="516" y="469"/>
                </a:lnTo>
                <a:lnTo>
                  <a:pt x="516" y="469"/>
                </a:lnTo>
                <a:lnTo>
                  <a:pt x="517" y="468"/>
                </a:lnTo>
                <a:lnTo>
                  <a:pt x="517" y="468"/>
                </a:lnTo>
                <a:lnTo>
                  <a:pt x="525" y="467"/>
                </a:lnTo>
                <a:lnTo>
                  <a:pt x="525" y="467"/>
                </a:lnTo>
                <a:lnTo>
                  <a:pt x="523" y="472"/>
                </a:lnTo>
                <a:lnTo>
                  <a:pt x="523" y="472"/>
                </a:lnTo>
                <a:lnTo>
                  <a:pt x="522" y="475"/>
                </a:lnTo>
                <a:lnTo>
                  <a:pt x="522" y="475"/>
                </a:lnTo>
                <a:lnTo>
                  <a:pt x="515" y="476"/>
                </a:lnTo>
                <a:lnTo>
                  <a:pt x="515" y="476"/>
                </a:lnTo>
                <a:close/>
                <a:moveTo>
                  <a:pt x="296" y="678"/>
                </a:moveTo>
                <a:lnTo>
                  <a:pt x="296" y="678"/>
                </a:lnTo>
                <a:lnTo>
                  <a:pt x="304" y="671"/>
                </a:lnTo>
                <a:lnTo>
                  <a:pt x="314" y="663"/>
                </a:lnTo>
                <a:lnTo>
                  <a:pt x="331" y="649"/>
                </a:lnTo>
                <a:lnTo>
                  <a:pt x="331" y="649"/>
                </a:lnTo>
                <a:lnTo>
                  <a:pt x="349" y="635"/>
                </a:lnTo>
                <a:lnTo>
                  <a:pt x="368" y="620"/>
                </a:lnTo>
                <a:lnTo>
                  <a:pt x="407" y="593"/>
                </a:lnTo>
                <a:lnTo>
                  <a:pt x="407" y="593"/>
                </a:lnTo>
                <a:lnTo>
                  <a:pt x="443" y="567"/>
                </a:lnTo>
                <a:lnTo>
                  <a:pt x="443" y="567"/>
                </a:lnTo>
                <a:lnTo>
                  <a:pt x="415" y="589"/>
                </a:lnTo>
                <a:lnTo>
                  <a:pt x="385" y="611"/>
                </a:lnTo>
                <a:lnTo>
                  <a:pt x="385" y="611"/>
                </a:lnTo>
                <a:lnTo>
                  <a:pt x="352" y="638"/>
                </a:lnTo>
                <a:lnTo>
                  <a:pt x="336" y="652"/>
                </a:lnTo>
                <a:lnTo>
                  <a:pt x="321" y="666"/>
                </a:lnTo>
                <a:lnTo>
                  <a:pt x="321" y="666"/>
                </a:lnTo>
                <a:lnTo>
                  <a:pt x="306" y="680"/>
                </a:lnTo>
                <a:lnTo>
                  <a:pt x="292" y="693"/>
                </a:lnTo>
                <a:lnTo>
                  <a:pt x="292" y="693"/>
                </a:lnTo>
                <a:lnTo>
                  <a:pt x="284" y="700"/>
                </a:lnTo>
                <a:lnTo>
                  <a:pt x="276" y="707"/>
                </a:lnTo>
                <a:lnTo>
                  <a:pt x="276" y="707"/>
                </a:lnTo>
                <a:lnTo>
                  <a:pt x="276" y="695"/>
                </a:lnTo>
                <a:lnTo>
                  <a:pt x="276" y="695"/>
                </a:lnTo>
                <a:lnTo>
                  <a:pt x="282" y="691"/>
                </a:lnTo>
                <a:lnTo>
                  <a:pt x="287" y="687"/>
                </a:lnTo>
                <a:lnTo>
                  <a:pt x="296" y="678"/>
                </a:lnTo>
                <a:lnTo>
                  <a:pt x="296" y="678"/>
                </a:lnTo>
                <a:close/>
                <a:moveTo>
                  <a:pt x="280" y="706"/>
                </a:moveTo>
                <a:lnTo>
                  <a:pt x="280" y="706"/>
                </a:lnTo>
                <a:lnTo>
                  <a:pt x="290" y="698"/>
                </a:lnTo>
                <a:lnTo>
                  <a:pt x="290" y="698"/>
                </a:lnTo>
                <a:lnTo>
                  <a:pt x="302" y="687"/>
                </a:lnTo>
                <a:lnTo>
                  <a:pt x="315" y="675"/>
                </a:lnTo>
                <a:lnTo>
                  <a:pt x="315" y="675"/>
                </a:lnTo>
                <a:lnTo>
                  <a:pt x="340" y="652"/>
                </a:lnTo>
                <a:lnTo>
                  <a:pt x="367" y="629"/>
                </a:lnTo>
                <a:lnTo>
                  <a:pt x="422" y="587"/>
                </a:lnTo>
                <a:lnTo>
                  <a:pt x="422" y="587"/>
                </a:lnTo>
                <a:lnTo>
                  <a:pt x="473" y="547"/>
                </a:lnTo>
                <a:lnTo>
                  <a:pt x="522" y="506"/>
                </a:lnTo>
                <a:lnTo>
                  <a:pt x="522" y="506"/>
                </a:lnTo>
                <a:lnTo>
                  <a:pt x="524" y="503"/>
                </a:lnTo>
                <a:lnTo>
                  <a:pt x="524" y="503"/>
                </a:lnTo>
                <a:lnTo>
                  <a:pt x="526" y="502"/>
                </a:lnTo>
                <a:lnTo>
                  <a:pt x="526" y="502"/>
                </a:lnTo>
                <a:lnTo>
                  <a:pt x="528" y="501"/>
                </a:lnTo>
                <a:lnTo>
                  <a:pt x="529" y="499"/>
                </a:lnTo>
                <a:lnTo>
                  <a:pt x="529" y="499"/>
                </a:lnTo>
                <a:lnTo>
                  <a:pt x="532" y="497"/>
                </a:lnTo>
                <a:lnTo>
                  <a:pt x="532" y="497"/>
                </a:lnTo>
                <a:lnTo>
                  <a:pt x="533" y="513"/>
                </a:lnTo>
                <a:lnTo>
                  <a:pt x="533" y="513"/>
                </a:lnTo>
                <a:lnTo>
                  <a:pt x="507" y="534"/>
                </a:lnTo>
                <a:lnTo>
                  <a:pt x="481" y="555"/>
                </a:lnTo>
                <a:lnTo>
                  <a:pt x="425" y="594"/>
                </a:lnTo>
                <a:lnTo>
                  <a:pt x="370" y="634"/>
                </a:lnTo>
                <a:lnTo>
                  <a:pt x="343" y="654"/>
                </a:lnTo>
                <a:lnTo>
                  <a:pt x="318" y="676"/>
                </a:lnTo>
                <a:lnTo>
                  <a:pt x="318" y="676"/>
                </a:lnTo>
                <a:lnTo>
                  <a:pt x="307" y="685"/>
                </a:lnTo>
                <a:lnTo>
                  <a:pt x="297" y="695"/>
                </a:lnTo>
                <a:lnTo>
                  <a:pt x="287" y="705"/>
                </a:lnTo>
                <a:lnTo>
                  <a:pt x="277" y="713"/>
                </a:lnTo>
                <a:lnTo>
                  <a:pt x="277" y="713"/>
                </a:lnTo>
                <a:lnTo>
                  <a:pt x="277" y="710"/>
                </a:lnTo>
                <a:lnTo>
                  <a:pt x="277" y="710"/>
                </a:lnTo>
                <a:lnTo>
                  <a:pt x="280" y="706"/>
                </a:lnTo>
                <a:lnTo>
                  <a:pt x="280" y="706"/>
                </a:lnTo>
                <a:close/>
                <a:moveTo>
                  <a:pt x="532" y="473"/>
                </a:moveTo>
                <a:lnTo>
                  <a:pt x="532" y="473"/>
                </a:lnTo>
                <a:lnTo>
                  <a:pt x="534" y="466"/>
                </a:lnTo>
                <a:lnTo>
                  <a:pt x="534" y="466"/>
                </a:lnTo>
                <a:lnTo>
                  <a:pt x="534" y="465"/>
                </a:lnTo>
                <a:lnTo>
                  <a:pt x="534" y="465"/>
                </a:lnTo>
                <a:lnTo>
                  <a:pt x="543" y="464"/>
                </a:lnTo>
                <a:lnTo>
                  <a:pt x="543" y="464"/>
                </a:lnTo>
                <a:lnTo>
                  <a:pt x="542" y="470"/>
                </a:lnTo>
                <a:lnTo>
                  <a:pt x="542" y="470"/>
                </a:lnTo>
                <a:lnTo>
                  <a:pt x="542" y="472"/>
                </a:lnTo>
                <a:lnTo>
                  <a:pt x="542" y="472"/>
                </a:lnTo>
                <a:lnTo>
                  <a:pt x="532" y="473"/>
                </a:lnTo>
                <a:lnTo>
                  <a:pt x="532" y="473"/>
                </a:lnTo>
                <a:close/>
                <a:moveTo>
                  <a:pt x="289" y="705"/>
                </a:moveTo>
                <a:lnTo>
                  <a:pt x="289" y="705"/>
                </a:lnTo>
                <a:lnTo>
                  <a:pt x="301" y="693"/>
                </a:lnTo>
                <a:lnTo>
                  <a:pt x="315" y="681"/>
                </a:lnTo>
                <a:lnTo>
                  <a:pt x="315" y="681"/>
                </a:lnTo>
                <a:lnTo>
                  <a:pt x="334" y="665"/>
                </a:lnTo>
                <a:lnTo>
                  <a:pt x="352" y="650"/>
                </a:lnTo>
                <a:lnTo>
                  <a:pt x="372" y="635"/>
                </a:lnTo>
                <a:lnTo>
                  <a:pt x="392" y="620"/>
                </a:lnTo>
                <a:lnTo>
                  <a:pt x="392" y="620"/>
                </a:lnTo>
                <a:lnTo>
                  <a:pt x="463" y="570"/>
                </a:lnTo>
                <a:lnTo>
                  <a:pt x="499" y="543"/>
                </a:lnTo>
                <a:lnTo>
                  <a:pt x="533" y="516"/>
                </a:lnTo>
                <a:lnTo>
                  <a:pt x="533" y="516"/>
                </a:lnTo>
                <a:lnTo>
                  <a:pt x="533" y="529"/>
                </a:lnTo>
                <a:lnTo>
                  <a:pt x="533" y="529"/>
                </a:lnTo>
                <a:lnTo>
                  <a:pt x="527" y="533"/>
                </a:lnTo>
                <a:lnTo>
                  <a:pt x="521" y="538"/>
                </a:lnTo>
                <a:lnTo>
                  <a:pt x="509" y="546"/>
                </a:lnTo>
                <a:lnTo>
                  <a:pt x="509" y="546"/>
                </a:lnTo>
                <a:lnTo>
                  <a:pt x="490" y="561"/>
                </a:lnTo>
                <a:lnTo>
                  <a:pt x="470" y="575"/>
                </a:lnTo>
                <a:lnTo>
                  <a:pt x="470" y="575"/>
                </a:lnTo>
                <a:lnTo>
                  <a:pt x="435" y="600"/>
                </a:lnTo>
                <a:lnTo>
                  <a:pt x="401" y="625"/>
                </a:lnTo>
                <a:lnTo>
                  <a:pt x="401" y="625"/>
                </a:lnTo>
                <a:lnTo>
                  <a:pt x="369" y="649"/>
                </a:lnTo>
                <a:lnTo>
                  <a:pt x="339" y="673"/>
                </a:lnTo>
                <a:lnTo>
                  <a:pt x="339" y="673"/>
                </a:lnTo>
                <a:lnTo>
                  <a:pt x="308" y="699"/>
                </a:lnTo>
                <a:lnTo>
                  <a:pt x="293" y="712"/>
                </a:lnTo>
                <a:lnTo>
                  <a:pt x="277" y="725"/>
                </a:lnTo>
                <a:lnTo>
                  <a:pt x="277" y="725"/>
                </a:lnTo>
                <a:lnTo>
                  <a:pt x="277" y="717"/>
                </a:lnTo>
                <a:lnTo>
                  <a:pt x="277" y="717"/>
                </a:lnTo>
                <a:lnTo>
                  <a:pt x="283" y="711"/>
                </a:lnTo>
                <a:lnTo>
                  <a:pt x="289" y="705"/>
                </a:lnTo>
                <a:lnTo>
                  <a:pt x="289" y="705"/>
                </a:lnTo>
                <a:close/>
                <a:moveTo>
                  <a:pt x="332" y="682"/>
                </a:moveTo>
                <a:lnTo>
                  <a:pt x="332" y="682"/>
                </a:lnTo>
                <a:lnTo>
                  <a:pt x="370" y="651"/>
                </a:lnTo>
                <a:lnTo>
                  <a:pt x="410" y="620"/>
                </a:lnTo>
                <a:lnTo>
                  <a:pt x="410" y="620"/>
                </a:lnTo>
                <a:lnTo>
                  <a:pt x="445" y="595"/>
                </a:lnTo>
                <a:lnTo>
                  <a:pt x="481" y="571"/>
                </a:lnTo>
                <a:lnTo>
                  <a:pt x="481" y="571"/>
                </a:lnTo>
                <a:lnTo>
                  <a:pt x="514" y="545"/>
                </a:lnTo>
                <a:lnTo>
                  <a:pt x="514" y="545"/>
                </a:lnTo>
                <a:lnTo>
                  <a:pt x="524" y="539"/>
                </a:lnTo>
                <a:lnTo>
                  <a:pt x="524" y="539"/>
                </a:lnTo>
                <a:lnTo>
                  <a:pt x="509" y="554"/>
                </a:lnTo>
                <a:lnTo>
                  <a:pt x="494" y="567"/>
                </a:lnTo>
                <a:lnTo>
                  <a:pt x="478" y="580"/>
                </a:lnTo>
                <a:lnTo>
                  <a:pt x="460" y="592"/>
                </a:lnTo>
                <a:lnTo>
                  <a:pt x="427" y="616"/>
                </a:lnTo>
                <a:lnTo>
                  <a:pt x="394" y="641"/>
                </a:lnTo>
                <a:lnTo>
                  <a:pt x="394" y="641"/>
                </a:lnTo>
                <a:lnTo>
                  <a:pt x="359" y="668"/>
                </a:lnTo>
                <a:lnTo>
                  <a:pt x="326" y="695"/>
                </a:lnTo>
                <a:lnTo>
                  <a:pt x="326" y="695"/>
                </a:lnTo>
                <a:lnTo>
                  <a:pt x="311" y="709"/>
                </a:lnTo>
                <a:lnTo>
                  <a:pt x="296" y="724"/>
                </a:lnTo>
                <a:lnTo>
                  <a:pt x="296" y="724"/>
                </a:lnTo>
                <a:lnTo>
                  <a:pt x="287" y="731"/>
                </a:lnTo>
                <a:lnTo>
                  <a:pt x="277" y="739"/>
                </a:lnTo>
                <a:lnTo>
                  <a:pt x="277" y="739"/>
                </a:lnTo>
                <a:lnTo>
                  <a:pt x="277" y="728"/>
                </a:lnTo>
                <a:lnTo>
                  <a:pt x="277" y="728"/>
                </a:lnTo>
                <a:lnTo>
                  <a:pt x="291" y="717"/>
                </a:lnTo>
                <a:lnTo>
                  <a:pt x="305" y="705"/>
                </a:lnTo>
                <a:lnTo>
                  <a:pt x="332" y="682"/>
                </a:lnTo>
                <a:lnTo>
                  <a:pt x="332" y="682"/>
                </a:lnTo>
                <a:close/>
                <a:moveTo>
                  <a:pt x="533" y="532"/>
                </a:moveTo>
                <a:lnTo>
                  <a:pt x="533" y="532"/>
                </a:lnTo>
                <a:lnTo>
                  <a:pt x="531" y="556"/>
                </a:lnTo>
                <a:lnTo>
                  <a:pt x="531" y="556"/>
                </a:lnTo>
                <a:lnTo>
                  <a:pt x="520" y="566"/>
                </a:lnTo>
                <a:lnTo>
                  <a:pt x="520" y="566"/>
                </a:lnTo>
                <a:lnTo>
                  <a:pt x="514" y="569"/>
                </a:lnTo>
                <a:lnTo>
                  <a:pt x="514" y="569"/>
                </a:lnTo>
                <a:lnTo>
                  <a:pt x="486" y="588"/>
                </a:lnTo>
                <a:lnTo>
                  <a:pt x="459" y="607"/>
                </a:lnTo>
                <a:lnTo>
                  <a:pt x="405" y="647"/>
                </a:lnTo>
                <a:lnTo>
                  <a:pt x="405" y="647"/>
                </a:lnTo>
                <a:lnTo>
                  <a:pt x="351" y="685"/>
                </a:lnTo>
                <a:lnTo>
                  <a:pt x="325" y="705"/>
                </a:lnTo>
                <a:lnTo>
                  <a:pt x="298" y="726"/>
                </a:lnTo>
                <a:lnTo>
                  <a:pt x="298" y="726"/>
                </a:lnTo>
                <a:lnTo>
                  <a:pt x="288" y="734"/>
                </a:lnTo>
                <a:lnTo>
                  <a:pt x="278" y="742"/>
                </a:lnTo>
                <a:lnTo>
                  <a:pt x="278" y="742"/>
                </a:lnTo>
                <a:lnTo>
                  <a:pt x="286" y="736"/>
                </a:lnTo>
                <a:lnTo>
                  <a:pt x="294" y="729"/>
                </a:lnTo>
                <a:lnTo>
                  <a:pt x="294" y="729"/>
                </a:lnTo>
                <a:lnTo>
                  <a:pt x="306" y="718"/>
                </a:lnTo>
                <a:lnTo>
                  <a:pt x="319" y="706"/>
                </a:lnTo>
                <a:lnTo>
                  <a:pt x="331" y="694"/>
                </a:lnTo>
                <a:lnTo>
                  <a:pt x="343" y="684"/>
                </a:lnTo>
                <a:lnTo>
                  <a:pt x="343" y="684"/>
                </a:lnTo>
                <a:lnTo>
                  <a:pt x="394" y="645"/>
                </a:lnTo>
                <a:lnTo>
                  <a:pt x="445" y="606"/>
                </a:lnTo>
                <a:lnTo>
                  <a:pt x="445" y="606"/>
                </a:lnTo>
                <a:lnTo>
                  <a:pt x="468" y="590"/>
                </a:lnTo>
                <a:lnTo>
                  <a:pt x="491" y="572"/>
                </a:lnTo>
                <a:lnTo>
                  <a:pt x="513" y="553"/>
                </a:lnTo>
                <a:lnTo>
                  <a:pt x="523" y="542"/>
                </a:lnTo>
                <a:lnTo>
                  <a:pt x="533" y="532"/>
                </a:lnTo>
                <a:lnTo>
                  <a:pt x="533" y="532"/>
                </a:lnTo>
                <a:close/>
                <a:moveTo>
                  <a:pt x="297" y="730"/>
                </a:moveTo>
                <a:lnTo>
                  <a:pt x="297" y="730"/>
                </a:lnTo>
                <a:lnTo>
                  <a:pt x="316" y="716"/>
                </a:lnTo>
                <a:lnTo>
                  <a:pt x="335" y="701"/>
                </a:lnTo>
                <a:lnTo>
                  <a:pt x="335" y="701"/>
                </a:lnTo>
                <a:lnTo>
                  <a:pt x="370" y="675"/>
                </a:lnTo>
                <a:lnTo>
                  <a:pt x="406" y="649"/>
                </a:lnTo>
                <a:lnTo>
                  <a:pt x="406" y="649"/>
                </a:lnTo>
                <a:lnTo>
                  <a:pt x="442" y="623"/>
                </a:lnTo>
                <a:lnTo>
                  <a:pt x="478" y="597"/>
                </a:lnTo>
                <a:lnTo>
                  <a:pt x="478" y="597"/>
                </a:lnTo>
                <a:lnTo>
                  <a:pt x="495" y="585"/>
                </a:lnTo>
                <a:lnTo>
                  <a:pt x="495" y="585"/>
                </a:lnTo>
                <a:lnTo>
                  <a:pt x="440" y="627"/>
                </a:lnTo>
                <a:lnTo>
                  <a:pt x="385" y="669"/>
                </a:lnTo>
                <a:lnTo>
                  <a:pt x="331" y="711"/>
                </a:lnTo>
                <a:lnTo>
                  <a:pt x="304" y="734"/>
                </a:lnTo>
                <a:lnTo>
                  <a:pt x="278" y="757"/>
                </a:lnTo>
                <a:lnTo>
                  <a:pt x="278" y="757"/>
                </a:lnTo>
                <a:lnTo>
                  <a:pt x="278" y="745"/>
                </a:lnTo>
                <a:lnTo>
                  <a:pt x="278" y="745"/>
                </a:lnTo>
                <a:lnTo>
                  <a:pt x="287" y="738"/>
                </a:lnTo>
                <a:lnTo>
                  <a:pt x="297" y="730"/>
                </a:lnTo>
                <a:lnTo>
                  <a:pt x="297" y="730"/>
                </a:lnTo>
                <a:close/>
                <a:moveTo>
                  <a:pt x="290" y="749"/>
                </a:moveTo>
                <a:lnTo>
                  <a:pt x="290" y="749"/>
                </a:lnTo>
                <a:lnTo>
                  <a:pt x="315" y="729"/>
                </a:lnTo>
                <a:lnTo>
                  <a:pt x="339" y="706"/>
                </a:lnTo>
                <a:lnTo>
                  <a:pt x="339" y="706"/>
                </a:lnTo>
                <a:lnTo>
                  <a:pt x="351" y="696"/>
                </a:lnTo>
                <a:lnTo>
                  <a:pt x="363" y="687"/>
                </a:lnTo>
                <a:lnTo>
                  <a:pt x="388" y="668"/>
                </a:lnTo>
                <a:lnTo>
                  <a:pt x="388" y="668"/>
                </a:lnTo>
                <a:lnTo>
                  <a:pt x="419" y="645"/>
                </a:lnTo>
                <a:lnTo>
                  <a:pt x="449" y="622"/>
                </a:lnTo>
                <a:lnTo>
                  <a:pt x="449" y="622"/>
                </a:lnTo>
                <a:lnTo>
                  <a:pt x="498" y="586"/>
                </a:lnTo>
                <a:lnTo>
                  <a:pt x="498" y="586"/>
                </a:lnTo>
                <a:lnTo>
                  <a:pt x="513" y="574"/>
                </a:lnTo>
                <a:lnTo>
                  <a:pt x="513" y="574"/>
                </a:lnTo>
                <a:lnTo>
                  <a:pt x="521" y="568"/>
                </a:lnTo>
                <a:lnTo>
                  <a:pt x="529" y="562"/>
                </a:lnTo>
                <a:lnTo>
                  <a:pt x="529" y="562"/>
                </a:lnTo>
                <a:lnTo>
                  <a:pt x="531" y="561"/>
                </a:lnTo>
                <a:lnTo>
                  <a:pt x="531" y="561"/>
                </a:lnTo>
                <a:lnTo>
                  <a:pt x="529" y="577"/>
                </a:lnTo>
                <a:lnTo>
                  <a:pt x="529" y="577"/>
                </a:lnTo>
                <a:lnTo>
                  <a:pt x="476" y="617"/>
                </a:lnTo>
                <a:lnTo>
                  <a:pt x="420" y="657"/>
                </a:lnTo>
                <a:lnTo>
                  <a:pt x="364" y="696"/>
                </a:lnTo>
                <a:lnTo>
                  <a:pt x="310" y="736"/>
                </a:lnTo>
                <a:lnTo>
                  <a:pt x="310" y="736"/>
                </a:lnTo>
                <a:lnTo>
                  <a:pt x="285" y="754"/>
                </a:lnTo>
                <a:lnTo>
                  <a:pt x="285" y="754"/>
                </a:lnTo>
                <a:lnTo>
                  <a:pt x="278" y="760"/>
                </a:lnTo>
                <a:lnTo>
                  <a:pt x="278" y="760"/>
                </a:lnTo>
                <a:lnTo>
                  <a:pt x="278" y="759"/>
                </a:lnTo>
                <a:lnTo>
                  <a:pt x="278" y="759"/>
                </a:lnTo>
                <a:lnTo>
                  <a:pt x="290" y="749"/>
                </a:lnTo>
                <a:lnTo>
                  <a:pt x="290" y="749"/>
                </a:lnTo>
                <a:close/>
                <a:moveTo>
                  <a:pt x="470" y="700"/>
                </a:moveTo>
                <a:lnTo>
                  <a:pt x="470" y="700"/>
                </a:lnTo>
                <a:lnTo>
                  <a:pt x="452" y="715"/>
                </a:lnTo>
                <a:lnTo>
                  <a:pt x="433" y="728"/>
                </a:lnTo>
                <a:lnTo>
                  <a:pt x="396" y="753"/>
                </a:lnTo>
                <a:lnTo>
                  <a:pt x="396" y="753"/>
                </a:lnTo>
                <a:lnTo>
                  <a:pt x="364" y="775"/>
                </a:lnTo>
                <a:lnTo>
                  <a:pt x="334" y="800"/>
                </a:lnTo>
                <a:lnTo>
                  <a:pt x="334" y="800"/>
                </a:lnTo>
                <a:lnTo>
                  <a:pt x="319" y="814"/>
                </a:lnTo>
                <a:lnTo>
                  <a:pt x="302" y="828"/>
                </a:lnTo>
                <a:lnTo>
                  <a:pt x="302" y="828"/>
                </a:lnTo>
                <a:lnTo>
                  <a:pt x="289" y="840"/>
                </a:lnTo>
                <a:lnTo>
                  <a:pt x="289" y="840"/>
                </a:lnTo>
                <a:lnTo>
                  <a:pt x="285" y="842"/>
                </a:lnTo>
                <a:lnTo>
                  <a:pt x="288" y="838"/>
                </a:lnTo>
                <a:lnTo>
                  <a:pt x="288" y="838"/>
                </a:lnTo>
                <a:lnTo>
                  <a:pt x="296" y="828"/>
                </a:lnTo>
                <a:lnTo>
                  <a:pt x="296" y="828"/>
                </a:lnTo>
                <a:lnTo>
                  <a:pt x="302" y="823"/>
                </a:lnTo>
                <a:lnTo>
                  <a:pt x="310" y="817"/>
                </a:lnTo>
                <a:lnTo>
                  <a:pt x="323" y="807"/>
                </a:lnTo>
                <a:lnTo>
                  <a:pt x="323" y="807"/>
                </a:lnTo>
                <a:lnTo>
                  <a:pt x="353" y="779"/>
                </a:lnTo>
                <a:lnTo>
                  <a:pt x="353" y="779"/>
                </a:lnTo>
                <a:lnTo>
                  <a:pt x="370" y="765"/>
                </a:lnTo>
                <a:lnTo>
                  <a:pt x="388" y="752"/>
                </a:lnTo>
                <a:lnTo>
                  <a:pt x="425" y="727"/>
                </a:lnTo>
                <a:lnTo>
                  <a:pt x="425" y="727"/>
                </a:lnTo>
                <a:lnTo>
                  <a:pt x="454" y="705"/>
                </a:lnTo>
                <a:lnTo>
                  <a:pt x="485" y="684"/>
                </a:lnTo>
                <a:lnTo>
                  <a:pt x="485" y="684"/>
                </a:lnTo>
                <a:lnTo>
                  <a:pt x="502" y="673"/>
                </a:lnTo>
                <a:lnTo>
                  <a:pt x="502" y="673"/>
                </a:lnTo>
                <a:lnTo>
                  <a:pt x="486" y="687"/>
                </a:lnTo>
                <a:lnTo>
                  <a:pt x="470" y="700"/>
                </a:lnTo>
                <a:lnTo>
                  <a:pt x="470" y="700"/>
                </a:lnTo>
                <a:close/>
                <a:moveTo>
                  <a:pt x="510" y="669"/>
                </a:moveTo>
                <a:lnTo>
                  <a:pt x="510" y="669"/>
                </a:lnTo>
                <a:lnTo>
                  <a:pt x="519" y="662"/>
                </a:lnTo>
                <a:lnTo>
                  <a:pt x="519" y="662"/>
                </a:lnTo>
                <a:lnTo>
                  <a:pt x="503" y="676"/>
                </a:lnTo>
                <a:lnTo>
                  <a:pt x="503" y="676"/>
                </a:lnTo>
                <a:lnTo>
                  <a:pt x="490" y="686"/>
                </a:lnTo>
                <a:lnTo>
                  <a:pt x="490" y="686"/>
                </a:lnTo>
                <a:lnTo>
                  <a:pt x="510" y="669"/>
                </a:lnTo>
                <a:lnTo>
                  <a:pt x="510" y="669"/>
                </a:lnTo>
                <a:close/>
                <a:moveTo>
                  <a:pt x="521" y="663"/>
                </a:moveTo>
                <a:lnTo>
                  <a:pt x="521" y="663"/>
                </a:lnTo>
                <a:lnTo>
                  <a:pt x="521" y="668"/>
                </a:lnTo>
                <a:lnTo>
                  <a:pt x="521" y="668"/>
                </a:lnTo>
                <a:lnTo>
                  <a:pt x="513" y="674"/>
                </a:lnTo>
                <a:lnTo>
                  <a:pt x="506" y="681"/>
                </a:lnTo>
                <a:lnTo>
                  <a:pt x="506" y="681"/>
                </a:lnTo>
                <a:lnTo>
                  <a:pt x="501" y="687"/>
                </a:lnTo>
                <a:lnTo>
                  <a:pt x="495" y="692"/>
                </a:lnTo>
                <a:lnTo>
                  <a:pt x="483" y="702"/>
                </a:lnTo>
                <a:lnTo>
                  <a:pt x="483" y="702"/>
                </a:lnTo>
                <a:lnTo>
                  <a:pt x="465" y="716"/>
                </a:lnTo>
                <a:lnTo>
                  <a:pt x="449" y="729"/>
                </a:lnTo>
                <a:lnTo>
                  <a:pt x="415" y="753"/>
                </a:lnTo>
                <a:lnTo>
                  <a:pt x="415" y="753"/>
                </a:lnTo>
                <a:lnTo>
                  <a:pt x="384" y="776"/>
                </a:lnTo>
                <a:lnTo>
                  <a:pt x="354" y="800"/>
                </a:lnTo>
                <a:lnTo>
                  <a:pt x="296" y="850"/>
                </a:lnTo>
                <a:lnTo>
                  <a:pt x="296" y="850"/>
                </a:lnTo>
                <a:lnTo>
                  <a:pt x="289" y="855"/>
                </a:lnTo>
                <a:lnTo>
                  <a:pt x="287" y="857"/>
                </a:lnTo>
                <a:lnTo>
                  <a:pt x="290" y="853"/>
                </a:lnTo>
                <a:lnTo>
                  <a:pt x="290" y="853"/>
                </a:lnTo>
                <a:lnTo>
                  <a:pt x="304" y="838"/>
                </a:lnTo>
                <a:lnTo>
                  <a:pt x="304" y="838"/>
                </a:lnTo>
                <a:lnTo>
                  <a:pt x="319" y="826"/>
                </a:lnTo>
                <a:lnTo>
                  <a:pt x="333" y="814"/>
                </a:lnTo>
                <a:lnTo>
                  <a:pt x="333" y="814"/>
                </a:lnTo>
                <a:lnTo>
                  <a:pt x="366" y="786"/>
                </a:lnTo>
                <a:lnTo>
                  <a:pt x="401" y="760"/>
                </a:lnTo>
                <a:lnTo>
                  <a:pt x="401" y="760"/>
                </a:lnTo>
                <a:lnTo>
                  <a:pt x="462" y="712"/>
                </a:lnTo>
                <a:lnTo>
                  <a:pt x="492" y="688"/>
                </a:lnTo>
                <a:lnTo>
                  <a:pt x="521" y="663"/>
                </a:lnTo>
                <a:lnTo>
                  <a:pt x="521" y="663"/>
                </a:lnTo>
                <a:close/>
                <a:moveTo>
                  <a:pt x="511" y="665"/>
                </a:moveTo>
                <a:lnTo>
                  <a:pt x="511" y="665"/>
                </a:lnTo>
                <a:lnTo>
                  <a:pt x="517" y="660"/>
                </a:lnTo>
                <a:lnTo>
                  <a:pt x="522" y="655"/>
                </a:lnTo>
                <a:lnTo>
                  <a:pt x="522" y="655"/>
                </a:lnTo>
                <a:lnTo>
                  <a:pt x="522" y="659"/>
                </a:lnTo>
                <a:lnTo>
                  <a:pt x="522" y="659"/>
                </a:lnTo>
                <a:lnTo>
                  <a:pt x="511" y="665"/>
                </a:lnTo>
                <a:lnTo>
                  <a:pt x="511" y="665"/>
                </a:lnTo>
                <a:close/>
                <a:moveTo>
                  <a:pt x="517" y="657"/>
                </a:moveTo>
                <a:lnTo>
                  <a:pt x="517" y="657"/>
                </a:lnTo>
                <a:lnTo>
                  <a:pt x="512" y="662"/>
                </a:lnTo>
                <a:lnTo>
                  <a:pt x="506" y="668"/>
                </a:lnTo>
                <a:lnTo>
                  <a:pt x="492" y="677"/>
                </a:lnTo>
                <a:lnTo>
                  <a:pt x="479" y="686"/>
                </a:lnTo>
                <a:lnTo>
                  <a:pt x="464" y="695"/>
                </a:lnTo>
                <a:lnTo>
                  <a:pt x="464" y="695"/>
                </a:lnTo>
                <a:lnTo>
                  <a:pt x="468" y="692"/>
                </a:lnTo>
                <a:lnTo>
                  <a:pt x="468" y="692"/>
                </a:lnTo>
                <a:lnTo>
                  <a:pt x="500" y="667"/>
                </a:lnTo>
                <a:lnTo>
                  <a:pt x="500" y="667"/>
                </a:lnTo>
                <a:lnTo>
                  <a:pt x="520" y="652"/>
                </a:lnTo>
                <a:lnTo>
                  <a:pt x="520" y="652"/>
                </a:lnTo>
                <a:lnTo>
                  <a:pt x="522" y="650"/>
                </a:lnTo>
                <a:lnTo>
                  <a:pt x="522" y="650"/>
                </a:lnTo>
                <a:lnTo>
                  <a:pt x="522" y="652"/>
                </a:lnTo>
                <a:lnTo>
                  <a:pt x="522" y="652"/>
                </a:lnTo>
                <a:lnTo>
                  <a:pt x="517" y="657"/>
                </a:lnTo>
                <a:lnTo>
                  <a:pt x="517" y="657"/>
                </a:lnTo>
                <a:close/>
                <a:moveTo>
                  <a:pt x="422" y="722"/>
                </a:moveTo>
                <a:lnTo>
                  <a:pt x="422" y="722"/>
                </a:lnTo>
                <a:lnTo>
                  <a:pt x="395" y="741"/>
                </a:lnTo>
                <a:lnTo>
                  <a:pt x="368" y="760"/>
                </a:lnTo>
                <a:lnTo>
                  <a:pt x="341" y="780"/>
                </a:lnTo>
                <a:lnTo>
                  <a:pt x="316" y="801"/>
                </a:lnTo>
                <a:lnTo>
                  <a:pt x="316" y="801"/>
                </a:lnTo>
                <a:lnTo>
                  <a:pt x="293" y="821"/>
                </a:lnTo>
                <a:lnTo>
                  <a:pt x="293" y="821"/>
                </a:lnTo>
                <a:lnTo>
                  <a:pt x="287" y="826"/>
                </a:lnTo>
                <a:lnTo>
                  <a:pt x="284" y="828"/>
                </a:lnTo>
                <a:lnTo>
                  <a:pt x="287" y="823"/>
                </a:lnTo>
                <a:lnTo>
                  <a:pt x="287" y="823"/>
                </a:lnTo>
                <a:lnTo>
                  <a:pt x="298" y="812"/>
                </a:lnTo>
                <a:lnTo>
                  <a:pt x="298" y="812"/>
                </a:lnTo>
                <a:lnTo>
                  <a:pt x="312" y="800"/>
                </a:lnTo>
                <a:lnTo>
                  <a:pt x="325" y="787"/>
                </a:lnTo>
                <a:lnTo>
                  <a:pt x="353" y="765"/>
                </a:lnTo>
                <a:lnTo>
                  <a:pt x="353" y="765"/>
                </a:lnTo>
                <a:lnTo>
                  <a:pt x="379" y="746"/>
                </a:lnTo>
                <a:lnTo>
                  <a:pt x="407" y="727"/>
                </a:lnTo>
                <a:lnTo>
                  <a:pt x="434" y="708"/>
                </a:lnTo>
                <a:lnTo>
                  <a:pt x="461" y="688"/>
                </a:lnTo>
                <a:lnTo>
                  <a:pt x="461" y="688"/>
                </a:lnTo>
                <a:lnTo>
                  <a:pt x="479" y="676"/>
                </a:lnTo>
                <a:lnTo>
                  <a:pt x="479" y="676"/>
                </a:lnTo>
                <a:lnTo>
                  <a:pt x="501" y="661"/>
                </a:lnTo>
                <a:lnTo>
                  <a:pt x="513" y="652"/>
                </a:lnTo>
                <a:lnTo>
                  <a:pt x="523" y="643"/>
                </a:lnTo>
                <a:lnTo>
                  <a:pt x="523" y="643"/>
                </a:lnTo>
                <a:lnTo>
                  <a:pt x="523" y="648"/>
                </a:lnTo>
                <a:lnTo>
                  <a:pt x="523" y="648"/>
                </a:lnTo>
                <a:lnTo>
                  <a:pt x="498" y="666"/>
                </a:lnTo>
                <a:lnTo>
                  <a:pt x="473" y="685"/>
                </a:lnTo>
                <a:lnTo>
                  <a:pt x="448" y="703"/>
                </a:lnTo>
                <a:lnTo>
                  <a:pt x="422" y="722"/>
                </a:lnTo>
                <a:lnTo>
                  <a:pt x="422" y="722"/>
                </a:lnTo>
                <a:close/>
                <a:moveTo>
                  <a:pt x="509" y="650"/>
                </a:moveTo>
                <a:lnTo>
                  <a:pt x="509" y="650"/>
                </a:lnTo>
                <a:lnTo>
                  <a:pt x="502" y="656"/>
                </a:lnTo>
                <a:lnTo>
                  <a:pt x="494" y="662"/>
                </a:lnTo>
                <a:lnTo>
                  <a:pt x="477" y="674"/>
                </a:lnTo>
                <a:lnTo>
                  <a:pt x="477" y="674"/>
                </a:lnTo>
                <a:lnTo>
                  <a:pt x="465" y="683"/>
                </a:lnTo>
                <a:lnTo>
                  <a:pt x="465" y="683"/>
                </a:lnTo>
                <a:lnTo>
                  <a:pt x="425" y="709"/>
                </a:lnTo>
                <a:lnTo>
                  <a:pt x="384" y="736"/>
                </a:lnTo>
                <a:lnTo>
                  <a:pt x="384" y="736"/>
                </a:lnTo>
                <a:lnTo>
                  <a:pt x="359" y="753"/>
                </a:lnTo>
                <a:lnTo>
                  <a:pt x="335" y="771"/>
                </a:lnTo>
                <a:lnTo>
                  <a:pt x="311" y="790"/>
                </a:lnTo>
                <a:lnTo>
                  <a:pt x="287" y="811"/>
                </a:lnTo>
                <a:lnTo>
                  <a:pt x="287" y="811"/>
                </a:lnTo>
                <a:lnTo>
                  <a:pt x="282" y="815"/>
                </a:lnTo>
                <a:lnTo>
                  <a:pt x="284" y="812"/>
                </a:lnTo>
                <a:lnTo>
                  <a:pt x="296" y="801"/>
                </a:lnTo>
                <a:lnTo>
                  <a:pt x="296" y="801"/>
                </a:lnTo>
                <a:lnTo>
                  <a:pt x="306" y="790"/>
                </a:lnTo>
                <a:lnTo>
                  <a:pt x="318" y="780"/>
                </a:lnTo>
                <a:lnTo>
                  <a:pt x="318" y="780"/>
                </a:lnTo>
                <a:lnTo>
                  <a:pt x="332" y="768"/>
                </a:lnTo>
                <a:lnTo>
                  <a:pt x="346" y="757"/>
                </a:lnTo>
                <a:lnTo>
                  <a:pt x="375" y="736"/>
                </a:lnTo>
                <a:lnTo>
                  <a:pt x="375" y="736"/>
                </a:lnTo>
                <a:lnTo>
                  <a:pt x="416" y="708"/>
                </a:lnTo>
                <a:lnTo>
                  <a:pt x="456" y="681"/>
                </a:lnTo>
                <a:lnTo>
                  <a:pt x="456" y="681"/>
                </a:lnTo>
                <a:lnTo>
                  <a:pt x="473" y="669"/>
                </a:lnTo>
                <a:lnTo>
                  <a:pt x="489" y="655"/>
                </a:lnTo>
                <a:lnTo>
                  <a:pt x="489" y="655"/>
                </a:lnTo>
                <a:lnTo>
                  <a:pt x="508" y="638"/>
                </a:lnTo>
                <a:lnTo>
                  <a:pt x="508" y="638"/>
                </a:lnTo>
                <a:lnTo>
                  <a:pt x="515" y="631"/>
                </a:lnTo>
                <a:lnTo>
                  <a:pt x="515" y="631"/>
                </a:lnTo>
                <a:lnTo>
                  <a:pt x="517" y="630"/>
                </a:lnTo>
                <a:lnTo>
                  <a:pt x="517" y="630"/>
                </a:lnTo>
                <a:lnTo>
                  <a:pt x="525" y="624"/>
                </a:lnTo>
                <a:lnTo>
                  <a:pt x="525" y="624"/>
                </a:lnTo>
                <a:lnTo>
                  <a:pt x="524" y="637"/>
                </a:lnTo>
                <a:lnTo>
                  <a:pt x="524" y="637"/>
                </a:lnTo>
                <a:lnTo>
                  <a:pt x="516" y="643"/>
                </a:lnTo>
                <a:lnTo>
                  <a:pt x="509" y="650"/>
                </a:lnTo>
                <a:lnTo>
                  <a:pt x="509" y="650"/>
                </a:lnTo>
                <a:close/>
                <a:moveTo>
                  <a:pt x="519" y="625"/>
                </a:moveTo>
                <a:lnTo>
                  <a:pt x="519" y="625"/>
                </a:lnTo>
                <a:lnTo>
                  <a:pt x="517" y="627"/>
                </a:lnTo>
                <a:lnTo>
                  <a:pt x="517" y="627"/>
                </a:lnTo>
                <a:lnTo>
                  <a:pt x="496" y="644"/>
                </a:lnTo>
                <a:lnTo>
                  <a:pt x="474" y="660"/>
                </a:lnTo>
                <a:lnTo>
                  <a:pt x="452" y="677"/>
                </a:lnTo>
                <a:lnTo>
                  <a:pt x="430" y="692"/>
                </a:lnTo>
                <a:lnTo>
                  <a:pt x="430" y="692"/>
                </a:lnTo>
                <a:lnTo>
                  <a:pt x="386" y="723"/>
                </a:lnTo>
                <a:lnTo>
                  <a:pt x="342" y="753"/>
                </a:lnTo>
                <a:lnTo>
                  <a:pt x="342" y="753"/>
                </a:lnTo>
                <a:lnTo>
                  <a:pt x="303" y="780"/>
                </a:lnTo>
                <a:lnTo>
                  <a:pt x="303" y="780"/>
                </a:lnTo>
                <a:lnTo>
                  <a:pt x="284" y="794"/>
                </a:lnTo>
                <a:lnTo>
                  <a:pt x="284" y="794"/>
                </a:lnTo>
                <a:lnTo>
                  <a:pt x="281" y="797"/>
                </a:lnTo>
                <a:lnTo>
                  <a:pt x="284" y="792"/>
                </a:lnTo>
                <a:lnTo>
                  <a:pt x="284" y="792"/>
                </a:lnTo>
                <a:lnTo>
                  <a:pt x="291" y="786"/>
                </a:lnTo>
                <a:lnTo>
                  <a:pt x="299" y="780"/>
                </a:lnTo>
                <a:lnTo>
                  <a:pt x="299" y="780"/>
                </a:lnTo>
                <a:lnTo>
                  <a:pt x="338" y="752"/>
                </a:lnTo>
                <a:lnTo>
                  <a:pt x="377" y="723"/>
                </a:lnTo>
                <a:lnTo>
                  <a:pt x="377" y="723"/>
                </a:lnTo>
                <a:lnTo>
                  <a:pt x="415" y="693"/>
                </a:lnTo>
                <a:lnTo>
                  <a:pt x="453" y="664"/>
                </a:lnTo>
                <a:lnTo>
                  <a:pt x="473" y="649"/>
                </a:lnTo>
                <a:lnTo>
                  <a:pt x="492" y="634"/>
                </a:lnTo>
                <a:lnTo>
                  <a:pt x="509" y="618"/>
                </a:lnTo>
                <a:lnTo>
                  <a:pt x="527" y="601"/>
                </a:lnTo>
                <a:lnTo>
                  <a:pt x="527" y="601"/>
                </a:lnTo>
                <a:lnTo>
                  <a:pt x="525" y="621"/>
                </a:lnTo>
                <a:lnTo>
                  <a:pt x="525" y="621"/>
                </a:lnTo>
                <a:lnTo>
                  <a:pt x="519" y="625"/>
                </a:lnTo>
                <a:lnTo>
                  <a:pt x="519" y="625"/>
                </a:lnTo>
                <a:close/>
                <a:moveTo>
                  <a:pt x="472" y="643"/>
                </a:moveTo>
                <a:lnTo>
                  <a:pt x="472" y="643"/>
                </a:lnTo>
                <a:lnTo>
                  <a:pt x="438" y="667"/>
                </a:lnTo>
                <a:lnTo>
                  <a:pt x="404" y="690"/>
                </a:lnTo>
                <a:lnTo>
                  <a:pt x="404" y="690"/>
                </a:lnTo>
                <a:lnTo>
                  <a:pt x="347" y="730"/>
                </a:lnTo>
                <a:lnTo>
                  <a:pt x="347" y="730"/>
                </a:lnTo>
                <a:lnTo>
                  <a:pt x="405" y="684"/>
                </a:lnTo>
                <a:lnTo>
                  <a:pt x="405" y="684"/>
                </a:lnTo>
                <a:lnTo>
                  <a:pt x="437" y="659"/>
                </a:lnTo>
                <a:lnTo>
                  <a:pt x="467" y="634"/>
                </a:lnTo>
                <a:lnTo>
                  <a:pt x="529" y="580"/>
                </a:lnTo>
                <a:lnTo>
                  <a:pt x="529" y="580"/>
                </a:lnTo>
                <a:lnTo>
                  <a:pt x="528" y="591"/>
                </a:lnTo>
                <a:lnTo>
                  <a:pt x="528" y="591"/>
                </a:lnTo>
                <a:lnTo>
                  <a:pt x="527" y="597"/>
                </a:lnTo>
                <a:lnTo>
                  <a:pt x="527" y="597"/>
                </a:lnTo>
                <a:lnTo>
                  <a:pt x="520" y="602"/>
                </a:lnTo>
                <a:lnTo>
                  <a:pt x="513" y="607"/>
                </a:lnTo>
                <a:lnTo>
                  <a:pt x="499" y="619"/>
                </a:lnTo>
                <a:lnTo>
                  <a:pt x="485" y="630"/>
                </a:lnTo>
                <a:lnTo>
                  <a:pt x="472" y="643"/>
                </a:lnTo>
                <a:lnTo>
                  <a:pt x="472" y="643"/>
                </a:lnTo>
                <a:close/>
                <a:moveTo>
                  <a:pt x="336" y="720"/>
                </a:moveTo>
                <a:lnTo>
                  <a:pt x="336" y="720"/>
                </a:lnTo>
                <a:lnTo>
                  <a:pt x="369" y="696"/>
                </a:lnTo>
                <a:lnTo>
                  <a:pt x="403" y="672"/>
                </a:lnTo>
                <a:lnTo>
                  <a:pt x="403" y="672"/>
                </a:lnTo>
                <a:lnTo>
                  <a:pt x="469" y="623"/>
                </a:lnTo>
                <a:lnTo>
                  <a:pt x="469" y="623"/>
                </a:lnTo>
                <a:lnTo>
                  <a:pt x="505" y="598"/>
                </a:lnTo>
                <a:lnTo>
                  <a:pt x="505" y="598"/>
                </a:lnTo>
                <a:lnTo>
                  <a:pt x="512" y="592"/>
                </a:lnTo>
                <a:lnTo>
                  <a:pt x="512" y="592"/>
                </a:lnTo>
                <a:lnTo>
                  <a:pt x="454" y="642"/>
                </a:lnTo>
                <a:lnTo>
                  <a:pt x="425" y="666"/>
                </a:lnTo>
                <a:lnTo>
                  <a:pt x="396" y="689"/>
                </a:lnTo>
                <a:lnTo>
                  <a:pt x="396" y="689"/>
                </a:lnTo>
                <a:lnTo>
                  <a:pt x="336" y="736"/>
                </a:lnTo>
                <a:lnTo>
                  <a:pt x="336" y="736"/>
                </a:lnTo>
                <a:lnTo>
                  <a:pt x="322" y="746"/>
                </a:lnTo>
                <a:lnTo>
                  <a:pt x="306" y="756"/>
                </a:lnTo>
                <a:lnTo>
                  <a:pt x="292" y="767"/>
                </a:lnTo>
                <a:lnTo>
                  <a:pt x="279" y="778"/>
                </a:lnTo>
                <a:lnTo>
                  <a:pt x="279" y="778"/>
                </a:lnTo>
                <a:lnTo>
                  <a:pt x="278" y="761"/>
                </a:lnTo>
                <a:lnTo>
                  <a:pt x="278" y="761"/>
                </a:lnTo>
                <a:lnTo>
                  <a:pt x="293" y="752"/>
                </a:lnTo>
                <a:lnTo>
                  <a:pt x="307" y="741"/>
                </a:lnTo>
                <a:lnTo>
                  <a:pt x="322" y="730"/>
                </a:lnTo>
                <a:lnTo>
                  <a:pt x="336" y="720"/>
                </a:lnTo>
                <a:lnTo>
                  <a:pt x="336" y="720"/>
                </a:lnTo>
                <a:close/>
                <a:moveTo>
                  <a:pt x="279" y="781"/>
                </a:moveTo>
                <a:lnTo>
                  <a:pt x="279" y="781"/>
                </a:lnTo>
                <a:lnTo>
                  <a:pt x="287" y="773"/>
                </a:lnTo>
                <a:lnTo>
                  <a:pt x="296" y="766"/>
                </a:lnTo>
                <a:lnTo>
                  <a:pt x="316" y="752"/>
                </a:lnTo>
                <a:lnTo>
                  <a:pt x="316" y="752"/>
                </a:lnTo>
                <a:lnTo>
                  <a:pt x="305" y="760"/>
                </a:lnTo>
                <a:lnTo>
                  <a:pt x="305" y="760"/>
                </a:lnTo>
                <a:lnTo>
                  <a:pt x="291" y="770"/>
                </a:lnTo>
                <a:lnTo>
                  <a:pt x="285" y="776"/>
                </a:lnTo>
                <a:lnTo>
                  <a:pt x="279" y="781"/>
                </a:lnTo>
                <a:lnTo>
                  <a:pt x="279" y="781"/>
                </a:lnTo>
                <a:lnTo>
                  <a:pt x="279" y="781"/>
                </a:lnTo>
                <a:lnTo>
                  <a:pt x="279" y="781"/>
                </a:lnTo>
                <a:close/>
                <a:moveTo>
                  <a:pt x="295" y="771"/>
                </a:moveTo>
                <a:lnTo>
                  <a:pt x="295" y="771"/>
                </a:lnTo>
                <a:lnTo>
                  <a:pt x="303" y="763"/>
                </a:lnTo>
                <a:lnTo>
                  <a:pt x="313" y="757"/>
                </a:lnTo>
                <a:lnTo>
                  <a:pt x="332" y="743"/>
                </a:lnTo>
                <a:lnTo>
                  <a:pt x="332" y="743"/>
                </a:lnTo>
                <a:lnTo>
                  <a:pt x="365" y="719"/>
                </a:lnTo>
                <a:lnTo>
                  <a:pt x="401" y="695"/>
                </a:lnTo>
                <a:lnTo>
                  <a:pt x="401" y="695"/>
                </a:lnTo>
                <a:lnTo>
                  <a:pt x="430" y="675"/>
                </a:lnTo>
                <a:lnTo>
                  <a:pt x="460" y="654"/>
                </a:lnTo>
                <a:lnTo>
                  <a:pt x="489" y="632"/>
                </a:lnTo>
                <a:lnTo>
                  <a:pt x="503" y="620"/>
                </a:lnTo>
                <a:lnTo>
                  <a:pt x="516" y="609"/>
                </a:lnTo>
                <a:lnTo>
                  <a:pt x="516" y="609"/>
                </a:lnTo>
                <a:lnTo>
                  <a:pt x="502" y="621"/>
                </a:lnTo>
                <a:lnTo>
                  <a:pt x="488" y="634"/>
                </a:lnTo>
                <a:lnTo>
                  <a:pt x="459" y="657"/>
                </a:lnTo>
                <a:lnTo>
                  <a:pt x="401" y="701"/>
                </a:lnTo>
                <a:lnTo>
                  <a:pt x="401" y="701"/>
                </a:lnTo>
                <a:lnTo>
                  <a:pt x="368" y="726"/>
                </a:lnTo>
                <a:lnTo>
                  <a:pt x="336" y="750"/>
                </a:lnTo>
                <a:lnTo>
                  <a:pt x="336" y="750"/>
                </a:lnTo>
                <a:lnTo>
                  <a:pt x="307" y="771"/>
                </a:lnTo>
                <a:lnTo>
                  <a:pt x="293" y="782"/>
                </a:lnTo>
                <a:lnTo>
                  <a:pt x="280" y="794"/>
                </a:lnTo>
                <a:lnTo>
                  <a:pt x="280" y="794"/>
                </a:lnTo>
                <a:lnTo>
                  <a:pt x="279" y="784"/>
                </a:lnTo>
                <a:lnTo>
                  <a:pt x="279" y="784"/>
                </a:lnTo>
                <a:lnTo>
                  <a:pt x="287" y="778"/>
                </a:lnTo>
                <a:lnTo>
                  <a:pt x="295" y="771"/>
                </a:lnTo>
                <a:lnTo>
                  <a:pt x="295" y="771"/>
                </a:lnTo>
                <a:close/>
                <a:moveTo>
                  <a:pt x="300" y="785"/>
                </a:moveTo>
                <a:lnTo>
                  <a:pt x="300" y="785"/>
                </a:lnTo>
                <a:lnTo>
                  <a:pt x="330" y="764"/>
                </a:lnTo>
                <a:lnTo>
                  <a:pt x="330" y="764"/>
                </a:lnTo>
                <a:lnTo>
                  <a:pt x="361" y="742"/>
                </a:lnTo>
                <a:lnTo>
                  <a:pt x="394" y="720"/>
                </a:lnTo>
                <a:lnTo>
                  <a:pt x="394" y="720"/>
                </a:lnTo>
                <a:lnTo>
                  <a:pt x="420" y="702"/>
                </a:lnTo>
                <a:lnTo>
                  <a:pt x="445" y="684"/>
                </a:lnTo>
                <a:lnTo>
                  <a:pt x="495" y="647"/>
                </a:lnTo>
                <a:lnTo>
                  <a:pt x="495" y="647"/>
                </a:lnTo>
                <a:lnTo>
                  <a:pt x="473" y="667"/>
                </a:lnTo>
                <a:lnTo>
                  <a:pt x="473" y="667"/>
                </a:lnTo>
                <a:lnTo>
                  <a:pt x="454" y="681"/>
                </a:lnTo>
                <a:lnTo>
                  <a:pt x="435" y="694"/>
                </a:lnTo>
                <a:lnTo>
                  <a:pt x="397" y="719"/>
                </a:lnTo>
                <a:lnTo>
                  <a:pt x="397" y="719"/>
                </a:lnTo>
                <a:lnTo>
                  <a:pt x="366" y="740"/>
                </a:lnTo>
                <a:lnTo>
                  <a:pt x="336" y="762"/>
                </a:lnTo>
                <a:lnTo>
                  <a:pt x="322" y="774"/>
                </a:lnTo>
                <a:lnTo>
                  <a:pt x="307" y="786"/>
                </a:lnTo>
                <a:lnTo>
                  <a:pt x="294" y="800"/>
                </a:lnTo>
                <a:lnTo>
                  <a:pt x="281" y="813"/>
                </a:lnTo>
                <a:lnTo>
                  <a:pt x="281" y="813"/>
                </a:lnTo>
                <a:lnTo>
                  <a:pt x="280" y="799"/>
                </a:lnTo>
                <a:lnTo>
                  <a:pt x="280" y="799"/>
                </a:lnTo>
                <a:lnTo>
                  <a:pt x="285" y="797"/>
                </a:lnTo>
                <a:lnTo>
                  <a:pt x="290" y="792"/>
                </a:lnTo>
                <a:lnTo>
                  <a:pt x="300" y="785"/>
                </a:lnTo>
                <a:lnTo>
                  <a:pt x="300" y="785"/>
                </a:lnTo>
                <a:close/>
                <a:moveTo>
                  <a:pt x="333" y="775"/>
                </a:moveTo>
                <a:lnTo>
                  <a:pt x="333" y="775"/>
                </a:lnTo>
                <a:lnTo>
                  <a:pt x="368" y="750"/>
                </a:lnTo>
                <a:lnTo>
                  <a:pt x="385" y="738"/>
                </a:lnTo>
                <a:lnTo>
                  <a:pt x="404" y="726"/>
                </a:lnTo>
                <a:lnTo>
                  <a:pt x="404" y="726"/>
                </a:lnTo>
                <a:lnTo>
                  <a:pt x="418" y="717"/>
                </a:lnTo>
                <a:lnTo>
                  <a:pt x="418" y="717"/>
                </a:lnTo>
                <a:lnTo>
                  <a:pt x="403" y="727"/>
                </a:lnTo>
                <a:lnTo>
                  <a:pt x="403" y="727"/>
                </a:lnTo>
                <a:lnTo>
                  <a:pt x="370" y="749"/>
                </a:lnTo>
                <a:lnTo>
                  <a:pt x="339" y="773"/>
                </a:lnTo>
                <a:lnTo>
                  <a:pt x="324" y="785"/>
                </a:lnTo>
                <a:lnTo>
                  <a:pt x="310" y="799"/>
                </a:lnTo>
                <a:lnTo>
                  <a:pt x="295" y="812"/>
                </a:lnTo>
                <a:lnTo>
                  <a:pt x="282" y="826"/>
                </a:lnTo>
                <a:lnTo>
                  <a:pt x="282" y="826"/>
                </a:lnTo>
                <a:lnTo>
                  <a:pt x="281" y="818"/>
                </a:lnTo>
                <a:lnTo>
                  <a:pt x="281" y="818"/>
                </a:lnTo>
                <a:lnTo>
                  <a:pt x="295" y="808"/>
                </a:lnTo>
                <a:lnTo>
                  <a:pt x="307" y="797"/>
                </a:lnTo>
                <a:lnTo>
                  <a:pt x="321" y="785"/>
                </a:lnTo>
                <a:lnTo>
                  <a:pt x="333" y="775"/>
                </a:lnTo>
                <a:lnTo>
                  <a:pt x="333" y="775"/>
                </a:lnTo>
                <a:close/>
                <a:moveTo>
                  <a:pt x="298" y="819"/>
                </a:moveTo>
                <a:lnTo>
                  <a:pt x="298" y="819"/>
                </a:lnTo>
                <a:lnTo>
                  <a:pt x="314" y="806"/>
                </a:lnTo>
                <a:lnTo>
                  <a:pt x="330" y="791"/>
                </a:lnTo>
                <a:lnTo>
                  <a:pt x="330" y="791"/>
                </a:lnTo>
                <a:lnTo>
                  <a:pt x="348" y="777"/>
                </a:lnTo>
                <a:lnTo>
                  <a:pt x="366" y="763"/>
                </a:lnTo>
                <a:lnTo>
                  <a:pt x="405" y="737"/>
                </a:lnTo>
                <a:lnTo>
                  <a:pt x="405" y="737"/>
                </a:lnTo>
                <a:lnTo>
                  <a:pt x="446" y="708"/>
                </a:lnTo>
                <a:lnTo>
                  <a:pt x="446" y="708"/>
                </a:lnTo>
                <a:lnTo>
                  <a:pt x="393" y="746"/>
                </a:lnTo>
                <a:lnTo>
                  <a:pt x="393" y="746"/>
                </a:lnTo>
                <a:lnTo>
                  <a:pt x="376" y="757"/>
                </a:lnTo>
                <a:lnTo>
                  <a:pt x="362" y="769"/>
                </a:lnTo>
                <a:lnTo>
                  <a:pt x="333" y="794"/>
                </a:lnTo>
                <a:lnTo>
                  <a:pt x="333" y="794"/>
                </a:lnTo>
                <a:lnTo>
                  <a:pt x="307" y="818"/>
                </a:lnTo>
                <a:lnTo>
                  <a:pt x="294" y="829"/>
                </a:lnTo>
                <a:lnTo>
                  <a:pt x="283" y="841"/>
                </a:lnTo>
                <a:lnTo>
                  <a:pt x="283" y="841"/>
                </a:lnTo>
                <a:lnTo>
                  <a:pt x="282" y="830"/>
                </a:lnTo>
                <a:lnTo>
                  <a:pt x="282" y="830"/>
                </a:lnTo>
                <a:lnTo>
                  <a:pt x="287" y="828"/>
                </a:lnTo>
                <a:lnTo>
                  <a:pt x="290" y="826"/>
                </a:lnTo>
                <a:lnTo>
                  <a:pt x="298" y="819"/>
                </a:lnTo>
                <a:lnTo>
                  <a:pt x="298" y="819"/>
                </a:lnTo>
                <a:close/>
                <a:moveTo>
                  <a:pt x="294" y="839"/>
                </a:moveTo>
                <a:lnTo>
                  <a:pt x="294" y="839"/>
                </a:lnTo>
                <a:lnTo>
                  <a:pt x="306" y="827"/>
                </a:lnTo>
                <a:lnTo>
                  <a:pt x="320" y="816"/>
                </a:lnTo>
                <a:lnTo>
                  <a:pt x="320" y="816"/>
                </a:lnTo>
                <a:lnTo>
                  <a:pt x="336" y="801"/>
                </a:lnTo>
                <a:lnTo>
                  <a:pt x="353" y="787"/>
                </a:lnTo>
                <a:lnTo>
                  <a:pt x="370" y="774"/>
                </a:lnTo>
                <a:lnTo>
                  <a:pt x="387" y="761"/>
                </a:lnTo>
                <a:lnTo>
                  <a:pt x="387" y="761"/>
                </a:lnTo>
                <a:lnTo>
                  <a:pt x="421" y="739"/>
                </a:lnTo>
                <a:lnTo>
                  <a:pt x="454" y="716"/>
                </a:lnTo>
                <a:lnTo>
                  <a:pt x="454" y="716"/>
                </a:lnTo>
                <a:lnTo>
                  <a:pt x="400" y="758"/>
                </a:lnTo>
                <a:lnTo>
                  <a:pt x="400" y="758"/>
                </a:lnTo>
                <a:lnTo>
                  <a:pt x="369" y="780"/>
                </a:lnTo>
                <a:lnTo>
                  <a:pt x="339" y="804"/>
                </a:lnTo>
                <a:lnTo>
                  <a:pt x="325" y="816"/>
                </a:lnTo>
                <a:lnTo>
                  <a:pt x="311" y="829"/>
                </a:lnTo>
                <a:lnTo>
                  <a:pt x="297" y="842"/>
                </a:lnTo>
                <a:lnTo>
                  <a:pt x="284" y="856"/>
                </a:lnTo>
                <a:lnTo>
                  <a:pt x="284" y="856"/>
                </a:lnTo>
                <a:lnTo>
                  <a:pt x="284" y="846"/>
                </a:lnTo>
                <a:lnTo>
                  <a:pt x="284" y="846"/>
                </a:lnTo>
                <a:lnTo>
                  <a:pt x="286" y="845"/>
                </a:lnTo>
                <a:lnTo>
                  <a:pt x="289" y="844"/>
                </a:lnTo>
                <a:lnTo>
                  <a:pt x="294" y="839"/>
                </a:lnTo>
                <a:lnTo>
                  <a:pt x="294" y="839"/>
                </a:lnTo>
                <a:close/>
                <a:moveTo>
                  <a:pt x="301" y="849"/>
                </a:moveTo>
                <a:lnTo>
                  <a:pt x="301" y="849"/>
                </a:lnTo>
                <a:lnTo>
                  <a:pt x="334" y="820"/>
                </a:lnTo>
                <a:lnTo>
                  <a:pt x="334" y="820"/>
                </a:lnTo>
                <a:lnTo>
                  <a:pt x="367" y="791"/>
                </a:lnTo>
                <a:lnTo>
                  <a:pt x="403" y="764"/>
                </a:lnTo>
                <a:lnTo>
                  <a:pt x="403" y="764"/>
                </a:lnTo>
                <a:lnTo>
                  <a:pt x="435" y="741"/>
                </a:lnTo>
                <a:lnTo>
                  <a:pt x="467" y="718"/>
                </a:lnTo>
                <a:lnTo>
                  <a:pt x="467" y="718"/>
                </a:lnTo>
                <a:lnTo>
                  <a:pt x="496" y="694"/>
                </a:lnTo>
                <a:lnTo>
                  <a:pt x="496" y="694"/>
                </a:lnTo>
                <a:lnTo>
                  <a:pt x="502" y="688"/>
                </a:lnTo>
                <a:lnTo>
                  <a:pt x="508" y="682"/>
                </a:lnTo>
                <a:lnTo>
                  <a:pt x="514" y="676"/>
                </a:lnTo>
                <a:lnTo>
                  <a:pt x="521" y="671"/>
                </a:lnTo>
                <a:lnTo>
                  <a:pt x="521" y="671"/>
                </a:lnTo>
                <a:lnTo>
                  <a:pt x="521" y="671"/>
                </a:lnTo>
                <a:lnTo>
                  <a:pt x="521" y="671"/>
                </a:lnTo>
                <a:lnTo>
                  <a:pt x="515" y="675"/>
                </a:lnTo>
                <a:lnTo>
                  <a:pt x="510" y="681"/>
                </a:lnTo>
                <a:lnTo>
                  <a:pt x="500" y="692"/>
                </a:lnTo>
                <a:lnTo>
                  <a:pt x="500" y="692"/>
                </a:lnTo>
                <a:lnTo>
                  <a:pt x="485" y="705"/>
                </a:lnTo>
                <a:lnTo>
                  <a:pt x="469" y="719"/>
                </a:lnTo>
                <a:lnTo>
                  <a:pt x="469" y="719"/>
                </a:lnTo>
                <a:lnTo>
                  <a:pt x="438" y="743"/>
                </a:lnTo>
                <a:lnTo>
                  <a:pt x="407" y="768"/>
                </a:lnTo>
                <a:lnTo>
                  <a:pt x="407" y="768"/>
                </a:lnTo>
                <a:lnTo>
                  <a:pt x="375" y="794"/>
                </a:lnTo>
                <a:lnTo>
                  <a:pt x="345" y="821"/>
                </a:lnTo>
                <a:lnTo>
                  <a:pt x="315" y="849"/>
                </a:lnTo>
                <a:lnTo>
                  <a:pt x="286" y="879"/>
                </a:lnTo>
                <a:lnTo>
                  <a:pt x="286" y="879"/>
                </a:lnTo>
                <a:lnTo>
                  <a:pt x="285" y="860"/>
                </a:lnTo>
                <a:lnTo>
                  <a:pt x="285" y="860"/>
                </a:lnTo>
                <a:lnTo>
                  <a:pt x="289" y="858"/>
                </a:lnTo>
                <a:lnTo>
                  <a:pt x="293" y="855"/>
                </a:lnTo>
                <a:lnTo>
                  <a:pt x="301" y="849"/>
                </a:lnTo>
                <a:lnTo>
                  <a:pt x="301" y="849"/>
                </a:lnTo>
                <a:close/>
                <a:moveTo>
                  <a:pt x="462" y="748"/>
                </a:moveTo>
                <a:lnTo>
                  <a:pt x="462" y="748"/>
                </a:lnTo>
                <a:lnTo>
                  <a:pt x="447" y="760"/>
                </a:lnTo>
                <a:lnTo>
                  <a:pt x="432" y="773"/>
                </a:lnTo>
                <a:lnTo>
                  <a:pt x="403" y="801"/>
                </a:lnTo>
                <a:lnTo>
                  <a:pt x="403" y="801"/>
                </a:lnTo>
                <a:lnTo>
                  <a:pt x="342" y="854"/>
                </a:lnTo>
                <a:lnTo>
                  <a:pt x="342" y="854"/>
                </a:lnTo>
                <a:lnTo>
                  <a:pt x="328" y="865"/>
                </a:lnTo>
                <a:lnTo>
                  <a:pt x="314" y="878"/>
                </a:lnTo>
                <a:lnTo>
                  <a:pt x="314" y="878"/>
                </a:lnTo>
                <a:lnTo>
                  <a:pt x="301" y="887"/>
                </a:lnTo>
                <a:lnTo>
                  <a:pt x="295" y="893"/>
                </a:lnTo>
                <a:lnTo>
                  <a:pt x="290" y="898"/>
                </a:lnTo>
                <a:lnTo>
                  <a:pt x="290" y="898"/>
                </a:lnTo>
                <a:lnTo>
                  <a:pt x="295" y="892"/>
                </a:lnTo>
                <a:lnTo>
                  <a:pt x="301" y="887"/>
                </a:lnTo>
                <a:lnTo>
                  <a:pt x="314" y="877"/>
                </a:lnTo>
                <a:lnTo>
                  <a:pt x="314" y="877"/>
                </a:lnTo>
                <a:lnTo>
                  <a:pt x="328" y="863"/>
                </a:lnTo>
                <a:lnTo>
                  <a:pt x="342" y="850"/>
                </a:lnTo>
                <a:lnTo>
                  <a:pt x="342" y="850"/>
                </a:lnTo>
                <a:lnTo>
                  <a:pt x="372" y="823"/>
                </a:lnTo>
                <a:lnTo>
                  <a:pt x="403" y="797"/>
                </a:lnTo>
                <a:lnTo>
                  <a:pt x="403" y="797"/>
                </a:lnTo>
                <a:lnTo>
                  <a:pt x="435" y="770"/>
                </a:lnTo>
                <a:lnTo>
                  <a:pt x="467" y="744"/>
                </a:lnTo>
                <a:lnTo>
                  <a:pt x="467" y="744"/>
                </a:lnTo>
                <a:lnTo>
                  <a:pt x="481" y="733"/>
                </a:lnTo>
                <a:lnTo>
                  <a:pt x="494" y="721"/>
                </a:lnTo>
                <a:lnTo>
                  <a:pt x="518" y="696"/>
                </a:lnTo>
                <a:lnTo>
                  <a:pt x="518" y="696"/>
                </a:lnTo>
                <a:lnTo>
                  <a:pt x="518" y="704"/>
                </a:lnTo>
                <a:lnTo>
                  <a:pt x="518" y="704"/>
                </a:lnTo>
                <a:lnTo>
                  <a:pt x="517" y="705"/>
                </a:lnTo>
                <a:lnTo>
                  <a:pt x="517" y="705"/>
                </a:lnTo>
                <a:lnTo>
                  <a:pt x="504" y="717"/>
                </a:lnTo>
                <a:lnTo>
                  <a:pt x="491" y="728"/>
                </a:lnTo>
                <a:lnTo>
                  <a:pt x="462" y="748"/>
                </a:lnTo>
                <a:lnTo>
                  <a:pt x="462" y="748"/>
                </a:lnTo>
                <a:close/>
                <a:moveTo>
                  <a:pt x="513" y="715"/>
                </a:moveTo>
                <a:lnTo>
                  <a:pt x="513" y="715"/>
                </a:lnTo>
                <a:lnTo>
                  <a:pt x="508" y="721"/>
                </a:lnTo>
                <a:lnTo>
                  <a:pt x="503" y="727"/>
                </a:lnTo>
                <a:lnTo>
                  <a:pt x="491" y="738"/>
                </a:lnTo>
                <a:lnTo>
                  <a:pt x="463" y="758"/>
                </a:lnTo>
                <a:lnTo>
                  <a:pt x="463" y="758"/>
                </a:lnTo>
                <a:lnTo>
                  <a:pt x="430" y="784"/>
                </a:lnTo>
                <a:lnTo>
                  <a:pt x="397" y="811"/>
                </a:lnTo>
                <a:lnTo>
                  <a:pt x="397" y="811"/>
                </a:lnTo>
                <a:lnTo>
                  <a:pt x="372" y="831"/>
                </a:lnTo>
                <a:lnTo>
                  <a:pt x="372" y="831"/>
                </a:lnTo>
                <a:lnTo>
                  <a:pt x="405" y="802"/>
                </a:lnTo>
                <a:lnTo>
                  <a:pt x="405" y="802"/>
                </a:lnTo>
                <a:lnTo>
                  <a:pt x="436" y="773"/>
                </a:lnTo>
                <a:lnTo>
                  <a:pt x="451" y="760"/>
                </a:lnTo>
                <a:lnTo>
                  <a:pt x="467" y="747"/>
                </a:lnTo>
                <a:lnTo>
                  <a:pt x="467" y="747"/>
                </a:lnTo>
                <a:lnTo>
                  <a:pt x="483" y="737"/>
                </a:lnTo>
                <a:lnTo>
                  <a:pt x="497" y="727"/>
                </a:lnTo>
                <a:lnTo>
                  <a:pt x="497" y="727"/>
                </a:lnTo>
                <a:lnTo>
                  <a:pt x="508" y="717"/>
                </a:lnTo>
                <a:lnTo>
                  <a:pt x="508" y="717"/>
                </a:lnTo>
                <a:lnTo>
                  <a:pt x="513" y="711"/>
                </a:lnTo>
                <a:lnTo>
                  <a:pt x="515" y="710"/>
                </a:lnTo>
                <a:lnTo>
                  <a:pt x="513" y="715"/>
                </a:lnTo>
                <a:lnTo>
                  <a:pt x="513" y="715"/>
                </a:lnTo>
                <a:close/>
                <a:moveTo>
                  <a:pt x="518" y="693"/>
                </a:moveTo>
                <a:lnTo>
                  <a:pt x="518" y="693"/>
                </a:lnTo>
                <a:lnTo>
                  <a:pt x="488" y="719"/>
                </a:lnTo>
                <a:lnTo>
                  <a:pt x="456" y="742"/>
                </a:lnTo>
                <a:lnTo>
                  <a:pt x="395" y="788"/>
                </a:lnTo>
                <a:lnTo>
                  <a:pt x="395" y="788"/>
                </a:lnTo>
                <a:lnTo>
                  <a:pt x="365" y="812"/>
                </a:lnTo>
                <a:lnTo>
                  <a:pt x="337" y="837"/>
                </a:lnTo>
                <a:lnTo>
                  <a:pt x="337" y="837"/>
                </a:lnTo>
                <a:lnTo>
                  <a:pt x="310" y="860"/>
                </a:lnTo>
                <a:lnTo>
                  <a:pt x="310" y="860"/>
                </a:lnTo>
                <a:lnTo>
                  <a:pt x="303" y="866"/>
                </a:lnTo>
                <a:lnTo>
                  <a:pt x="297" y="872"/>
                </a:lnTo>
                <a:lnTo>
                  <a:pt x="297" y="872"/>
                </a:lnTo>
                <a:lnTo>
                  <a:pt x="290" y="879"/>
                </a:lnTo>
                <a:lnTo>
                  <a:pt x="289" y="880"/>
                </a:lnTo>
                <a:lnTo>
                  <a:pt x="293" y="875"/>
                </a:lnTo>
                <a:lnTo>
                  <a:pt x="293" y="875"/>
                </a:lnTo>
                <a:lnTo>
                  <a:pt x="321" y="846"/>
                </a:lnTo>
                <a:lnTo>
                  <a:pt x="350" y="819"/>
                </a:lnTo>
                <a:lnTo>
                  <a:pt x="380" y="792"/>
                </a:lnTo>
                <a:lnTo>
                  <a:pt x="412" y="766"/>
                </a:lnTo>
                <a:lnTo>
                  <a:pt x="412" y="766"/>
                </a:lnTo>
                <a:lnTo>
                  <a:pt x="468" y="723"/>
                </a:lnTo>
                <a:lnTo>
                  <a:pt x="495" y="698"/>
                </a:lnTo>
                <a:lnTo>
                  <a:pt x="508" y="686"/>
                </a:lnTo>
                <a:lnTo>
                  <a:pt x="520" y="673"/>
                </a:lnTo>
                <a:lnTo>
                  <a:pt x="520" y="673"/>
                </a:lnTo>
                <a:lnTo>
                  <a:pt x="519" y="692"/>
                </a:lnTo>
                <a:lnTo>
                  <a:pt x="519" y="692"/>
                </a:lnTo>
                <a:lnTo>
                  <a:pt x="518" y="693"/>
                </a:lnTo>
                <a:lnTo>
                  <a:pt x="518" y="693"/>
                </a:lnTo>
                <a:close/>
                <a:moveTo>
                  <a:pt x="305" y="867"/>
                </a:moveTo>
                <a:lnTo>
                  <a:pt x="305" y="867"/>
                </a:lnTo>
                <a:lnTo>
                  <a:pt x="320" y="854"/>
                </a:lnTo>
                <a:lnTo>
                  <a:pt x="334" y="842"/>
                </a:lnTo>
                <a:lnTo>
                  <a:pt x="334" y="842"/>
                </a:lnTo>
                <a:lnTo>
                  <a:pt x="367" y="814"/>
                </a:lnTo>
                <a:lnTo>
                  <a:pt x="383" y="801"/>
                </a:lnTo>
                <a:lnTo>
                  <a:pt x="400" y="786"/>
                </a:lnTo>
                <a:lnTo>
                  <a:pt x="400" y="786"/>
                </a:lnTo>
                <a:lnTo>
                  <a:pt x="433" y="763"/>
                </a:lnTo>
                <a:lnTo>
                  <a:pt x="465" y="739"/>
                </a:lnTo>
                <a:lnTo>
                  <a:pt x="465" y="739"/>
                </a:lnTo>
                <a:lnTo>
                  <a:pt x="496" y="716"/>
                </a:lnTo>
                <a:lnTo>
                  <a:pt x="496" y="716"/>
                </a:lnTo>
                <a:lnTo>
                  <a:pt x="477" y="733"/>
                </a:lnTo>
                <a:lnTo>
                  <a:pt x="456" y="749"/>
                </a:lnTo>
                <a:lnTo>
                  <a:pt x="456" y="749"/>
                </a:lnTo>
                <a:lnTo>
                  <a:pt x="425" y="775"/>
                </a:lnTo>
                <a:lnTo>
                  <a:pt x="394" y="802"/>
                </a:lnTo>
                <a:lnTo>
                  <a:pt x="394" y="802"/>
                </a:lnTo>
                <a:lnTo>
                  <a:pt x="362" y="829"/>
                </a:lnTo>
                <a:lnTo>
                  <a:pt x="333" y="856"/>
                </a:lnTo>
                <a:lnTo>
                  <a:pt x="333" y="856"/>
                </a:lnTo>
                <a:lnTo>
                  <a:pt x="322" y="866"/>
                </a:lnTo>
                <a:lnTo>
                  <a:pt x="310" y="875"/>
                </a:lnTo>
                <a:lnTo>
                  <a:pt x="298" y="886"/>
                </a:lnTo>
                <a:lnTo>
                  <a:pt x="293" y="891"/>
                </a:lnTo>
                <a:lnTo>
                  <a:pt x="288" y="897"/>
                </a:lnTo>
                <a:lnTo>
                  <a:pt x="288" y="897"/>
                </a:lnTo>
                <a:lnTo>
                  <a:pt x="287" y="883"/>
                </a:lnTo>
                <a:lnTo>
                  <a:pt x="287" y="883"/>
                </a:lnTo>
                <a:lnTo>
                  <a:pt x="292" y="880"/>
                </a:lnTo>
                <a:lnTo>
                  <a:pt x="296" y="875"/>
                </a:lnTo>
                <a:lnTo>
                  <a:pt x="305" y="867"/>
                </a:lnTo>
                <a:lnTo>
                  <a:pt x="305" y="867"/>
                </a:lnTo>
                <a:close/>
                <a:moveTo>
                  <a:pt x="289" y="901"/>
                </a:moveTo>
                <a:lnTo>
                  <a:pt x="289" y="901"/>
                </a:lnTo>
                <a:lnTo>
                  <a:pt x="289" y="902"/>
                </a:lnTo>
                <a:lnTo>
                  <a:pt x="289" y="902"/>
                </a:lnTo>
                <a:lnTo>
                  <a:pt x="289" y="902"/>
                </a:lnTo>
                <a:lnTo>
                  <a:pt x="289" y="902"/>
                </a:lnTo>
                <a:lnTo>
                  <a:pt x="289" y="901"/>
                </a:lnTo>
                <a:lnTo>
                  <a:pt x="289" y="901"/>
                </a:lnTo>
                <a:close/>
                <a:moveTo>
                  <a:pt x="299" y="893"/>
                </a:moveTo>
                <a:lnTo>
                  <a:pt x="299" y="893"/>
                </a:lnTo>
                <a:lnTo>
                  <a:pt x="335" y="863"/>
                </a:lnTo>
                <a:lnTo>
                  <a:pt x="335" y="863"/>
                </a:lnTo>
                <a:lnTo>
                  <a:pt x="360" y="843"/>
                </a:lnTo>
                <a:lnTo>
                  <a:pt x="360" y="843"/>
                </a:lnTo>
                <a:lnTo>
                  <a:pt x="393" y="817"/>
                </a:lnTo>
                <a:lnTo>
                  <a:pt x="425" y="791"/>
                </a:lnTo>
                <a:lnTo>
                  <a:pt x="425" y="791"/>
                </a:lnTo>
                <a:lnTo>
                  <a:pt x="489" y="741"/>
                </a:lnTo>
                <a:lnTo>
                  <a:pt x="489" y="741"/>
                </a:lnTo>
                <a:lnTo>
                  <a:pt x="497" y="734"/>
                </a:lnTo>
                <a:lnTo>
                  <a:pt x="505" y="727"/>
                </a:lnTo>
                <a:lnTo>
                  <a:pt x="512" y="720"/>
                </a:lnTo>
                <a:lnTo>
                  <a:pt x="515" y="715"/>
                </a:lnTo>
                <a:lnTo>
                  <a:pt x="517" y="710"/>
                </a:lnTo>
                <a:lnTo>
                  <a:pt x="517" y="710"/>
                </a:lnTo>
                <a:lnTo>
                  <a:pt x="516" y="725"/>
                </a:lnTo>
                <a:lnTo>
                  <a:pt x="516" y="725"/>
                </a:lnTo>
                <a:lnTo>
                  <a:pt x="486" y="748"/>
                </a:lnTo>
                <a:lnTo>
                  <a:pt x="455" y="772"/>
                </a:lnTo>
                <a:lnTo>
                  <a:pt x="425" y="798"/>
                </a:lnTo>
                <a:lnTo>
                  <a:pt x="396" y="824"/>
                </a:lnTo>
                <a:lnTo>
                  <a:pt x="396" y="824"/>
                </a:lnTo>
                <a:lnTo>
                  <a:pt x="363" y="852"/>
                </a:lnTo>
                <a:lnTo>
                  <a:pt x="347" y="865"/>
                </a:lnTo>
                <a:lnTo>
                  <a:pt x="329" y="878"/>
                </a:lnTo>
                <a:lnTo>
                  <a:pt x="329" y="878"/>
                </a:lnTo>
                <a:lnTo>
                  <a:pt x="318" y="886"/>
                </a:lnTo>
                <a:lnTo>
                  <a:pt x="307" y="894"/>
                </a:lnTo>
                <a:lnTo>
                  <a:pt x="307" y="894"/>
                </a:lnTo>
                <a:lnTo>
                  <a:pt x="299" y="901"/>
                </a:lnTo>
                <a:lnTo>
                  <a:pt x="294" y="904"/>
                </a:lnTo>
                <a:lnTo>
                  <a:pt x="289" y="906"/>
                </a:lnTo>
                <a:lnTo>
                  <a:pt x="289" y="906"/>
                </a:lnTo>
                <a:lnTo>
                  <a:pt x="293" y="901"/>
                </a:lnTo>
                <a:lnTo>
                  <a:pt x="299" y="893"/>
                </a:lnTo>
                <a:lnTo>
                  <a:pt x="299" y="893"/>
                </a:lnTo>
                <a:close/>
                <a:moveTo>
                  <a:pt x="509" y="735"/>
                </a:moveTo>
                <a:lnTo>
                  <a:pt x="509" y="735"/>
                </a:lnTo>
                <a:lnTo>
                  <a:pt x="502" y="742"/>
                </a:lnTo>
                <a:lnTo>
                  <a:pt x="495" y="748"/>
                </a:lnTo>
                <a:lnTo>
                  <a:pt x="495" y="748"/>
                </a:lnTo>
                <a:lnTo>
                  <a:pt x="483" y="759"/>
                </a:lnTo>
                <a:lnTo>
                  <a:pt x="469" y="770"/>
                </a:lnTo>
                <a:lnTo>
                  <a:pt x="469" y="770"/>
                </a:lnTo>
                <a:lnTo>
                  <a:pt x="410" y="818"/>
                </a:lnTo>
                <a:lnTo>
                  <a:pt x="410" y="818"/>
                </a:lnTo>
                <a:lnTo>
                  <a:pt x="381" y="839"/>
                </a:lnTo>
                <a:lnTo>
                  <a:pt x="381" y="839"/>
                </a:lnTo>
                <a:lnTo>
                  <a:pt x="385" y="836"/>
                </a:lnTo>
                <a:lnTo>
                  <a:pt x="385" y="836"/>
                </a:lnTo>
                <a:lnTo>
                  <a:pt x="446" y="782"/>
                </a:lnTo>
                <a:lnTo>
                  <a:pt x="478" y="757"/>
                </a:lnTo>
                <a:lnTo>
                  <a:pt x="510" y="732"/>
                </a:lnTo>
                <a:lnTo>
                  <a:pt x="510" y="732"/>
                </a:lnTo>
                <a:lnTo>
                  <a:pt x="514" y="729"/>
                </a:lnTo>
                <a:lnTo>
                  <a:pt x="514" y="730"/>
                </a:lnTo>
                <a:lnTo>
                  <a:pt x="509" y="735"/>
                </a:lnTo>
                <a:lnTo>
                  <a:pt x="509" y="735"/>
                </a:lnTo>
                <a:close/>
                <a:moveTo>
                  <a:pt x="303" y="900"/>
                </a:moveTo>
                <a:lnTo>
                  <a:pt x="303" y="900"/>
                </a:lnTo>
                <a:lnTo>
                  <a:pt x="317" y="890"/>
                </a:lnTo>
                <a:lnTo>
                  <a:pt x="330" y="880"/>
                </a:lnTo>
                <a:lnTo>
                  <a:pt x="330" y="880"/>
                </a:lnTo>
                <a:lnTo>
                  <a:pt x="331" y="879"/>
                </a:lnTo>
                <a:lnTo>
                  <a:pt x="331" y="879"/>
                </a:lnTo>
                <a:lnTo>
                  <a:pt x="313" y="895"/>
                </a:lnTo>
                <a:lnTo>
                  <a:pt x="295" y="911"/>
                </a:lnTo>
                <a:lnTo>
                  <a:pt x="295" y="911"/>
                </a:lnTo>
                <a:lnTo>
                  <a:pt x="290" y="908"/>
                </a:lnTo>
                <a:lnTo>
                  <a:pt x="290" y="908"/>
                </a:lnTo>
                <a:lnTo>
                  <a:pt x="290" y="908"/>
                </a:lnTo>
                <a:lnTo>
                  <a:pt x="290" y="908"/>
                </a:lnTo>
                <a:lnTo>
                  <a:pt x="297" y="905"/>
                </a:lnTo>
                <a:lnTo>
                  <a:pt x="303" y="900"/>
                </a:lnTo>
                <a:lnTo>
                  <a:pt x="303" y="900"/>
                </a:lnTo>
                <a:close/>
                <a:moveTo>
                  <a:pt x="299" y="910"/>
                </a:moveTo>
                <a:lnTo>
                  <a:pt x="299" y="910"/>
                </a:lnTo>
                <a:lnTo>
                  <a:pt x="314" y="897"/>
                </a:lnTo>
                <a:lnTo>
                  <a:pt x="328" y="885"/>
                </a:lnTo>
                <a:lnTo>
                  <a:pt x="356" y="861"/>
                </a:lnTo>
                <a:lnTo>
                  <a:pt x="416" y="816"/>
                </a:lnTo>
                <a:lnTo>
                  <a:pt x="416" y="816"/>
                </a:lnTo>
                <a:lnTo>
                  <a:pt x="475" y="768"/>
                </a:lnTo>
                <a:lnTo>
                  <a:pt x="475" y="768"/>
                </a:lnTo>
                <a:lnTo>
                  <a:pt x="497" y="750"/>
                </a:lnTo>
                <a:lnTo>
                  <a:pt x="507" y="740"/>
                </a:lnTo>
                <a:lnTo>
                  <a:pt x="516" y="729"/>
                </a:lnTo>
                <a:lnTo>
                  <a:pt x="516" y="729"/>
                </a:lnTo>
                <a:lnTo>
                  <a:pt x="515" y="743"/>
                </a:lnTo>
                <a:lnTo>
                  <a:pt x="515" y="743"/>
                </a:lnTo>
                <a:lnTo>
                  <a:pt x="504" y="752"/>
                </a:lnTo>
                <a:lnTo>
                  <a:pt x="492" y="760"/>
                </a:lnTo>
                <a:lnTo>
                  <a:pt x="480" y="768"/>
                </a:lnTo>
                <a:lnTo>
                  <a:pt x="468" y="777"/>
                </a:lnTo>
                <a:lnTo>
                  <a:pt x="468" y="777"/>
                </a:lnTo>
                <a:lnTo>
                  <a:pt x="440" y="802"/>
                </a:lnTo>
                <a:lnTo>
                  <a:pt x="426" y="815"/>
                </a:lnTo>
                <a:lnTo>
                  <a:pt x="412" y="826"/>
                </a:lnTo>
                <a:lnTo>
                  <a:pt x="412" y="826"/>
                </a:lnTo>
                <a:lnTo>
                  <a:pt x="349" y="875"/>
                </a:lnTo>
                <a:lnTo>
                  <a:pt x="349" y="875"/>
                </a:lnTo>
                <a:lnTo>
                  <a:pt x="317" y="900"/>
                </a:lnTo>
                <a:lnTo>
                  <a:pt x="317" y="900"/>
                </a:lnTo>
                <a:lnTo>
                  <a:pt x="304" y="909"/>
                </a:lnTo>
                <a:lnTo>
                  <a:pt x="304" y="909"/>
                </a:lnTo>
                <a:lnTo>
                  <a:pt x="298" y="913"/>
                </a:lnTo>
                <a:lnTo>
                  <a:pt x="298" y="913"/>
                </a:lnTo>
                <a:lnTo>
                  <a:pt x="297" y="912"/>
                </a:lnTo>
                <a:lnTo>
                  <a:pt x="297" y="912"/>
                </a:lnTo>
                <a:lnTo>
                  <a:pt x="299" y="910"/>
                </a:lnTo>
                <a:lnTo>
                  <a:pt x="299" y="910"/>
                </a:lnTo>
                <a:close/>
                <a:moveTo>
                  <a:pt x="346" y="881"/>
                </a:moveTo>
                <a:lnTo>
                  <a:pt x="346" y="881"/>
                </a:lnTo>
                <a:lnTo>
                  <a:pt x="409" y="831"/>
                </a:lnTo>
                <a:lnTo>
                  <a:pt x="409" y="831"/>
                </a:lnTo>
                <a:lnTo>
                  <a:pt x="438" y="808"/>
                </a:lnTo>
                <a:lnTo>
                  <a:pt x="466" y="782"/>
                </a:lnTo>
                <a:lnTo>
                  <a:pt x="466" y="782"/>
                </a:lnTo>
                <a:lnTo>
                  <a:pt x="478" y="772"/>
                </a:lnTo>
                <a:lnTo>
                  <a:pt x="491" y="764"/>
                </a:lnTo>
                <a:lnTo>
                  <a:pt x="503" y="755"/>
                </a:lnTo>
                <a:lnTo>
                  <a:pt x="515" y="746"/>
                </a:lnTo>
                <a:lnTo>
                  <a:pt x="515" y="746"/>
                </a:lnTo>
                <a:lnTo>
                  <a:pt x="514" y="763"/>
                </a:lnTo>
                <a:lnTo>
                  <a:pt x="514" y="763"/>
                </a:lnTo>
                <a:lnTo>
                  <a:pt x="509" y="766"/>
                </a:lnTo>
                <a:lnTo>
                  <a:pt x="504" y="769"/>
                </a:lnTo>
                <a:lnTo>
                  <a:pt x="495" y="777"/>
                </a:lnTo>
                <a:lnTo>
                  <a:pt x="495" y="777"/>
                </a:lnTo>
                <a:lnTo>
                  <a:pt x="480" y="788"/>
                </a:lnTo>
                <a:lnTo>
                  <a:pt x="464" y="799"/>
                </a:lnTo>
                <a:lnTo>
                  <a:pt x="464" y="799"/>
                </a:lnTo>
                <a:lnTo>
                  <a:pt x="407" y="840"/>
                </a:lnTo>
                <a:lnTo>
                  <a:pt x="407" y="840"/>
                </a:lnTo>
                <a:lnTo>
                  <a:pt x="356" y="874"/>
                </a:lnTo>
                <a:lnTo>
                  <a:pt x="331" y="894"/>
                </a:lnTo>
                <a:lnTo>
                  <a:pt x="319" y="904"/>
                </a:lnTo>
                <a:lnTo>
                  <a:pt x="307" y="915"/>
                </a:lnTo>
                <a:lnTo>
                  <a:pt x="307" y="915"/>
                </a:lnTo>
                <a:lnTo>
                  <a:pt x="304" y="916"/>
                </a:lnTo>
                <a:lnTo>
                  <a:pt x="304" y="916"/>
                </a:lnTo>
                <a:lnTo>
                  <a:pt x="299" y="914"/>
                </a:lnTo>
                <a:lnTo>
                  <a:pt x="299" y="914"/>
                </a:lnTo>
                <a:lnTo>
                  <a:pt x="312" y="906"/>
                </a:lnTo>
                <a:lnTo>
                  <a:pt x="324" y="898"/>
                </a:lnTo>
                <a:lnTo>
                  <a:pt x="346" y="881"/>
                </a:lnTo>
                <a:lnTo>
                  <a:pt x="346" y="881"/>
                </a:lnTo>
                <a:close/>
                <a:moveTo>
                  <a:pt x="512" y="766"/>
                </a:moveTo>
                <a:lnTo>
                  <a:pt x="512" y="766"/>
                </a:lnTo>
                <a:lnTo>
                  <a:pt x="512" y="769"/>
                </a:lnTo>
                <a:lnTo>
                  <a:pt x="512" y="769"/>
                </a:lnTo>
                <a:lnTo>
                  <a:pt x="507" y="774"/>
                </a:lnTo>
                <a:lnTo>
                  <a:pt x="502" y="779"/>
                </a:lnTo>
                <a:lnTo>
                  <a:pt x="502" y="779"/>
                </a:lnTo>
                <a:lnTo>
                  <a:pt x="466" y="806"/>
                </a:lnTo>
                <a:lnTo>
                  <a:pt x="466" y="806"/>
                </a:lnTo>
                <a:lnTo>
                  <a:pt x="445" y="821"/>
                </a:lnTo>
                <a:lnTo>
                  <a:pt x="425" y="836"/>
                </a:lnTo>
                <a:lnTo>
                  <a:pt x="381" y="865"/>
                </a:lnTo>
                <a:lnTo>
                  <a:pt x="381" y="865"/>
                </a:lnTo>
                <a:lnTo>
                  <a:pt x="365" y="877"/>
                </a:lnTo>
                <a:lnTo>
                  <a:pt x="349" y="890"/>
                </a:lnTo>
                <a:lnTo>
                  <a:pt x="332" y="901"/>
                </a:lnTo>
                <a:lnTo>
                  <a:pt x="323" y="907"/>
                </a:lnTo>
                <a:lnTo>
                  <a:pt x="315" y="912"/>
                </a:lnTo>
                <a:lnTo>
                  <a:pt x="315" y="912"/>
                </a:lnTo>
                <a:lnTo>
                  <a:pt x="316" y="910"/>
                </a:lnTo>
                <a:lnTo>
                  <a:pt x="316" y="910"/>
                </a:lnTo>
                <a:lnTo>
                  <a:pt x="325" y="903"/>
                </a:lnTo>
                <a:lnTo>
                  <a:pt x="334" y="896"/>
                </a:lnTo>
                <a:lnTo>
                  <a:pt x="334" y="896"/>
                </a:lnTo>
                <a:lnTo>
                  <a:pt x="375" y="865"/>
                </a:lnTo>
                <a:lnTo>
                  <a:pt x="417" y="835"/>
                </a:lnTo>
                <a:lnTo>
                  <a:pt x="417" y="835"/>
                </a:lnTo>
                <a:lnTo>
                  <a:pt x="492" y="782"/>
                </a:lnTo>
                <a:lnTo>
                  <a:pt x="492" y="782"/>
                </a:lnTo>
                <a:lnTo>
                  <a:pt x="502" y="774"/>
                </a:lnTo>
                <a:lnTo>
                  <a:pt x="502" y="774"/>
                </a:lnTo>
                <a:lnTo>
                  <a:pt x="512" y="766"/>
                </a:lnTo>
                <a:lnTo>
                  <a:pt x="512" y="766"/>
                </a:lnTo>
                <a:close/>
                <a:moveTo>
                  <a:pt x="308" y="916"/>
                </a:moveTo>
                <a:lnTo>
                  <a:pt x="308" y="916"/>
                </a:lnTo>
                <a:lnTo>
                  <a:pt x="322" y="910"/>
                </a:lnTo>
                <a:lnTo>
                  <a:pt x="333" y="902"/>
                </a:lnTo>
                <a:lnTo>
                  <a:pt x="355" y="886"/>
                </a:lnTo>
                <a:lnTo>
                  <a:pt x="355" y="886"/>
                </a:lnTo>
                <a:lnTo>
                  <a:pt x="388" y="863"/>
                </a:lnTo>
                <a:lnTo>
                  <a:pt x="421" y="841"/>
                </a:lnTo>
                <a:lnTo>
                  <a:pt x="421" y="841"/>
                </a:lnTo>
                <a:lnTo>
                  <a:pt x="451" y="820"/>
                </a:lnTo>
                <a:lnTo>
                  <a:pt x="481" y="798"/>
                </a:lnTo>
                <a:lnTo>
                  <a:pt x="481" y="798"/>
                </a:lnTo>
                <a:lnTo>
                  <a:pt x="498" y="785"/>
                </a:lnTo>
                <a:lnTo>
                  <a:pt x="507" y="778"/>
                </a:lnTo>
                <a:lnTo>
                  <a:pt x="511" y="774"/>
                </a:lnTo>
                <a:lnTo>
                  <a:pt x="514" y="770"/>
                </a:lnTo>
                <a:lnTo>
                  <a:pt x="514" y="770"/>
                </a:lnTo>
                <a:lnTo>
                  <a:pt x="513" y="785"/>
                </a:lnTo>
                <a:lnTo>
                  <a:pt x="513" y="785"/>
                </a:lnTo>
                <a:lnTo>
                  <a:pt x="495" y="799"/>
                </a:lnTo>
                <a:lnTo>
                  <a:pt x="477" y="813"/>
                </a:lnTo>
                <a:lnTo>
                  <a:pt x="459" y="826"/>
                </a:lnTo>
                <a:lnTo>
                  <a:pt x="441" y="839"/>
                </a:lnTo>
                <a:lnTo>
                  <a:pt x="441" y="839"/>
                </a:lnTo>
                <a:lnTo>
                  <a:pt x="420" y="852"/>
                </a:lnTo>
                <a:lnTo>
                  <a:pt x="400" y="864"/>
                </a:lnTo>
                <a:lnTo>
                  <a:pt x="357" y="889"/>
                </a:lnTo>
                <a:lnTo>
                  <a:pt x="357" y="889"/>
                </a:lnTo>
                <a:lnTo>
                  <a:pt x="337" y="902"/>
                </a:lnTo>
                <a:lnTo>
                  <a:pt x="317" y="913"/>
                </a:lnTo>
                <a:lnTo>
                  <a:pt x="317" y="913"/>
                </a:lnTo>
                <a:lnTo>
                  <a:pt x="313" y="916"/>
                </a:lnTo>
                <a:lnTo>
                  <a:pt x="308" y="917"/>
                </a:lnTo>
                <a:lnTo>
                  <a:pt x="308" y="917"/>
                </a:lnTo>
                <a:lnTo>
                  <a:pt x="308" y="916"/>
                </a:lnTo>
                <a:lnTo>
                  <a:pt x="308" y="916"/>
                </a:lnTo>
                <a:close/>
                <a:moveTo>
                  <a:pt x="493" y="875"/>
                </a:moveTo>
                <a:lnTo>
                  <a:pt x="493" y="875"/>
                </a:lnTo>
                <a:lnTo>
                  <a:pt x="503" y="868"/>
                </a:lnTo>
                <a:lnTo>
                  <a:pt x="503" y="868"/>
                </a:lnTo>
                <a:lnTo>
                  <a:pt x="497" y="872"/>
                </a:lnTo>
                <a:lnTo>
                  <a:pt x="497" y="872"/>
                </a:lnTo>
                <a:lnTo>
                  <a:pt x="493" y="875"/>
                </a:lnTo>
                <a:lnTo>
                  <a:pt x="493" y="875"/>
                </a:lnTo>
                <a:close/>
                <a:moveTo>
                  <a:pt x="446" y="901"/>
                </a:moveTo>
                <a:lnTo>
                  <a:pt x="446" y="901"/>
                </a:lnTo>
                <a:lnTo>
                  <a:pt x="415" y="919"/>
                </a:lnTo>
                <a:lnTo>
                  <a:pt x="415" y="919"/>
                </a:lnTo>
                <a:lnTo>
                  <a:pt x="411" y="922"/>
                </a:lnTo>
                <a:lnTo>
                  <a:pt x="411" y="922"/>
                </a:lnTo>
                <a:lnTo>
                  <a:pt x="434" y="904"/>
                </a:lnTo>
                <a:lnTo>
                  <a:pt x="446" y="896"/>
                </a:lnTo>
                <a:lnTo>
                  <a:pt x="458" y="888"/>
                </a:lnTo>
                <a:lnTo>
                  <a:pt x="458" y="888"/>
                </a:lnTo>
                <a:lnTo>
                  <a:pt x="485" y="871"/>
                </a:lnTo>
                <a:lnTo>
                  <a:pt x="497" y="862"/>
                </a:lnTo>
                <a:lnTo>
                  <a:pt x="509" y="852"/>
                </a:lnTo>
                <a:lnTo>
                  <a:pt x="509" y="852"/>
                </a:lnTo>
                <a:lnTo>
                  <a:pt x="507" y="862"/>
                </a:lnTo>
                <a:lnTo>
                  <a:pt x="507" y="862"/>
                </a:lnTo>
                <a:lnTo>
                  <a:pt x="477" y="883"/>
                </a:lnTo>
                <a:lnTo>
                  <a:pt x="446" y="901"/>
                </a:lnTo>
                <a:lnTo>
                  <a:pt x="446" y="901"/>
                </a:lnTo>
                <a:close/>
                <a:moveTo>
                  <a:pt x="413" y="870"/>
                </a:moveTo>
                <a:lnTo>
                  <a:pt x="413" y="870"/>
                </a:lnTo>
                <a:lnTo>
                  <a:pt x="362" y="900"/>
                </a:lnTo>
                <a:lnTo>
                  <a:pt x="362" y="900"/>
                </a:lnTo>
                <a:lnTo>
                  <a:pt x="393" y="879"/>
                </a:lnTo>
                <a:lnTo>
                  <a:pt x="393" y="879"/>
                </a:lnTo>
                <a:lnTo>
                  <a:pt x="442" y="845"/>
                </a:lnTo>
                <a:lnTo>
                  <a:pt x="442" y="845"/>
                </a:lnTo>
                <a:lnTo>
                  <a:pt x="460" y="834"/>
                </a:lnTo>
                <a:lnTo>
                  <a:pt x="480" y="821"/>
                </a:lnTo>
                <a:lnTo>
                  <a:pt x="490" y="814"/>
                </a:lnTo>
                <a:lnTo>
                  <a:pt x="498" y="807"/>
                </a:lnTo>
                <a:lnTo>
                  <a:pt x="506" y="799"/>
                </a:lnTo>
                <a:lnTo>
                  <a:pt x="513" y="790"/>
                </a:lnTo>
                <a:lnTo>
                  <a:pt x="513" y="790"/>
                </a:lnTo>
                <a:lnTo>
                  <a:pt x="512" y="805"/>
                </a:lnTo>
                <a:lnTo>
                  <a:pt x="512" y="805"/>
                </a:lnTo>
                <a:lnTo>
                  <a:pt x="501" y="815"/>
                </a:lnTo>
                <a:lnTo>
                  <a:pt x="490" y="824"/>
                </a:lnTo>
                <a:lnTo>
                  <a:pt x="478" y="833"/>
                </a:lnTo>
                <a:lnTo>
                  <a:pt x="464" y="841"/>
                </a:lnTo>
                <a:lnTo>
                  <a:pt x="438" y="856"/>
                </a:lnTo>
                <a:lnTo>
                  <a:pt x="413" y="870"/>
                </a:lnTo>
                <a:lnTo>
                  <a:pt x="413" y="870"/>
                </a:lnTo>
                <a:close/>
                <a:moveTo>
                  <a:pt x="512" y="809"/>
                </a:moveTo>
                <a:lnTo>
                  <a:pt x="512" y="809"/>
                </a:lnTo>
                <a:lnTo>
                  <a:pt x="511" y="821"/>
                </a:lnTo>
                <a:lnTo>
                  <a:pt x="511" y="821"/>
                </a:lnTo>
                <a:lnTo>
                  <a:pt x="489" y="837"/>
                </a:lnTo>
                <a:lnTo>
                  <a:pt x="464" y="853"/>
                </a:lnTo>
                <a:lnTo>
                  <a:pt x="440" y="867"/>
                </a:lnTo>
                <a:lnTo>
                  <a:pt x="416" y="882"/>
                </a:lnTo>
                <a:lnTo>
                  <a:pt x="416" y="882"/>
                </a:lnTo>
                <a:lnTo>
                  <a:pt x="386" y="899"/>
                </a:lnTo>
                <a:lnTo>
                  <a:pt x="386" y="899"/>
                </a:lnTo>
                <a:lnTo>
                  <a:pt x="412" y="882"/>
                </a:lnTo>
                <a:lnTo>
                  <a:pt x="438" y="864"/>
                </a:lnTo>
                <a:lnTo>
                  <a:pt x="438" y="864"/>
                </a:lnTo>
                <a:lnTo>
                  <a:pt x="459" y="851"/>
                </a:lnTo>
                <a:lnTo>
                  <a:pt x="480" y="836"/>
                </a:lnTo>
                <a:lnTo>
                  <a:pt x="480" y="836"/>
                </a:lnTo>
                <a:lnTo>
                  <a:pt x="496" y="824"/>
                </a:lnTo>
                <a:lnTo>
                  <a:pt x="505" y="817"/>
                </a:lnTo>
                <a:lnTo>
                  <a:pt x="512" y="809"/>
                </a:lnTo>
                <a:lnTo>
                  <a:pt x="512" y="809"/>
                </a:lnTo>
                <a:close/>
                <a:moveTo>
                  <a:pt x="344" y="900"/>
                </a:moveTo>
                <a:lnTo>
                  <a:pt x="344" y="900"/>
                </a:lnTo>
                <a:lnTo>
                  <a:pt x="401" y="866"/>
                </a:lnTo>
                <a:lnTo>
                  <a:pt x="401" y="866"/>
                </a:lnTo>
                <a:lnTo>
                  <a:pt x="428" y="850"/>
                </a:lnTo>
                <a:lnTo>
                  <a:pt x="442" y="841"/>
                </a:lnTo>
                <a:lnTo>
                  <a:pt x="455" y="832"/>
                </a:lnTo>
                <a:lnTo>
                  <a:pt x="455" y="832"/>
                </a:lnTo>
                <a:lnTo>
                  <a:pt x="481" y="813"/>
                </a:lnTo>
                <a:lnTo>
                  <a:pt x="506" y="793"/>
                </a:lnTo>
                <a:lnTo>
                  <a:pt x="506" y="793"/>
                </a:lnTo>
                <a:lnTo>
                  <a:pt x="511" y="789"/>
                </a:lnTo>
                <a:lnTo>
                  <a:pt x="506" y="796"/>
                </a:lnTo>
                <a:lnTo>
                  <a:pt x="506" y="796"/>
                </a:lnTo>
                <a:lnTo>
                  <a:pt x="502" y="800"/>
                </a:lnTo>
                <a:lnTo>
                  <a:pt x="497" y="805"/>
                </a:lnTo>
                <a:lnTo>
                  <a:pt x="497" y="805"/>
                </a:lnTo>
                <a:lnTo>
                  <a:pt x="485" y="814"/>
                </a:lnTo>
                <a:lnTo>
                  <a:pt x="472" y="823"/>
                </a:lnTo>
                <a:lnTo>
                  <a:pt x="472" y="823"/>
                </a:lnTo>
                <a:lnTo>
                  <a:pt x="419" y="858"/>
                </a:lnTo>
                <a:lnTo>
                  <a:pt x="419" y="858"/>
                </a:lnTo>
                <a:lnTo>
                  <a:pt x="364" y="896"/>
                </a:lnTo>
                <a:lnTo>
                  <a:pt x="364" y="896"/>
                </a:lnTo>
                <a:lnTo>
                  <a:pt x="354" y="902"/>
                </a:lnTo>
                <a:lnTo>
                  <a:pt x="343" y="909"/>
                </a:lnTo>
                <a:lnTo>
                  <a:pt x="332" y="916"/>
                </a:lnTo>
                <a:lnTo>
                  <a:pt x="323" y="923"/>
                </a:lnTo>
                <a:lnTo>
                  <a:pt x="323" y="923"/>
                </a:lnTo>
                <a:lnTo>
                  <a:pt x="322" y="924"/>
                </a:lnTo>
                <a:lnTo>
                  <a:pt x="322" y="924"/>
                </a:lnTo>
                <a:lnTo>
                  <a:pt x="312" y="919"/>
                </a:lnTo>
                <a:lnTo>
                  <a:pt x="312" y="919"/>
                </a:lnTo>
                <a:lnTo>
                  <a:pt x="320" y="915"/>
                </a:lnTo>
                <a:lnTo>
                  <a:pt x="329" y="910"/>
                </a:lnTo>
                <a:lnTo>
                  <a:pt x="344" y="900"/>
                </a:lnTo>
                <a:lnTo>
                  <a:pt x="344" y="900"/>
                </a:lnTo>
                <a:close/>
                <a:moveTo>
                  <a:pt x="424" y="866"/>
                </a:moveTo>
                <a:lnTo>
                  <a:pt x="424" y="866"/>
                </a:lnTo>
                <a:lnTo>
                  <a:pt x="449" y="852"/>
                </a:lnTo>
                <a:lnTo>
                  <a:pt x="475" y="837"/>
                </a:lnTo>
                <a:lnTo>
                  <a:pt x="475" y="837"/>
                </a:lnTo>
                <a:lnTo>
                  <a:pt x="451" y="853"/>
                </a:lnTo>
                <a:lnTo>
                  <a:pt x="428" y="868"/>
                </a:lnTo>
                <a:lnTo>
                  <a:pt x="428" y="868"/>
                </a:lnTo>
                <a:lnTo>
                  <a:pt x="405" y="884"/>
                </a:lnTo>
                <a:lnTo>
                  <a:pt x="382" y="899"/>
                </a:lnTo>
                <a:lnTo>
                  <a:pt x="360" y="915"/>
                </a:lnTo>
                <a:lnTo>
                  <a:pt x="338" y="930"/>
                </a:lnTo>
                <a:lnTo>
                  <a:pt x="338" y="930"/>
                </a:lnTo>
                <a:lnTo>
                  <a:pt x="325" y="925"/>
                </a:lnTo>
                <a:lnTo>
                  <a:pt x="325" y="925"/>
                </a:lnTo>
                <a:lnTo>
                  <a:pt x="424" y="866"/>
                </a:lnTo>
                <a:lnTo>
                  <a:pt x="424" y="866"/>
                </a:lnTo>
                <a:close/>
                <a:moveTo>
                  <a:pt x="450" y="864"/>
                </a:moveTo>
                <a:lnTo>
                  <a:pt x="450" y="864"/>
                </a:lnTo>
                <a:lnTo>
                  <a:pt x="470" y="851"/>
                </a:lnTo>
                <a:lnTo>
                  <a:pt x="491" y="838"/>
                </a:lnTo>
                <a:lnTo>
                  <a:pt x="491" y="838"/>
                </a:lnTo>
                <a:lnTo>
                  <a:pt x="478" y="847"/>
                </a:lnTo>
                <a:lnTo>
                  <a:pt x="464" y="856"/>
                </a:lnTo>
                <a:lnTo>
                  <a:pt x="464" y="856"/>
                </a:lnTo>
                <a:lnTo>
                  <a:pt x="438" y="873"/>
                </a:lnTo>
                <a:lnTo>
                  <a:pt x="412" y="891"/>
                </a:lnTo>
                <a:lnTo>
                  <a:pt x="386" y="910"/>
                </a:lnTo>
                <a:lnTo>
                  <a:pt x="362" y="930"/>
                </a:lnTo>
                <a:lnTo>
                  <a:pt x="362" y="930"/>
                </a:lnTo>
                <a:lnTo>
                  <a:pt x="360" y="931"/>
                </a:lnTo>
                <a:lnTo>
                  <a:pt x="360" y="931"/>
                </a:lnTo>
                <a:lnTo>
                  <a:pt x="355" y="935"/>
                </a:lnTo>
                <a:lnTo>
                  <a:pt x="355" y="935"/>
                </a:lnTo>
                <a:lnTo>
                  <a:pt x="341" y="930"/>
                </a:lnTo>
                <a:lnTo>
                  <a:pt x="341" y="930"/>
                </a:lnTo>
                <a:lnTo>
                  <a:pt x="396" y="898"/>
                </a:lnTo>
                <a:lnTo>
                  <a:pt x="450" y="864"/>
                </a:lnTo>
                <a:lnTo>
                  <a:pt x="450" y="864"/>
                </a:lnTo>
                <a:close/>
                <a:moveTo>
                  <a:pt x="511" y="824"/>
                </a:moveTo>
                <a:lnTo>
                  <a:pt x="511" y="824"/>
                </a:lnTo>
                <a:lnTo>
                  <a:pt x="511" y="829"/>
                </a:lnTo>
                <a:lnTo>
                  <a:pt x="511" y="829"/>
                </a:lnTo>
                <a:lnTo>
                  <a:pt x="510" y="833"/>
                </a:lnTo>
                <a:lnTo>
                  <a:pt x="510" y="833"/>
                </a:lnTo>
                <a:lnTo>
                  <a:pt x="502" y="840"/>
                </a:lnTo>
                <a:lnTo>
                  <a:pt x="493" y="847"/>
                </a:lnTo>
                <a:lnTo>
                  <a:pt x="474" y="860"/>
                </a:lnTo>
                <a:lnTo>
                  <a:pt x="435" y="884"/>
                </a:lnTo>
                <a:lnTo>
                  <a:pt x="435" y="884"/>
                </a:lnTo>
                <a:lnTo>
                  <a:pt x="383" y="916"/>
                </a:lnTo>
                <a:lnTo>
                  <a:pt x="383" y="916"/>
                </a:lnTo>
                <a:lnTo>
                  <a:pt x="392" y="910"/>
                </a:lnTo>
                <a:lnTo>
                  <a:pt x="392" y="910"/>
                </a:lnTo>
                <a:lnTo>
                  <a:pt x="413" y="895"/>
                </a:lnTo>
                <a:lnTo>
                  <a:pt x="435" y="879"/>
                </a:lnTo>
                <a:lnTo>
                  <a:pt x="435" y="879"/>
                </a:lnTo>
                <a:lnTo>
                  <a:pt x="454" y="865"/>
                </a:lnTo>
                <a:lnTo>
                  <a:pt x="475" y="853"/>
                </a:lnTo>
                <a:lnTo>
                  <a:pt x="493" y="839"/>
                </a:lnTo>
                <a:lnTo>
                  <a:pt x="502" y="832"/>
                </a:lnTo>
                <a:lnTo>
                  <a:pt x="511" y="824"/>
                </a:lnTo>
                <a:lnTo>
                  <a:pt x="511" y="824"/>
                </a:lnTo>
                <a:close/>
                <a:moveTo>
                  <a:pt x="365" y="930"/>
                </a:moveTo>
                <a:lnTo>
                  <a:pt x="365" y="930"/>
                </a:lnTo>
                <a:lnTo>
                  <a:pt x="370" y="927"/>
                </a:lnTo>
                <a:lnTo>
                  <a:pt x="370" y="927"/>
                </a:lnTo>
                <a:lnTo>
                  <a:pt x="383" y="918"/>
                </a:lnTo>
                <a:lnTo>
                  <a:pt x="383" y="918"/>
                </a:lnTo>
                <a:lnTo>
                  <a:pt x="412" y="900"/>
                </a:lnTo>
                <a:lnTo>
                  <a:pt x="412" y="900"/>
                </a:lnTo>
                <a:lnTo>
                  <a:pt x="472" y="863"/>
                </a:lnTo>
                <a:lnTo>
                  <a:pt x="472" y="863"/>
                </a:lnTo>
                <a:lnTo>
                  <a:pt x="493" y="850"/>
                </a:lnTo>
                <a:lnTo>
                  <a:pt x="493" y="850"/>
                </a:lnTo>
                <a:lnTo>
                  <a:pt x="474" y="863"/>
                </a:lnTo>
                <a:lnTo>
                  <a:pt x="454" y="874"/>
                </a:lnTo>
                <a:lnTo>
                  <a:pt x="454" y="874"/>
                </a:lnTo>
                <a:lnTo>
                  <a:pt x="430" y="892"/>
                </a:lnTo>
                <a:lnTo>
                  <a:pt x="407" y="910"/>
                </a:lnTo>
                <a:lnTo>
                  <a:pt x="407" y="910"/>
                </a:lnTo>
                <a:lnTo>
                  <a:pt x="386" y="926"/>
                </a:lnTo>
                <a:lnTo>
                  <a:pt x="386" y="926"/>
                </a:lnTo>
                <a:lnTo>
                  <a:pt x="383" y="929"/>
                </a:lnTo>
                <a:lnTo>
                  <a:pt x="383" y="929"/>
                </a:lnTo>
                <a:lnTo>
                  <a:pt x="381" y="931"/>
                </a:lnTo>
                <a:lnTo>
                  <a:pt x="379" y="933"/>
                </a:lnTo>
                <a:lnTo>
                  <a:pt x="379" y="933"/>
                </a:lnTo>
                <a:lnTo>
                  <a:pt x="372" y="938"/>
                </a:lnTo>
                <a:lnTo>
                  <a:pt x="372" y="938"/>
                </a:lnTo>
                <a:lnTo>
                  <a:pt x="372" y="939"/>
                </a:lnTo>
                <a:lnTo>
                  <a:pt x="372" y="939"/>
                </a:lnTo>
                <a:lnTo>
                  <a:pt x="358" y="935"/>
                </a:lnTo>
                <a:lnTo>
                  <a:pt x="358" y="935"/>
                </a:lnTo>
                <a:lnTo>
                  <a:pt x="365" y="930"/>
                </a:lnTo>
                <a:lnTo>
                  <a:pt x="365" y="930"/>
                </a:lnTo>
                <a:close/>
                <a:moveTo>
                  <a:pt x="510" y="837"/>
                </a:moveTo>
                <a:lnTo>
                  <a:pt x="510" y="837"/>
                </a:lnTo>
                <a:lnTo>
                  <a:pt x="509" y="849"/>
                </a:lnTo>
                <a:lnTo>
                  <a:pt x="509" y="849"/>
                </a:lnTo>
                <a:lnTo>
                  <a:pt x="493" y="860"/>
                </a:lnTo>
                <a:lnTo>
                  <a:pt x="477" y="869"/>
                </a:lnTo>
                <a:lnTo>
                  <a:pt x="443" y="889"/>
                </a:lnTo>
                <a:lnTo>
                  <a:pt x="443" y="889"/>
                </a:lnTo>
                <a:lnTo>
                  <a:pt x="420" y="905"/>
                </a:lnTo>
                <a:lnTo>
                  <a:pt x="397" y="921"/>
                </a:lnTo>
                <a:lnTo>
                  <a:pt x="397" y="921"/>
                </a:lnTo>
                <a:lnTo>
                  <a:pt x="404" y="915"/>
                </a:lnTo>
                <a:lnTo>
                  <a:pt x="404" y="915"/>
                </a:lnTo>
                <a:lnTo>
                  <a:pt x="425" y="898"/>
                </a:lnTo>
                <a:lnTo>
                  <a:pt x="447" y="883"/>
                </a:lnTo>
                <a:lnTo>
                  <a:pt x="447" y="883"/>
                </a:lnTo>
                <a:lnTo>
                  <a:pt x="480" y="861"/>
                </a:lnTo>
                <a:lnTo>
                  <a:pt x="496" y="850"/>
                </a:lnTo>
                <a:lnTo>
                  <a:pt x="503" y="844"/>
                </a:lnTo>
                <a:lnTo>
                  <a:pt x="510" y="837"/>
                </a:lnTo>
                <a:lnTo>
                  <a:pt x="510" y="837"/>
                </a:lnTo>
                <a:close/>
                <a:moveTo>
                  <a:pt x="378" y="937"/>
                </a:moveTo>
                <a:lnTo>
                  <a:pt x="378" y="937"/>
                </a:lnTo>
                <a:lnTo>
                  <a:pt x="378" y="937"/>
                </a:lnTo>
                <a:lnTo>
                  <a:pt x="378" y="937"/>
                </a:lnTo>
                <a:lnTo>
                  <a:pt x="396" y="924"/>
                </a:lnTo>
                <a:lnTo>
                  <a:pt x="396" y="924"/>
                </a:lnTo>
                <a:lnTo>
                  <a:pt x="422" y="906"/>
                </a:lnTo>
                <a:lnTo>
                  <a:pt x="449" y="888"/>
                </a:lnTo>
                <a:lnTo>
                  <a:pt x="449" y="888"/>
                </a:lnTo>
                <a:lnTo>
                  <a:pt x="473" y="874"/>
                </a:lnTo>
                <a:lnTo>
                  <a:pt x="495" y="861"/>
                </a:lnTo>
                <a:lnTo>
                  <a:pt x="495" y="861"/>
                </a:lnTo>
                <a:lnTo>
                  <a:pt x="489" y="865"/>
                </a:lnTo>
                <a:lnTo>
                  <a:pt x="489" y="865"/>
                </a:lnTo>
                <a:lnTo>
                  <a:pt x="478" y="873"/>
                </a:lnTo>
                <a:lnTo>
                  <a:pt x="465" y="881"/>
                </a:lnTo>
                <a:lnTo>
                  <a:pt x="465" y="881"/>
                </a:lnTo>
                <a:lnTo>
                  <a:pt x="440" y="896"/>
                </a:lnTo>
                <a:lnTo>
                  <a:pt x="429" y="904"/>
                </a:lnTo>
                <a:lnTo>
                  <a:pt x="417" y="913"/>
                </a:lnTo>
                <a:lnTo>
                  <a:pt x="417" y="913"/>
                </a:lnTo>
                <a:lnTo>
                  <a:pt x="401" y="927"/>
                </a:lnTo>
                <a:lnTo>
                  <a:pt x="384" y="940"/>
                </a:lnTo>
                <a:lnTo>
                  <a:pt x="384" y="940"/>
                </a:lnTo>
                <a:lnTo>
                  <a:pt x="384" y="941"/>
                </a:lnTo>
                <a:lnTo>
                  <a:pt x="384" y="941"/>
                </a:lnTo>
                <a:lnTo>
                  <a:pt x="374" y="939"/>
                </a:lnTo>
                <a:lnTo>
                  <a:pt x="374" y="939"/>
                </a:lnTo>
                <a:lnTo>
                  <a:pt x="378" y="937"/>
                </a:lnTo>
                <a:lnTo>
                  <a:pt x="378" y="937"/>
                </a:lnTo>
                <a:close/>
                <a:moveTo>
                  <a:pt x="391" y="938"/>
                </a:moveTo>
                <a:lnTo>
                  <a:pt x="391" y="938"/>
                </a:lnTo>
                <a:lnTo>
                  <a:pt x="393" y="938"/>
                </a:lnTo>
                <a:lnTo>
                  <a:pt x="395" y="936"/>
                </a:lnTo>
                <a:lnTo>
                  <a:pt x="395" y="936"/>
                </a:lnTo>
                <a:lnTo>
                  <a:pt x="412" y="924"/>
                </a:lnTo>
                <a:lnTo>
                  <a:pt x="429" y="913"/>
                </a:lnTo>
                <a:lnTo>
                  <a:pt x="465" y="892"/>
                </a:lnTo>
                <a:lnTo>
                  <a:pt x="465" y="892"/>
                </a:lnTo>
                <a:lnTo>
                  <a:pt x="453" y="901"/>
                </a:lnTo>
                <a:lnTo>
                  <a:pt x="453" y="901"/>
                </a:lnTo>
                <a:lnTo>
                  <a:pt x="425" y="921"/>
                </a:lnTo>
                <a:lnTo>
                  <a:pt x="411" y="931"/>
                </a:lnTo>
                <a:lnTo>
                  <a:pt x="398" y="943"/>
                </a:lnTo>
                <a:lnTo>
                  <a:pt x="398" y="943"/>
                </a:lnTo>
                <a:lnTo>
                  <a:pt x="386" y="941"/>
                </a:lnTo>
                <a:lnTo>
                  <a:pt x="386" y="941"/>
                </a:lnTo>
                <a:lnTo>
                  <a:pt x="391" y="938"/>
                </a:lnTo>
                <a:lnTo>
                  <a:pt x="391" y="938"/>
                </a:lnTo>
                <a:close/>
                <a:moveTo>
                  <a:pt x="430" y="945"/>
                </a:moveTo>
                <a:lnTo>
                  <a:pt x="430" y="945"/>
                </a:lnTo>
                <a:lnTo>
                  <a:pt x="417" y="945"/>
                </a:lnTo>
                <a:lnTo>
                  <a:pt x="417" y="945"/>
                </a:lnTo>
                <a:lnTo>
                  <a:pt x="438" y="930"/>
                </a:lnTo>
                <a:lnTo>
                  <a:pt x="460" y="917"/>
                </a:lnTo>
                <a:lnTo>
                  <a:pt x="460" y="917"/>
                </a:lnTo>
                <a:lnTo>
                  <a:pt x="483" y="904"/>
                </a:lnTo>
                <a:lnTo>
                  <a:pt x="494" y="897"/>
                </a:lnTo>
                <a:lnTo>
                  <a:pt x="498" y="893"/>
                </a:lnTo>
                <a:lnTo>
                  <a:pt x="503" y="889"/>
                </a:lnTo>
                <a:lnTo>
                  <a:pt x="503" y="889"/>
                </a:lnTo>
                <a:lnTo>
                  <a:pt x="495" y="897"/>
                </a:lnTo>
                <a:lnTo>
                  <a:pt x="486" y="905"/>
                </a:lnTo>
                <a:lnTo>
                  <a:pt x="467" y="918"/>
                </a:lnTo>
                <a:lnTo>
                  <a:pt x="448" y="931"/>
                </a:lnTo>
                <a:lnTo>
                  <a:pt x="439" y="938"/>
                </a:lnTo>
                <a:lnTo>
                  <a:pt x="430" y="945"/>
                </a:lnTo>
                <a:lnTo>
                  <a:pt x="430" y="945"/>
                </a:lnTo>
                <a:close/>
                <a:moveTo>
                  <a:pt x="459" y="915"/>
                </a:moveTo>
                <a:lnTo>
                  <a:pt x="459" y="915"/>
                </a:lnTo>
                <a:lnTo>
                  <a:pt x="436" y="929"/>
                </a:lnTo>
                <a:lnTo>
                  <a:pt x="436" y="929"/>
                </a:lnTo>
                <a:lnTo>
                  <a:pt x="426" y="936"/>
                </a:lnTo>
                <a:lnTo>
                  <a:pt x="426" y="936"/>
                </a:lnTo>
                <a:lnTo>
                  <a:pt x="435" y="928"/>
                </a:lnTo>
                <a:lnTo>
                  <a:pt x="445" y="921"/>
                </a:lnTo>
                <a:lnTo>
                  <a:pt x="466" y="908"/>
                </a:lnTo>
                <a:lnTo>
                  <a:pt x="487" y="894"/>
                </a:lnTo>
                <a:lnTo>
                  <a:pt x="496" y="887"/>
                </a:lnTo>
                <a:lnTo>
                  <a:pt x="505" y="879"/>
                </a:lnTo>
                <a:lnTo>
                  <a:pt x="505" y="879"/>
                </a:lnTo>
                <a:lnTo>
                  <a:pt x="505" y="878"/>
                </a:lnTo>
                <a:lnTo>
                  <a:pt x="505" y="878"/>
                </a:lnTo>
                <a:lnTo>
                  <a:pt x="504" y="887"/>
                </a:lnTo>
                <a:lnTo>
                  <a:pt x="504" y="887"/>
                </a:lnTo>
                <a:lnTo>
                  <a:pt x="482" y="901"/>
                </a:lnTo>
                <a:lnTo>
                  <a:pt x="459" y="915"/>
                </a:lnTo>
                <a:lnTo>
                  <a:pt x="459" y="915"/>
                </a:lnTo>
                <a:close/>
                <a:moveTo>
                  <a:pt x="413" y="944"/>
                </a:moveTo>
                <a:lnTo>
                  <a:pt x="413" y="944"/>
                </a:lnTo>
                <a:lnTo>
                  <a:pt x="402" y="943"/>
                </a:lnTo>
                <a:lnTo>
                  <a:pt x="402" y="943"/>
                </a:lnTo>
                <a:lnTo>
                  <a:pt x="412" y="937"/>
                </a:lnTo>
                <a:lnTo>
                  <a:pt x="422" y="930"/>
                </a:lnTo>
                <a:lnTo>
                  <a:pt x="432" y="923"/>
                </a:lnTo>
                <a:lnTo>
                  <a:pt x="442" y="916"/>
                </a:lnTo>
                <a:lnTo>
                  <a:pt x="442" y="916"/>
                </a:lnTo>
                <a:lnTo>
                  <a:pt x="468" y="900"/>
                </a:lnTo>
                <a:lnTo>
                  <a:pt x="496" y="884"/>
                </a:lnTo>
                <a:lnTo>
                  <a:pt x="496" y="884"/>
                </a:lnTo>
                <a:lnTo>
                  <a:pt x="499" y="881"/>
                </a:lnTo>
                <a:lnTo>
                  <a:pt x="499" y="881"/>
                </a:lnTo>
                <a:lnTo>
                  <a:pt x="497" y="883"/>
                </a:lnTo>
                <a:lnTo>
                  <a:pt x="497" y="883"/>
                </a:lnTo>
                <a:lnTo>
                  <a:pt x="490" y="889"/>
                </a:lnTo>
                <a:lnTo>
                  <a:pt x="482" y="895"/>
                </a:lnTo>
                <a:lnTo>
                  <a:pt x="482" y="895"/>
                </a:lnTo>
                <a:lnTo>
                  <a:pt x="469" y="903"/>
                </a:lnTo>
                <a:lnTo>
                  <a:pt x="457" y="911"/>
                </a:lnTo>
                <a:lnTo>
                  <a:pt x="457" y="911"/>
                </a:lnTo>
                <a:lnTo>
                  <a:pt x="434" y="926"/>
                </a:lnTo>
                <a:lnTo>
                  <a:pt x="423" y="935"/>
                </a:lnTo>
                <a:lnTo>
                  <a:pt x="413" y="944"/>
                </a:lnTo>
                <a:lnTo>
                  <a:pt x="413" y="944"/>
                </a:lnTo>
                <a:close/>
                <a:moveTo>
                  <a:pt x="504" y="877"/>
                </a:moveTo>
                <a:lnTo>
                  <a:pt x="504" y="877"/>
                </a:lnTo>
                <a:lnTo>
                  <a:pt x="489" y="885"/>
                </a:lnTo>
                <a:lnTo>
                  <a:pt x="475" y="894"/>
                </a:lnTo>
                <a:lnTo>
                  <a:pt x="445" y="911"/>
                </a:lnTo>
                <a:lnTo>
                  <a:pt x="445" y="911"/>
                </a:lnTo>
                <a:lnTo>
                  <a:pt x="432" y="919"/>
                </a:lnTo>
                <a:lnTo>
                  <a:pt x="420" y="928"/>
                </a:lnTo>
                <a:lnTo>
                  <a:pt x="420" y="928"/>
                </a:lnTo>
                <a:lnTo>
                  <a:pt x="410" y="936"/>
                </a:lnTo>
                <a:lnTo>
                  <a:pt x="410" y="936"/>
                </a:lnTo>
                <a:lnTo>
                  <a:pt x="404" y="940"/>
                </a:lnTo>
                <a:lnTo>
                  <a:pt x="407" y="937"/>
                </a:lnTo>
                <a:lnTo>
                  <a:pt x="407" y="937"/>
                </a:lnTo>
                <a:lnTo>
                  <a:pt x="421" y="925"/>
                </a:lnTo>
                <a:lnTo>
                  <a:pt x="437" y="914"/>
                </a:lnTo>
                <a:lnTo>
                  <a:pt x="468" y="893"/>
                </a:lnTo>
                <a:lnTo>
                  <a:pt x="468" y="893"/>
                </a:lnTo>
                <a:lnTo>
                  <a:pt x="478" y="887"/>
                </a:lnTo>
                <a:lnTo>
                  <a:pt x="489" y="881"/>
                </a:lnTo>
                <a:lnTo>
                  <a:pt x="498" y="874"/>
                </a:lnTo>
                <a:lnTo>
                  <a:pt x="503" y="870"/>
                </a:lnTo>
                <a:lnTo>
                  <a:pt x="507" y="866"/>
                </a:lnTo>
                <a:lnTo>
                  <a:pt x="507" y="866"/>
                </a:lnTo>
                <a:lnTo>
                  <a:pt x="505" y="878"/>
                </a:lnTo>
                <a:lnTo>
                  <a:pt x="505" y="878"/>
                </a:lnTo>
                <a:lnTo>
                  <a:pt x="505" y="877"/>
                </a:lnTo>
                <a:lnTo>
                  <a:pt x="504" y="877"/>
                </a:lnTo>
                <a:lnTo>
                  <a:pt x="504" y="877"/>
                </a:lnTo>
                <a:close/>
                <a:moveTo>
                  <a:pt x="551" y="470"/>
                </a:moveTo>
                <a:lnTo>
                  <a:pt x="551" y="470"/>
                </a:lnTo>
                <a:lnTo>
                  <a:pt x="553" y="463"/>
                </a:lnTo>
                <a:lnTo>
                  <a:pt x="553" y="463"/>
                </a:lnTo>
                <a:lnTo>
                  <a:pt x="563" y="462"/>
                </a:lnTo>
                <a:lnTo>
                  <a:pt x="563" y="462"/>
                </a:lnTo>
                <a:lnTo>
                  <a:pt x="562" y="469"/>
                </a:lnTo>
                <a:lnTo>
                  <a:pt x="562" y="469"/>
                </a:lnTo>
                <a:lnTo>
                  <a:pt x="551" y="470"/>
                </a:lnTo>
                <a:lnTo>
                  <a:pt x="551" y="470"/>
                </a:lnTo>
                <a:close/>
                <a:moveTo>
                  <a:pt x="571" y="468"/>
                </a:moveTo>
                <a:lnTo>
                  <a:pt x="571" y="468"/>
                </a:lnTo>
                <a:lnTo>
                  <a:pt x="572" y="461"/>
                </a:lnTo>
                <a:lnTo>
                  <a:pt x="572" y="461"/>
                </a:lnTo>
                <a:lnTo>
                  <a:pt x="575" y="461"/>
                </a:lnTo>
                <a:lnTo>
                  <a:pt x="575" y="461"/>
                </a:lnTo>
                <a:lnTo>
                  <a:pt x="576" y="468"/>
                </a:lnTo>
                <a:lnTo>
                  <a:pt x="576" y="468"/>
                </a:lnTo>
                <a:lnTo>
                  <a:pt x="571" y="468"/>
                </a:lnTo>
                <a:lnTo>
                  <a:pt x="571" y="468"/>
                </a:lnTo>
                <a:close/>
                <a:moveTo>
                  <a:pt x="584" y="461"/>
                </a:moveTo>
                <a:lnTo>
                  <a:pt x="584" y="461"/>
                </a:lnTo>
                <a:lnTo>
                  <a:pt x="592" y="461"/>
                </a:lnTo>
                <a:lnTo>
                  <a:pt x="592" y="461"/>
                </a:lnTo>
                <a:lnTo>
                  <a:pt x="592" y="467"/>
                </a:lnTo>
                <a:lnTo>
                  <a:pt x="592" y="467"/>
                </a:lnTo>
                <a:lnTo>
                  <a:pt x="584" y="467"/>
                </a:lnTo>
                <a:lnTo>
                  <a:pt x="584" y="467"/>
                </a:lnTo>
                <a:lnTo>
                  <a:pt x="584" y="461"/>
                </a:lnTo>
                <a:lnTo>
                  <a:pt x="584" y="461"/>
                </a:lnTo>
                <a:close/>
                <a:moveTo>
                  <a:pt x="601" y="467"/>
                </a:moveTo>
                <a:lnTo>
                  <a:pt x="601" y="467"/>
                </a:lnTo>
                <a:lnTo>
                  <a:pt x="601" y="461"/>
                </a:lnTo>
                <a:lnTo>
                  <a:pt x="601" y="461"/>
                </a:lnTo>
                <a:lnTo>
                  <a:pt x="610" y="461"/>
                </a:lnTo>
                <a:lnTo>
                  <a:pt x="610" y="461"/>
                </a:lnTo>
                <a:lnTo>
                  <a:pt x="610" y="467"/>
                </a:lnTo>
                <a:lnTo>
                  <a:pt x="610" y="467"/>
                </a:lnTo>
                <a:lnTo>
                  <a:pt x="607" y="466"/>
                </a:lnTo>
                <a:lnTo>
                  <a:pt x="607" y="466"/>
                </a:lnTo>
                <a:lnTo>
                  <a:pt x="601" y="467"/>
                </a:lnTo>
                <a:lnTo>
                  <a:pt x="601" y="467"/>
                </a:lnTo>
                <a:close/>
                <a:moveTo>
                  <a:pt x="616" y="599"/>
                </a:moveTo>
                <a:lnTo>
                  <a:pt x="616" y="599"/>
                </a:lnTo>
                <a:lnTo>
                  <a:pt x="635" y="589"/>
                </a:lnTo>
                <a:lnTo>
                  <a:pt x="654" y="580"/>
                </a:lnTo>
                <a:lnTo>
                  <a:pt x="654" y="580"/>
                </a:lnTo>
                <a:lnTo>
                  <a:pt x="700" y="559"/>
                </a:lnTo>
                <a:lnTo>
                  <a:pt x="700" y="559"/>
                </a:lnTo>
                <a:lnTo>
                  <a:pt x="723" y="548"/>
                </a:lnTo>
                <a:lnTo>
                  <a:pt x="745" y="537"/>
                </a:lnTo>
                <a:lnTo>
                  <a:pt x="745" y="537"/>
                </a:lnTo>
                <a:lnTo>
                  <a:pt x="764" y="527"/>
                </a:lnTo>
                <a:lnTo>
                  <a:pt x="764" y="527"/>
                </a:lnTo>
                <a:lnTo>
                  <a:pt x="775" y="520"/>
                </a:lnTo>
                <a:lnTo>
                  <a:pt x="778" y="519"/>
                </a:lnTo>
                <a:lnTo>
                  <a:pt x="772" y="524"/>
                </a:lnTo>
                <a:lnTo>
                  <a:pt x="772" y="524"/>
                </a:lnTo>
                <a:lnTo>
                  <a:pt x="763" y="530"/>
                </a:lnTo>
                <a:lnTo>
                  <a:pt x="753" y="535"/>
                </a:lnTo>
                <a:lnTo>
                  <a:pt x="734" y="546"/>
                </a:lnTo>
                <a:lnTo>
                  <a:pt x="692" y="566"/>
                </a:lnTo>
                <a:lnTo>
                  <a:pt x="692" y="566"/>
                </a:lnTo>
                <a:lnTo>
                  <a:pt x="673" y="575"/>
                </a:lnTo>
                <a:lnTo>
                  <a:pt x="653" y="585"/>
                </a:lnTo>
                <a:lnTo>
                  <a:pt x="634" y="596"/>
                </a:lnTo>
                <a:lnTo>
                  <a:pt x="615" y="608"/>
                </a:lnTo>
                <a:lnTo>
                  <a:pt x="615" y="608"/>
                </a:lnTo>
                <a:lnTo>
                  <a:pt x="616" y="599"/>
                </a:lnTo>
                <a:lnTo>
                  <a:pt x="616" y="599"/>
                </a:lnTo>
                <a:close/>
                <a:moveTo>
                  <a:pt x="698" y="573"/>
                </a:moveTo>
                <a:lnTo>
                  <a:pt x="698" y="573"/>
                </a:lnTo>
                <a:lnTo>
                  <a:pt x="721" y="562"/>
                </a:lnTo>
                <a:lnTo>
                  <a:pt x="743" y="551"/>
                </a:lnTo>
                <a:lnTo>
                  <a:pt x="743" y="551"/>
                </a:lnTo>
                <a:lnTo>
                  <a:pt x="766" y="540"/>
                </a:lnTo>
                <a:lnTo>
                  <a:pt x="766" y="540"/>
                </a:lnTo>
                <a:lnTo>
                  <a:pt x="768" y="539"/>
                </a:lnTo>
                <a:lnTo>
                  <a:pt x="768" y="539"/>
                </a:lnTo>
                <a:lnTo>
                  <a:pt x="751" y="549"/>
                </a:lnTo>
                <a:lnTo>
                  <a:pt x="733" y="559"/>
                </a:lnTo>
                <a:lnTo>
                  <a:pt x="696" y="575"/>
                </a:lnTo>
                <a:lnTo>
                  <a:pt x="696" y="575"/>
                </a:lnTo>
                <a:lnTo>
                  <a:pt x="675" y="585"/>
                </a:lnTo>
                <a:lnTo>
                  <a:pt x="654" y="597"/>
                </a:lnTo>
                <a:lnTo>
                  <a:pt x="614" y="622"/>
                </a:lnTo>
                <a:lnTo>
                  <a:pt x="614" y="622"/>
                </a:lnTo>
                <a:lnTo>
                  <a:pt x="615" y="612"/>
                </a:lnTo>
                <a:lnTo>
                  <a:pt x="615" y="612"/>
                </a:lnTo>
                <a:lnTo>
                  <a:pt x="636" y="603"/>
                </a:lnTo>
                <a:lnTo>
                  <a:pt x="657" y="593"/>
                </a:lnTo>
                <a:lnTo>
                  <a:pt x="698" y="573"/>
                </a:lnTo>
                <a:lnTo>
                  <a:pt x="698" y="573"/>
                </a:lnTo>
                <a:close/>
                <a:moveTo>
                  <a:pt x="700" y="583"/>
                </a:moveTo>
                <a:lnTo>
                  <a:pt x="700" y="583"/>
                </a:lnTo>
                <a:lnTo>
                  <a:pt x="713" y="577"/>
                </a:lnTo>
                <a:lnTo>
                  <a:pt x="713" y="577"/>
                </a:lnTo>
                <a:lnTo>
                  <a:pt x="687" y="590"/>
                </a:lnTo>
                <a:lnTo>
                  <a:pt x="663" y="603"/>
                </a:lnTo>
                <a:lnTo>
                  <a:pt x="638" y="616"/>
                </a:lnTo>
                <a:lnTo>
                  <a:pt x="613" y="631"/>
                </a:lnTo>
                <a:lnTo>
                  <a:pt x="613" y="631"/>
                </a:lnTo>
                <a:lnTo>
                  <a:pt x="614" y="625"/>
                </a:lnTo>
                <a:lnTo>
                  <a:pt x="614" y="625"/>
                </a:lnTo>
                <a:lnTo>
                  <a:pt x="636" y="615"/>
                </a:lnTo>
                <a:lnTo>
                  <a:pt x="657" y="604"/>
                </a:lnTo>
                <a:lnTo>
                  <a:pt x="678" y="593"/>
                </a:lnTo>
                <a:lnTo>
                  <a:pt x="700" y="583"/>
                </a:lnTo>
                <a:lnTo>
                  <a:pt x="700" y="583"/>
                </a:lnTo>
                <a:close/>
                <a:moveTo>
                  <a:pt x="639" y="624"/>
                </a:moveTo>
                <a:lnTo>
                  <a:pt x="639" y="624"/>
                </a:lnTo>
                <a:lnTo>
                  <a:pt x="660" y="612"/>
                </a:lnTo>
                <a:lnTo>
                  <a:pt x="682" y="601"/>
                </a:lnTo>
                <a:lnTo>
                  <a:pt x="682" y="601"/>
                </a:lnTo>
                <a:lnTo>
                  <a:pt x="706" y="590"/>
                </a:lnTo>
                <a:lnTo>
                  <a:pt x="732" y="580"/>
                </a:lnTo>
                <a:lnTo>
                  <a:pt x="756" y="570"/>
                </a:lnTo>
                <a:lnTo>
                  <a:pt x="780" y="559"/>
                </a:lnTo>
                <a:lnTo>
                  <a:pt x="780" y="559"/>
                </a:lnTo>
                <a:lnTo>
                  <a:pt x="737" y="579"/>
                </a:lnTo>
                <a:lnTo>
                  <a:pt x="694" y="600"/>
                </a:lnTo>
                <a:lnTo>
                  <a:pt x="673" y="611"/>
                </a:lnTo>
                <a:lnTo>
                  <a:pt x="652" y="623"/>
                </a:lnTo>
                <a:lnTo>
                  <a:pt x="631" y="637"/>
                </a:lnTo>
                <a:lnTo>
                  <a:pt x="612" y="650"/>
                </a:lnTo>
                <a:lnTo>
                  <a:pt x="612" y="650"/>
                </a:lnTo>
                <a:lnTo>
                  <a:pt x="613" y="636"/>
                </a:lnTo>
                <a:lnTo>
                  <a:pt x="613" y="636"/>
                </a:lnTo>
                <a:lnTo>
                  <a:pt x="620" y="635"/>
                </a:lnTo>
                <a:lnTo>
                  <a:pt x="626" y="631"/>
                </a:lnTo>
                <a:lnTo>
                  <a:pt x="639" y="624"/>
                </a:lnTo>
                <a:lnTo>
                  <a:pt x="639" y="624"/>
                </a:lnTo>
                <a:close/>
                <a:moveTo>
                  <a:pt x="691" y="612"/>
                </a:moveTo>
                <a:lnTo>
                  <a:pt x="691" y="612"/>
                </a:lnTo>
                <a:lnTo>
                  <a:pt x="734" y="592"/>
                </a:lnTo>
                <a:lnTo>
                  <a:pt x="734" y="592"/>
                </a:lnTo>
                <a:lnTo>
                  <a:pt x="759" y="582"/>
                </a:lnTo>
                <a:lnTo>
                  <a:pt x="771" y="576"/>
                </a:lnTo>
                <a:lnTo>
                  <a:pt x="782" y="570"/>
                </a:lnTo>
                <a:lnTo>
                  <a:pt x="782" y="570"/>
                </a:lnTo>
                <a:lnTo>
                  <a:pt x="761" y="582"/>
                </a:lnTo>
                <a:lnTo>
                  <a:pt x="739" y="593"/>
                </a:lnTo>
                <a:lnTo>
                  <a:pt x="693" y="614"/>
                </a:lnTo>
                <a:lnTo>
                  <a:pt x="693" y="614"/>
                </a:lnTo>
                <a:lnTo>
                  <a:pt x="672" y="625"/>
                </a:lnTo>
                <a:lnTo>
                  <a:pt x="652" y="638"/>
                </a:lnTo>
                <a:lnTo>
                  <a:pt x="611" y="662"/>
                </a:lnTo>
                <a:lnTo>
                  <a:pt x="611" y="662"/>
                </a:lnTo>
                <a:lnTo>
                  <a:pt x="612" y="654"/>
                </a:lnTo>
                <a:lnTo>
                  <a:pt x="612" y="654"/>
                </a:lnTo>
                <a:lnTo>
                  <a:pt x="631" y="644"/>
                </a:lnTo>
                <a:lnTo>
                  <a:pt x="652" y="632"/>
                </a:lnTo>
                <a:lnTo>
                  <a:pt x="671" y="622"/>
                </a:lnTo>
                <a:lnTo>
                  <a:pt x="691" y="612"/>
                </a:lnTo>
                <a:lnTo>
                  <a:pt x="691" y="612"/>
                </a:lnTo>
                <a:close/>
                <a:moveTo>
                  <a:pt x="646" y="648"/>
                </a:moveTo>
                <a:lnTo>
                  <a:pt x="646" y="648"/>
                </a:lnTo>
                <a:lnTo>
                  <a:pt x="669" y="636"/>
                </a:lnTo>
                <a:lnTo>
                  <a:pt x="692" y="623"/>
                </a:lnTo>
                <a:lnTo>
                  <a:pt x="692" y="623"/>
                </a:lnTo>
                <a:lnTo>
                  <a:pt x="722" y="610"/>
                </a:lnTo>
                <a:lnTo>
                  <a:pt x="722" y="610"/>
                </a:lnTo>
                <a:lnTo>
                  <a:pt x="679" y="630"/>
                </a:lnTo>
                <a:lnTo>
                  <a:pt x="679" y="630"/>
                </a:lnTo>
                <a:lnTo>
                  <a:pt x="668" y="637"/>
                </a:lnTo>
                <a:lnTo>
                  <a:pt x="657" y="644"/>
                </a:lnTo>
                <a:lnTo>
                  <a:pt x="637" y="658"/>
                </a:lnTo>
                <a:lnTo>
                  <a:pt x="637" y="658"/>
                </a:lnTo>
                <a:lnTo>
                  <a:pt x="623" y="666"/>
                </a:lnTo>
                <a:lnTo>
                  <a:pt x="617" y="669"/>
                </a:lnTo>
                <a:lnTo>
                  <a:pt x="611" y="673"/>
                </a:lnTo>
                <a:lnTo>
                  <a:pt x="611" y="673"/>
                </a:lnTo>
                <a:lnTo>
                  <a:pt x="611" y="665"/>
                </a:lnTo>
                <a:lnTo>
                  <a:pt x="611" y="665"/>
                </a:lnTo>
                <a:lnTo>
                  <a:pt x="620" y="662"/>
                </a:lnTo>
                <a:lnTo>
                  <a:pt x="629" y="658"/>
                </a:lnTo>
                <a:lnTo>
                  <a:pt x="646" y="648"/>
                </a:lnTo>
                <a:lnTo>
                  <a:pt x="646" y="648"/>
                </a:lnTo>
                <a:close/>
                <a:moveTo>
                  <a:pt x="643" y="698"/>
                </a:moveTo>
                <a:lnTo>
                  <a:pt x="643" y="698"/>
                </a:lnTo>
                <a:lnTo>
                  <a:pt x="690" y="678"/>
                </a:lnTo>
                <a:lnTo>
                  <a:pt x="690" y="678"/>
                </a:lnTo>
                <a:lnTo>
                  <a:pt x="715" y="667"/>
                </a:lnTo>
                <a:lnTo>
                  <a:pt x="738" y="656"/>
                </a:lnTo>
                <a:lnTo>
                  <a:pt x="738" y="656"/>
                </a:lnTo>
                <a:lnTo>
                  <a:pt x="761" y="644"/>
                </a:lnTo>
                <a:lnTo>
                  <a:pt x="761" y="644"/>
                </a:lnTo>
                <a:lnTo>
                  <a:pt x="774" y="638"/>
                </a:lnTo>
                <a:lnTo>
                  <a:pt x="774" y="638"/>
                </a:lnTo>
                <a:lnTo>
                  <a:pt x="784" y="632"/>
                </a:lnTo>
                <a:lnTo>
                  <a:pt x="787" y="630"/>
                </a:lnTo>
                <a:lnTo>
                  <a:pt x="784" y="634"/>
                </a:lnTo>
                <a:lnTo>
                  <a:pt x="784" y="634"/>
                </a:lnTo>
                <a:lnTo>
                  <a:pt x="773" y="641"/>
                </a:lnTo>
                <a:lnTo>
                  <a:pt x="762" y="648"/>
                </a:lnTo>
                <a:lnTo>
                  <a:pt x="738" y="660"/>
                </a:lnTo>
                <a:lnTo>
                  <a:pt x="712" y="671"/>
                </a:lnTo>
                <a:lnTo>
                  <a:pt x="688" y="682"/>
                </a:lnTo>
                <a:lnTo>
                  <a:pt x="688" y="682"/>
                </a:lnTo>
                <a:lnTo>
                  <a:pt x="647" y="701"/>
                </a:lnTo>
                <a:lnTo>
                  <a:pt x="626" y="711"/>
                </a:lnTo>
                <a:lnTo>
                  <a:pt x="617" y="717"/>
                </a:lnTo>
                <a:lnTo>
                  <a:pt x="608" y="724"/>
                </a:lnTo>
                <a:lnTo>
                  <a:pt x="608" y="724"/>
                </a:lnTo>
                <a:lnTo>
                  <a:pt x="608" y="718"/>
                </a:lnTo>
                <a:lnTo>
                  <a:pt x="608" y="718"/>
                </a:lnTo>
                <a:lnTo>
                  <a:pt x="617" y="712"/>
                </a:lnTo>
                <a:lnTo>
                  <a:pt x="625" y="708"/>
                </a:lnTo>
                <a:lnTo>
                  <a:pt x="643" y="698"/>
                </a:lnTo>
                <a:lnTo>
                  <a:pt x="643" y="698"/>
                </a:lnTo>
                <a:close/>
                <a:moveTo>
                  <a:pt x="616" y="710"/>
                </a:moveTo>
                <a:lnTo>
                  <a:pt x="616" y="710"/>
                </a:lnTo>
                <a:lnTo>
                  <a:pt x="628" y="703"/>
                </a:lnTo>
                <a:lnTo>
                  <a:pt x="628" y="703"/>
                </a:lnTo>
                <a:lnTo>
                  <a:pt x="616" y="710"/>
                </a:lnTo>
                <a:lnTo>
                  <a:pt x="613" y="712"/>
                </a:lnTo>
                <a:lnTo>
                  <a:pt x="616" y="710"/>
                </a:lnTo>
                <a:lnTo>
                  <a:pt x="616" y="710"/>
                </a:lnTo>
                <a:close/>
                <a:moveTo>
                  <a:pt x="608" y="712"/>
                </a:moveTo>
                <a:lnTo>
                  <a:pt x="608" y="712"/>
                </a:lnTo>
                <a:lnTo>
                  <a:pt x="609" y="708"/>
                </a:lnTo>
                <a:lnTo>
                  <a:pt x="609" y="708"/>
                </a:lnTo>
                <a:lnTo>
                  <a:pt x="609" y="702"/>
                </a:lnTo>
                <a:lnTo>
                  <a:pt x="609" y="702"/>
                </a:lnTo>
                <a:lnTo>
                  <a:pt x="630" y="692"/>
                </a:lnTo>
                <a:lnTo>
                  <a:pt x="652" y="681"/>
                </a:lnTo>
                <a:lnTo>
                  <a:pt x="672" y="670"/>
                </a:lnTo>
                <a:lnTo>
                  <a:pt x="693" y="660"/>
                </a:lnTo>
                <a:lnTo>
                  <a:pt x="693" y="660"/>
                </a:lnTo>
                <a:lnTo>
                  <a:pt x="720" y="648"/>
                </a:lnTo>
                <a:lnTo>
                  <a:pt x="747" y="636"/>
                </a:lnTo>
                <a:lnTo>
                  <a:pt x="747" y="636"/>
                </a:lnTo>
                <a:lnTo>
                  <a:pt x="758" y="630"/>
                </a:lnTo>
                <a:lnTo>
                  <a:pt x="769" y="623"/>
                </a:lnTo>
                <a:lnTo>
                  <a:pt x="769" y="623"/>
                </a:lnTo>
                <a:lnTo>
                  <a:pt x="781" y="616"/>
                </a:lnTo>
                <a:lnTo>
                  <a:pt x="781" y="616"/>
                </a:lnTo>
                <a:lnTo>
                  <a:pt x="782" y="615"/>
                </a:lnTo>
                <a:lnTo>
                  <a:pt x="782" y="615"/>
                </a:lnTo>
                <a:lnTo>
                  <a:pt x="782" y="615"/>
                </a:lnTo>
                <a:lnTo>
                  <a:pt x="782" y="615"/>
                </a:lnTo>
                <a:lnTo>
                  <a:pt x="773" y="622"/>
                </a:lnTo>
                <a:lnTo>
                  <a:pt x="763" y="628"/>
                </a:lnTo>
                <a:lnTo>
                  <a:pt x="743" y="641"/>
                </a:lnTo>
                <a:lnTo>
                  <a:pt x="743" y="641"/>
                </a:lnTo>
                <a:lnTo>
                  <a:pt x="718" y="654"/>
                </a:lnTo>
                <a:lnTo>
                  <a:pt x="692" y="667"/>
                </a:lnTo>
                <a:lnTo>
                  <a:pt x="692" y="667"/>
                </a:lnTo>
                <a:lnTo>
                  <a:pt x="668" y="681"/>
                </a:lnTo>
                <a:lnTo>
                  <a:pt x="657" y="687"/>
                </a:lnTo>
                <a:lnTo>
                  <a:pt x="645" y="693"/>
                </a:lnTo>
                <a:lnTo>
                  <a:pt x="645" y="693"/>
                </a:lnTo>
                <a:lnTo>
                  <a:pt x="626" y="702"/>
                </a:lnTo>
                <a:lnTo>
                  <a:pt x="617" y="707"/>
                </a:lnTo>
                <a:lnTo>
                  <a:pt x="608" y="712"/>
                </a:lnTo>
                <a:lnTo>
                  <a:pt x="608" y="712"/>
                </a:lnTo>
                <a:close/>
                <a:moveTo>
                  <a:pt x="610" y="679"/>
                </a:moveTo>
                <a:lnTo>
                  <a:pt x="610" y="679"/>
                </a:lnTo>
                <a:lnTo>
                  <a:pt x="631" y="670"/>
                </a:lnTo>
                <a:lnTo>
                  <a:pt x="652" y="660"/>
                </a:lnTo>
                <a:lnTo>
                  <a:pt x="672" y="649"/>
                </a:lnTo>
                <a:lnTo>
                  <a:pt x="692" y="639"/>
                </a:lnTo>
                <a:lnTo>
                  <a:pt x="692" y="639"/>
                </a:lnTo>
                <a:lnTo>
                  <a:pt x="718" y="627"/>
                </a:lnTo>
                <a:lnTo>
                  <a:pt x="742" y="616"/>
                </a:lnTo>
                <a:lnTo>
                  <a:pt x="742" y="616"/>
                </a:lnTo>
                <a:lnTo>
                  <a:pt x="763" y="606"/>
                </a:lnTo>
                <a:lnTo>
                  <a:pt x="763" y="606"/>
                </a:lnTo>
                <a:lnTo>
                  <a:pt x="725" y="625"/>
                </a:lnTo>
                <a:lnTo>
                  <a:pt x="685" y="645"/>
                </a:lnTo>
                <a:lnTo>
                  <a:pt x="685" y="645"/>
                </a:lnTo>
                <a:lnTo>
                  <a:pt x="673" y="651"/>
                </a:lnTo>
                <a:lnTo>
                  <a:pt x="661" y="657"/>
                </a:lnTo>
                <a:lnTo>
                  <a:pt x="638" y="671"/>
                </a:lnTo>
                <a:lnTo>
                  <a:pt x="638" y="671"/>
                </a:lnTo>
                <a:lnTo>
                  <a:pt x="623" y="679"/>
                </a:lnTo>
                <a:lnTo>
                  <a:pt x="616" y="683"/>
                </a:lnTo>
                <a:lnTo>
                  <a:pt x="610" y="688"/>
                </a:lnTo>
                <a:lnTo>
                  <a:pt x="610" y="688"/>
                </a:lnTo>
                <a:lnTo>
                  <a:pt x="610" y="679"/>
                </a:lnTo>
                <a:lnTo>
                  <a:pt x="610" y="679"/>
                </a:lnTo>
                <a:close/>
                <a:moveTo>
                  <a:pt x="640" y="678"/>
                </a:moveTo>
                <a:lnTo>
                  <a:pt x="640" y="678"/>
                </a:lnTo>
                <a:lnTo>
                  <a:pt x="662" y="666"/>
                </a:lnTo>
                <a:lnTo>
                  <a:pt x="684" y="654"/>
                </a:lnTo>
                <a:lnTo>
                  <a:pt x="684" y="654"/>
                </a:lnTo>
                <a:lnTo>
                  <a:pt x="720" y="637"/>
                </a:lnTo>
                <a:lnTo>
                  <a:pt x="754" y="620"/>
                </a:lnTo>
                <a:lnTo>
                  <a:pt x="754" y="620"/>
                </a:lnTo>
                <a:lnTo>
                  <a:pt x="741" y="627"/>
                </a:lnTo>
                <a:lnTo>
                  <a:pt x="741" y="627"/>
                </a:lnTo>
                <a:lnTo>
                  <a:pt x="716" y="641"/>
                </a:lnTo>
                <a:lnTo>
                  <a:pt x="691" y="653"/>
                </a:lnTo>
                <a:lnTo>
                  <a:pt x="691" y="653"/>
                </a:lnTo>
                <a:lnTo>
                  <a:pt x="667" y="665"/>
                </a:lnTo>
                <a:lnTo>
                  <a:pt x="645" y="679"/>
                </a:lnTo>
                <a:lnTo>
                  <a:pt x="645" y="679"/>
                </a:lnTo>
                <a:lnTo>
                  <a:pt x="636" y="684"/>
                </a:lnTo>
                <a:lnTo>
                  <a:pt x="627" y="689"/>
                </a:lnTo>
                <a:lnTo>
                  <a:pt x="609" y="698"/>
                </a:lnTo>
                <a:lnTo>
                  <a:pt x="609" y="698"/>
                </a:lnTo>
                <a:lnTo>
                  <a:pt x="610" y="692"/>
                </a:lnTo>
                <a:lnTo>
                  <a:pt x="610" y="692"/>
                </a:lnTo>
                <a:lnTo>
                  <a:pt x="617" y="690"/>
                </a:lnTo>
                <a:lnTo>
                  <a:pt x="625" y="686"/>
                </a:lnTo>
                <a:lnTo>
                  <a:pt x="640" y="678"/>
                </a:lnTo>
                <a:lnTo>
                  <a:pt x="640" y="678"/>
                </a:lnTo>
                <a:close/>
                <a:moveTo>
                  <a:pt x="610" y="758"/>
                </a:moveTo>
                <a:lnTo>
                  <a:pt x="610" y="758"/>
                </a:lnTo>
                <a:lnTo>
                  <a:pt x="620" y="753"/>
                </a:lnTo>
                <a:lnTo>
                  <a:pt x="620" y="753"/>
                </a:lnTo>
                <a:lnTo>
                  <a:pt x="610" y="758"/>
                </a:lnTo>
                <a:lnTo>
                  <a:pt x="607" y="760"/>
                </a:lnTo>
                <a:lnTo>
                  <a:pt x="610" y="758"/>
                </a:lnTo>
                <a:lnTo>
                  <a:pt x="610" y="758"/>
                </a:lnTo>
                <a:close/>
                <a:moveTo>
                  <a:pt x="699" y="726"/>
                </a:moveTo>
                <a:lnTo>
                  <a:pt x="699" y="726"/>
                </a:lnTo>
                <a:lnTo>
                  <a:pt x="725" y="718"/>
                </a:lnTo>
                <a:lnTo>
                  <a:pt x="750" y="708"/>
                </a:lnTo>
                <a:lnTo>
                  <a:pt x="750" y="708"/>
                </a:lnTo>
                <a:lnTo>
                  <a:pt x="777" y="698"/>
                </a:lnTo>
                <a:lnTo>
                  <a:pt x="777" y="698"/>
                </a:lnTo>
                <a:lnTo>
                  <a:pt x="779" y="697"/>
                </a:lnTo>
                <a:lnTo>
                  <a:pt x="779" y="697"/>
                </a:lnTo>
                <a:lnTo>
                  <a:pt x="734" y="718"/>
                </a:lnTo>
                <a:lnTo>
                  <a:pt x="711" y="727"/>
                </a:lnTo>
                <a:lnTo>
                  <a:pt x="688" y="736"/>
                </a:lnTo>
                <a:lnTo>
                  <a:pt x="688" y="736"/>
                </a:lnTo>
                <a:lnTo>
                  <a:pt x="646" y="751"/>
                </a:lnTo>
                <a:lnTo>
                  <a:pt x="624" y="760"/>
                </a:lnTo>
                <a:lnTo>
                  <a:pt x="614" y="765"/>
                </a:lnTo>
                <a:lnTo>
                  <a:pt x="604" y="771"/>
                </a:lnTo>
                <a:lnTo>
                  <a:pt x="604" y="771"/>
                </a:lnTo>
                <a:lnTo>
                  <a:pt x="605" y="762"/>
                </a:lnTo>
                <a:lnTo>
                  <a:pt x="605" y="762"/>
                </a:lnTo>
                <a:lnTo>
                  <a:pt x="652" y="743"/>
                </a:lnTo>
                <a:lnTo>
                  <a:pt x="676" y="734"/>
                </a:lnTo>
                <a:lnTo>
                  <a:pt x="699" y="726"/>
                </a:lnTo>
                <a:lnTo>
                  <a:pt x="699" y="726"/>
                </a:lnTo>
                <a:close/>
                <a:moveTo>
                  <a:pt x="605" y="758"/>
                </a:moveTo>
                <a:lnTo>
                  <a:pt x="605" y="758"/>
                </a:lnTo>
                <a:lnTo>
                  <a:pt x="606" y="748"/>
                </a:lnTo>
                <a:lnTo>
                  <a:pt x="606" y="748"/>
                </a:lnTo>
                <a:lnTo>
                  <a:pt x="656" y="726"/>
                </a:lnTo>
                <a:lnTo>
                  <a:pt x="681" y="716"/>
                </a:lnTo>
                <a:lnTo>
                  <a:pt x="706" y="705"/>
                </a:lnTo>
                <a:lnTo>
                  <a:pt x="706" y="705"/>
                </a:lnTo>
                <a:lnTo>
                  <a:pt x="732" y="697"/>
                </a:lnTo>
                <a:lnTo>
                  <a:pt x="756" y="689"/>
                </a:lnTo>
                <a:lnTo>
                  <a:pt x="756" y="689"/>
                </a:lnTo>
                <a:lnTo>
                  <a:pt x="692" y="716"/>
                </a:lnTo>
                <a:lnTo>
                  <a:pt x="692" y="716"/>
                </a:lnTo>
                <a:lnTo>
                  <a:pt x="668" y="727"/>
                </a:lnTo>
                <a:lnTo>
                  <a:pt x="644" y="739"/>
                </a:lnTo>
                <a:lnTo>
                  <a:pt x="644" y="739"/>
                </a:lnTo>
                <a:lnTo>
                  <a:pt x="624" y="748"/>
                </a:lnTo>
                <a:lnTo>
                  <a:pt x="615" y="753"/>
                </a:lnTo>
                <a:lnTo>
                  <a:pt x="605" y="758"/>
                </a:lnTo>
                <a:lnTo>
                  <a:pt x="605" y="758"/>
                </a:lnTo>
                <a:close/>
                <a:moveTo>
                  <a:pt x="607" y="735"/>
                </a:moveTo>
                <a:lnTo>
                  <a:pt x="607" y="735"/>
                </a:lnTo>
                <a:lnTo>
                  <a:pt x="658" y="712"/>
                </a:lnTo>
                <a:lnTo>
                  <a:pt x="683" y="701"/>
                </a:lnTo>
                <a:lnTo>
                  <a:pt x="708" y="691"/>
                </a:lnTo>
                <a:lnTo>
                  <a:pt x="708" y="691"/>
                </a:lnTo>
                <a:lnTo>
                  <a:pt x="760" y="673"/>
                </a:lnTo>
                <a:lnTo>
                  <a:pt x="760" y="673"/>
                </a:lnTo>
                <a:lnTo>
                  <a:pt x="778" y="666"/>
                </a:lnTo>
                <a:lnTo>
                  <a:pt x="778" y="666"/>
                </a:lnTo>
                <a:lnTo>
                  <a:pt x="775" y="667"/>
                </a:lnTo>
                <a:lnTo>
                  <a:pt x="775" y="667"/>
                </a:lnTo>
                <a:lnTo>
                  <a:pt x="751" y="678"/>
                </a:lnTo>
                <a:lnTo>
                  <a:pt x="726" y="688"/>
                </a:lnTo>
                <a:lnTo>
                  <a:pt x="701" y="698"/>
                </a:lnTo>
                <a:lnTo>
                  <a:pt x="677" y="709"/>
                </a:lnTo>
                <a:lnTo>
                  <a:pt x="677" y="709"/>
                </a:lnTo>
                <a:lnTo>
                  <a:pt x="655" y="720"/>
                </a:lnTo>
                <a:lnTo>
                  <a:pt x="631" y="730"/>
                </a:lnTo>
                <a:lnTo>
                  <a:pt x="631" y="730"/>
                </a:lnTo>
                <a:lnTo>
                  <a:pt x="618" y="736"/>
                </a:lnTo>
                <a:lnTo>
                  <a:pt x="606" y="744"/>
                </a:lnTo>
                <a:lnTo>
                  <a:pt x="606" y="744"/>
                </a:lnTo>
                <a:lnTo>
                  <a:pt x="607" y="735"/>
                </a:lnTo>
                <a:lnTo>
                  <a:pt x="607" y="735"/>
                </a:lnTo>
                <a:close/>
                <a:moveTo>
                  <a:pt x="649" y="757"/>
                </a:moveTo>
                <a:lnTo>
                  <a:pt x="649" y="757"/>
                </a:lnTo>
                <a:lnTo>
                  <a:pt x="676" y="747"/>
                </a:lnTo>
                <a:lnTo>
                  <a:pt x="702" y="738"/>
                </a:lnTo>
                <a:lnTo>
                  <a:pt x="702" y="738"/>
                </a:lnTo>
                <a:lnTo>
                  <a:pt x="729" y="729"/>
                </a:lnTo>
                <a:lnTo>
                  <a:pt x="754" y="720"/>
                </a:lnTo>
                <a:lnTo>
                  <a:pt x="754" y="720"/>
                </a:lnTo>
                <a:lnTo>
                  <a:pt x="741" y="726"/>
                </a:lnTo>
                <a:lnTo>
                  <a:pt x="728" y="731"/>
                </a:lnTo>
                <a:lnTo>
                  <a:pt x="701" y="740"/>
                </a:lnTo>
                <a:lnTo>
                  <a:pt x="701" y="740"/>
                </a:lnTo>
                <a:lnTo>
                  <a:pt x="676" y="750"/>
                </a:lnTo>
                <a:lnTo>
                  <a:pt x="652" y="761"/>
                </a:lnTo>
                <a:lnTo>
                  <a:pt x="603" y="784"/>
                </a:lnTo>
                <a:lnTo>
                  <a:pt x="603" y="784"/>
                </a:lnTo>
                <a:lnTo>
                  <a:pt x="604" y="774"/>
                </a:lnTo>
                <a:lnTo>
                  <a:pt x="604" y="774"/>
                </a:lnTo>
                <a:lnTo>
                  <a:pt x="615" y="771"/>
                </a:lnTo>
                <a:lnTo>
                  <a:pt x="626" y="766"/>
                </a:lnTo>
                <a:lnTo>
                  <a:pt x="649" y="757"/>
                </a:lnTo>
                <a:lnTo>
                  <a:pt x="649" y="757"/>
                </a:lnTo>
                <a:close/>
                <a:moveTo>
                  <a:pt x="596" y="846"/>
                </a:moveTo>
                <a:lnTo>
                  <a:pt x="596" y="846"/>
                </a:lnTo>
                <a:lnTo>
                  <a:pt x="608" y="841"/>
                </a:lnTo>
                <a:lnTo>
                  <a:pt x="608" y="841"/>
                </a:lnTo>
                <a:lnTo>
                  <a:pt x="596" y="849"/>
                </a:lnTo>
                <a:lnTo>
                  <a:pt x="596" y="849"/>
                </a:lnTo>
                <a:lnTo>
                  <a:pt x="596" y="846"/>
                </a:lnTo>
                <a:lnTo>
                  <a:pt x="596" y="846"/>
                </a:lnTo>
                <a:close/>
                <a:moveTo>
                  <a:pt x="598" y="833"/>
                </a:moveTo>
                <a:lnTo>
                  <a:pt x="598" y="833"/>
                </a:lnTo>
                <a:lnTo>
                  <a:pt x="610" y="830"/>
                </a:lnTo>
                <a:lnTo>
                  <a:pt x="622" y="826"/>
                </a:lnTo>
                <a:lnTo>
                  <a:pt x="648" y="818"/>
                </a:lnTo>
                <a:lnTo>
                  <a:pt x="648" y="818"/>
                </a:lnTo>
                <a:lnTo>
                  <a:pt x="706" y="799"/>
                </a:lnTo>
                <a:lnTo>
                  <a:pt x="706" y="799"/>
                </a:lnTo>
                <a:lnTo>
                  <a:pt x="736" y="788"/>
                </a:lnTo>
                <a:lnTo>
                  <a:pt x="736" y="788"/>
                </a:lnTo>
                <a:lnTo>
                  <a:pt x="700" y="802"/>
                </a:lnTo>
                <a:lnTo>
                  <a:pt x="665" y="813"/>
                </a:lnTo>
                <a:lnTo>
                  <a:pt x="648" y="820"/>
                </a:lnTo>
                <a:lnTo>
                  <a:pt x="630" y="827"/>
                </a:lnTo>
                <a:lnTo>
                  <a:pt x="613" y="834"/>
                </a:lnTo>
                <a:lnTo>
                  <a:pt x="596" y="843"/>
                </a:lnTo>
                <a:lnTo>
                  <a:pt x="596" y="843"/>
                </a:lnTo>
                <a:lnTo>
                  <a:pt x="598" y="833"/>
                </a:lnTo>
                <a:lnTo>
                  <a:pt x="598" y="833"/>
                </a:lnTo>
                <a:close/>
                <a:moveTo>
                  <a:pt x="599" y="825"/>
                </a:moveTo>
                <a:lnTo>
                  <a:pt x="599" y="825"/>
                </a:lnTo>
                <a:lnTo>
                  <a:pt x="611" y="821"/>
                </a:lnTo>
                <a:lnTo>
                  <a:pt x="624" y="817"/>
                </a:lnTo>
                <a:lnTo>
                  <a:pt x="649" y="807"/>
                </a:lnTo>
                <a:lnTo>
                  <a:pt x="649" y="807"/>
                </a:lnTo>
                <a:lnTo>
                  <a:pt x="671" y="799"/>
                </a:lnTo>
                <a:lnTo>
                  <a:pt x="671" y="799"/>
                </a:lnTo>
                <a:lnTo>
                  <a:pt x="629" y="816"/>
                </a:lnTo>
                <a:lnTo>
                  <a:pt x="629" y="816"/>
                </a:lnTo>
                <a:lnTo>
                  <a:pt x="613" y="822"/>
                </a:lnTo>
                <a:lnTo>
                  <a:pt x="605" y="826"/>
                </a:lnTo>
                <a:lnTo>
                  <a:pt x="598" y="830"/>
                </a:lnTo>
                <a:lnTo>
                  <a:pt x="598" y="830"/>
                </a:lnTo>
                <a:lnTo>
                  <a:pt x="599" y="825"/>
                </a:lnTo>
                <a:lnTo>
                  <a:pt x="599" y="825"/>
                </a:lnTo>
                <a:close/>
                <a:moveTo>
                  <a:pt x="600" y="816"/>
                </a:moveTo>
                <a:lnTo>
                  <a:pt x="600" y="816"/>
                </a:lnTo>
                <a:lnTo>
                  <a:pt x="627" y="804"/>
                </a:lnTo>
                <a:lnTo>
                  <a:pt x="655" y="793"/>
                </a:lnTo>
                <a:lnTo>
                  <a:pt x="655" y="793"/>
                </a:lnTo>
                <a:lnTo>
                  <a:pt x="642" y="801"/>
                </a:lnTo>
                <a:lnTo>
                  <a:pt x="642" y="801"/>
                </a:lnTo>
                <a:lnTo>
                  <a:pt x="631" y="806"/>
                </a:lnTo>
                <a:lnTo>
                  <a:pt x="620" y="811"/>
                </a:lnTo>
                <a:lnTo>
                  <a:pt x="609" y="816"/>
                </a:lnTo>
                <a:lnTo>
                  <a:pt x="599" y="822"/>
                </a:lnTo>
                <a:lnTo>
                  <a:pt x="599" y="822"/>
                </a:lnTo>
                <a:lnTo>
                  <a:pt x="600" y="816"/>
                </a:lnTo>
                <a:lnTo>
                  <a:pt x="600" y="816"/>
                </a:lnTo>
                <a:close/>
                <a:moveTo>
                  <a:pt x="601" y="802"/>
                </a:moveTo>
                <a:lnTo>
                  <a:pt x="601" y="802"/>
                </a:lnTo>
                <a:lnTo>
                  <a:pt x="612" y="799"/>
                </a:lnTo>
                <a:lnTo>
                  <a:pt x="621" y="794"/>
                </a:lnTo>
                <a:lnTo>
                  <a:pt x="642" y="785"/>
                </a:lnTo>
                <a:lnTo>
                  <a:pt x="642" y="785"/>
                </a:lnTo>
                <a:lnTo>
                  <a:pt x="655" y="779"/>
                </a:lnTo>
                <a:lnTo>
                  <a:pt x="669" y="773"/>
                </a:lnTo>
                <a:lnTo>
                  <a:pt x="697" y="763"/>
                </a:lnTo>
                <a:lnTo>
                  <a:pt x="697" y="763"/>
                </a:lnTo>
                <a:lnTo>
                  <a:pt x="796" y="727"/>
                </a:lnTo>
                <a:lnTo>
                  <a:pt x="796" y="727"/>
                </a:lnTo>
                <a:lnTo>
                  <a:pt x="784" y="731"/>
                </a:lnTo>
                <a:lnTo>
                  <a:pt x="774" y="736"/>
                </a:lnTo>
                <a:lnTo>
                  <a:pt x="752" y="746"/>
                </a:lnTo>
                <a:lnTo>
                  <a:pt x="752" y="746"/>
                </a:lnTo>
                <a:lnTo>
                  <a:pt x="723" y="758"/>
                </a:lnTo>
                <a:lnTo>
                  <a:pt x="693" y="769"/>
                </a:lnTo>
                <a:lnTo>
                  <a:pt x="693" y="769"/>
                </a:lnTo>
                <a:lnTo>
                  <a:pt x="669" y="779"/>
                </a:lnTo>
                <a:lnTo>
                  <a:pt x="646" y="789"/>
                </a:lnTo>
                <a:lnTo>
                  <a:pt x="623" y="801"/>
                </a:lnTo>
                <a:lnTo>
                  <a:pt x="600" y="813"/>
                </a:lnTo>
                <a:lnTo>
                  <a:pt x="600" y="813"/>
                </a:lnTo>
                <a:lnTo>
                  <a:pt x="601" y="802"/>
                </a:lnTo>
                <a:lnTo>
                  <a:pt x="601" y="802"/>
                </a:lnTo>
                <a:close/>
                <a:moveTo>
                  <a:pt x="602" y="800"/>
                </a:moveTo>
                <a:lnTo>
                  <a:pt x="602" y="800"/>
                </a:lnTo>
                <a:lnTo>
                  <a:pt x="608" y="797"/>
                </a:lnTo>
                <a:lnTo>
                  <a:pt x="615" y="792"/>
                </a:lnTo>
                <a:lnTo>
                  <a:pt x="615" y="792"/>
                </a:lnTo>
                <a:lnTo>
                  <a:pt x="641" y="783"/>
                </a:lnTo>
                <a:lnTo>
                  <a:pt x="641" y="783"/>
                </a:lnTo>
                <a:lnTo>
                  <a:pt x="648" y="780"/>
                </a:lnTo>
                <a:lnTo>
                  <a:pt x="648" y="780"/>
                </a:lnTo>
                <a:lnTo>
                  <a:pt x="621" y="792"/>
                </a:lnTo>
                <a:lnTo>
                  <a:pt x="621" y="792"/>
                </a:lnTo>
                <a:lnTo>
                  <a:pt x="611" y="797"/>
                </a:lnTo>
                <a:lnTo>
                  <a:pt x="602" y="800"/>
                </a:lnTo>
                <a:lnTo>
                  <a:pt x="602" y="800"/>
                </a:lnTo>
                <a:close/>
                <a:moveTo>
                  <a:pt x="694" y="759"/>
                </a:moveTo>
                <a:lnTo>
                  <a:pt x="694" y="759"/>
                </a:lnTo>
                <a:lnTo>
                  <a:pt x="679" y="764"/>
                </a:lnTo>
                <a:lnTo>
                  <a:pt x="665" y="770"/>
                </a:lnTo>
                <a:lnTo>
                  <a:pt x="636" y="783"/>
                </a:lnTo>
                <a:lnTo>
                  <a:pt x="636" y="783"/>
                </a:lnTo>
                <a:lnTo>
                  <a:pt x="618" y="789"/>
                </a:lnTo>
                <a:lnTo>
                  <a:pt x="610" y="792"/>
                </a:lnTo>
                <a:lnTo>
                  <a:pt x="602" y="797"/>
                </a:lnTo>
                <a:lnTo>
                  <a:pt x="602" y="797"/>
                </a:lnTo>
                <a:lnTo>
                  <a:pt x="603" y="787"/>
                </a:lnTo>
                <a:lnTo>
                  <a:pt x="603" y="787"/>
                </a:lnTo>
                <a:lnTo>
                  <a:pt x="615" y="783"/>
                </a:lnTo>
                <a:lnTo>
                  <a:pt x="627" y="777"/>
                </a:lnTo>
                <a:lnTo>
                  <a:pt x="640" y="772"/>
                </a:lnTo>
                <a:lnTo>
                  <a:pt x="652" y="766"/>
                </a:lnTo>
                <a:lnTo>
                  <a:pt x="652" y="766"/>
                </a:lnTo>
                <a:lnTo>
                  <a:pt x="678" y="756"/>
                </a:lnTo>
                <a:lnTo>
                  <a:pt x="705" y="748"/>
                </a:lnTo>
                <a:lnTo>
                  <a:pt x="705" y="748"/>
                </a:lnTo>
                <a:lnTo>
                  <a:pt x="734" y="739"/>
                </a:lnTo>
                <a:lnTo>
                  <a:pt x="762" y="731"/>
                </a:lnTo>
                <a:lnTo>
                  <a:pt x="762" y="731"/>
                </a:lnTo>
                <a:lnTo>
                  <a:pt x="767" y="729"/>
                </a:lnTo>
                <a:lnTo>
                  <a:pt x="767" y="729"/>
                </a:lnTo>
                <a:lnTo>
                  <a:pt x="757" y="734"/>
                </a:lnTo>
                <a:lnTo>
                  <a:pt x="757" y="734"/>
                </a:lnTo>
                <a:lnTo>
                  <a:pt x="742" y="741"/>
                </a:lnTo>
                <a:lnTo>
                  <a:pt x="726" y="748"/>
                </a:lnTo>
                <a:lnTo>
                  <a:pt x="694" y="759"/>
                </a:lnTo>
                <a:lnTo>
                  <a:pt x="694" y="759"/>
                </a:lnTo>
                <a:close/>
                <a:moveTo>
                  <a:pt x="799" y="698"/>
                </a:moveTo>
                <a:lnTo>
                  <a:pt x="799" y="698"/>
                </a:lnTo>
                <a:lnTo>
                  <a:pt x="790" y="701"/>
                </a:lnTo>
                <a:lnTo>
                  <a:pt x="783" y="704"/>
                </a:lnTo>
                <a:lnTo>
                  <a:pt x="783" y="704"/>
                </a:lnTo>
                <a:lnTo>
                  <a:pt x="759" y="715"/>
                </a:lnTo>
                <a:lnTo>
                  <a:pt x="759" y="715"/>
                </a:lnTo>
                <a:lnTo>
                  <a:pt x="744" y="722"/>
                </a:lnTo>
                <a:lnTo>
                  <a:pt x="728" y="728"/>
                </a:lnTo>
                <a:lnTo>
                  <a:pt x="694" y="739"/>
                </a:lnTo>
                <a:lnTo>
                  <a:pt x="662" y="750"/>
                </a:lnTo>
                <a:lnTo>
                  <a:pt x="646" y="756"/>
                </a:lnTo>
                <a:lnTo>
                  <a:pt x="629" y="763"/>
                </a:lnTo>
                <a:lnTo>
                  <a:pt x="629" y="763"/>
                </a:lnTo>
                <a:lnTo>
                  <a:pt x="610" y="770"/>
                </a:lnTo>
                <a:lnTo>
                  <a:pt x="610" y="770"/>
                </a:lnTo>
                <a:lnTo>
                  <a:pt x="606" y="772"/>
                </a:lnTo>
                <a:lnTo>
                  <a:pt x="609" y="770"/>
                </a:lnTo>
                <a:lnTo>
                  <a:pt x="609" y="770"/>
                </a:lnTo>
                <a:lnTo>
                  <a:pt x="616" y="766"/>
                </a:lnTo>
                <a:lnTo>
                  <a:pt x="624" y="763"/>
                </a:lnTo>
                <a:lnTo>
                  <a:pt x="640" y="757"/>
                </a:lnTo>
                <a:lnTo>
                  <a:pt x="640" y="757"/>
                </a:lnTo>
                <a:lnTo>
                  <a:pt x="693" y="736"/>
                </a:lnTo>
                <a:lnTo>
                  <a:pt x="693" y="736"/>
                </a:lnTo>
                <a:lnTo>
                  <a:pt x="720" y="726"/>
                </a:lnTo>
                <a:lnTo>
                  <a:pt x="745" y="715"/>
                </a:lnTo>
                <a:lnTo>
                  <a:pt x="745" y="715"/>
                </a:lnTo>
                <a:lnTo>
                  <a:pt x="772" y="703"/>
                </a:lnTo>
                <a:lnTo>
                  <a:pt x="785" y="697"/>
                </a:lnTo>
                <a:lnTo>
                  <a:pt x="799" y="690"/>
                </a:lnTo>
                <a:lnTo>
                  <a:pt x="799" y="690"/>
                </a:lnTo>
                <a:lnTo>
                  <a:pt x="799" y="698"/>
                </a:lnTo>
                <a:lnTo>
                  <a:pt x="799" y="698"/>
                </a:lnTo>
                <a:close/>
                <a:moveTo>
                  <a:pt x="798" y="688"/>
                </a:moveTo>
                <a:lnTo>
                  <a:pt x="798" y="688"/>
                </a:lnTo>
                <a:lnTo>
                  <a:pt x="798" y="688"/>
                </a:lnTo>
                <a:lnTo>
                  <a:pt x="798" y="688"/>
                </a:lnTo>
                <a:lnTo>
                  <a:pt x="772" y="697"/>
                </a:lnTo>
                <a:lnTo>
                  <a:pt x="746" y="707"/>
                </a:lnTo>
                <a:lnTo>
                  <a:pt x="721" y="717"/>
                </a:lnTo>
                <a:lnTo>
                  <a:pt x="694" y="726"/>
                </a:lnTo>
                <a:lnTo>
                  <a:pt x="694" y="726"/>
                </a:lnTo>
                <a:lnTo>
                  <a:pt x="672" y="733"/>
                </a:lnTo>
                <a:lnTo>
                  <a:pt x="650" y="741"/>
                </a:lnTo>
                <a:lnTo>
                  <a:pt x="650" y="741"/>
                </a:lnTo>
                <a:lnTo>
                  <a:pt x="626" y="751"/>
                </a:lnTo>
                <a:lnTo>
                  <a:pt x="626" y="751"/>
                </a:lnTo>
                <a:lnTo>
                  <a:pt x="631" y="748"/>
                </a:lnTo>
                <a:lnTo>
                  <a:pt x="631" y="748"/>
                </a:lnTo>
                <a:lnTo>
                  <a:pt x="654" y="736"/>
                </a:lnTo>
                <a:lnTo>
                  <a:pt x="654" y="736"/>
                </a:lnTo>
                <a:lnTo>
                  <a:pt x="679" y="725"/>
                </a:lnTo>
                <a:lnTo>
                  <a:pt x="704" y="713"/>
                </a:lnTo>
                <a:lnTo>
                  <a:pt x="704" y="713"/>
                </a:lnTo>
                <a:lnTo>
                  <a:pt x="797" y="674"/>
                </a:lnTo>
                <a:lnTo>
                  <a:pt x="797" y="674"/>
                </a:lnTo>
                <a:lnTo>
                  <a:pt x="798" y="688"/>
                </a:lnTo>
                <a:lnTo>
                  <a:pt x="798" y="688"/>
                </a:lnTo>
                <a:close/>
                <a:moveTo>
                  <a:pt x="797" y="672"/>
                </a:moveTo>
                <a:lnTo>
                  <a:pt x="797" y="672"/>
                </a:lnTo>
                <a:lnTo>
                  <a:pt x="785" y="676"/>
                </a:lnTo>
                <a:lnTo>
                  <a:pt x="774" y="680"/>
                </a:lnTo>
                <a:lnTo>
                  <a:pt x="752" y="689"/>
                </a:lnTo>
                <a:lnTo>
                  <a:pt x="752" y="689"/>
                </a:lnTo>
                <a:lnTo>
                  <a:pt x="727" y="697"/>
                </a:lnTo>
                <a:lnTo>
                  <a:pt x="700" y="705"/>
                </a:lnTo>
                <a:lnTo>
                  <a:pt x="700" y="705"/>
                </a:lnTo>
                <a:lnTo>
                  <a:pt x="677" y="715"/>
                </a:lnTo>
                <a:lnTo>
                  <a:pt x="654" y="724"/>
                </a:lnTo>
                <a:lnTo>
                  <a:pt x="654" y="724"/>
                </a:lnTo>
                <a:lnTo>
                  <a:pt x="628" y="736"/>
                </a:lnTo>
                <a:lnTo>
                  <a:pt x="628" y="736"/>
                </a:lnTo>
                <a:lnTo>
                  <a:pt x="618" y="740"/>
                </a:lnTo>
                <a:lnTo>
                  <a:pt x="618" y="740"/>
                </a:lnTo>
                <a:lnTo>
                  <a:pt x="611" y="744"/>
                </a:lnTo>
                <a:lnTo>
                  <a:pt x="608" y="745"/>
                </a:lnTo>
                <a:lnTo>
                  <a:pt x="610" y="744"/>
                </a:lnTo>
                <a:lnTo>
                  <a:pt x="610" y="744"/>
                </a:lnTo>
                <a:lnTo>
                  <a:pt x="619" y="738"/>
                </a:lnTo>
                <a:lnTo>
                  <a:pt x="630" y="733"/>
                </a:lnTo>
                <a:lnTo>
                  <a:pt x="652" y="724"/>
                </a:lnTo>
                <a:lnTo>
                  <a:pt x="652" y="724"/>
                </a:lnTo>
                <a:lnTo>
                  <a:pt x="672" y="715"/>
                </a:lnTo>
                <a:lnTo>
                  <a:pt x="692" y="704"/>
                </a:lnTo>
                <a:lnTo>
                  <a:pt x="692" y="704"/>
                </a:lnTo>
                <a:lnTo>
                  <a:pt x="717" y="694"/>
                </a:lnTo>
                <a:lnTo>
                  <a:pt x="741" y="684"/>
                </a:lnTo>
                <a:lnTo>
                  <a:pt x="765" y="674"/>
                </a:lnTo>
                <a:lnTo>
                  <a:pt x="788" y="664"/>
                </a:lnTo>
                <a:lnTo>
                  <a:pt x="788" y="664"/>
                </a:lnTo>
                <a:lnTo>
                  <a:pt x="790" y="663"/>
                </a:lnTo>
                <a:lnTo>
                  <a:pt x="790" y="663"/>
                </a:lnTo>
                <a:lnTo>
                  <a:pt x="796" y="660"/>
                </a:lnTo>
                <a:lnTo>
                  <a:pt x="796" y="660"/>
                </a:lnTo>
                <a:lnTo>
                  <a:pt x="797" y="672"/>
                </a:lnTo>
                <a:lnTo>
                  <a:pt x="797" y="672"/>
                </a:lnTo>
                <a:close/>
                <a:moveTo>
                  <a:pt x="793" y="644"/>
                </a:moveTo>
                <a:lnTo>
                  <a:pt x="793" y="644"/>
                </a:lnTo>
                <a:lnTo>
                  <a:pt x="796" y="658"/>
                </a:lnTo>
                <a:lnTo>
                  <a:pt x="796" y="658"/>
                </a:lnTo>
                <a:lnTo>
                  <a:pt x="794" y="658"/>
                </a:lnTo>
                <a:lnTo>
                  <a:pt x="794" y="658"/>
                </a:lnTo>
                <a:lnTo>
                  <a:pt x="697" y="693"/>
                </a:lnTo>
                <a:lnTo>
                  <a:pt x="697" y="693"/>
                </a:lnTo>
                <a:lnTo>
                  <a:pt x="675" y="701"/>
                </a:lnTo>
                <a:lnTo>
                  <a:pt x="652" y="711"/>
                </a:lnTo>
                <a:lnTo>
                  <a:pt x="607" y="732"/>
                </a:lnTo>
                <a:lnTo>
                  <a:pt x="607" y="732"/>
                </a:lnTo>
                <a:lnTo>
                  <a:pt x="608" y="728"/>
                </a:lnTo>
                <a:lnTo>
                  <a:pt x="608" y="728"/>
                </a:lnTo>
                <a:lnTo>
                  <a:pt x="617" y="724"/>
                </a:lnTo>
                <a:lnTo>
                  <a:pt x="627" y="719"/>
                </a:lnTo>
                <a:lnTo>
                  <a:pt x="647" y="709"/>
                </a:lnTo>
                <a:lnTo>
                  <a:pt x="647" y="709"/>
                </a:lnTo>
                <a:lnTo>
                  <a:pt x="671" y="697"/>
                </a:lnTo>
                <a:lnTo>
                  <a:pt x="695" y="687"/>
                </a:lnTo>
                <a:lnTo>
                  <a:pt x="695" y="687"/>
                </a:lnTo>
                <a:lnTo>
                  <a:pt x="745" y="666"/>
                </a:lnTo>
                <a:lnTo>
                  <a:pt x="770" y="655"/>
                </a:lnTo>
                <a:lnTo>
                  <a:pt x="793" y="644"/>
                </a:lnTo>
                <a:lnTo>
                  <a:pt x="793" y="644"/>
                </a:lnTo>
                <a:lnTo>
                  <a:pt x="793" y="644"/>
                </a:lnTo>
                <a:lnTo>
                  <a:pt x="793" y="644"/>
                </a:lnTo>
                <a:close/>
                <a:moveTo>
                  <a:pt x="793" y="642"/>
                </a:moveTo>
                <a:lnTo>
                  <a:pt x="793" y="642"/>
                </a:lnTo>
                <a:lnTo>
                  <a:pt x="792" y="642"/>
                </a:lnTo>
                <a:lnTo>
                  <a:pt x="792" y="642"/>
                </a:lnTo>
                <a:lnTo>
                  <a:pt x="768" y="654"/>
                </a:lnTo>
                <a:lnTo>
                  <a:pt x="744" y="664"/>
                </a:lnTo>
                <a:lnTo>
                  <a:pt x="694" y="685"/>
                </a:lnTo>
                <a:lnTo>
                  <a:pt x="694" y="685"/>
                </a:lnTo>
                <a:lnTo>
                  <a:pt x="670" y="696"/>
                </a:lnTo>
                <a:lnTo>
                  <a:pt x="646" y="707"/>
                </a:lnTo>
                <a:lnTo>
                  <a:pt x="646" y="707"/>
                </a:lnTo>
                <a:lnTo>
                  <a:pt x="622" y="719"/>
                </a:lnTo>
                <a:lnTo>
                  <a:pt x="622" y="719"/>
                </a:lnTo>
                <a:lnTo>
                  <a:pt x="608" y="725"/>
                </a:lnTo>
                <a:lnTo>
                  <a:pt x="608" y="725"/>
                </a:lnTo>
                <a:lnTo>
                  <a:pt x="619" y="720"/>
                </a:lnTo>
                <a:lnTo>
                  <a:pt x="619" y="720"/>
                </a:lnTo>
                <a:lnTo>
                  <a:pt x="640" y="707"/>
                </a:lnTo>
                <a:lnTo>
                  <a:pt x="651" y="702"/>
                </a:lnTo>
                <a:lnTo>
                  <a:pt x="661" y="696"/>
                </a:lnTo>
                <a:lnTo>
                  <a:pt x="661" y="696"/>
                </a:lnTo>
                <a:lnTo>
                  <a:pt x="709" y="675"/>
                </a:lnTo>
                <a:lnTo>
                  <a:pt x="709" y="675"/>
                </a:lnTo>
                <a:lnTo>
                  <a:pt x="731" y="665"/>
                </a:lnTo>
                <a:lnTo>
                  <a:pt x="752" y="655"/>
                </a:lnTo>
                <a:lnTo>
                  <a:pt x="773" y="644"/>
                </a:lnTo>
                <a:lnTo>
                  <a:pt x="783" y="637"/>
                </a:lnTo>
                <a:lnTo>
                  <a:pt x="792" y="629"/>
                </a:lnTo>
                <a:lnTo>
                  <a:pt x="792" y="629"/>
                </a:lnTo>
                <a:lnTo>
                  <a:pt x="793" y="642"/>
                </a:lnTo>
                <a:lnTo>
                  <a:pt x="793" y="642"/>
                </a:lnTo>
                <a:close/>
                <a:moveTo>
                  <a:pt x="792" y="627"/>
                </a:moveTo>
                <a:lnTo>
                  <a:pt x="792" y="627"/>
                </a:lnTo>
                <a:lnTo>
                  <a:pt x="791" y="627"/>
                </a:lnTo>
                <a:lnTo>
                  <a:pt x="791" y="627"/>
                </a:lnTo>
                <a:lnTo>
                  <a:pt x="781" y="631"/>
                </a:lnTo>
                <a:lnTo>
                  <a:pt x="771" y="637"/>
                </a:lnTo>
                <a:lnTo>
                  <a:pt x="751" y="647"/>
                </a:lnTo>
                <a:lnTo>
                  <a:pt x="751" y="647"/>
                </a:lnTo>
                <a:lnTo>
                  <a:pt x="738" y="654"/>
                </a:lnTo>
                <a:lnTo>
                  <a:pt x="725" y="660"/>
                </a:lnTo>
                <a:lnTo>
                  <a:pt x="698" y="671"/>
                </a:lnTo>
                <a:lnTo>
                  <a:pt x="698" y="671"/>
                </a:lnTo>
                <a:lnTo>
                  <a:pt x="647" y="694"/>
                </a:lnTo>
                <a:lnTo>
                  <a:pt x="647" y="694"/>
                </a:lnTo>
                <a:lnTo>
                  <a:pt x="658" y="689"/>
                </a:lnTo>
                <a:lnTo>
                  <a:pt x="658" y="689"/>
                </a:lnTo>
                <a:lnTo>
                  <a:pt x="683" y="676"/>
                </a:lnTo>
                <a:lnTo>
                  <a:pt x="707" y="662"/>
                </a:lnTo>
                <a:lnTo>
                  <a:pt x="707" y="662"/>
                </a:lnTo>
                <a:lnTo>
                  <a:pt x="755" y="636"/>
                </a:lnTo>
                <a:lnTo>
                  <a:pt x="755" y="636"/>
                </a:lnTo>
                <a:lnTo>
                  <a:pt x="764" y="630"/>
                </a:lnTo>
                <a:lnTo>
                  <a:pt x="773" y="624"/>
                </a:lnTo>
                <a:lnTo>
                  <a:pt x="782" y="618"/>
                </a:lnTo>
                <a:lnTo>
                  <a:pt x="790" y="610"/>
                </a:lnTo>
                <a:lnTo>
                  <a:pt x="790" y="610"/>
                </a:lnTo>
                <a:lnTo>
                  <a:pt x="790" y="610"/>
                </a:lnTo>
                <a:lnTo>
                  <a:pt x="790" y="610"/>
                </a:lnTo>
                <a:lnTo>
                  <a:pt x="792" y="627"/>
                </a:lnTo>
                <a:lnTo>
                  <a:pt x="792" y="627"/>
                </a:lnTo>
                <a:close/>
                <a:moveTo>
                  <a:pt x="789" y="602"/>
                </a:moveTo>
                <a:lnTo>
                  <a:pt x="789" y="602"/>
                </a:lnTo>
                <a:lnTo>
                  <a:pt x="790" y="609"/>
                </a:lnTo>
                <a:lnTo>
                  <a:pt x="790" y="609"/>
                </a:lnTo>
                <a:lnTo>
                  <a:pt x="789" y="609"/>
                </a:lnTo>
                <a:lnTo>
                  <a:pt x="788" y="609"/>
                </a:lnTo>
                <a:lnTo>
                  <a:pt x="788" y="609"/>
                </a:lnTo>
                <a:lnTo>
                  <a:pt x="770" y="620"/>
                </a:lnTo>
                <a:lnTo>
                  <a:pt x="751" y="631"/>
                </a:lnTo>
                <a:lnTo>
                  <a:pt x="751" y="631"/>
                </a:lnTo>
                <a:lnTo>
                  <a:pt x="727" y="643"/>
                </a:lnTo>
                <a:lnTo>
                  <a:pt x="701" y="653"/>
                </a:lnTo>
                <a:lnTo>
                  <a:pt x="701" y="653"/>
                </a:lnTo>
                <a:lnTo>
                  <a:pt x="685" y="662"/>
                </a:lnTo>
                <a:lnTo>
                  <a:pt x="668" y="670"/>
                </a:lnTo>
                <a:lnTo>
                  <a:pt x="636" y="688"/>
                </a:lnTo>
                <a:lnTo>
                  <a:pt x="636" y="688"/>
                </a:lnTo>
                <a:lnTo>
                  <a:pt x="646" y="681"/>
                </a:lnTo>
                <a:lnTo>
                  <a:pt x="646" y="681"/>
                </a:lnTo>
                <a:lnTo>
                  <a:pt x="669" y="667"/>
                </a:lnTo>
                <a:lnTo>
                  <a:pt x="692" y="655"/>
                </a:lnTo>
                <a:lnTo>
                  <a:pt x="692" y="655"/>
                </a:lnTo>
                <a:lnTo>
                  <a:pt x="717" y="643"/>
                </a:lnTo>
                <a:lnTo>
                  <a:pt x="742" y="629"/>
                </a:lnTo>
                <a:lnTo>
                  <a:pt x="766" y="616"/>
                </a:lnTo>
                <a:lnTo>
                  <a:pt x="789" y="602"/>
                </a:lnTo>
                <a:lnTo>
                  <a:pt x="789" y="602"/>
                </a:lnTo>
                <a:close/>
                <a:moveTo>
                  <a:pt x="787" y="580"/>
                </a:moveTo>
                <a:lnTo>
                  <a:pt x="787" y="580"/>
                </a:lnTo>
                <a:lnTo>
                  <a:pt x="789" y="600"/>
                </a:lnTo>
                <a:lnTo>
                  <a:pt x="789" y="600"/>
                </a:lnTo>
                <a:lnTo>
                  <a:pt x="788" y="600"/>
                </a:lnTo>
                <a:lnTo>
                  <a:pt x="788" y="600"/>
                </a:lnTo>
                <a:lnTo>
                  <a:pt x="783" y="603"/>
                </a:lnTo>
                <a:lnTo>
                  <a:pt x="783" y="603"/>
                </a:lnTo>
                <a:lnTo>
                  <a:pt x="782" y="603"/>
                </a:lnTo>
                <a:lnTo>
                  <a:pt x="780" y="605"/>
                </a:lnTo>
                <a:lnTo>
                  <a:pt x="780" y="605"/>
                </a:lnTo>
                <a:lnTo>
                  <a:pt x="759" y="615"/>
                </a:lnTo>
                <a:lnTo>
                  <a:pt x="737" y="626"/>
                </a:lnTo>
                <a:lnTo>
                  <a:pt x="693" y="647"/>
                </a:lnTo>
                <a:lnTo>
                  <a:pt x="693" y="647"/>
                </a:lnTo>
                <a:lnTo>
                  <a:pt x="650" y="670"/>
                </a:lnTo>
                <a:lnTo>
                  <a:pt x="650" y="670"/>
                </a:lnTo>
                <a:lnTo>
                  <a:pt x="631" y="681"/>
                </a:lnTo>
                <a:lnTo>
                  <a:pt x="631" y="681"/>
                </a:lnTo>
                <a:lnTo>
                  <a:pt x="626" y="683"/>
                </a:lnTo>
                <a:lnTo>
                  <a:pt x="620" y="685"/>
                </a:lnTo>
                <a:lnTo>
                  <a:pt x="614" y="687"/>
                </a:lnTo>
                <a:lnTo>
                  <a:pt x="610" y="690"/>
                </a:lnTo>
                <a:lnTo>
                  <a:pt x="610" y="690"/>
                </a:lnTo>
                <a:lnTo>
                  <a:pt x="618" y="683"/>
                </a:lnTo>
                <a:lnTo>
                  <a:pt x="628" y="678"/>
                </a:lnTo>
                <a:lnTo>
                  <a:pt x="648" y="667"/>
                </a:lnTo>
                <a:lnTo>
                  <a:pt x="648" y="667"/>
                </a:lnTo>
                <a:lnTo>
                  <a:pt x="672" y="654"/>
                </a:lnTo>
                <a:lnTo>
                  <a:pt x="695" y="642"/>
                </a:lnTo>
                <a:lnTo>
                  <a:pt x="695" y="642"/>
                </a:lnTo>
                <a:lnTo>
                  <a:pt x="742" y="619"/>
                </a:lnTo>
                <a:lnTo>
                  <a:pt x="765" y="607"/>
                </a:lnTo>
                <a:lnTo>
                  <a:pt x="787" y="594"/>
                </a:lnTo>
                <a:lnTo>
                  <a:pt x="787" y="594"/>
                </a:lnTo>
                <a:lnTo>
                  <a:pt x="788" y="593"/>
                </a:lnTo>
                <a:lnTo>
                  <a:pt x="788" y="593"/>
                </a:lnTo>
                <a:lnTo>
                  <a:pt x="787" y="592"/>
                </a:lnTo>
                <a:lnTo>
                  <a:pt x="786" y="592"/>
                </a:lnTo>
                <a:lnTo>
                  <a:pt x="786" y="592"/>
                </a:lnTo>
                <a:lnTo>
                  <a:pt x="739" y="614"/>
                </a:lnTo>
                <a:lnTo>
                  <a:pt x="691" y="637"/>
                </a:lnTo>
                <a:lnTo>
                  <a:pt x="691" y="637"/>
                </a:lnTo>
                <a:lnTo>
                  <a:pt x="669" y="647"/>
                </a:lnTo>
                <a:lnTo>
                  <a:pt x="648" y="658"/>
                </a:lnTo>
                <a:lnTo>
                  <a:pt x="648" y="658"/>
                </a:lnTo>
                <a:lnTo>
                  <a:pt x="625" y="670"/>
                </a:lnTo>
                <a:lnTo>
                  <a:pt x="625" y="670"/>
                </a:lnTo>
                <a:lnTo>
                  <a:pt x="611" y="677"/>
                </a:lnTo>
                <a:lnTo>
                  <a:pt x="611" y="677"/>
                </a:lnTo>
                <a:lnTo>
                  <a:pt x="611" y="676"/>
                </a:lnTo>
                <a:lnTo>
                  <a:pt x="611" y="676"/>
                </a:lnTo>
                <a:lnTo>
                  <a:pt x="617" y="672"/>
                </a:lnTo>
                <a:lnTo>
                  <a:pt x="617" y="672"/>
                </a:lnTo>
                <a:lnTo>
                  <a:pt x="656" y="648"/>
                </a:lnTo>
                <a:lnTo>
                  <a:pt x="675" y="637"/>
                </a:lnTo>
                <a:lnTo>
                  <a:pt x="695" y="625"/>
                </a:lnTo>
                <a:lnTo>
                  <a:pt x="695" y="625"/>
                </a:lnTo>
                <a:lnTo>
                  <a:pt x="741" y="603"/>
                </a:lnTo>
                <a:lnTo>
                  <a:pt x="764" y="592"/>
                </a:lnTo>
                <a:lnTo>
                  <a:pt x="786" y="580"/>
                </a:lnTo>
                <a:lnTo>
                  <a:pt x="786" y="580"/>
                </a:lnTo>
                <a:lnTo>
                  <a:pt x="786" y="579"/>
                </a:lnTo>
                <a:lnTo>
                  <a:pt x="786" y="578"/>
                </a:lnTo>
                <a:lnTo>
                  <a:pt x="785" y="578"/>
                </a:lnTo>
                <a:lnTo>
                  <a:pt x="784" y="578"/>
                </a:lnTo>
                <a:lnTo>
                  <a:pt x="784" y="578"/>
                </a:lnTo>
                <a:lnTo>
                  <a:pt x="696" y="619"/>
                </a:lnTo>
                <a:lnTo>
                  <a:pt x="696" y="619"/>
                </a:lnTo>
                <a:lnTo>
                  <a:pt x="654" y="642"/>
                </a:lnTo>
                <a:lnTo>
                  <a:pt x="614" y="663"/>
                </a:lnTo>
                <a:lnTo>
                  <a:pt x="614" y="663"/>
                </a:lnTo>
                <a:lnTo>
                  <a:pt x="656" y="638"/>
                </a:lnTo>
                <a:lnTo>
                  <a:pt x="677" y="625"/>
                </a:lnTo>
                <a:lnTo>
                  <a:pt x="699" y="614"/>
                </a:lnTo>
                <a:lnTo>
                  <a:pt x="699" y="614"/>
                </a:lnTo>
                <a:lnTo>
                  <a:pt x="744" y="593"/>
                </a:lnTo>
                <a:lnTo>
                  <a:pt x="765" y="582"/>
                </a:lnTo>
                <a:lnTo>
                  <a:pt x="787" y="570"/>
                </a:lnTo>
                <a:lnTo>
                  <a:pt x="787" y="570"/>
                </a:lnTo>
                <a:lnTo>
                  <a:pt x="787" y="580"/>
                </a:lnTo>
                <a:lnTo>
                  <a:pt x="787" y="580"/>
                </a:lnTo>
                <a:close/>
                <a:moveTo>
                  <a:pt x="786" y="567"/>
                </a:moveTo>
                <a:lnTo>
                  <a:pt x="786" y="567"/>
                </a:lnTo>
                <a:lnTo>
                  <a:pt x="764" y="576"/>
                </a:lnTo>
                <a:lnTo>
                  <a:pt x="743" y="585"/>
                </a:lnTo>
                <a:lnTo>
                  <a:pt x="699" y="606"/>
                </a:lnTo>
                <a:lnTo>
                  <a:pt x="699" y="606"/>
                </a:lnTo>
                <a:lnTo>
                  <a:pt x="676" y="617"/>
                </a:lnTo>
                <a:lnTo>
                  <a:pt x="652" y="628"/>
                </a:lnTo>
                <a:lnTo>
                  <a:pt x="652" y="628"/>
                </a:lnTo>
                <a:lnTo>
                  <a:pt x="642" y="635"/>
                </a:lnTo>
                <a:lnTo>
                  <a:pt x="630" y="642"/>
                </a:lnTo>
                <a:lnTo>
                  <a:pt x="630" y="642"/>
                </a:lnTo>
                <a:lnTo>
                  <a:pt x="622" y="647"/>
                </a:lnTo>
                <a:lnTo>
                  <a:pt x="622" y="647"/>
                </a:lnTo>
                <a:lnTo>
                  <a:pt x="615" y="651"/>
                </a:lnTo>
                <a:lnTo>
                  <a:pt x="613" y="652"/>
                </a:lnTo>
                <a:lnTo>
                  <a:pt x="617" y="649"/>
                </a:lnTo>
                <a:lnTo>
                  <a:pt x="617" y="649"/>
                </a:lnTo>
                <a:lnTo>
                  <a:pt x="639" y="635"/>
                </a:lnTo>
                <a:lnTo>
                  <a:pt x="659" y="621"/>
                </a:lnTo>
                <a:lnTo>
                  <a:pt x="681" y="609"/>
                </a:lnTo>
                <a:lnTo>
                  <a:pt x="703" y="598"/>
                </a:lnTo>
                <a:lnTo>
                  <a:pt x="703" y="598"/>
                </a:lnTo>
                <a:lnTo>
                  <a:pt x="748" y="576"/>
                </a:lnTo>
                <a:lnTo>
                  <a:pt x="748" y="576"/>
                </a:lnTo>
                <a:lnTo>
                  <a:pt x="767" y="567"/>
                </a:lnTo>
                <a:lnTo>
                  <a:pt x="776" y="562"/>
                </a:lnTo>
                <a:lnTo>
                  <a:pt x="785" y="556"/>
                </a:lnTo>
                <a:lnTo>
                  <a:pt x="785" y="556"/>
                </a:lnTo>
                <a:lnTo>
                  <a:pt x="785" y="556"/>
                </a:lnTo>
                <a:lnTo>
                  <a:pt x="785" y="555"/>
                </a:lnTo>
                <a:lnTo>
                  <a:pt x="783" y="555"/>
                </a:lnTo>
                <a:lnTo>
                  <a:pt x="783" y="555"/>
                </a:lnTo>
                <a:lnTo>
                  <a:pt x="762" y="565"/>
                </a:lnTo>
                <a:lnTo>
                  <a:pt x="741" y="574"/>
                </a:lnTo>
                <a:lnTo>
                  <a:pt x="719" y="583"/>
                </a:lnTo>
                <a:lnTo>
                  <a:pt x="696" y="592"/>
                </a:lnTo>
                <a:lnTo>
                  <a:pt x="696" y="592"/>
                </a:lnTo>
                <a:lnTo>
                  <a:pt x="674" y="602"/>
                </a:lnTo>
                <a:lnTo>
                  <a:pt x="652" y="613"/>
                </a:lnTo>
                <a:lnTo>
                  <a:pt x="652" y="613"/>
                </a:lnTo>
                <a:lnTo>
                  <a:pt x="638" y="623"/>
                </a:lnTo>
                <a:lnTo>
                  <a:pt x="638" y="623"/>
                </a:lnTo>
                <a:lnTo>
                  <a:pt x="631" y="625"/>
                </a:lnTo>
                <a:lnTo>
                  <a:pt x="625" y="628"/>
                </a:lnTo>
                <a:lnTo>
                  <a:pt x="619" y="630"/>
                </a:lnTo>
                <a:lnTo>
                  <a:pt x="614" y="634"/>
                </a:lnTo>
                <a:lnTo>
                  <a:pt x="614" y="634"/>
                </a:lnTo>
                <a:lnTo>
                  <a:pt x="634" y="621"/>
                </a:lnTo>
                <a:lnTo>
                  <a:pt x="653" y="610"/>
                </a:lnTo>
                <a:lnTo>
                  <a:pt x="693" y="589"/>
                </a:lnTo>
                <a:lnTo>
                  <a:pt x="693" y="589"/>
                </a:lnTo>
                <a:lnTo>
                  <a:pt x="716" y="578"/>
                </a:lnTo>
                <a:lnTo>
                  <a:pt x="738" y="567"/>
                </a:lnTo>
                <a:lnTo>
                  <a:pt x="738" y="567"/>
                </a:lnTo>
                <a:lnTo>
                  <a:pt x="762" y="556"/>
                </a:lnTo>
                <a:lnTo>
                  <a:pt x="762" y="556"/>
                </a:lnTo>
                <a:lnTo>
                  <a:pt x="772" y="550"/>
                </a:lnTo>
                <a:lnTo>
                  <a:pt x="772" y="550"/>
                </a:lnTo>
                <a:lnTo>
                  <a:pt x="777" y="548"/>
                </a:lnTo>
                <a:lnTo>
                  <a:pt x="777" y="548"/>
                </a:lnTo>
                <a:lnTo>
                  <a:pt x="781" y="547"/>
                </a:lnTo>
                <a:lnTo>
                  <a:pt x="781" y="546"/>
                </a:lnTo>
                <a:lnTo>
                  <a:pt x="782" y="545"/>
                </a:lnTo>
                <a:lnTo>
                  <a:pt x="782" y="545"/>
                </a:lnTo>
                <a:lnTo>
                  <a:pt x="785" y="544"/>
                </a:lnTo>
                <a:lnTo>
                  <a:pt x="785" y="544"/>
                </a:lnTo>
                <a:lnTo>
                  <a:pt x="786" y="567"/>
                </a:lnTo>
                <a:lnTo>
                  <a:pt x="786" y="567"/>
                </a:lnTo>
                <a:close/>
                <a:moveTo>
                  <a:pt x="785" y="541"/>
                </a:moveTo>
                <a:lnTo>
                  <a:pt x="785" y="541"/>
                </a:lnTo>
                <a:lnTo>
                  <a:pt x="765" y="553"/>
                </a:lnTo>
                <a:lnTo>
                  <a:pt x="765" y="553"/>
                </a:lnTo>
                <a:lnTo>
                  <a:pt x="730" y="568"/>
                </a:lnTo>
                <a:lnTo>
                  <a:pt x="694" y="583"/>
                </a:lnTo>
                <a:lnTo>
                  <a:pt x="694" y="583"/>
                </a:lnTo>
                <a:lnTo>
                  <a:pt x="671" y="594"/>
                </a:lnTo>
                <a:lnTo>
                  <a:pt x="649" y="605"/>
                </a:lnTo>
                <a:lnTo>
                  <a:pt x="649" y="605"/>
                </a:lnTo>
                <a:lnTo>
                  <a:pt x="630" y="615"/>
                </a:lnTo>
                <a:lnTo>
                  <a:pt x="630" y="615"/>
                </a:lnTo>
                <a:lnTo>
                  <a:pt x="627" y="616"/>
                </a:lnTo>
                <a:lnTo>
                  <a:pt x="627" y="616"/>
                </a:lnTo>
                <a:lnTo>
                  <a:pt x="664" y="594"/>
                </a:lnTo>
                <a:lnTo>
                  <a:pt x="682" y="584"/>
                </a:lnTo>
                <a:lnTo>
                  <a:pt x="701" y="575"/>
                </a:lnTo>
                <a:lnTo>
                  <a:pt x="701" y="575"/>
                </a:lnTo>
                <a:lnTo>
                  <a:pt x="723" y="565"/>
                </a:lnTo>
                <a:lnTo>
                  <a:pt x="744" y="556"/>
                </a:lnTo>
                <a:lnTo>
                  <a:pt x="764" y="544"/>
                </a:lnTo>
                <a:lnTo>
                  <a:pt x="774" y="538"/>
                </a:lnTo>
                <a:lnTo>
                  <a:pt x="784" y="531"/>
                </a:lnTo>
                <a:lnTo>
                  <a:pt x="784" y="531"/>
                </a:lnTo>
                <a:lnTo>
                  <a:pt x="784" y="531"/>
                </a:lnTo>
                <a:lnTo>
                  <a:pt x="784" y="531"/>
                </a:lnTo>
                <a:lnTo>
                  <a:pt x="785" y="541"/>
                </a:lnTo>
                <a:lnTo>
                  <a:pt x="785" y="541"/>
                </a:lnTo>
                <a:close/>
                <a:moveTo>
                  <a:pt x="784" y="529"/>
                </a:moveTo>
                <a:lnTo>
                  <a:pt x="784" y="529"/>
                </a:lnTo>
                <a:lnTo>
                  <a:pt x="783" y="529"/>
                </a:lnTo>
                <a:lnTo>
                  <a:pt x="783" y="529"/>
                </a:lnTo>
                <a:lnTo>
                  <a:pt x="762" y="540"/>
                </a:lnTo>
                <a:lnTo>
                  <a:pt x="740" y="550"/>
                </a:lnTo>
                <a:lnTo>
                  <a:pt x="719" y="561"/>
                </a:lnTo>
                <a:lnTo>
                  <a:pt x="697" y="571"/>
                </a:lnTo>
                <a:lnTo>
                  <a:pt x="697" y="571"/>
                </a:lnTo>
                <a:lnTo>
                  <a:pt x="652" y="594"/>
                </a:lnTo>
                <a:lnTo>
                  <a:pt x="652" y="594"/>
                </a:lnTo>
                <a:lnTo>
                  <a:pt x="625" y="605"/>
                </a:lnTo>
                <a:lnTo>
                  <a:pt x="625" y="605"/>
                </a:lnTo>
                <a:lnTo>
                  <a:pt x="616" y="609"/>
                </a:lnTo>
                <a:lnTo>
                  <a:pt x="615" y="610"/>
                </a:lnTo>
                <a:lnTo>
                  <a:pt x="616" y="609"/>
                </a:lnTo>
                <a:lnTo>
                  <a:pt x="626" y="603"/>
                </a:lnTo>
                <a:lnTo>
                  <a:pt x="626" y="603"/>
                </a:lnTo>
                <a:lnTo>
                  <a:pt x="647" y="591"/>
                </a:lnTo>
                <a:lnTo>
                  <a:pt x="667" y="580"/>
                </a:lnTo>
                <a:lnTo>
                  <a:pt x="708" y="560"/>
                </a:lnTo>
                <a:lnTo>
                  <a:pt x="708" y="560"/>
                </a:lnTo>
                <a:lnTo>
                  <a:pt x="728" y="550"/>
                </a:lnTo>
                <a:lnTo>
                  <a:pt x="747" y="541"/>
                </a:lnTo>
                <a:lnTo>
                  <a:pt x="766" y="530"/>
                </a:lnTo>
                <a:lnTo>
                  <a:pt x="775" y="524"/>
                </a:lnTo>
                <a:lnTo>
                  <a:pt x="783" y="518"/>
                </a:lnTo>
                <a:lnTo>
                  <a:pt x="783" y="518"/>
                </a:lnTo>
                <a:lnTo>
                  <a:pt x="784" y="529"/>
                </a:lnTo>
                <a:lnTo>
                  <a:pt x="784" y="529"/>
                </a:lnTo>
                <a:close/>
                <a:moveTo>
                  <a:pt x="782" y="516"/>
                </a:moveTo>
                <a:lnTo>
                  <a:pt x="782" y="516"/>
                </a:lnTo>
                <a:lnTo>
                  <a:pt x="782" y="516"/>
                </a:lnTo>
                <a:lnTo>
                  <a:pt x="782" y="516"/>
                </a:lnTo>
                <a:lnTo>
                  <a:pt x="741" y="537"/>
                </a:lnTo>
                <a:lnTo>
                  <a:pt x="699" y="557"/>
                </a:lnTo>
                <a:lnTo>
                  <a:pt x="699" y="557"/>
                </a:lnTo>
                <a:lnTo>
                  <a:pt x="653" y="578"/>
                </a:lnTo>
                <a:lnTo>
                  <a:pt x="653" y="578"/>
                </a:lnTo>
                <a:lnTo>
                  <a:pt x="635" y="587"/>
                </a:lnTo>
                <a:lnTo>
                  <a:pt x="616" y="597"/>
                </a:lnTo>
                <a:lnTo>
                  <a:pt x="616" y="597"/>
                </a:lnTo>
                <a:lnTo>
                  <a:pt x="616" y="592"/>
                </a:lnTo>
                <a:lnTo>
                  <a:pt x="616" y="592"/>
                </a:lnTo>
                <a:lnTo>
                  <a:pt x="616" y="592"/>
                </a:lnTo>
                <a:lnTo>
                  <a:pt x="616" y="592"/>
                </a:lnTo>
                <a:lnTo>
                  <a:pt x="637" y="581"/>
                </a:lnTo>
                <a:lnTo>
                  <a:pt x="657" y="570"/>
                </a:lnTo>
                <a:lnTo>
                  <a:pt x="677" y="561"/>
                </a:lnTo>
                <a:lnTo>
                  <a:pt x="698" y="551"/>
                </a:lnTo>
                <a:lnTo>
                  <a:pt x="698" y="551"/>
                </a:lnTo>
                <a:lnTo>
                  <a:pt x="719" y="541"/>
                </a:lnTo>
                <a:lnTo>
                  <a:pt x="739" y="531"/>
                </a:lnTo>
                <a:lnTo>
                  <a:pt x="780" y="510"/>
                </a:lnTo>
                <a:lnTo>
                  <a:pt x="780" y="510"/>
                </a:lnTo>
                <a:lnTo>
                  <a:pt x="782" y="513"/>
                </a:lnTo>
                <a:lnTo>
                  <a:pt x="782" y="513"/>
                </a:lnTo>
                <a:lnTo>
                  <a:pt x="782" y="516"/>
                </a:lnTo>
                <a:lnTo>
                  <a:pt x="782" y="516"/>
                </a:lnTo>
                <a:close/>
                <a:moveTo>
                  <a:pt x="766" y="502"/>
                </a:moveTo>
                <a:lnTo>
                  <a:pt x="766" y="502"/>
                </a:lnTo>
                <a:lnTo>
                  <a:pt x="686" y="542"/>
                </a:lnTo>
                <a:lnTo>
                  <a:pt x="686" y="542"/>
                </a:lnTo>
                <a:lnTo>
                  <a:pt x="652" y="560"/>
                </a:lnTo>
                <a:lnTo>
                  <a:pt x="635" y="568"/>
                </a:lnTo>
                <a:lnTo>
                  <a:pt x="617" y="578"/>
                </a:lnTo>
                <a:lnTo>
                  <a:pt x="617" y="578"/>
                </a:lnTo>
                <a:lnTo>
                  <a:pt x="618" y="567"/>
                </a:lnTo>
                <a:lnTo>
                  <a:pt x="618" y="567"/>
                </a:lnTo>
                <a:lnTo>
                  <a:pt x="636" y="559"/>
                </a:lnTo>
                <a:lnTo>
                  <a:pt x="652" y="550"/>
                </a:lnTo>
                <a:lnTo>
                  <a:pt x="683" y="531"/>
                </a:lnTo>
                <a:lnTo>
                  <a:pt x="683" y="531"/>
                </a:lnTo>
                <a:lnTo>
                  <a:pt x="701" y="523"/>
                </a:lnTo>
                <a:lnTo>
                  <a:pt x="719" y="514"/>
                </a:lnTo>
                <a:lnTo>
                  <a:pt x="736" y="506"/>
                </a:lnTo>
                <a:lnTo>
                  <a:pt x="745" y="501"/>
                </a:lnTo>
                <a:lnTo>
                  <a:pt x="753" y="495"/>
                </a:lnTo>
                <a:lnTo>
                  <a:pt x="753" y="495"/>
                </a:lnTo>
                <a:lnTo>
                  <a:pt x="753" y="495"/>
                </a:lnTo>
                <a:lnTo>
                  <a:pt x="753" y="495"/>
                </a:lnTo>
                <a:lnTo>
                  <a:pt x="756" y="496"/>
                </a:lnTo>
                <a:lnTo>
                  <a:pt x="756" y="496"/>
                </a:lnTo>
                <a:lnTo>
                  <a:pt x="744" y="504"/>
                </a:lnTo>
                <a:lnTo>
                  <a:pt x="738" y="508"/>
                </a:lnTo>
                <a:lnTo>
                  <a:pt x="731" y="511"/>
                </a:lnTo>
                <a:lnTo>
                  <a:pt x="731" y="511"/>
                </a:lnTo>
                <a:lnTo>
                  <a:pt x="711" y="521"/>
                </a:lnTo>
                <a:lnTo>
                  <a:pt x="692" y="532"/>
                </a:lnTo>
                <a:lnTo>
                  <a:pt x="692" y="532"/>
                </a:lnTo>
                <a:lnTo>
                  <a:pt x="657" y="553"/>
                </a:lnTo>
                <a:lnTo>
                  <a:pt x="619" y="572"/>
                </a:lnTo>
                <a:lnTo>
                  <a:pt x="619" y="572"/>
                </a:lnTo>
                <a:lnTo>
                  <a:pt x="618" y="573"/>
                </a:lnTo>
                <a:lnTo>
                  <a:pt x="619" y="573"/>
                </a:lnTo>
                <a:lnTo>
                  <a:pt x="619" y="574"/>
                </a:lnTo>
                <a:lnTo>
                  <a:pt x="620" y="574"/>
                </a:lnTo>
                <a:lnTo>
                  <a:pt x="620" y="574"/>
                </a:lnTo>
                <a:lnTo>
                  <a:pt x="658" y="555"/>
                </a:lnTo>
                <a:lnTo>
                  <a:pt x="694" y="534"/>
                </a:lnTo>
                <a:lnTo>
                  <a:pt x="694" y="534"/>
                </a:lnTo>
                <a:lnTo>
                  <a:pt x="710" y="525"/>
                </a:lnTo>
                <a:lnTo>
                  <a:pt x="728" y="516"/>
                </a:lnTo>
                <a:lnTo>
                  <a:pt x="728" y="516"/>
                </a:lnTo>
                <a:lnTo>
                  <a:pt x="737" y="511"/>
                </a:lnTo>
                <a:lnTo>
                  <a:pt x="746" y="506"/>
                </a:lnTo>
                <a:lnTo>
                  <a:pt x="746" y="506"/>
                </a:lnTo>
                <a:lnTo>
                  <a:pt x="752" y="502"/>
                </a:lnTo>
                <a:lnTo>
                  <a:pt x="759" y="497"/>
                </a:lnTo>
                <a:lnTo>
                  <a:pt x="759" y="497"/>
                </a:lnTo>
                <a:lnTo>
                  <a:pt x="766" y="501"/>
                </a:lnTo>
                <a:lnTo>
                  <a:pt x="773" y="505"/>
                </a:lnTo>
                <a:lnTo>
                  <a:pt x="773" y="505"/>
                </a:lnTo>
                <a:lnTo>
                  <a:pt x="735" y="524"/>
                </a:lnTo>
                <a:lnTo>
                  <a:pt x="695" y="543"/>
                </a:lnTo>
                <a:lnTo>
                  <a:pt x="657" y="563"/>
                </a:lnTo>
                <a:lnTo>
                  <a:pt x="618" y="583"/>
                </a:lnTo>
                <a:lnTo>
                  <a:pt x="618" y="583"/>
                </a:lnTo>
                <a:lnTo>
                  <a:pt x="617" y="583"/>
                </a:lnTo>
                <a:lnTo>
                  <a:pt x="618" y="584"/>
                </a:lnTo>
                <a:lnTo>
                  <a:pt x="618" y="585"/>
                </a:lnTo>
                <a:lnTo>
                  <a:pt x="619" y="584"/>
                </a:lnTo>
                <a:lnTo>
                  <a:pt x="619" y="584"/>
                </a:lnTo>
                <a:lnTo>
                  <a:pt x="658" y="564"/>
                </a:lnTo>
                <a:lnTo>
                  <a:pt x="697" y="545"/>
                </a:lnTo>
                <a:lnTo>
                  <a:pt x="736" y="526"/>
                </a:lnTo>
                <a:lnTo>
                  <a:pt x="775" y="506"/>
                </a:lnTo>
                <a:lnTo>
                  <a:pt x="775" y="506"/>
                </a:lnTo>
                <a:lnTo>
                  <a:pt x="778" y="509"/>
                </a:lnTo>
                <a:lnTo>
                  <a:pt x="778" y="509"/>
                </a:lnTo>
                <a:lnTo>
                  <a:pt x="738" y="529"/>
                </a:lnTo>
                <a:lnTo>
                  <a:pt x="718" y="539"/>
                </a:lnTo>
                <a:lnTo>
                  <a:pt x="697" y="549"/>
                </a:lnTo>
                <a:lnTo>
                  <a:pt x="697" y="549"/>
                </a:lnTo>
                <a:lnTo>
                  <a:pt x="656" y="568"/>
                </a:lnTo>
                <a:lnTo>
                  <a:pt x="636" y="578"/>
                </a:lnTo>
                <a:lnTo>
                  <a:pt x="616" y="590"/>
                </a:lnTo>
                <a:lnTo>
                  <a:pt x="616" y="590"/>
                </a:lnTo>
                <a:lnTo>
                  <a:pt x="617" y="581"/>
                </a:lnTo>
                <a:lnTo>
                  <a:pt x="617" y="581"/>
                </a:lnTo>
                <a:lnTo>
                  <a:pt x="635" y="571"/>
                </a:lnTo>
                <a:lnTo>
                  <a:pt x="652" y="562"/>
                </a:lnTo>
                <a:lnTo>
                  <a:pt x="687" y="544"/>
                </a:lnTo>
                <a:lnTo>
                  <a:pt x="687" y="544"/>
                </a:lnTo>
                <a:lnTo>
                  <a:pt x="728" y="524"/>
                </a:lnTo>
                <a:lnTo>
                  <a:pt x="767" y="504"/>
                </a:lnTo>
                <a:lnTo>
                  <a:pt x="767" y="504"/>
                </a:lnTo>
                <a:lnTo>
                  <a:pt x="768" y="503"/>
                </a:lnTo>
                <a:lnTo>
                  <a:pt x="768" y="503"/>
                </a:lnTo>
                <a:lnTo>
                  <a:pt x="767" y="502"/>
                </a:lnTo>
                <a:lnTo>
                  <a:pt x="766" y="502"/>
                </a:lnTo>
                <a:lnTo>
                  <a:pt x="766" y="502"/>
                </a:lnTo>
                <a:close/>
                <a:moveTo>
                  <a:pt x="649" y="469"/>
                </a:moveTo>
                <a:lnTo>
                  <a:pt x="649" y="469"/>
                </a:lnTo>
                <a:lnTo>
                  <a:pt x="636" y="468"/>
                </a:lnTo>
                <a:lnTo>
                  <a:pt x="636" y="468"/>
                </a:lnTo>
                <a:lnTo>
                  <a:pt x="635" y="463"/>
                </a:lnTo>
                <a:lnTo>
                  <a:pt x="635" y="463"/>
                </a:lnTo>
                <a:lnTo>
                  <a:pt x="649" y="466"/>
                </a:lnTo>
                <a:lnTo>
                  <a:pt x="649" y="466"/>
                </a:lnTo>
                <a:lnTo>
                  <a:pt x="649" y="469"/>
                </a:lnTo>
                <a:lnTo>
                  <a:pt x="649" y="469"/>
                </a:lnTo>
                <a:lnTo>
                  <a:pt x="649" y="469"/>
                </a:lnTo>
                <a:lnTo>
                  <a:pt x="649" y="469"/>
                </a:lnTo>
                <a:close/>
                <a:moveTo>
                  <a:pt x="620" y="566"/>
                </a:moveTo>
                <a:lnTo>
                  <a:pt x="620" y="566"/>
                </a:lnTo>
                <a:lnTo>
                  <a:pt x="639" y="554"/>
                </a:lnTo>
                <a:lnTo>
                  <a:pt x="639" y="554"/>
                </a:lnTo>
                <a:lnTo>
                  <a:pt x="654" y="542"/>
                </a:lnTo>
                <a:lnTo>
                  <a:pt x="670" y="531"/>
                </a:lnTo>
                <a:lnTo>
                  <a:pt x="670" y="531"/>
                </a:lnTo>
                <a:lnTo>
                  <a:pt x="703" y="512"/>
                </a:lnTo>
                <a:lnTo>
                  <a:pt x="720" y="502"/>
                </a:lnTo>
                <a:lnTo>
                  <a:pt x="736" y="491"/>
                </a:lnTo>
                <a:lnTo>
                  <a:pt x="736" y="491"/>
                </a:lnTo>
                <a:lnTo>
                  <a:pt x="737" y="490"/>
                </a:lnTo>
                <a:lnTo>
                  <a:pt x="737" y="490"/>
                </a:lnTo>
                <a:lnTo>
                  <a:pt x="751" y="494"/>
                </a:lnTo>
                <a:lnTo>
                  <a:pt x="751" y="494"/>
                </a:lnTo>
                <a:lnTo>
                  <a:pt x="737" y="503"/>
                </a:lnTo>
                <a:lnTo>
                  <a:pt x="722" y="510"/>
                </a:lnTo>
                <a:lnTo>
                  <a:pt x="691" y="525"/>
                </a:lnTo>
                <a:lnTo>
                  <a:pt x="691" y="525"/>
                </a:lnTo>
                <a:lnTo>
                  <a:pt x="660" y="542"/>
                </a:lnTo>
                <a:lnTo>
                  <a:pt x="645" y="551"/>
                </a:lnTo>
                <a:lnTo>
                  <a:pt x="628" y="561"/>
                </a:lnTo>
                <a:lnTo>
                  <a:pt x="628" y="561"/>
                </a:lnTo>
                <a:lnTo>
                  <a:pt x="620" y="566"/>
                </a:lnTo>
                <a:lnTo>
                  <a:pt x="620" y="566"/>
                </a:lnTo>
                <a:close/>
                <a:moveTo>
                  <a:pt x="619" y="564"/>
                </a:moveTo>
                <a:lnTo>
                  <a:pt x="619" y="564"/>
                </a:lnTo>
                <a:lnTo>
                  <a:pt x="620" y="556"/>
                </a:lnTo>
                <a:lnTo>
                  <a:pt x="620" y="556"/>
                </a:lnTo>
                <a:lnTo>
                  <a:pt x="634" y="548"/>
                </a:lnTo>
                <a:lnTo>
                  <a:pt x="648" y="541"/>
                </a:lnTo>
                <a:lnTo>
                  <a:pt x="674" y="524"/>
                </a:lnTo>
                <a:lnTo>
                  <a:pt x="674" y="524"/>
                </a:lnTo>
                <a:lnTo>
                  <a:pt x="688" y="516"/>
                </a:lnTo>
                <a:lnTo>
                  <a:pt x="703" y="508"/>
                </a:lnTo>
                <a:lnTo>
                  <a:pt x="718" y="500"/>
                </a:lnTo>
                <a:lnTo>
                  <a:pt x="733" y="492"/>
                </a:lnTo>
                <a:lnTo>
                  <a:pt x="733" y="492"/>
                </a:lnTo>
                <a:lnTo>
                  <a:pt x="676" y="527"/>
                </a:lnTo>
                <a:lnTo>
                  <a:pt x="648" y="544"/>
                </a:lnTo>
                <a:lnTo>
                  <a:pt x="619" y="564"/>
                </a:lnTo>
                <a:lnTo>
                  <a:pt x="619" y="564"/>
                </a:lnTo>
                <a:close/>
                <a:moveTo>
                  <a:pt x="712" y="502"/>
                </a:moveTo>
                <a:lnTo>
                  <a:pt x="712" y="502"/>
                </a:lnTo>
                <a:lnTo>
                  <a:pt x="705" y="506"/>
                </a:lnTo>
                <a:lnTo>
                  <a:pt x="697" y="510"/>
                </a:lnTo>
                <a:lnTo>
                  <a:pt x="681" y="517"/>
                </a:lnTo>
                <a:lnTo>
                  <a:pt x="681" y="517"/>
                </a:lnTo>
                <a:lnTo>
                  <a:pt x="667" y="526"/>
                </a:lnTo>
                <a:lnTo>
                  <a:pt x="653" y="535"/>
                </a:lnTo>
                <a:lnTo>
                  <a:pt x="639" y="543"/>
                </a:lnTo>
                <a:lnTo>
                  <a:pt x="623" y="551"/>
                </a:lnTo>
                <a:lnTo>
                  <a:pt x="623" y="551"/>
                </a:lnTo>
                <a:lnTo>
                  <a:pt x="620" y="554"/>
                </a:lnTo>
                <a:lnTo>
                  <a:pt x="620" y="554"/>
                </a:lnTo>
                <a:lnTo>
                  <a:pt x="620" y="553"/>
                </a:lnTo>
                <a:lnTo>
                  <a:pt x="620" y="553"/>
                </a:lnTo>
                <a:lnTo>
                  <a:pt x="640" y="541"/>
                </a:lnTo>
                <a:lnTo>
                  <a:pt x="640" y="541"/>
                </a:lnTo>
                <a:lnTo>
                  <a:pt x="654" y="531"/>
                </a:lnTo>
                <a:lnTo>
                  <a:pt x="669" y="521"/>
                </a:lnTo>
                <a:lnTo>
                  <a:pt x="669" y="521"/>
                </a:lnTo>
                <a:lnTo>
                  <a:pt x="681" y="513"/>
                </a:lnTo>
                <a:lnTo>
                  <a:pt x="694" y="505"/>
                </a:lnTo>
                <a:lnTo>
                  <a:pt x="707" y="496"/>
                </a:lnTo>
                <a:lnTo>
                  <a:pt x="720" y="487"/>
                </a:lnTo>
                <a:lnTo>
                  <a:pt x="720" y="487"/>
                </a:lnTo>
                <a:lnTo>
                  <a:pt x="734" y="489"/>
                </a:lnTo>
                <a:lnTo>
                  <a:pt x="734" y="489"/>
                </a:lnTo>
                <a:lnTo>
                  <a:pt x="723" y="495"/>
                </a:lnTo>
                <a:lnTo>
                  <a:pt x="712" y="502"/>
                </a:lnTo>
                <a:lnTo>
                  <a:pt x="712" y="502"/>
                </a:lnTo>
                <a:close/>
                <a:moveTo>
                  <a:pt x="620" y="550"/>
                </a:moveTo>
                <a:lnTo>
                  <a:pt x="620" y="550"/>
                </a:lnTo>
                <a:lnTo>
                  <a:pt x="621" y="543"/>
                </a:lnTo>
                <a:lnTo>
                  <a:pt x="621" y="543"/>
                </a:lnTo>
                <a:lnTo>
                  <a:pt x="645" y="530"/>
                </a:lnTo>
                <a:lnTo>
                  <a:pt x="667" y="515"/>
                </a:lnTo>
                <a:lnTo>
                  <a:pt x="667" y="515"/>
                </a:lnTo>
                <a:lnTo>
                  <a:pt x="685" y="506"/>
                </a:lnTo>
                <a:lnTo>
                  <a:pt x="704" y="496"/>
                </a:lnTo>
                <a:lnTo>
                  <a:pt x="704" y="496"/>
                </a:lnTo>
                <a:lnTo>
                  <a:pt x="703" y="497"/>
                </a:lnTo>
                <a:lnTo>
                  <a:pt x="703" y="497"/>
                </a:lnTo>
                <a:lnTo>
                  <a:pt x="690" y="505"/>
                </a:lnTo>
                <a:lnTo>
                  <a:pt x="690" y="505"/>
                </a:lnTo>
                <a:lnTo>
                  <a:pt x="676" y="514"/>
                </a:lnTo>
                <a:lnTo>
                  <a:pt x="663" y="523"/>
                </a:lnTo>
                <a:lnTo>
                  <a:pt x="663" y="523"/>
                </a:lnTo>
                <a:lnTo>
                  <a:pt x="642" y="536"/>
                </a:lnTo>
                <a:lnTo>
                  <a:pt x="631" y="543"/>
                </a:lnTo>
                <a:lnTo>
                  <a:pt x="620" y="550"/>
                </a:lnTo>
                <a:lnTo>
                  <a:pt x="620" y="550"/>
                </a:lnTo>
                <a:close/>
                <a:moveTo>
                  <a:pt x="675" y="508"/>
                </a:moveTo>
                <a:lnTo>
                  <a:pt x="675" y="508"/>
                </a:lnTo>
                <a:lnTo>
                  <a:pt x="654" y="521"/>
                </a:lnTo>
                <a:lnTo>
                  <a:pt x="634" y="534"/>
                </a:lnTo>
                <a:lnTo>
                  <a:pt x="634" y="534"/>
                </a:lnTo>
                <a:lnTo>
                  <a:pt x="635" y="533"/>
                </a:lnTo>
                <a:lnTo>
                  <a:pt x="635" y="533"/>
                </a:lnTo>
                <a:lnTo>
                  <a:pt x="661" y="515"/>
                </a:lnTo>
                <a:lnTo>
                  <a:pt x="661" y="515"/>
                </a:lnTo>
                <a:lnTo>
                  <a:pt x="683" y="501"/>
                </a:lnTo>
                <a:lnTo>
                  <a:pt x="693" y="493"/>
                </a:lnTo>
                <a:lnTo>
                  <a:pt x="704" y="485"/>
                </a:lnTo>
                <a:lnTo>
                  <a:pt x="704" y="485"/>
                </a:lnTo>
                <a:lnTo>
                  <a:pt x="717" y="487"/>
                </a:lnTo>
                <a:lnTo>
                  <a:pt x="717" y="487"/>
                </a:lnTo>
                <a:lnTo>
                  <a:pt x="706" y="493"/>
                </a:lnTo>
                <a:lnTo>
                  <a:pt x="695" y="498"/>
                </a:lnTo>
                <a:lnTo>
                  <a:pt x="675" y="508"/>
                </a:lnTo>
                <a:lnTo>
                  <a:pt x="675" y="508"/>
                </a:lnTo>
                <a:close/>
                <a:moveTo>
                  <a:pt x="660" y="513"/>
                </a:moveTo>
                <a:lnTo>
                  <a:pt x="660" y="513"/>
                </a:lnTo>
                <a:lnTo>
                  <a:pt x="641" y="526"/>
                </a:lnTo>
                <a:lnTo>
                  <a:pt x="621" y="539"/>
                </a:lnTo>
                <a:lnTo>
                  <a:pt x="621" y="539"/>
                </a:lnTo>
                <a:lnTo>
                  <a:pt x="622" y="531"/>
                </a:lnTo>
                <a:lnTo>
                  <a:pt x="622" y="531"/>
                </a:lnTo>
                <a:lnTo>
                  <a:pt x="622" y="531"/>
                </a:lnTo>
                <a:lnTo>
                  <a:pt x="622" y="531"/>
                </a:lnTo>
                <a:lnTo>
                  <a:pt x="624" y="531"/>
                </a:lnTo>
                <a:lnTo>
                  <a:pt x="626" y="529"/>
                </a:lnTo>
                <a:lnTo>
                  <a:pt x="626" y="529"/>
                </a:lnTo>
                <a:lnTo>
                  <a:pt x="656" y="510"/>
                </a:lnTo>
                <a:lnTo>
                  <a:pt x="656" y="510"/>
                </a:lnTo>
                <a:lnTo>
                  <a:pt x="678" y="497"/>
                </a:lnTo>
                <a:lnTo>
                  <a:pt x="678" y="497"/>
                </a:lnTo>
                <a:lnTo>
                  <a:pt x="689" y="492"/>
                </a:lnTo>
                <a:lnTo>
                  <a:pt x="695" y="489"/>
                </a:lnTo>
                <a:lnTo>
                  <a:pt x="699" y="486"/>
                </a:lnTo>
                <a:lnTo>
                  <a:pt x="699" y="486"/>
                </a:lnTo>
                <a:lnTo>
                  <a:pt x="690" y="494"/>
                </a:lnTo>
                <a:lnTo>
                  <a:pt x="680" y="500"/>
                </a:lnTo>
                <a:lnTo>
                  <a:pt x="660" y="513"/>
                </a:lnTo>
                <a:lnTo>
                  <a:pt x="660" y="513"/>
                </a:lnTo>
                <a:close/>
                <a:moveTo>
                  <a:pt x="650" y="497"/>
                </a:moveTo>
                <a:lnTo>
                  <a:pt x="650" y="497"/>
                </a:lnTo>
                <a:lnTo>
                  <a:pt x="661" y="490"/>
                </a:lnTo>
                <a:lnTo>
                  <a:pt x="672" y="482"/>
                </a:lnTo>
                <a:lnTo>
                  <a:pt x="672" y="482"/>
                </a:lnTo>
                <a:lnTo>
                  <a:pt x="686" y="484"/>
                </a:lnTo>
                <a:lnTo>
                  <a:pt x="686" y="484"/>
                </a:lnTo>
                <a:lnTo>
                  <a:pt x="670" y="492"/>
                </a:lnTo>
                <a:lnTo>
                  <a:pt x="655" y="500"/>
                </a:lnTo>
                <a:lnTo>
                  <a:pt x="640" y="509"/>
                </a:lnTo>
                <a:lnTo>
                  <a:pt x="632" y="513"/>
                </a:lnTo>
                <a:lnTo>
                  <a:pt x="624" y="516"/>
                </a:lnTo>
                <a:lnTo>
                  <a:pt x="624" y="516"/>
                </a:lnTo>
                <a:lnTo>
                  <a:pt x="624" y="516"/>
                </a:lnTo>
                <a:lnTo>
                  <a:pt x="624" y="516"/>
                </a:lnTo>
                <a:lnTo>
                  <a:pt x="630" y="512"/>
                </a:lnTo>
                <a:lnTo>
                  <a:pt x="638" y="507"/>
                </a:lnTo>
                <a:lnTo>
                  <a:pt x="650" y="497"/>
                </a:lnTo>
                <a:lnTo>
                  <a:pt x="650" y="497"/>
                </a:lnTo>
                <a:close/>
                <a:moveTo>
                  <a:pt x="624" y="513"/>
                </a:moveTo>
                <a:lnTo>
                  <a:pt x="624" y="513"/>
                </a:lnTo>
                <a:lnTo>
                  <a:pt x="624" y="506"/>
                </a:lnTo>
                <a:lnTo>
                  <a:pt x="624" y="506"/>
                </a:lnTo>
                <a:lnTo>
                  <a:pt x="636" y="501"/>
                </a:lnTo>
                <a:lnTo>
                  <a:pt x="647" y="496"/>
                </a:lnTo>
                <a:lnTo>
                  <a:pt x="657" y="490"/>
                </a:lnTo>
                <a:lnTo>
                  <a:pt x="665" y="485"/>
                </a:lnTo>
                <a:lnTo>
                  <a:pt x="665" y="485"/>
                </a:lnTo>
                <a:lnTo>
                  <a:pt x="645" y="499"/>
                </a:lnTo>
                <a:lnTo>
                  <a:pt x="635" y="505"/>
                </a:lnTo>
                <a:lnTo>
                  <a:pt x="624" y="513"/>
                </a:lnTo>
                <a:lnTo>
                  <a:pt x="624" y="513"/>
                </a:lnTo>
                <a:close/>
                <a:moveTo>
                  <a:pt x="684" y="487"/>
                </a:moveTo>
                <a:lnTo>
                  <a:pt x="684" y="487"/>
                </a:lnTo>
                <a:lnTo>
                  <a:pt x="676" y="491"/>
                </a:lnTo>
                <a:lnTo>
                  <a:pt x="669" y="495"/>
                </a:lnTo>
                <a:lnTo>
                  <a:pt x="654" y="506"/>
                </a:lnTo>
                <a:lnTo>
                  <a:pt x="639" y="518"/>
                </a:lnTo>
                <a:lnTo>
                  <a:pt x="623" y="529"/>
                </a:lnTo>
                <a:lnTo>
                  <a:pt x="623" y="529"/>
                </a:lnTo>
                <a:lnTo>
                  <a:pt x="623" y="518"/>
                </a:lnTo>
                <a:lnTo>
                  <a:pt x="623" y="518"/>
                </a:lnTo>
                <a:lnTo>
                  <a:pt x="631" y="515"/>
                </a:lnTo>
                <a:lnTo>
                  <a:pt x="640" y="512"/>
                </a:lnTo>
                <a:lnTo>
                  <a:pt x="655" y="503"/>
                </a:lnTo>
                <a:lnTo>
                  <a:pt x="669" y="495"/>
                </a:lnTo>
                <a:lnTo>
                  <a:pt x="684" y="487"/>
                </a:lnTo>
                <a:lnTo>
                  <a:pt x="684" y="487"/>
                </a:lnTo>
                <a:close/>
                <a:moveTo>
                  <a:pt x="652" y="510"/>
                </a:moveTo>
                <a:lnTo>
                  <a:pt x="652" y="510"/>
                </a:lnTo>
                <a:lnTo>
                  <a:pt x="689" y="485"/>
                </a:lnTo>
                <a:lnTo>
                  <a:pt x="689" y="485"/>
                </a:lnTo>
                <a:lnTo>
                  <a:pt x="689" y="484"/>
                </a:lnTo>
                <a:lnTo>
                  <a:pt x="689" y="484"/>
                </a:lnTo>
                <a:lnTo>
                  <a:pt x="698" y="485"/>
                </a:lnTo>
                <a:lnTo>
                  <a:pt x="698" y="485"/>
                </a:lnTo>
                <a:lnTo>
                  <a:pt x="686" y="490"/>
                </a:lnTo>
                <a:lnTo>
                  <a:pt x="675" y="496"/>
                </a:lnTo>
                <a:lnTo>
                  <a:pt x="652" y="510"/>
                </a:lnTo>
                <a:lnTo>
                  <a:pt x="652" y="510"/>
                </a:lnTo>
                <a:close/>
                <a:moveTo>
                  <a:pt x="679" y="475"/>
                </a:moveTo>
                <a:lnTo>
                  <a:pt x="679" y="475"/>
                </a:lnTo>
                <a:lnTo>
                  <a:pt x="658" y="470"/>
                </a:lnTo>
                <a:lnTo>
                  <a:pt x="658" y="470"/>
                </a:lnTo>
                <a:lnTo>
                  <a:pt x="658" y="469"/>
                </a:lnTo>
                <a:lnTo>
                  <a:pt x="658" y="469"/>
                </a:lnTo>
                <a:lnTo>
                  <a:pt x="658" y="468"/>
                </a:lnTo>
                <a:lnTo>
                  <a:pt x="658" y="468"/>
                </a:lnTo>
                <a:lnTo>
                  <a:pt x="662" y="469"/>
                </a:lnTo>
                <a:lnTo>
                  <a:pt x="662" y="469"/>
                </a:lnTo>
                <a:lnTo>
                  <a:pt x="688" y="476"/>
                </a:lnTo>
                <a:lnTo>
                  <a:pt x="688" y="476"/>
                </a:lnTo>
                <a:lnTo>
                  <a:pt x="679" y="475"/>
                </a:lnTo>
                <a:lnTo>
                  <a:pt x="679" y="475"/>
                </a:lnTo>
                <a:close/>
                <a:moveTo>
                  <a:pt x="667" y="481"/>
                </a:moveTo>
                <a:lnTo>
                  <a:pt x="667" y="481"/>
                </a:lnTo>
                <a:lnTo>
                  <a:pt x="667" y="481"/>
                </a:lnTo>
                <a:lnTo>
                  <a:pt x="667" y="481"/>
                </a:lnTo>
                <a:lnTo>
                  <a:pt x="652" y="489"/>
                </a:lnTo>
                <a:lnTo>
                  <a:pt x="637" y="498"/>
                </a:lnTo>
                <a:lnTo>
                  <a:pt x="637" y="498"/>
                </a:lnTo>
                <a:lnTo>
                  <a:pt x="628" y="502"/>
                </a:lnTo>
                <a:lnTo>
                  <a:pt x="628" y="502"/>
                </a:lnTo>
                <a:lnTo>
                  <a:pt x="625" y="503"/>
                </a:lnTo>
                <a:lnTo>
                  <a:pt x="625" y="503"/>
                </a:lnTo>
                <a:lnTo>
                  <a:pt x="628" y="499"/>
                </a:lnTo>
                <a:lnTo>
                  <a:pt x="636" y="494"/>
                </a:lnTo>
                <a:lnTo>
                  <a:pt x="636" y="494"/>
                </a:lnTo>
                <a:lnTo>
                  <a:pt x="646" y="487"/>
                </a:lnTo>
                <a:lnTo>
                  <a:pt x="655" y="480"/>
                </a:lnTo>
                <a:lnTo>
                  <a:pt x="655" y="480"/>
                </a:lnTo>
                <a:lnTo>
                  <a:pt x="655" y="479"/>
                </a:lnTo>
                <a:lnTo>
                  <a:pt x="655" y="479"/>
                </a:lnTo>
                <a:lnTo>
                  <a:pt x="667" y="481"/>
                </a:lnTo>
                <a:lnTo>
                  <a:pt x="667" y="481"/>
                </a:lnTo>
                <a:close/>
                <a:moveTo>
                  <a:pt x="625" y="500"/>
                </a:moveTo>
                <a:lnTo>
                  <a:pt x="625" y="500"/>
                </a:lnTo>
                <a:lnTo>
                  <a:pt x="625" y="493"/>
                </a:lnTo>
                <a:lnTo>
                  <a:pt x="625" y="493"/>
                </a:lnTo>
                <a:lnTo>
                  <a:pt x="639" y="488"/>
                </a:lnTo>
                <a:lnTo>
                  <a:pt x="645" y="485"/>
                </a:lnTo>
                <a:lnTo>
                  <a:pt x="650" y="481"/>
                </a:lnTo>
                <a:lnTo>
                  <a:pt x="650" y="481"/>
                </a:lnTo>
                <a:lnTo>
                  <a:pt x="638" y="491"/>
                </a:lnTo>
                <a:lnTo>
                  <a:pt x="625" y="500"/>
                </a:lnTo>
                <a:lnTo>
                  <a:pt x="625" y="500"/>
                </a:lnTo>
                <a:close/>
                <a:moveTo>
                  <a:pt x="629" y="489"/>
                </a:moveTo>
                <a:lnTo>
                  <a:pt x="629" y="489"/>
                </a:lnTo>
                <a:lnTo>
                  <a:pt x="625" y="491"/>
                </a:lnTo>
                <a:lnTo>
                  <a:pt x="625" y="491"/>
                </a:lnTo>
                <a:lnTo>
                  <a:pt x="625" y="490"/>
                </a:lnTo>
                <a:lnTo>
                  <a:pt x="625" y="490"/>
                </a:lnTo>
                <a:lnTo>
                  <a:pt x="630" y="487"/>
                </a:lnTo>
                <a:lnTo>
                  <a:pt x="630" y="487"/>
                </a:lnTo>
                <a:lnTo>
                  <a:pt x="635" y="483"/>
                </a:lnTo>
                <a:lnTo>
                  <a:pt x="639" y="479"/>
                </a:lnTo>
                <a:lnTo>
                  <a:pt x="639" y="479"/>
                </a:lnTo>
                <a:lnTo>
                  <a:pt x="639" y="478"/>
                </a:lnTo>
                <a:lnTo>
                  <a:pt x="639" y="478"/>
                </a:lnTo>
                <a:lnTo>
                  <a:pt x="652" y="479"/>
                </a:lnTo>
                <a:lnTo>
                  <a:pt x="652" y="479"/>
                </a:lnTo>
                <a:lnTo>
                  <a:pt x="641" y="484"/>
                </a:lnTo>
                <a:lnTo>
                  <a:pt x="629" y="489"/>
                </a:lnTo>
                <a:lnTo>
                  <a:pt x="629" y="489"/>
                </a:lnTo>
                <a:close/>
                <a:moveTo>
                  <a:pt x="625" y="483"/>
                </a:moveTo>
                <a:lnTo>
                  <a:pt x="625" y="483"/>
                </a:lnTo>
                <a:lnTo>
                  <a:pt x="630" y="482"/>
                </a:lnTo>
                <a:lnTo>
                  <a:pt x="632" y="481"/>
                </a:lnTo>
                <a:lnTo>
                  <a:pt x="635" y="480"/>
                </a:lnTo>
                <a:lnTo>
                  <a:pt x="635" y="480"/>
                </a:lnTo>
                <a:lnTo>
                  <a:pt x="630" y="484"/>
                </a:lnTo>
                <a:lnTo>
                  <a:pt x="625" y="488"/>
                </a:lnTo>
                <a:lnTo>
                  <a:pt x="625" y="488"/>
                </a:lnTo>
                <a:lnTo>
                  <a:pt x="625" y="483"/>
                </a:lnTo>
                <a:lnTo>
                  <a:pt x="625" y="483"/>
                </a:lnTo>
                <a:close/>
                <a:moveTo>
                  <a:pt x="636" y="477"/>
                </a:moveTo>
                <a:lnTo>
                  <a:pt x="636" y="477"/>
                </a:lnTo>
                <a:lnTo>
                  <a:pt x="625" y="481"/>
                </a:lnTo>
                <a:lnTo>
                  <a:pt x="625" y="481"/>
                </a:lnTo>
                <a:lnTo>
                  <a:pt x="625" y="477"/>
                </a:lnTo>
                <a:lnTo>
                  <a:pt x="625" y="477"/>
                </a:lnTo>
                <a:lnTo>
                  <a:pt x="636" y="477"/>
                </a:lnTo>
                <a:lnTo>
                  <a:pt x="636" y="477"/>
                </a:lnTo>
                <a:close/>
                <a:moveTo>
                  <a:pt x="618" y="467"/>
                </a:moveTo>
                <a:lnTo>
                  <a:pt x="618" y="467"/>
                </a:lnTo>
                <a:lnTo>
                  <a:pt x="618" y="467"/>
                </a:lnTo>
                <a:lnTo>
                  <a:pt x="618" y="467"/>
                </a:lnTo>
                <a:lnTo>
                  <a:pt x="618" y="462"/>
                </a:lnTo>
                <a:lnTo>
                  <a:pt x="618" y="462"/>
                </a:lnTo>
                <a:lnTo>
                  <a:pt x="625" y="462"/>
                </a:lnTo>
                <a:lnTo>
                  <a:pt x="625" y="462"/>
                </a:lnTo>
                <a:lnTo>
                  <a:pt x="626" y="465"/>
                </a:lnTo>
                <a:lnTo>
                  <a:pt x="626" y="465"/>
                </a:lnTo>
                <a:lnTo>
                  <a:pt x="626" y="467"/>
                </a:lnTo>
                <a:lnTo>
                  <a:pt x="626" y="467"/>
                </a:lnTo>
                <a:lnTo>
                  <a:pt x="618" y="467"/>
                </a:lnTo>
                <a:lnTo>
                  <a:pt x="618" y="467"/>
                </a:lnTo>
                <a:close/>
                <a:moveTo>
                  <a:pt x="744" y="358"/>
                </a:moveTo>
                <a:lnTo>
                  <a:pt x="744" y="358"/>
                </a:lnTo>
                <a:lnTo>
                  <a:pt x="745" y="359"/>
                </a:lnTo>
                <a:lnTo>
                  <a:pt x="747" y="360"/>
                </a:lnTo>
                <a:lnTo>
                  <a:pt x="747" y="360"/>
                </a:lnTo>
                <a:lnTo>
                  <a:pt x="753" y="376"/>
                </a:lnTo>
                <a:lnTo>
                  <a:pt x="759" y="393"/>
                </a:lnTo>
                <a:lnTo>
                  <a:pt x="764" y="410"/>
                </a:lnTo>
                <a:lnTo>
                  <a:pt x="769" y="426"/>
                </a:lnTo>
                <a:lnTo>
                  <a:pt x="772" y="443"/>
                </a:lnTo>
                <a:lnTo>
                  <a:pt x="775" y="460"/>
                </a:lnTo>
                <a:lnTo>
                  <a:pt x="780" y="495"/>
                </a:lnTo>
                <a:lnTo>
                  <a:pt x="780" y="495"/>
                </a:lnTo>
                <a:lnTo>
                  <a:pt x="766" y="489"/>
                </a:lnTo>
                <a:lnTo>
                  <a:pt x="752" y="484"/>
                </a:lnTo>
                <a:lnTo>
                  <a:pt x="723" y="476"/>
                </a:lnTo>
                <a:lnTo>
                  <a:pt x="693" y="467"/>
                </a:lnTo>
                <a:lnTo>
                  <a:pt x="664" y="460"/>
                </a:lnTo>
                <a:lnTo>
                  <a:pt x="664" y="460"/>
                </a:lnTo>
                <a:lnTo>
                  <a:pt x="647" y="456"/>
                </a:lnTo>
                <a:lnTo>
                  <a:pt x="629" y="454"/>
                </a:lnTo>
                <a:lnTo>
                  <a:pt x="612" y="452"/>
                </a:lnTo>
                <a:lnTo>
                  <a:pt x="595" y="452"/>
                </a:lnTo>
                <a:lnTo>
                  <a:pt x="578" y="452"/>
                </a:lnTo>
                <a:lnTo>
                  <a:pt x="561" y="453"/>
                </a:lnTo>
                <a:lnTo>
                  <a:pt x="542" y="455"/>
                </a:lnTo>
                <a:lnTo>
                  <a:pt x="525" y="458"/>
                </a:lnTo>
                <a:lnTo>
                  <a:pt x="525" y="458"/>
                </a:lnTo>
                <a:lnTo>
                  <a:pt x="498" y="463"/>
                </a:lnTo>
                <a:lnTo>
                  <a:pt x="469" y="469"/>
                </a:lnTo>
                <a:lnTo>
                  <a:pt x="442" y="478"/>
                </a:lnTo>
                <a:lnTo>
                  <a:pt x="415" y="486"/>
                </a:lnTo>
                <a:lnTo>
                  <a:pt x="415" y="486"/>
                </a:lnTo>
                <a:lnTo>
                  <a:pt x="415" y="484"/>
                </a:lnTo>
                <a:lnTo>
                  <a:pt x="414" y="481"/>
                </a:lnTo>
                <a:lnTo>
                  <a:pt x="412" y="479"/>
                </a:lnTo>
                <a:lnTo>
                  <a:pt x="409" y="478"/>
                </a:lnTo>
                <a:lnTo>
                  <a:pt x="409" y="478"/>
                </a:lnTo>
                <a:lnTo>
                  <a:pt x="405" y="478"/>
                </a:lnTo>
                <a:lnTo>
                  <a:pt x="401" y="478"/>
                </a:lnTo>
                <a:lnTo>
                  <a:pt x="398" y="480"/>
                </a:lnTo>
                <a:lnTo>
                  <a:pt x="395" y="483"/>
                </a:lnTo>
                <a:lnTo>
                  <a:pt x="395" y="483"/>
                </a:lnTo>
                <a:lnTo>
                  <a:pt x="394" y="486"/>
                </a:lnTo>
                <a:lnTo>
                  <a:pt x="393" y="488"/>
                </a:lnTo>
                <a:lnTo>
                  <a:pt x="393" y="494"/>
                </a:lnTo>
                <a:lnTo>
                  <a:pt x="393" y="494"/>
                </a:lnTo>
                <a:lnTo>
                  <a:pt x="362" y="507"/>
                </a:lnTo>
                <a:lnTo>
                  <a:pt x="334" y="521"/>
                </a:lnTo>
                <a:lnTo>
                  <a:pt x="321" y="529"/>
                </a:lnTo>
                <a:lnTo>
                  <a:pt x="306" y="537"/>
                </a:lnTo>
                <a:lnTo>
                  <a:pt x="293" y="546"/>
                </a:lnTo>
                <a:lnTo>
                  <a:pt x="281" y="557"/>
                </a:lnTo>
                <a:lnTo>
                  <a:pt x="281" y="557"/>
                </a:lnTo>
                <a:lnTo>
                  <a:pt x="283" y="535"/>
                </a:lnTo>
                <a:lnTo>
                  <a:pt x="287" y="515"/>
                </a:lnTo>
                <a:lnTo>
                  <a:pt x="292" y="495"/>
                </a:lnTo>
                <a:lnTo>
                  <a:pt x="298" y="475"/>
                </a:lnTo>
                <a:lnTo>
                  <a:pt x="305" y="455"/>
                </a:lnTo>
                <a:lnTo>
                  <a:pt x="313" y="435"/>
                </a:lnTo>
                <a:lnTo>
                  <a:pt x="329" y="398"/>
                </a:lnTo>
                <a:lnTo>
                  <a:pt x="329" y="398"/>
                </a:lnTo>
                <a:lnTo>
                  <a:pt x="337" y="380"/>
                </a:lnTo>
                <a:lnTo>
                  <a:pt x="346" y="364"/>
                </a:lnTo>
                <a:lnTo>
                  <a:pt x="357" y="349"/>
                </a:lnTo>
                <a:lnTo>
                  <a:pt x="369" y="336"/>
                </a:lnTo>
                <a:lnTo>
                  <a:pt x="369" y="336"/>
                </a:lnTo>
                <a:lnTo>
                  <a:pt x="377" y="329"/>
                </a:lnTo>
                <a:lnTo>
                  <a:pt x="385" y="322"/>
                </a:lnTo>
                <a:lnTo>
                  <a:pt x="403" y="311"/>
                </a:lnTo>
                <a:lnTo>
                  <a:pt x="421" y="299"/>
                </a:lnTo>
                <a:lnTo>
                  <a:pt x="439" y="290"/>
                </a:lnTo>
                <a:lnTo>
                  <a:pt x="439" y="290"/>
                </a:lnTo>
                <a:lnTo>
                  <a:pt x="453" y="284"/>
                </a:lnTo>
                <a:lnTo>
                  <a:pt x="467" y="278"/>
                </a:lnTo>
                <a:lnTo>
                  <a:pt x="483" y="274"/>
                </a:lnTo>
                <a:lnTo>
                  <a:pt x="498" y="270"/>
                </a:lnTo>
                <a:lnTo>
                  <a:pt x="498" y="270"/>
                </a:lnTo>
                <a:lnTo>
                  <a:pt x="494" y="293"/>
                </a:lnTo>
                <a:lnTo>
                  <a:pt x="492" y="305"/>
                </a:lnTo>
                <a:lnTo>
                  <a:pt x="491" y="318"/>
                </a:lnTo>
                <a:lnTo>
                  <a:pt x="492" y="329"/>
                </a:lnTo>
                <a:lnTo>
                  <a:pt x="493" y="333"/>
                </a:lnTo>
                <a:lnTo>
                  <a:pt x="495" y="337"/>
                </a:lnTo>
                <a:lnTo>
                  <a:pt x="497" y="340"/>
                </a:lnTo>
                <a:lnTo>
                  <a:pt x="500" y="342"/>
                </a:lnTo>
                <a:lnTo>
                  <a:pt x="504" y="343"/>
                </a:lnTo>
                <a:lnTo>
                  <a:pt x="509" y="342"/>
                </a:lnTo>
                <a:lnTo>
                  <a:pt x="509" y="342"/>
                </a:lnTo>
                <a:lnTo>
                  <a:pt x="512" y="341"/>
                </a:lnTo>
                <a:lnTo>
                  <a:pt x="516" y="339"/>
                </a:lnTo>
                <a:lnTo>
                  <a:pt x="518" y="336"/>
                </a:lnTo>
                <a:lnTo>
                  <a:pt x="520" y="333"/>
                </a:lnTo>
                <a:lnTo>
                  <a:pt x="522" y="324"/>
                </a:lnTo>
                <a:lnTo>
                  <a:pt x="523" y="315"/>
                </a:lnTo>
                <a:lnTo>
                  <a:pt x="523" y="315"/>
                </a:lnTo>
                <a:lnTo>
                  <a:pt x="526" y="321"/>
                </a:lnTo>
                <a:lnTo>
                  <a:pt x="530" y="327"/>
                </a:lnTo>
                <a:lnTo>
                  <a:pt x="534" y="332"/>
                </a:lnTo>
                <a:lnTo>
                  <a:pt x="538" y="336"/>
                </a:lnTo>
                <a:lnTo>
                  <a:pt x="543" y="339"/>
                </a:lnTo>
                <a:lnTo>
                  <a:pt x="548" y="340"/>
                </a:lnTo>
                <a:lnTo>
                  <a:pt x="554" y="340"/>
                </a:lnTo>
                <a:lnTo>
                  <a:pt x="560" y="338"/>
                </a:lnTo>
                <a:lnTo>
                  <a:pt x="560" y="338"/>
                </a:lnTo>
                <a:lnTo>
                  <a:pt x="565" y="334"/>
                </a:lnTo>
                <a:lnTo>
                  <a:pt x="569" y="330"/>
                </a:lnTo>
                <a:lnTo>
                  <a:pt x="571" y="325"/>
                </a:lnTo>
                <a:lnTo>
                  <a:pt x="572" y="319"/>
                </a:lnTo>
                <a:lnTo>
                  <a:pt x="571" y="313"/>
                </a:lnTo>
                <a:lnTo>
                  <a:pt x="569" y="307"/>
                </a:lnTo>
                <a:lnTo>
                  <a:pt x="567" y="301"/>
                </a:lnTo>
                <a:lnTo>
                  <a:pt x="563" y="296"/>
                </a:lnTo>
                <a:lnTo>
                  <a:pt x="563" y="296"/>
                </a:lnTo>
                <a:lnTo>
                  <a:pt x="555" y="287"/>
                </a:lnTo>
                <a:lnTo>
                  <a:pt x="545" y="279"/>
                </a:lnTo>
                <a:lnTo>
                  <a:pt x="535" y="271"/>
                </a:lnTo>
                <a:lnTo>
                  <a:pt x="525" y="265"/>
                </a:lnTo>
                <a:lnTo>
                  <a:pt x="525" y="265"/>
                </a:lnTo>
                <a:lnTo>
                  <a:pt x="528" y="265"/>
                </a:lnTo>
                <a:lnTo>
                  <a:pt x="528" y="265"/>
                </a:lnTo>
                <a:lnTo>
                  <a:pt x="539" y="264"/>
                </a:lnTo>
                <a:lnTo>
                  <a:pt x="550" y="264"/>
                </a:lnTo>
                <a:lnTo>
                  <a:pt x="561" y="264"/>
                </a:lnTo>
                <a:lnTo>
                  <a:pt x="572" y="266"/>
                </a:lnTo>
                <a:lnTo>
                  <a:pt x="592" y="270"/>
                </a:lnTo>
                <a:lnTo>
                  <a:pt x="613" y="276"/>
                </a:lnTo>
                <a:lnTo>
                  <a:pt x="613" y="276"/>
                </a:lnTo>
                <a:lnTo>
                  <a:pt x="632" y="282"/>
                </a:lnTo>
                <a:lnTo>
                  <a:pt x="652" y="289"/>
                </a:lnTo>
                <a:lnTo>
                  <a:pt x="671" y="297"/>
                </a:lnTo>
                <a:lnTo>
                  <a:pt x="688" y="307"/>
                </a:lnTo>
                <a:lnTo>
                  <a:pt x="688" y="307"/>
                </a:lnTo>
                <a:lnTo>
                  <a:pt x="711" y="325"/>
                </a:lnTo>
                <a:lnTo>
                  <a:pt x="733" y="343"/>
                </a:lnTo>
                <a:lnTo>
                  <a:pt x="733" y="343"/>
                </a:lnTo>
                <a:lnTo>
                  <a:pt x="739" y="350"/>
                </a:lnTo>
                <a:lnTo>
                  <a:pt x="744" y="358"/>
                </a:lnTo>
                <a:lnTo>
                  <a:pt x="744" y="358"/>
                </a:lnTo>
                <a:close/>
                <a:moveTo>
                  <a:pt x="293" y="467"/>
                </a:moveTo>
                <a:lnTo>
                  <a:pt x="293" y="467"/>
                </a:lnTo>
                <a:lnTo>
                  <a:pt x="298" y="448"/>
                </a:lnTo>
                <a:lnTo>
                  <a:pt x="304" y="429"/>
                </a:lnTo>
                <a:lnTo>
                  <a:pt x="313" y="410"/>
                </a:lnTo>
                <a:lnTo>
                  <a:pt x="322" y="392"/>
                </a:lnTo>
                <a:lnTo>
                  <a:pt x="322" y="392"/>
                </a:lnTo>
                <a:lnTo>
                  <a:pt x="314" y="410"/>
                </a:lnTo>
                <a:lnTo>
                  <a:pt x="306" y="429"/>
                </a:lnTo>
                <a:lnTo>
                  <a:pt x="293" y="467"/>
                </a:lnTo>
                <a:lnTo>
                  <a:pt x="293" y="467"/>
                </a:lnTo>
                <a:close/>
                <a:moveTo>
                  <a:pt x="483" y="265"/>
                </a:moveTo>
                <a:lnTo>
                  <a:pt x="483" y="265"/>
                </a:lnTo>
                <a:lnTo>
                  <a:pt x="499" y="260"/>
                </a:lnTo>
                <a:lnTo>
                  <a:pt x="499" y="260"/>
                </a:lnTo>
                <a:lnTo>
                  <a:pt x="499" y="261"/>
                </a:lnTo>
                <a:lnTo>
                  <a:pt x="499" y="261"/>
                </a:lnTo>
                <a:lnTo>
                  <a:pt x="483" y="265"/>
                </a:lnTo>
                <a:lnTo>
                  <a:pt x="483" y="265"/>
                </a:lnTo>
                <a:close/>
                <a:moveTo>
                  <a:pt x="521" y="257"/>
                </a:moveTo>
                <a:lnTo>
                  <a:pt x="521" y="257"/>
                </a:lnTo>
                <a:lnTo>
                  <a:pt x="518" y="257"/>
                </a:lnTo>
                <a:lnTo>
                  <a:pt x="518" y="257"/>
                </a:lnTo>
                <a:lnTo>
                  <a:pt x="518" y="256"/>
                </a:lnTo>
                <a:lnTo>
                  <a:pt x="518" y="256"/>
                </a:lnTo>
                <a:lnTo>
                  <a:pt x="520" y="256"/>
                </a:lnTo>
                <a:lnTo>
                  <a:pt x="520" y="256"/>
                </a:lnTo>
                <a:lnTo>
                  <a:pt x="521" y="257"/>
                </a:lnTo>
                <a:lnTo>
                  <a:pt x="521" y="257"/>
                </a:lnTo>
                <a:lnTo>
                  <a:pt x="521" y="257"/>
                </a:lnTo>
                <a:lnTo>
                  <a:pt x="521" y="257"/>
                </a:lnTo>
                <a:close/>
                <a:moveTo>
                  <a:pt x="549" y="294"/>
                </a:moveTo>
                <a:lnTo>
                  <a:pt x="549" y="294"/>
                </a:lnTo>
                <a:lnTo>
                  <a:pt x="554" y="299"/>
                </a:lnTo>
                <a:lnTo>
                  <a:pt x="558" y="303"/>
                </a:lnTo>
                <a:lnTo>
                  <a:pt x="561" y="310"/>
                </a:lnTo>
                <a:lnTo>
                  <a:pt x="563" y="315"/>
                </a:lnTo>
                <a:lnTo>
                  <a:pt x="563" y="315"/>
                </a:lnTo>
                <a:lnTo>
                  <a:pt x="564" y="318"/>
                </a:lnTo>
                <a:lnTo>
                  <a:pt x="563" y="321"/>
                </a:lnTo>
                <a:lnTo>
                  <a:pt x="561" y="326"/>
                </a:lnTo>
                <a:lnTo>
                  <a:pt x="557" y="330"/>
                </a:lnTo>
                <a:lnTo>
                  <a:pt x="554" y="331"/>
                </a:lnTo>
                <a:lnTo>
                  <a:pt x="550" y="332"/>
                </a:lnTo>
                <a:lnTo>
                  <a:pt x="550" y="332"/>
                </a:lnTo>
                <a:lnTo>
                  <a:pt x="546" y="331"/>
                </a:lnTo>
                <a:lnTo>
                  <a:pt x="542" y="328"/>
                </a:lnTo>
                <a:lnTo>
                  <a:pt x="539" y="324"/>
                </a:lnTo>
                <a:lnTo>
                  <a:pt x="535" y="319"/>
                </a:lnTo>
                <a:lnTo>
                  <a:pt x="530" y="308"/>
                </a:lnTo>
                <a:lnTo>
                  <a:pt x="527" y="299"/>
                </a:lnTo>
                <a:lnTo>
                  <a:pt x="527" y="299"/>
                </a:lnTo>
                <a:lnTo>
                  <a:pt x="522" y="285"/>
                </a:lnTo>
                <a:lnTo>
                  <a:pt x="518" y="271"/>
                </a:lnTo>
                <a:lnTo>
                  <a:pt x="518" y="271"/>
                </a:lnTo>
                <a:lnTo>
                  <a:pt x="526" y="276"/>
                </a:lnTo>
                <a:lnTo>
                  <a:pt x="534" y="282"/>
                </a:lnTo>
                <a:lnTo>
                  <a:pt x="549" y="294"/>
                </a:lnTo>
                <a:lnTo>
                  <a:pt x="549" y="294"/>
                </a:lnTo>
                <a:close/>
                <a:moveTo>
                  <a:pt x="507" y="248"/>
                </a:moveTo>
                <a:lnTo>
                  <a:pt x="507" y="248"/>
                </a:lnTo>
                <a:lnTo>
                  <a:pt x="511" y="246"/>
                </a:lnTo>
                <a:lnTo>
                  <a:pt x="515" y="245"/>
                </a:lnTo>
                <a:lnTo>
                  <a:pt x="515" y="245"/>
                </a:lnTo>
                <a:lnTo>
                  <a:pt x="518" y="245"/>
                </a:lnTo>
                <a:lnTo>
                  <a:pt x="519" y="246"/>
                </a:lnTo>
                <a:lnTo>
                  <a:pt x="519" y="246"/>
                </a:lnTo>
                <a:lnTo>
                  <a:pt x="507" y="248"/>
                </a:lnTo>
                <a:lnTo>
                  <a:pt x="507" y="248"/>
                </a:lnTo>
                <a:close/>
                <a:moveTo>
                  <a:pt x="512" y="294"/>
                </a:moveTo>
                <a:lnTo>
                  <a:pt x="512" y="294"/>
                </a:lnTo>
                <a:lnTo>
                  <a:pt x="513" y="303"/>
                </a:lnTo>
                <a:lnTo>
                  <a:pt x="514" y="314"/>
                </a:lnTo>
                <a:lnTo>
                  <a:pt x="514" y="319"/>
                </a:lnTo>
                <a:lnTo>
                  <a:pt x="513" y="324"/>
                </a:lnTo>
                <a:lnTo>
                  <a:pt x="512" y="328"/>
                </a:lnTo>
                <a:lnTo>
                  <a:pt x="509" y="332"/>
                </a:lnTo>
                <a:lnTo>
                  <a:pt x="509" y="332"/>
                </a:lnTo>
                <a:lnTo>
                  <a:pt x="507" y="334"/>
                </a:lnTo>
                <a:lnTo>
                  <a:pt x="505" y="334"/>
                </a:lnTo>
                <a:lnTo>
                  <a:pt x="504" y="332"/>
                </a:lnTo>
                <a:lnTo>
                  <a:pt x="502" y="330"/>
                </a:lnTo>
                <a:lnTo>
                  <a:pt x="500" y="324"/>
                </a:lnTo>
                <a:lnTo>
                  <a:pt x="500" y="319"/>
                </a:lnTo>
                <a:lnTo>
                  <a:pt x="500" y="319"/>
                </a:lnTo>
                <a:lnTo>
                  <a:pt x="500" y="314"/>
                </a:lnTo>
                <a:lnTo>
                  <a:pt x="500" y="307"/>
                </a:lnTo>
                <a:lnTo>
                  <a:pt x="503" y="295"/>
                </a:lnTo>
                <a:lnTo>
                  <a:pt x="503" y="295"/>
                </a:lnTo>
                <a:lnTo>
                  <a:pt x="505" y="284"/>
                </a:lnTo>
                <a:lnTo>
                  <a:pt x="507" y="272"/>
                </a:lnTo>
                <a:lnTo>
                  <a:pt x="507" y="272"/>
                </a:lnTo>
                <a:lnTo>
                  <a:pt x="512" y="294"/>
                </a:lnTo>
                <a:lnTo>
                  <a:pt x="512" y="294"/>
                </a:lnTo>
                <a:close/>
                <a:moveTo>
                  <a:pt x="529" y="254"/>
                </a:moveTo>
                <a:lnTo>
                  <a:pt x="529" y="254"/>
                </a:lnTo>
                <a:lnTo>
                  <a:pt x="533" y="254"/>
                </a:lnTo>
                <a:lnTo>
                  <a:pt x="533" y="254"/>
                </a:lnTo>
                <a:lnTo>
                  <a:pt x="533" y="254"/>
                </a:lnTo>
                <a:lnTo>
                  <a:pt x="533" y="254"/>
                </a:lnTo>
                <a:lnTo>
                  <a:pt x="533" y="255"/>
                </a:lnTo>
                <a:lnTo>
                  <a:pt x="533" y="255"/>
                </a:lnTo>
                <a:lnTo>
                  <a:pt x="534" y="255"/>
                </a:lnTo>
                <a:lnTo>
                  <a:pt x="534" y="255"/>
                </a:lnTo>
                <a:lnTo>
                  <a:pt x="533" y="255"/>
                </a:lnTo>
                <a:lnTo>
                  <a:pt x="533" y="255"/>
                </a:lnTo>
                <a:lnTo>
                  <a:pt x="529" y="256"/>
                </a:lnTo>
                <a:lnTo>
                  <a:pt x="529" y="256"/>
                </a:lnTo>
                <a:lnTo>
                  <a:pt x="529" y="254"/>
                </a:lnTo>
                <a:lnTo>
                  <a:pt x="529" y="254"/>
                </a:lnTo>
                <a:close/>
                <a:moveTo>
                  <a:pt x="545" y="254"/>
                </a:moveTo>
                <a:lnTo>
                  <a:pt x="545" y="254"/>
                </a:lnTo>
                <a:lnTo>
                  <a:pt x="545" y="254"/>
                </a:lnTo>
                <a:lnTo>
                  <a:pt x="545" y="254"/>
                </a:lnTo>
                <a:lnTo>
                  <a:pt x="545" y="254"/>
                </a:lnTo>
                <a:lnTo>
                  <a:pt x="545" y="254"/>
                </a:lnTo>
                <a:lnTo>
                  <a:pt x="545" y="255"/>
                </a:lnTo>
                <a:lnTo>
                  <a:pt x="545" y="255"/>
                </a:lnTo>
                <a:lnTo>
                  <a:pt x="543" y="255"/>
                </a:lnTo>
                <a:lnTo>
                  <a:pt x="543" y="255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2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3"/>
                </a:lnTo>
                <a:lnTo>
                  <a:pt x="545" y="254"/>
                </a:lnTo>
                <a:lnTo>
                  <a:pt x="545" y="254"/>
                </a:lnTo>
                <a:close/>
                <a:moveTo>
                  <a:pt x="555" y="255"/>
                </a:moveTo>
                <a:lnTo>
                  <a:pt x="555" y="255"/>
                </a:lnTo>
                <a:lnTo>
                  <a:pt x="555" y="253"/>
                </a:lnTo>
                <a:lnTo>
                  <a:pt x="555" y="253"/>
                </a:lnTo>
                <a:lnTo>
                  <a:pt x="558" y="253"/>
                </a:lnTo>
                <a:lnTo>
                  <a:pt x="558" y="253"/>
                </a:lnTo>
                <a:lnTo>
                  <a:pt x="558" y="254"/>
                </a:lnTo>
                <a:lnTo>
                  <a:pt x="558" y="254"/>
                </a:lnTo>
                <a:lnTo>
                  <a:pt x="558" y="256"/>
                </a:lnTo>
                <a:lnTo>
                  <a:pt x="558" y="256"/>
                </a:lnTo>
                <a:lnTo>
                  <a:pt x="555" y="255"/>
                </a:lnTo>
                <a:lnTo>
                  <a:pt x="555" y="255"/>
                </a:lnTo>
                <a:close/>
                <a:moveTo>
                  <a:pt x="567" y="253"/>
                </a:moveTo>
                <a:lnTo>
                  <a:pt x="567" y="253"/>
                </a:lnTo>
                <a:lnTo>
                  <a:pt x="572" y="254"/>
                </a:lnTo>
                <a:lnTo>
                  <a:pt x="572" y="254"/>
                </a:lnTo>
                <a:lnTo>
                  <a:pt x="572" y="257"/>
                </a:lnTo>
                <a:lnTo>
                  <a:pt x="572" y="257"/>
                </a:lnTo>
                <a:lnTo>
                  <a:pt x="567" y="256"/>
                </a:lnTo>
                <a:lnTo>
                  <a:pt x="567" y="256"/>
                </a:lnTo>
                <a:lnTo>
                  <a:pt x="567" y="253"/>
                </a:lnTo>
                <a:lnTo>
                  <a:pt x="567" y="253"/>
                </a:lnTo>
                <a:close/>
                <a:moveTo>
                  <a:pt x="586" y="260"/>
                </a:moveTo>
                <a:lnTo>
                  <a:pt x="586" y="260"/>
                </a:lnTo>
                <a:lnTo>
                  <a:pt x="581" y="259"/>
                </a:lnTo>
                <a:lnTo>
                  <a:pt x="581" y="259"/>
                </a:lnTo>
                <a:lnTo>
                  <a:pt x="581" y="255"/>
                </a:lnTo>
                <a:lnTo>
                  <a:pt x="581" y="255"/>
                </a:lnTo>
                <a:lnTo>
                  <a:pt x="587" y="256"/>
                </a:lnTo>
                <a:lnTo>
                  <a:pt x="587" y="256"/>
                </a:lnTo>
                <a:lnTo>
                  <a:pt x="586" y="260"/>
                </a:lnTo>
                <a:lnTo>
                  <a:pt x="586" y="260"/>
                </a:lnTo>
                <a:lnTo>
                  <a:pt x="586" y="260"/>
                </a:lnTo>
                <a:lnTo>
                  <a:pt x="586" y="260"/>
                </a:lnTo>
                <a:close/>
                <a:moveTo>
                  <a:pt x="596" y="262"/>
                </a:moveTo>
                <a:lnTo>
                  <a:pt x="596" y="262"/>
                </a:lnTo>
                <a:lnTo>
                  <a:pt x="595" y="262"/>
                </a:lnTo>
                <a:lnTo>
                  <a:pt x="595" y="262"/>
                </a:lnTo>
                <a:lnTo>
                  <a:pt x="595" y="260"/>
                </a:lnTo>
                <a:lnTo>
                  <a:pt x="595" y="260"/>
                </a:lnTo>
                <a:lnTo>
                  <a:pt x="595" y="258"/>
                </a:lnTo>
                <a:lnTo>
                  <a:pt x="595" y="258"/>
                </a:lnTo>
                <a:lnTo>
                  <a:pt x="595" y="258"/>
                </a:lnTo>
                <a:lnTo>
                  <a:pt x="595" y="258"/>
                </a:lnTo>
                <a:lnTo>
                  <a:pt x="595" y="258"/>
                </a:lnTo>
                <a:lnTo>
                  <a:pt x="595" y="258"/>
                </a:lnTo>
                <a:lnTo>
                  <a:pt x="596" y="259"/>
                </a:lnTo>
                <a:lnTo>
                  <a:pt x="596" y="259"/>
                </a:lnTo>
                <a:lnTo>
                  <a:pt x="596" y="261"/>
                </a:lnTo>
                <a:lnTo>
                  <a:pt x="596" y="261"/>
                </a:lnTo>
                <a:lnTo>
                  <a:pt x="596" y="262"/>
                </a:lnTo>
                <a:lnTo>
                  <a:pt x="596" y="262"/>
                </a:lnTo>
                <a:close/>
                <a:moveTo>
                  <a:pt x="609" y="266"/>
                </a:moveTo>
                <a:lnTo>
                  <a:pt x="609" y="266"/>
                </a:lnTo>
                <a:lnTo>
                  <a:pt x="606" y="265"/>
                </a:lnTo>
                <a:lnTo>
                  <a:pt x="606" y="265"/>
                </a:lnTo>
                <a:lnTo>
                  <a:pt x="605" y="262"/>
                </a:lnTo>
                <a:lnTo>
                  <a:pt x="605" y="262"/>
                </a:lnTo>
                <a:lnTo>
                  <a:pt x="605" y="261"/>
                </a:lnTo>
                <a:lnTo>
                  <a:pt x="605" y="261"/>
                </a:lnTo>
                <a:lnTo>
                  <a:pt x="609" y="263"/>
                </a:lnTo>
                <a:lnTo>
                  <a:pt x="609" y="263"/>
                </a:lnTo>
                <a:lnTo>
                  <a:pt x="609" y="266"/>
                </a:lnTo>
                <a:lnTo>
                  <a:pt x="609" y="266"/>
                </a:lnTo>
                <a:close/>
                <a:moveTo>
                  <a:pt x="615" y="267"/>
                </a:moveTo>
                <a:lnTo>
                  <a:pt x="615" y="267"/>
                </a:lnTo>
                <a:lnTo>
                  <a:pt x="617" y="265"/>
                </a:lnTo>
                <a:lnTo>
                  <a:pt x="617" y="265"/>
                </a:lnTo>
                <a:lnTo>
                  <a:pt x="628" y="270"/>
                </a:lnTo>
                <a:lnTo>
                  <a:pt x="640" y="276"/>
                </a:lnTo>
                <a:lnTo>
                  <a:pt x="640" y="276"/>
                </a:lnTo>
                <a:lnTo>
                  <a:pt x="619" y="269"/>
                </a:lnTo>
                <a:lnTo>
                  <a:pt x="619" y="269"/>
                </a:lnTo>
                <a:lnTo>
                  <a:pt x="615" y="267"/>
                </a:lnTo>
                <a:lnTo>
                  <a:pt x="615" y="267"/>
                </a:lnTo>
                <a:close/>
                <a:moveTo>
                  <a:pt x="547" y="157"/>
                </a:moveTo>
                <a:lnTo>
                  <a:pt x="547" y="157"/>
                </a:lnTo>
                <a:lnTo>
                  <a:pt x="571" y="170"/>
                </a:lnTo>
                <a:lnTo>
                  <a:pt x="571" y="170"/>
                </a:lnTo>
                <a:lnTo>
                  <a:pt x="594" y="184"/>
                </a:lnTo>
                <a:lnTo>
                  <a:pt x="617" y="201"/>
                </a:lnTo>
                <a:lnTo>
                  <a:pt x="639" y="218"/>
                </a:lnTo>
                <a:lnTo>
                  <a:pt x="659" y="238"/>
                </a:lnTo>
                <a:lnTo>
                  <a:pt x="679" y="258"/>
                </a:lnTo>
                <a:lnTo>
                  <a:pt x="696" y="279"/>
                </a:lnTo>
                <a:lnTo>
                  <a:pt x="713" y="301"/>
                </a:lnTo>
                <a:lnTo>
                  <a:pt x="729" y="326"/>
                </a:lnTo>
                <a:lnTo>
                  <a:pt x="729" y="326"/>
                </a:lnTo>
                <a:lnTo>
                  <a:pt x="721" y="319"/>
                </a:lnTo>
                <a:lnTo>
                  <a:pt x="712" y="312"/>
                </a:lnTo>
                <a:lnTo>
                  <a:pt x="694" y="300"/>
                </a:lnTo>
                <a:lnTo>
                  <a:pt x="694" y="300"/>
                </a:lnTo>
                <a:lnTo>
                  <a:pt x="679" y="289"/>
                </a:lnTo>
                <a:lnTo>
                  <a:pt x="664" y="279"/>
                </a:lnTo>
                <a:lnTo>
                  <a:pt x="648" y="270"/>
                </a:lnTo>
                <a:lnTo>
                  <a:pt x="631" y="262"/>
                </a:lnTo>
                <a:lnTo>
                  <a:pt x="614" y="255"/>
                </a:lnTo>
                <a:lnTo>
                  <a:pt x="596" y="250"/>
                </a:lnTo>
                <a:lnTo>
                  <a:pt x="578" y="246"/>
                </a:lnTo>
                <a:lnTo>
                  <a:pt x="560" y="244"/>
                </a:lnTo>
                <a:lnTo>
                  <a:pt x="560" y="244"/>
                </a:lnTo>
                <a:lnTo>
                  <a:pt x="543" y="244"/>
                </a:lnTo>
                <a:lnTo>
                  <a:pt x="528" y="245"/>
                </a:lnTo>
                <a:lnTo>
                  <a:pt x="528" y="245"/>
                </a:lnTo>
                <a:lnTo>
                  <a:pt x="526" y="241"/>
                </a:lnTo>
                <a:lnTo>
                  <a:pt x="524" y="239"/>
                </a:lnTo>
                <a:lnTo>
                  <a:pt x="521" y="237"/>
                </a:lnTo>
                <a:lnTo>
                  <a:pt x="516" y="236"/>
                </a:lnTo>
                <a:lnTo>
                  <a:pt x="516" y="236"/>
                </a:lnTo>
                <a:lnTo>
                  <a:pt x="510" y="237"/>
                </a:lnTo>
                <a:lnTo>
                  <a:pt x="505" y="239"/>
                </a:lnTo>
                <a:lnTo>
                  <a:pt x="501" y="243"/>
                </a:lnTo>
                <a:lnTo>
                  <a:pt x="498" y="248"/>
                </a:lnTo>
                <a:lnTo>
                  <a:pt x="498" y="248"/>
                </a:lnTo>
                <a:lnTo>
                  <a:pt x="497" y="250"/>
                </a:lnTo>
                <a:lnTo>
                  <a:pt x="497" y="250"/>
                </a:lnTo>
                <a:lnTo>
                  <a:pt x="478" y="256"/>
                </a:lnTo>
                <a:lnTo>
                  <a:pt x="457" y="263"/>
                </a:lnTo>
                <a:lnTo>
                  <a:pt x="438" y="272"/>
                </a:lnTo>
                <a:lnTo>
                  <a:pt x="420" y="282"/>
                </a:lnTo>
                <a:lnTo>
                  <a:pt x="402" y="293"/>
                </a:lnTo>
                <a:lnTo>
                  <a:pt x="385" y="305"/>
                </a:lnTo>
                <a:lnTo>
                  <a:pt x="369" y="318"/>
                </a:lnTo>
                <a:lnTo>
                  <a:pt x="355" y="332"/>
                </a:lnTo>
                <a:lnTo>
                  <a:pt x="355" y="332"/>
                </a:lnTo>
                <a:lnTo>
                  <a:pt x="345" y="342"/>
                </a:lnTo>
                <a:lnTo>
                  <a:pt x="336" y="353"/>
                </a:lnTo>
                <a:lnTo>
                  <a:pt x="327" y="364"/>
                </a:lnTo>
                <a:lnTo>
                  <a:pt x="320" y="376"/>
                </a:lnTo>
                <a:lnTo>
                  <a:pt x="313" y="388"/>
                </a:lnTo>
                <a:lnTo>
                  <a:pt x="306" y="402"/>
                </a:lnTo>
                <a:lnTo>
                  <a:pt x="300" y="415"/>
                </a:lnTo>
                <a:lnTo>
                  <a:pt x="295" y="428"/>
                </a:lnTo>
                <a:lnTo>
                  <a:pt x="287" y="455"/>
                </a:lnTo>
                <a:lnTo>
                  <a:pt x="281" y="483"/>
                </a:lnTo>
                <a:lnTo>
                  <a:pt x="276" y="511"/>
                </a:lnTo>
                <a:lnTo>
                  <a:pt x="273" y="539"/>
                </a:lnTo>
                <a:lnTo>
                  <a:pt x="273" y="539"/>
                </a:lnTo>
                <a:lnTo>
                  <a:pt x="270" y="576"/>
                </a:lnTo>
                <a:lnTo>
                  <a:pt x="268" y="611"/>
                </a:lnTo>
                <a:lnTo>
                  <a:pt x="267" y="647"/>
                </a:lnTo>
                <a:lnTo>
                  <a:pt x="267" y="683"/>
                </a:lnTo>
                <a:lnTo>
                  <a:pt x="268" y="719"/>
                </a:lnTo>
                <a:lnTo>
                  <a:pt x="269" y="754"/>
                </a:lnTo>
                <a:lnTo>
                  <a:pt x="273" y="826"/>
                </a:lnTo>
                <a:lnTo>
                  <a:pt x="273" y="826"/>
                </a:lnTo>
                <a:lnTo>
                  <a:pt x="276" y="863"/>
                </a:lnTo>
                <a:lnTo>
                  <a:pt x="280" y="902"/>
                </a:lnTo>
                <a:lnTo>
                  <a:pt x="280" y="902"/>
                </a:lnTo>
                <a:lnTo>
                  <a:pt x="272" y="896"/>
                </a:lnTo>
                <a:lnTo>
                  <a:pt x="265" y="890"/>
                </a:lnTo>
                <a:lnTo>
                  <a:pt x="258" y="883"/>
                </a:lnTo>
                <a:lnTo>
                  <a:pt x="251" y="874"/>
                </a:lnTo>
                <a:lnTo>
                  <a:pt x="245" y="867"/>
                </a:lnTo>
                <a:lnTo>
                  <a:pt x="240" y="859"/>
                </a:lnTo>
                <a:lnTo>
                  <a:pt x="235" y="850"/>
                </a:lnTo>
                <a:lnTo>
                  <a:pt x="231" y="841"/>
                </a:lnTo>
                <a:lnTo>
                  <a:pt x="231" y="841"/>
                </a:lnTo>
                <a:lnTo>
                  <a:pt x="225" y="828"/>
                </a:lnTo>
                <a:lnTo>
                  <a:pt x="222" y="815"/>
                </a:lnTo>
                <a:lnTo>
                  <a:pt x="221" y="802"/>
                </a:lnTo>
                <a:lnTo>
                  <a:pt x="220" y="787"/>
                </a:lnTo>
                <a:lnTo>
                  <a:pt x="221" y="774"/>
                </a:lnTo>
                <a:lnTo>
                  <a:pt x="222" y="760"/>
                </a:lnTo>
                <a:lnTo>
                  <a:pt x="225" y="734"/>
                </a:lnTo>
                <a:lnTo>
                  <a:pt x="225" y="734"/>
                </a:lnTo>
                <a:lnTo>
                  <a:pt x="227" y="717"/>
                </a:lnTo>
                <a:lnTo>
                  <a:pt x="230" y="699"/>
                </a:lnTo>
                <a:lnTo>
                  <a:pt x="231" y="665"/>
                </a:lnTo>
                <a:lnTo>
                  <a:pt x="232" y="631"/>
                </a:lnTo>
                <a:lnTo>
                  <a:pt x="233" y="597"/>
                </a:lnTo>
                <a:lnTo>
                  <a:pt x="233" y="597"/>
                </a:lnTo>
                <a:lnTo>
                  <a:pt x="235" y="581"/>
                </a:lnTo>
                <a:lnTo>
                  <a:pt x="237" y="565"/>
                </a:lnTo>
                <a:lnTo>
                  <a:pt x="239" y="547"/>
                </a:lnTo>
                <a:lnTo>
                  <a:pt x="240" y="531"/>
                </a:lnTo>
                <a:lnTo>
                  <a:pt x="240" y="531"/>
                </a:lnTo>
                <a:lnTo>
                  <a:pt x="240" y="515"/>
                </a:lnTo>
                <a:lnTo>
                  <a:pt x="240" y="500"/>
                </a:lnTo>
                <a:lnTo>
                  <a:pt x="238" y="484"/>
                </a:lnTo>
                <a:lnTo>
                  <a:pt x="236" y="467"/>
                </a:lnTo>
                <a:lnTo>
                  <a:pt x="236" y="467"/>
                </a:lnTo>
                <a:lnTo>
                  <a:pt x="231" y="434"/>
                </a:lnTo>
                <a:lnTo>
                  <a:pt x="225" y="402"/>
                </a:lnTo>
                <a:lnTo>
                  <a:pt x="223" y="385"/>
                </a:lnTo>
                <a:lnTo>
                  <a:pt x="222" y="368"/>
                </a:lnTo>
                <a:lnTo>
                  <a:pt x="223" y="352"/>
                </a:lnTo>
                <a:lnTo>
                  <a:pt x="225" y="335"/>
                </a:lnTo>
                <a:lnTo>
                  <a:pt x="225" y="335"/>
                </a:lnTo>
                <a:lnTo>
                  <a:pt x="230" y="319"/>
                </a:lnTo>
                <a:lnTo>
                  <a:pt x="235" y="303"/>
                </a:lnTo>
                <a:lnTo>
                  <a:pt x="241" y="289"/>
                </a:lnTo>
                <a:lnTo>
                  <a:pt x="249" y="275"/>
                </a:lnTo>
                <a:lnTo>
                  <a:pt x="258" y="262"/>
                </a:lnTo>
                <a:lnTo>
                  <a:pt x="268" y="250"/>
                </a:lnTo>
                <a:lnTo>
                  <a:pt x="279" y="238"/>
                </a:lnTo>
                <a:lnTo>
                  <a:pt x="291" y="226"/>
                </a:lnTo>
                <a:lnTo>
                  <a:pt x="291" y="226"/>
                </a:lnTo>
                <a:lnTo>
                  <a:pt x="303" y="217"/>
                </a:lnTo>
                <a:lnTo>
                  <a:pt x="317" y="208"/>
                </a:lnTo>
                <a:lnTo>
                  <a:pt x="331" y="200"/>
                </a:lnTo>
                <a:lnTo>
                  <a:pt x="345" y="194"/>
                </a:lnTo>
                <a:lnTo>
                  <a:pt x="359" y="188"/>
                </a:lnTo>
                <a:lnTo>
                  <a:pt x="374" y="183"/>
                </a:lnTo>
                <a:lnTo>
                  <a:pt x="389" y="179"/>
                </a:lnTo>
                <a:lnTo>
                  <a:pt x="405" y="176"/>
                </a:lnTo>
                <a:lnTo>
                  <a:pt x="405" y="176"/>
                </a:lnTo>
                <a:lnTo>
                  <a:pt x="424" y="174"/>
                </a:lnTo>
                <a:lnTo>
                  <a:pt x="443" y="172"/>
                </a:lnTo>
                <a:lnTo>
                  <a:pt x="481" y="169"/>
                </a:lnTo>
                <a:lnTo>
                  <a:pt x="481" y="169"/>
                </a:lnTo>
                <a:lnTo>
                  <a:pt x="498" y="167"/>
                </a:lnTo>
                <a:lnTo>
                  <a:pt x="514" y="164"/>
                </a:lnTo>
                <a:lnTo>
                  <a:pt x="547" y="157"/>
                </a:lnTo>
                <a:lnTo>
                  <a:pt x="547" y="157"/>
                </a:lnTo>
                <a:lnTo>
                  <a:pt x="547" y="157"/>
                </a:lnTo>
                <a:lnTo>
                  <a:pt x="547" y="157"/>
                </a:lnTo>
                <a:close/>
                <a:moveTo>
                  <a:pt x="535" y="151"/>
                </a:moveTo>
                <a:lnTo>
                  <a:pt x="535" y="151"/>
                </a:lnTo>
                <a:lnTo>
                  <a:pt x="508" y="157"/>
                </a:lnTo>
                <a:lnTo>
                  <a:pt x="495" y="159"/>
                </a:lnTo>
                <a:lnTo>
                  <a:pt x="481" y="161"/>
                </a:lnTo>
                <a:lnTo>
                  <a:pt x="481" y="161"/>
                </a:lnTo>
                <a:lnTo>
                  <a:pt x="445" y="164"/>
                </a:lnTo>
                <a:lnTo>
                  <a:pt x="427" y="165"/>
                </a:lnTo>
                <a:lnTo>
                  <a:pt x="410" y="167"/>
                </a:lnTo>
                <a:lnTo>
                  <a:pt x="410" y="167"/>
                </a:lnTo>
                <a:lnTo>
                  <a:pt x="396" y="169"/>
                </a:lnTo>
                <a:lnTo>
                  <a:pt x="382" y="172"/>
                </a:lnTo>
                <a:lnTo>
                  <a:pt x="369" y="175"/>
                </a:lnTo>
                <a:lnTo>
                  <a:pt x="356" y="180"/>
                </a:lnTo>
                <a:lnTo>
                  <a:pt x="344" y="184"/>
                </a:lnTo>
                <a:lnTo>
                  <a:pt x="332" y="190"/>
                </a:lnTo>
                <a:lnTo>
                  <a:pt x="320" y="196"/>
                </a:lnTo>
                <a:lnTo>
                  <a:pt x="307" y="203"/>
                </a:lnTo>
                <a:lnTo>
                  <a:pt x="307" y="203"/>
                </a:lnTo>
                <a:lnTo>
                  <a:pt x="296" y="211"/>
                </a:lnTo>
                <a:lnTo>
                  <a:pt x="285" y="220"/>
                </a:lnTo>
                <a:lnTo>
                  <a:pt x="275" y="230"/>
                </a:lnTo>
                <a:lnTo>
                  <a:pt x="265" y="240"/>
                </a:lnTo>
                <a:lnTo>
                  <a:pt x="257" y="250"/>
                </a:lnTo>
                <a:lnTo>
                  <a:pt x="249" y="261"/>
                </a:lnTo>
                <a:lnTo>
                  <a:pt x="242" y="272"/>
                </a:lnTo>
                <a:lnTo>
                  <a:pt x="235" y="284"/>
                </a:lnTo>
                <a:lnTo>
                  <a:pt x="230" y="296"/>
                </a:lnTo>
                <a:lnTo>
                  <a:pt x="224" y="308"/>
                </a:lnTo>
                <a:lnTo>
                  <a:pt x="220" y="322"/>
                </a:lnTo>
                <a:lnTo>
                  <a:pt x="217" y="335"/>
                </a:lnTo>
                <a:lnTo>
                  <a:pt x="215" y="348"/>
                </a:lnTo>
                <a:lnTo>
                  <a:pt x="213" y="362"/>
                </a:lnTo>
                <a:lnTo>
                  <a:pt x="213" y="375"/>
                </a:lnTo>
                <a:lnTo>
                  <a:pt x="214" y="389"/>
                </a:lnTo>
                <a:lnTo>
                  <a:pt x="214" y="389"/>
                </a:lnTo>
                <a:lnTo>
                  <a:pt x="215" y="406"/>
                </a:lnTo>
                <a:lnTo>
                  <a:pt x="218" y="421"/>
                </a:lnTo>
                <a:lnTo>
                  <a:pt x="223" y="452"/>
                </a:lnTo>
                <a:lnTo>
                  <a:pt x="229" y="484"/>
                </a:lnTo>
                <a:lnTo>
                  <a:pt x="231" y="499"/>
                </a:lnTo>
                <a:lnTo>
                  <a:pt x="232" y="515"/>
                </a:lnTo>
                <a:lnTo>
                  <a:pt x="232" y="515"/>
                </a:lnTo>
                <a:lnTo>
                  <a:pt x="231" y="531"/>
                </a:lnTo>
                <a:lnTo>
                  <a:pt x="230" y="548"/>
                </a:lnTo>
                <a:lnTo>
                  <a:pt x="225" y="581"/>
                </a:lnTo>
                <a:lnTo>
                  <a:pt x="225" y="581"/>
                </a:lnTo>
                <a:lnTo>
                  <a:pt x="223" y="604"/>
                </a:lnTo>
                <a:lnTo>
                  <a:pt x="223" y="604"/>
                </a:lnTo>
                <a:lnTo>
                  <a:pt x="222" y="604"/>
                </a:lnTo>
                <a:lnTo>
                  <a:pt x="220" y="604"/>
                </a:lnTo>
                <a:lnTo>
                  <a:pt x="220" y="604"/>
                </a:lnTo>
                <a:lnTo>
                  <a:pt x="214" y="605"/>
                </a:lnTo>
                <a:lnTo>
                  <a:pt x="208" y="606"/>
                </a:lnTo>
                <a:lnTo>
                  <a:pt x="202" y="606"/>
                </a:lnTo>
                <a:lnTo>
                  <a:pt x="196" y="606"/>
                </a:lnTo>
                <a:lnTo>
                  <a:pt x="184" y="603"/>
                </a:lnTo>
                <a:lnTo>
                  <a:pt x="174" y="598"/>
                </a:lnTo>
                <a:lnTo>
                  <a:pt x="164" y="591"/>
                </a:lnTo>
                <a:lnTo>
                  <a:pt x="155" y="582"/>
                </a:lnTo>
                <a:lnTo>
                  <a:pt x="148" y="573"/>
                </a:lnTo>
                <a:lnTo>
                  <a:pt x="140" y="563"/>
                </a:lnTo>
                <a:lnTo>
                  <a:pt x="140" y="563"/>
                </a:lnTo>
                <a:lnTo>
                  <a:pt x="140" y="528"/>
                </a:lnTo>
                <a:lnTo>
                  <a:pt x="140" y="528"/>
                </a:lnTo>
                <a:lnTo>
                  <a:pt x="138" y="497"/>
                </a:lnTo>
                <a:lnTo>
                  <a:pt x="136" y="465"/>
                </a:lnTo>
                <a:lnTo>
                  <a:pt x="134" y="434"/>
                </a:lnTo>
                <a:lnTo>
                  <a:pt x="133" y="404"/>
                </a:lnTo>
                <a:lnTo>
                  <a:pt x="134" y="372"/>
                </a:lnTo>
                <a:lnTo>
                  <a:pt x="135" y="357"/>
                </a:lnTo>
                <a:lnTo>
                  <a:pt x="137" y="341"/>
                </a:lnTo>
                <a:lnTo>
                  <a:pt x="139" y="326"/>
                </a:lnTo>
                <a:lnTo>
                  <a:pt x="142" y="311"/>
                </a:lnTo>
                <a:lnTo>
                  <a:pt x="148" y="295"/>
                </a:lnTo>
                <a:lnTo>
                  <a:pt x="153" y="280"/>
                </a:lnTo>
                <a:lnTo>
                  <a:pt x="153" y="280"/>
                </a:lnTo>
                <a:lnTo>
                  <a:pt x="159" y="266"/>
                </a:lnTo>
                <a:lnTo>
                  <a:pt x="166" y="252"/>
                </a:lnTo>
                <a:lnTo>
                  <a:pt x="174" y="239"/>
                </a:lnTo>
                <a:lnTo>
                  <a:pt x="183" y="226"/>
                </a:lnTo>
                <a:lnTo>
                  <a:pt x="192" y="214"/>
                </a:lnTo>
                <a:lnTo>
                  <a:pt x="202" y="202"/>
                </a:lnTo>
                <a:lnTo>
                  <a:pt x="213" y="192"/>
                </a:lnTo>
                <a:lnTo>
                  <a:pt x="225" y="181"/>
                </a:lnTo>
                <a:lnTo>
                  <a:pt x="238" y="172"/>
                </a:lnTo>
                <a:lnTo>
                  <a:pt x="250" y="163"/>
                </a:lnTo>
                <a:lnTo>
                  <a:pt x="263" y="155"/>
                </a:lnTo>
                <a:lnTo>
                  <a:pt x="277" y="148"/>
                </a:lnTo>
                <a:lnTo>
                  <a:pt x="290" y="140"/>
                </a:lnTo>
                <a:lnTo>
                  <a:pt x="304" y="134"/>
                </a:lnTo>
                <a:lnTo>
                  <a:pt x="320" y="129"/>
                </a:lnTo>
                <a:lnTo>
                  <a:pt x="334" y="124"/>
                </a:lnTo>
                <a:lnTo>
                  <a:pt x="334" y="124"/>
                </a:lnTo>
                <a:lnTo>
                  <a:pt x="354" y="120"/>
                </a:lnTo>
                <a:lnTo>
                  <a:pt x="375" y="117"/>
                </a:lnTo>
                <a:lnTo>
                  <a:pt x="396" y="116"/>
                </a:lnTo>
                <a:lnTo>
                  <a:pt x="416" y="117"/>
                </a:lnTo>
                <a:lnTo>
                  <a:pt x="416" y="117"/>
                </a:lnTo>
                <a:lnTo>
                  <a:pt x="419" y="117"/>
                </a:lnTo>
                <a:lnTo>
                  <a:pt x="419" y="117"/>
                </a:lnTo>
                <a:lnTo>
                  <a:pt x="434" y="119"/>
                </a:lnTo>
                <a:lnTo>
                  <a:pt x="448" y="121"/>
                </a:lnTo>
                <a:lnTo>
                  <a:pt x="463" y="124"/>
                </a:lnTo>
                <a:lnTo>
                  <a:pt x="479" y="128"/>
                </a:lnTo>
                <a:lnTo>
                  <a:pt x="493" y="133"/>
                </a:lnTo>
                <a:lnTo>
                  <a:pt x="507" y="138"/>
                </a:lnTo>
                <a:lnTo>
                  <a:pt x="535" y="151"/>
                </a:lnTo>
                <a:lnTo>
                  <a:pt x="535" y="151"/>
                </a:lnTo>
                <a:close/>
                <a:moveTo>
                  <a:pt x="138" y="293"/>
                </a:moveTo>
                <a:lnTo>
                  <a:pt x="138" y="293"/>
                </a:lnTo>
                <a:lnTo>
                  <a:pt x="110" y="306"/>
                </a:lnTo>
                <a:lnTo>
                  <a:pt x="110" y="306"/>
                </a:lnTo>
                <a:lnTo>
                  <a:pt x="99" y="312"/>
                </a:lnTo>
                <a:lnTo>
                  <a:pt x="88" y="316"/>
                </a:lnTo>
                <a:lnTo>
                  <a:pt x="88" y="316"/>
                </a:lnTo>
                <a:lnTo>
                  <a:pt x="85" y="317"/>
                </a:lnTo>
                <a:lnTo>
                  <a:pt x="84" y="317"/>
                </a:lnTo>
                <a:lnTo>
                  <a:pt x="88" y="314"/>
                </a:lnTo>
                <a:lnTo>
                  <a:pt x="97" y="308"/>
                </a:lnTo>
                <a:lnTo>
                  <a:pt x="97" y="308"/>
                </a:lnTo>
                <a:lnTo>
                  <a:pt x="109" y="303"/>
                </a:lnTo>
                <a:lnTo>
                  <a:pt x="121" y="298"/>
                </a:lnTo>
                <a:lnTo>
                  <a:pt x="132" y="291"/>
                </a:lnTo>
                <a:lnTo>
                  <a:pt x="142" y="283"/>
                </a:lnTo>
                <a:lnTo>
                  <a:pt x="142" y="283"/>
                </a:lnTo>
                <a:lnTo>
                  <a:pt x="138" y="293"/>
                </a:lnTo>
                <a:lnTo>
                  <a:pt x="138" y="293"/>
                </a:lnTo>
                <a:close/>
                <a:moveTo>
                  <a:pt x="144" y="277"/>
                </a:moveTo>
                <a:lnTo>
                  <a:pt x="144" y="277"/>
                </a:lnTo>
                <a:lnTo>
                  <a:pt x="129" y="284"/>
                </a:lnTo>
                <a:lnTo>
                  <a:pt x="115" y="291"/>
                </a:lnTo>
                <a:lnTo>
                  <a:pt x="115" y="291"/>
                </a:lnTo>
                <a:lnTo>
                  <a:pt x="97" y="300"/>
                </a:lnTo>
                <a:lnTo>
                  <a:pt x="97" y="300"/>
                </a:lnTo>
                <a:lnTo>
                  <a:pt x="90" y="303"/>
                </a:lnTo>
                <a:lnTo>
                  <a:pt x="90" y="303"/>
                </a:lnTo>
                <a:lnTo>
                  <a:pt x="94" y="301"/>
                </a:lnTo>
                <a:lnTo>
                  <a:pt x="94" y="301"/>
                </a:lnTo>
                <a:lnTo>
                  <a:pt x="107" y="294"/>
                </a:lnTo>
                <a:lnTo>
                  <a:pt x="121" y="287"/>
                </a:lnTo>
                <a:lnTo>
                  <a:pt x="134" y="280"/>
                </a:lnTo>
                <a:lnTo>
                  <a:pt x="148" y="271"/>
                </a:lnTo>
                <a:lnTo>
                  <a:pt x="148" y="271"/>
                </a:lnTo>
                <a:lnTo>
                  <a:pt x="144" y="277"/>
                </a:lnTo>
                <a:lnTo>
                  <a:pt x="144" y="277"/>
                </a:lnTo>
                <a:close/>
                <a:moveTo>
                  <a:pt x="286" y="101"/>
                </a:moveTo>
                <a:lnTo>
                  <a:pt x="286" y="101"/>
                </a:lnTo>
                <a:lnTo>
                  <a:pt x="294" y="99"/>
                </a:lnTo>
                <a:lnTo>
                  <a:pt x="297" y="99"/>
                </a:lnTo>
                <a:lnTo>
                  <a:pt x="297" y="99"/>
                </a:lnTo>
                <a:lnTo>
                  <a:pt x="295" y="101"/>
                </a:lnTo>
                <a:lnTo>
                  <a:pt x="295" y="101"/>
                </a:lnTo>
                <a:lnTo>
                  <a:pt x="286" y="106"/>
                </a:lnTo>
                <a:lnTo>
                  <a:pt x="278" y="112"/>
                </a:lnTo>
                <a:lnTo>
                  <a:pt x="278" y="112"/>
                </a:lnTo>
                <a:lnTo>
                  <a:pt x="277" y="104"/>
                </a:lnTo>
                <a:lnTo>
                  <a:pt x="277" y="104"/>
                </a:lnTo>
                <a:lnTo>
                  <a:pt x="277" y="104"/>
                </a:lnTo>
                <a:lnTo>
                  <a:pt x="277" y="104"/>
                </a:lnTo>
                <a:lnTo>
                  <a:pt x="282" y="103"/>
                </a:lnTo>
                <a:lnTo>
                  <a:pt x="286" y="101"/>
                </a:lnTo>
                <a:lnTo>
                  <a:pt x="286" y="101"/>
                </a:lnTo>
                <a:close/>
                <a:moveTo>
                  <a:pt x="283" y="101"/>
                </a:moveTo>
                <a:lnTo>
                  <a:pt x="283" y="101"/>
                </a:lnTo>
                <a:lnTo>
                  <a:pt x="291" y="97"/>
                </a:lnTo>
                <a:lnTo>
                  <a:pt x="291" y="97"/>
                </a:lnTo>
                <a:lnTo>
                  <a:pt x="283" y="101"/>
                </a:lnTo>
                <a:lnTo>
                  <a:pt x="283" y="101"/>
                </a:lnTo>
                <a:close/>
                <a:moveTo>
                  <a:pt x="285" y="133"/>
                </a:moveTo>
                <a:lnTo>
                  <a:pt x="285" y="133"/>
                </a:lnTo>
                <a:lnTo>
                  <a:pt x="282" y="134"/>
                </a:lnTo>
                <a:lnTo>
                  <a:pt x="282" y="134"/>
                </a:lnTo>
                <a:lnTo>
                  <a:pt x="280" y="124"/>
                </a:lnTo>
                <a:lnTo>
                  <a:pt x="280" y="124"/>
                </a:lnTo>
                <a:lnTo>
                  <a:pt x="286" y="123"/>
                </a:lnTo>
                <a:lnTo>
                  <a:pt x="292" y="120"/>
                </a:lnTo>
                <a:lnTo>
                  <a:pt x="292" y="120"/>
                </a:lnTo>
                <a:lnTo>
                  <a:pt x="301" y="121"/>
                </a:lnTo>
                <a:lnTo>
                  <a:pt x="301" y="121"/>
                </a:lnTo>
                <a:lnTo>
                  <a:pt x="293" y="126"/>
                </a:lnTo>
                <a:lnTo>
                  <a:pt x="293" y="126"/>
                </a:lnTo>
                <a:lnTo>
                  <a:pt x="285" y="131"/>
                </a:lnTo>
                <a:lnTo>
                  <a:pt x="285" y="131"/>
                </a:lnTo>
                <a:lnTo>
                  <a:pt x="285" y="132"/>
                </a:lnTo>
                <a:lnTo>
                  <a:pt x="285" y="133"/>
                </a:lnTo>
                <a:lnTo>
                  <a:pt x="285" y="133"/>
                </a:lnTo>
                <a:close/>
                <a:moveTo>
                  <a:pt x="278" y="114"/>
                </a:moveTo>
                <a:lnTo>
                  <a:pt x="278" y="114"/>
                </a:lnTo>
                <a:lnTo>
                  <a:pt x="288" y="110"/>
                </a:lnTo>
                <a:lnTo>
                  <a:pt x="297" y="106"/>
                </a:lnTo>
                <a:lnTo>
                  <a:pt x="297" y="106"/>
                </a:lnTo>
                <a:lnTo>
                  <a:pt x="295" y="113"/>
                </a:lnTo>
                <a:lnTo>
                  <a:pt x="295" y="113"/>
                </a:lnTo>
                <a:lnTo>
                  <a:pt x="289" y="116"/>
                </a:lnTo>
                <a:lnTo>
                  <a:pt x="289" y="116"/>
                </a:lnTo>
                <a:lnTo>
                  <a:pt x="279" y="122"/>
                </a:lnTo>
                <a:lnTo>
                  <a:pt x="279" y="122"/>
                </a:lnTo>
                <a:lnTo>
                  <a:pt x="278" y="114"/>
                </a:lnTo>
                <a:lnTo>
                  <a:pt x="278" y="114"/>
                </a:lnTo>
                <a:close/>
                <a:moveTo>
                  <a:pt x="420" y="95"/>
                </a:moveTo>
                <a:lnTo>
                  <a:pt x="420" y="95"/>
                </a:lnTo>
                <a:lnTo>
                  <a:pt x="431" y="92"/>
                </a:lnTo>
                <a:lnTo>
                  <a:pt x="437" y="91"/>
                </a:lnTo>
                <a:lnTo>
                  <a:pt x="443" y="91"/>
                </a:lnTo>
                <a:lnTo>
                  <a:pt x="443" y="91"/>
                </a:lnTo>
                <a:lnTo>
                  <a:pt x="439" y="93"/>
                </a:lnTo>
                <a:lnTo>
                  <a:pt x="436" y="95"/>
                </a:lnTo>
                <a:lnTo>
                  <a:pt x="436" y="95"/>
                </a:lnTo>
                <a:lnTo>
                  <a:pt x="427" y="99"/>
                </a:lnTo>
                <a:lnTo>
                  <a:pt x="427" y="99"/>
                </a:lnTo>
                <a:lnTo>
                  <a:pt x="421" y="102"/>
                </a:lnTo>
                <a:lnTo>
                  <a:pt x="421" y="102"/>
                </a:lnTo>
                <a:lnTo>
                  <a:pt x="420" y="95"/>
                </a:lnTo>
                <a:lnTo>
                  <a:pt x="420" y="95"/>
                </a:lnTo>
                <a:close/>
                <a:moveTo>
                  <a:pt x="422" y="109"/>
                </a:moveTo>
                <a:lnTo>
                  <a:pt x="422" y="109"/>
                </a:lnTo>
                <a:lnTo>
                  <a:pt x="422" y="106"/>
                </a:lnTo>
                <a:lnTo>
                  <a:pt x="422" y="106"/>
                </a:lnTo>
                <a:lnTo>
                  <a:pt x="434" y="102"/>
                </a:lnTo>
                <a:lnTo>
                  <a:pt x="440" y="100"/>
                </a:lnTo>
                <a:lnTo>
                  <a:pt x="447" y="100"/>
                </a:lnTo>
                <a:lnTo>
                  <a:pt x="447" y="100"/>
                </a:lnTo>
                <a:lnTo>
                  <a:pt x="437" y="106"/>
                </a:lnTo>
                <a:lnTo>
                  <a:pt x="437" y="106"/>
                </a:lnTo>
                <a:lnTo>
                  <a:pt x="434" y="107"/>
                </a:lnTo>
                <a:lnTo>
                  <a:pt x="431" y="110"/>
                </a:lnTo>
                <a:lnTo>
                  <a:pt x="431" y="110"/>
                </a:lnTo>
                <a:lnTo>
                  <a:pt x="422" y="109"/>
                </a:lnTo>
                <a:lnTo>
                  <a:pt x="422" y="109"/>
                </a:lnTo>
                <a:close/>
                <a:moveTo>
                  <a:pt x="442" y="111"/>
                </a:moveTo>
                <a:lnTo>
                  <a:pt x="442" y="111"/>
                </a:lnTo>
                <a:lnTo>
                  <a:pt x="447" y="111"/>
                </a:lnTo>
                <a:lnTo>
                  <a:pt x="449" y="111"/>
                </a:lnTo>
                <a:lnTo>
                  <a:pt x="449" y="113"/>
                </a:lnTo>
                <a:lnTo>
                  <a:pt x="449" y="113"/>
                </a:lnTo>
                <a:lnTo>
                  <a:pt x="442" y="111"/>
                </a:lnTo>
                <a:lnTo>
                  <a:pt x="442" y="111"/>
                </a:lnTo>
                <a:close/>
                <a:moveTo>
                  <a:pt x="446" y="88"/>
                </a:moveTo>
                <a:lnTo>
                  <a:pt x="446" y="88"/>
                </a:lnTo>
                <a:lnTo>
                  <a:pt x="449" y="94"/>
                </a:lnTo>
                <a:lnTo>
                  <a:pt x="451" y="100"/>
                </a:lnTo>
                <a:lnTo>
                  <a:pt x="453" y="113"/>
                </a:lnTo>
                <a:lnTo>
                  <a:pt x="453" y="113"/>
                </a:lnTo>
                <a:lnTo>
                  <a:pt x="451" y="113"/>
                </a:lnTo>
                <a:lnTo>
                  <a:pt x="451" y="113"/>
                </a:lnTo>
                <a:lnTo>
                  <a:pt x="451" y="113"/>
                </a:lnTo>
                <a:lnTo>
                  <a:pt x="451" y="113"/>
                </a:lnTo>
                <a:lnTo>
                  <a:pt x="451" y="111"/>
                </a:lnTo>
                <a:lnTo>
                  <a:pt x="450" y="110"/>
                </a:lnTo>
                <a:lnTo>
                  <a:pt x="448" y="109"/>
                </a:lnTo>
                <a:lnTo>
                  <a:pt x="444" y="109"/>
                </a:lnTo>
                <a:lnTo>
                  <a:pt x="441" y="109"/>
                </a:lnTo>
                <a:lnTo>
                  <a:pt x="441" y="109"/>
                </a:lnTo>
                <a:lnTo>
                  <a:pt x="435" y="110"/>
                </a:lnTo>
                <a:lnTo>
                  <a:pt x="435" y="110"/>
                </a:lnTo>
                <a:lnTo>
                  <a:pt x="433" y="110"/>
                </a:lnTo>
                <a:lnTo>
                  <a:pt x="433" y="110"/>
                </a:lnTo>
                <a:lnTo>
                  <a:pt x="436" y="108"/>
                </a:lnTo>
                <a:lnTo>
                  <a:pt x="436" y="108"/>
                </a:lnTo>
                <a:lnTo>
                  <a:pt x="444" y="105"/>
                </a:lnTo>
                <a:lnTo>
                  <a:pt x="447" y="103"/>
                </a:lnTo>
                <a:lnTo>
                  <a:pt x="450" y="100"/>
                </a:lnTo>
                <a:lnTo>
                  <a:pt x="450" y="100"/>
                </a:lnTo>
                <a:lnTo>
                  <a:pt x="450" y="99"/>
                </a:lnTo>
                <a:lnTo>
                  <a:pt x="449" y="98"/>
                </a:lnTo>
                <a:lnTo>
                  <a:pt x="449" y="98"/>
                </a:lnTo>
                <a:lnTo>
                  <a:pt x="446" y="98"/>
                </a:lnTo>
                <a:lnTo>
                  <a:pt x="442" y="98"/>
                </a:lnTo>
                <a:lnTo>
                  <a:pt x="435" y="99"/>
                </a:lnTo>
                <a:lnTo>
                  <a:pt x="422" y="104"/>
                </a:lnTo>
                <a:lnTo>
                  <a:pt x="422" y="104"/>
                </a:lnTo>
                <a:lnTo>
                  <a:pt x="434" y="98"/>
                </a:lnTo>
                <a:lnTo>
                  <a:pt x="440" y="95"/>
                </a:lnTo>
                <a:lnTo>
                  <a:pt x="445" y="92"/>
                </a:lnTo>
                <a:lnTo>
                  <a:pt x="445" y="92"/>
                </a:lnTo>
                <a:lnTo>
                  <a:pt x="446" y="91"/>
                </a:lnTo>
                <a:lnTo>
                  <a:pt x="445" y="90"/>
                </a:lnTo>
                <a:lnTo>
                  <a:pt x="445" y="90"/>
                </a:lnTo>
                <a:lnTo>
                  <a:pt x="442" y="89"/>
                </a:lnTo>
                <a:lnTo>
                  <a:pt x="439" y="89"/>
                </a:lnTo>
                <a:lnTo>
                  <a:pt x="433" y="90"/>
                </a:lnTo>
                <a:lnTo>
                  <a:pt x="421" y="93"/>
                </a:lnTo>
                <a:lnTo>
                  <a:pt x="421" y="93"/>
                </a:lnTo>
                <a:lnTo>
                  <a:pt x="431" y="88"/>
                </a:lnTo>
                <a:lnTo>
                  <a:pt x="436" y="84"/>
                </a:lnTo>
                <a:lnTo>
                  <a:pt x="439" y="80"/>
                </a:lnTo>
                <a:lnTo>
                  <a:pt x="439" y="80"/>
                </a:lnTo>
                <a:lnTo>
                  <a:pt x="443" y="84"/>
                </a:lnTo>
                <a:lnTo>
                  <a:pt x="446" y="88"/>
                </a:lnTo>
                <a:lnTo>
                  <a:pt x="446" y="88"/>
                </a:lnTo>
                <a:close/>
                <a:moveTo>
                  <a:pt x="419" y="91"/>
                </a:moveTo>
                <a:lnTo>
                  <a:pt x="419" y="91"/>
                </a:lnTo>
                <a:lnTo>
                  <a:pt x="417" y="86"/>
                </a:lnTo>
                <a:lnTo>
                  <a:pt x="417" y="86"/>
                </a:lnTo>
                <a:lnTo>
                  <a:pt x="422" y="85"/>
                </a:lnTo>
                <a:lnTo>
                  <a:pt x="422" y="85"/>
                </a:lnTo>
                <a:lnTo>
                  <a:pt x="430" y="82"/>
                </a:lnTo>
                <a:lnTo>
                  <a:pt x="437" y="80"/>
                </a:lnTo>
                <a:lnTo>
                  <a:pt x="437" y="80"/>
                </a:lnTo>
                <a:lnTo>
                  <a:pt x="434" y="84"/>
                </a:lnTo>
                <a:lnTo>
                  <a:pt x="430" y="87"/>
                </a:lnTo>
                <a:lnTo>
                  <a:pt x="419" y="91"/>
                </a:lnTo>
                <a:lnTo>
                  <a:pt x="419" y="91"/>
                </a:lnTo>
                <a:close/>
                <a:moveTo>
                  <a:pt x="436" y="78"/>
                </a:moveTo>
                <a:lnTo>
                  <a:pt x="436" y="78"/>
                </a:lnTo>
                <a:lnTo>
                  <a:pt x="431" y="79"/>
                </a:lnTo>
                <a:lnTo>
                  <a:pt x="426" y="81"/>
                </a:lnTo>
                <a:lnTo>
                  <a:pt x="416" y="84"/>
                </a:lnTo>
                <a:lnTo>
                  <a:pt x="416" y="84"/>
                </a:lnTo>
                <a:lnTo>
                  <a:pt x="415" y="83"/>
                </a:lnTo>
                <a:lnTo>
                  <a:pt x="415" y="83"/>
                </a:lnTo>
                <a:lnTo>
                  <a:pt x="422" y="78"/>
                </a:lnTo>
                <a:lnTo>
                  <a:pt x="422" y="78"/>
                </a:lnTo>
                <a:lnTo>
                  <a:pt x="426" y="74"/>
                </a:lnTo>
                <a:lnTo>
                  <a:pt x="426" y="74"/>
                </a:lnTo>
                <a:lnTo>
                  <a:pt x="431" y="76"/>
                </a:lnTo>
                <a:lnTo>
                  <a:pt x="436" y="78"/>
                </a:lnTo>
                <a:lnTo>
                  <a:pt x="436" y="78"/>
                </a:lnTo>
                <a:close/>
                <a:moveTo>
                  <a:pt x="423" y="74"/>
                </a:moveTo>
                <a:lnTo>
                  <a:pt x="423" y="74"/>
                </a:lnTo>
                <a:lnTo>
                  <a:pt x="419" y="76"/>
                </a:lnTo>
                <a:lnTo>
                  <a:pt x="416" y="79"/>
                </a:lnTo>
                <a:lnTo>
                  <a:pt x="416" y="79"/>
                </a:lnTo>
                <a:lnTo>
                  <a:pt x="414" y="81"/>
                </a:lnTo>
                <a:lnTo>
                  <a:pt x="414" y="81"/>
                </a:lnTo>
                <a:lnTo>
                  <a:pt x="411" y="77"/>
                </a:lnTo>
                <a:lnTo>
                  <a:pt x="411" y="77"/>
                </a:lnTo>
                <a:lnTo>
                  <a:pt x="417" y="76"/>
                </a:lnTo>
                <a:lnTo>
                  <a:pt x="423" y="74"/>
                </a:lnTo>
                <a:lnTo>
                  <a:pt x="423" y="74"/>
                </a:lnTo>
                <a:lnTo>
                  <a:pt x="423" y="74"/>
                </a:lnTo>
                <a:lnTo>
                  <a:pt x="423" y="74"/>
                </a:lnTo>
                <a:close/>
                <a:moveTo>
                  <a:pt x="418" y="73"/>
                </a:moveTo>
                <a:lnTo>
                  <a:pt x="418" y="73"/>
                </a:lnTo>
                <a:lnTo>
                  <a:pt x="418" y="73"/>
                </a:lnTo>
                <a:lnTo>
                  <a:pt x="418" y="73"/>
                </a:lnTo>
                <a:lnTo>
                  <a:pt x="414" y="74"/>
                </a:lnTo>
                <a:lnTo>
                  <a:pt x="409" y="74"/>
                </a:lnTo>
                <a:lnTo>
                  <a:pt x="409" y="74"/>
                </a:lnTo>
                <a:lnTo>
                  <a:pt x="407" y="72"/>
                </a:lnTo>
                <a:lnTo>
                  <a:pt x="407" y="72"/>
                </a:lnTo>
                <a:lnTo>
                  <a:pt x="418" y="73"/>
                </a:lnTo>
                <a:lnTo>
                  <a:pt x="418" y="73"/>
                </a:lnTo>
                <a:close/>
                <a:moveTo>
                  <a:pt x="413" y="108"/>
                </a:moveTo>
                <a:lnTo>
                  <a:pt x="413" y="108"/>
                </a:lnTo>
                <a:lnTo>
                  <a:pt x="401" y="107"/>
                </a:lnTo>
                <a:lnTo>
                  <a:pt x="388" y="107"/>
                </a:lnTo>
                <a:lnTo>
                  <a:pt x="364" y="110"/>
                </a:lnTo>
                <a:lnTo>
                  <a:pt x="341" y="114"/>
                </a:lnTo>
                <a:lnTo>
                  <a:pt x="318" y="120"/>
                </a:lnTo>
                <a:lnTo>
                  <a:pt x="318" y="120"/>
                </a:lnTo>
                <a:lnTo>
                  <a:pt x="317" y="101"/>
                </a:lnTo>
                <a:lnTo>
                  <a:pt x="317" y="91"/>
                </a:lnTo>
                <a:lnTo>
                  <a:pt x="317" y="80"/>
                </a:lnTo>
                <a:lnTo>
                  <a:pt x="319" y="69"/>
                </a:lnTo>
                <a:lnTo>
                  <a:pt x="321" y="58"/>
                </a:lnTo>
                <a:lnTo>
                  <a:pt x="323" y="54"/>
                </a:lnTo>
                <a:lnTo>
                  <a:pt x="325" y="50"/>
                </a:lnTo>
                <a:lnTo>
                  <a:pt x="328" y="46"/>
                </a:lnTo>
                <a:lnTo>
                  <a:pt x="332" y="43"/>
                </a:lnTo>
                <a:lnTo>
                  <a:pt x="332" y="43"/>
                </a:lnTo>
                <a:lnTo>
                  <a:pt x="334" y="42"/>
                </a:lnTo>
                <a:lnTo>
                  <a:pt x="337" y="41"/>
                </a:lnTo>
                <a:lnTo>
                  <a:pt x="343" y="41"/>
                </a:lnTo>
                <a:lnTo>
                  <a:pt x="349" y="42"/>
                </a:lnTo>
                <a:lnTo>
                  <a:pt x="355" y="45"/>
                </a:lnTo>
                <a:lnTo>
                  <a:pt x="368" y="53"/>
                </a:lnTo>
                <a:lnTo>
                  <a:pt x="377" y="60"/>
                </a:lnTo>
                <a:lnTo>
                  <a:pt x="377" y="60"/>
                </a:lnTo>
                <a:lnTo>
                  <a:pt x="391" y="70"/>
                </a:lnTo>
                <a:lnTo>
                  <a:pt x="397" y="75"/>
                </a:lnTo>
                <a:lnTo>
                  <a:pt x="403" y="81"/>
                </a:lnTo>
                <a:lnTo>
                  <a:pt x="407" y="86"/>
                </a:lnTo>
                <a:lnTo>
                  <a:pt x="410" y="93"/>
                </a:lnTo>
                <a:lnTo>
                  <a:pt x="413" y="100"/>
                </a:lnTo>
                <a:lnTo>
                  <a:pt x="413" y="108"/>
                </a:lnTo>
                <a:lnTo>
                  <a:pt x="413" y="108"/>
                </a:lnTo>
                <a:close/>
                <a:moveTo>
                  <a:pt x="334" y="33"/>
                </a:moveTo>
                <a:lnTo>
                  <a:pt x="334" y="33"/>
                </a:lnTo>
                <a:lnTo>
                  <a:pt x="343" y="28"/>
                </a:lnTo>
                <a:lnTo>
                  <a:pt x="343" y="28"/>
                </a:lnTo>
                <a:lnTo>
                  <a:pt x="351" y="26"/>
                </a:lnTo>
                <a:lnTo>
                  <a:pt x="351" y="26"/>
                </a:lnTo>
                <a:lnTo>
                  <a:pt x="353" y="25"/>
                </a:lnTo>
                <a:lnTo>
                  <a:pt x="353" y="25"/>
                </a:lnTo>
                <a:lnTo>
                  <a:pt x="353" y="25"/>
                </a:lnTo>
                <a:lnTo>
                  <a:pt x="353" y="25"/>
                </a:lnTo>
                <a:lnTo>
                  <a:pt x="347" y="29"/>
                </a:lnTo>
                <a:lnTo>
                  <a:pt x="341" y="32"/>
                </a:lnTo>
                <a:lnTo>
                  <a:pt x="341" y="32"/>
                </a:lnTo>
                <a:lnTo>
                  <a:pt x="337" y="32"/>
                </a:lnTo>
                <a:lnTo>
                  <a:pt x="337" y="32"/>
                </a:lnTo>
                <a:lnTo>
                  <a:pt x="334" y="33"/>
                </a:lnTo>
                <a:lnTo>
                  <a:pt x="334" y="33"/>
                </a:lnTo>
                <a:close/>
                <a:moveTo>
                  <a:pt x="350" y="34"/>
                </a:moveTo>
                <a:lnTo>
                  <a:pt x="350" y="34"/>
                </a:lnTo>
                <a:lnTo>
                  <a:pt x="352" y="33"/>
                </a:lnTo>
                <a:lnTo>
                  <a:pt x="352" y="33"/>
                </a:lnTo>
                <a:lnTo>
                  <a:pt x="356" y="32"/>
                </a:lnTo>
                <a:lnTo>
                  <a:pt x="360" y="33"/>
                </a:lnTo>
                <a:lnTo>
                  <a:pt x="360" y="33"/>
                </a:lnTo>
                <a:lnTo>
                  <a:pt x="356" y="36"/>
                </a:lnTo>
                <a:lnTo>
                  <a:pt x="356" y="36"/>
                </a:lnTo>
                <a:lnTo>
                  <a:pt x="350" y="34"/>
                </a:lnTo>
                <a:lnTo>
                  <a:pt x="350" y="34"/>
                </a:lnTo>
                <a:close/>
                <a:moveTo>
                  <a:pt x="364" y="32"/>
                </a:moveTo>
                <a:lnTo>
                  <a:pt x="364" y="32"/>
                </a:lnTo>
                <a:lnTo>
                  <a:pt x="370" y="44"/>
                </a:lnTo>
                <a:lnTo>
                  <a:pt x="370" y="44"/>
                </a:lnTo>
                <a:lnTo>
                  <a:pt x="367" y="42"/>
                </a:lnTo>
                <a:lnTo>
                  <a:pt x="367" y="42"/>
                </a:lnTo>
                <a:lnTo>
                  <a:pt x="368" y="41"/>
                </a:lnTo>
                <a:lnTo>
                  <a:pt x="368" y="40"/>
                </a:lnTo>
                <a:lnTo>
                  <a:pt x="368" y="40"/>
                </a:lnTo>
                <a:lnTo>
                  <a:pt x="364" y="38"/>
                </a:lnTo>
                <a:lnTo>
                  <a:pt x="362" y="37"/>
                </a:lnTo>
                <a:lnTo>
                  <a:pt x="362" y="35"/>
                </a:lnTo>
                <a:lnTo>
                  <a:pt x="364" y="32"/>
                </a:lnTo>
                <a:lnTo>
                  <a:pt x="364" y="32"/>
                </a:lnTo>
                <a:close/>
                <a:moveTo>
                  <a:pt x="360" y="24"/>
                </a:moveTo>
                <a:lnTo>
                  <a:pt x="360" y="24"/>
                </a:lnTo>
                <a:lnTo>
                  <a:pt x="360" y="24"/>
                </a:lnTo>
                <a:lnTo>
                  <a:pt x="360" y="24"/>
                </a:lnTo>
                <a:lnTo>
                  <a:pt x="363" y="29"/>
                </a:lnTo>
                <a:lnTo>
                  <a:pt x="363" y="29"/>
                </a:lnTo>
                <a:lnTo>
                  <a:pt x="359" y="29"/>
                </a:lnTo>
                <a:lnTo>
                  <a:pt x="355" y="30"/>
                </a:lnTo>
                <a:lnTo>
                  <a:pt x="348" y="32"/>
                </a:lnTo>
                <a:lnTo>
                  <a:pt x="348" y="32"/>
                </a:lnTo>
                <a:lnTo>
                  <a:pt x="346" y="33"/>
                </a:lnTo>
                <a:lnTo>
                  <a:pt x="346" y="33"/>
                </a:lnTo>
                <a:lnTo>
                  <a:pt x="345" y="33"/>
                </a:lnTo>
                <a:lnTo>
                  <a:pt x="345" y="33"/>
                </a:lnTo>
                <a:lnTo>
                  <a:pt x="347" y="31"/>
                </a:lnTo>
                <a:lnTo>
                  <a:pt x="347" y="31"/>
                </a:lnTo>
                <a:lnTo>
                  <a:pt x="360" y="24"/>
                </a:lnTo>
                <a:lnTo>
                  <a:pt x="360" y="24"/>
                </a:lnTo>
                <a:close/>
                <a:moveTo>
                  <a:pt x="328" y="12"/>
                </a:moveTo>
                <a:lnTo>
                  <a:pt x="328" y="12"/>
                </a:lnTo>
                <a:lnTo>
                  <a:pt x="332" y="10"/>
                </a:lnTo>
                <a:lnTo>
                  <a:pt x="336" y="9"/>
                </a:lnTo>
                <a:lnTo>
                  <a:pt x="340" y="9"/>
                </a:lnTo>
                <a:lnTo>
                  <a:pt x="343" y="9"/>
                </a:lnTo>
                <a:lnTo>
                  <a:pt x="343" y="9"/>
                </a:lnTo>
                <a:lnTo>
                  <a:pt x="332" y="15"/>
                </a:lnTo>
                <a:lnTo>
                  <a:pt x="326" y="17"/>
                </a:lnTo>
                <a:lnTo>
                  <a:pt x="321" y="18"/>
                </a:lnTo>
                <a:lnTo>
                  <a:pt x="321" y="18"/>
                </a:lnTo>
                <a:lnTo>
                  <a:pt x="324" y="15"/>
                </a:lnTo>
                <a:lnTo>
                  <a:pt x="328" y="12"/>
                </a:lnTo>
                <a:lnTo>
                  <a:pt x="328" y="12"/>
                </a:lnTo>
                <a:close/>
                <a:moveTo>
                  <a:pt x="319" y="21"/>
                </a:moveTo>
                <a:lnTo>
                  <a:pt x="319" y="21"/>
                </a:lnTo>
                <a:lnTo>
                  <a:pt x="323" y="20"/>
                </a:lnTo>
                <a:lnTo>
                  <a:pt x="328" y="18"/>
                </a:lnTo>
                <a:lnTo>
                  <a:pt x="328" y="18"/>
                </a:lnTo>
                <a:lnTo>
                  <a:pt x="335" y="15"/>
                </a:lnTo>
                <a:lnTo>
                  <a:pt x="335" y="15"/>
                </a:lnTo>
                <a:lnTo>
                  <a:pt x="342" y="12"/>
                </a:lnTo>
                <a:lnTo>
                  <a:pt x="344" y="10"/>
                </a:lnTo>
                <a:lnTo>
                  <a:pt x="342" y="12"/>
                </a:lnTo>
                <a:lnTo>
                  <a:pt x="342" y="12"/>
                </a:lnTo>
                <a:lnTo>
                  <a:pt x="335" y="16"/>
                </a:lnTo>
                <a:lnTo>
                  <a:pt x="329" y="19"/>
                </a:lnTo>
                <a:lnTo>
                  <a:pt x="315" y="25"/>
                </a:lnTo>
                <a:lnTo>
                  <a:pt x="315" y="25"/>
                </a:lnTo>
                <a:lnTo>
                  <a:pt x="319" y="21"/>
                </a:lnTo>
                <a:lnTo>
                  <a:pt x="319" y="21"/>
                </a:lnTo>
                <a:close/>
                <a:moveTo>
                  <a:pt x="313" y="28"/>
                </a:moveTo>
                <a:lnTo>
                  <a:pt x="313" y="28"/>
                </a:lnTo>
                <a:lnTo>
                  <a:pt x="331" y="20"/>
                </a:lnTo>
                <a:lnTo>
                  <a:pt x="339" y="16"/>
                </a:lnTo>
                <a:lnTo>
                  <a:pt x="347" y="11"/>
                </a:lnTo>
                <a:lnTo>
                  <a:pt x="347" y="11"/>
                </a:lnTo>
                <a:lnTo>
                  <a:pt x="353" y="15"/>
                </a:lnTo>
                <a:lnTo>
                  <a:pt x="353" y="15"/>
                </a:lnTo>
                <a:lnTo>
                  <a:pt x="353" y="15"/>
                </a:lnTo>
                <a:lnTo>
                  <a:pt x="353" y="15"/>
                </a:lnTo>
                <a:lnTo>
                  <a:pt x="342" y="18"/>
                </a:lnTo>
                <a:lnTo>
                  <a:pt x="331" y="22"/>
                </a:lnTo>
                <a:lnTo>
                  <a:pt x="331" y="22"/>
                </a:lnTo>
                <a:lnTo>
                  <a:pt x="318" y="27"/>
                </a:lnTo>
                <a:lnTo>
                  <a:pt x="318" y="27"/>
                </a:lnTo>
                <a:lnTo>
                  <a:pt x="313" y="29"/>
                </a:lnTo>
                <a:lnTo>
                  <a:pt x="313" y="29"/>
                </a:lnTo>
                <a:lnTo>
                  <a:pt x="313" y="28"/>
                </a:lnTo>
                <a:lnTo>
                  <a:pt x="313" y="28"/>
                </a:lnTo>
                <a:close/>
                <a:moveTo>
                  <a:pt x="312" y="31"/>
                </a:moveTo>
                <a:lnTo>
                  <a:pt x="312" y="31"/>
                </a:lnTo>
                <a:lnTo>
                  <a:pt x="319" y="29"/>
                </a:lnTo>
                <a:lnTo>
                  <a:pt x="327" y="26"/>
                </a:lnTo>
                <a:lnTo>
                  <a:pt x="327" y="26"/>
                </a:lnTo>
                <a:lnTo>
                  <a:pt x="340" y="21"/>
                </a:lnTo>
                <a:lnTo>
                  <a:pt x="340" y="21"/>
                </a:lnTo>
                <a:lnTo>
                  <a:pt x="347" y="18"/>
                </a:lnTo>
                <a:lnTo>
                  <a:pt x="348" y="18"/>
                </a:lnTo>
                <a:lnTo>
                  <a:pt x="347" y="19"/>
                </a:lnTo>
                <a:lnTo>
                  <a:pt x="343" y="21"/>
                </a:lnTo>
                <a:lnTo>
                  <a:pt x="343" y="21"/>
                </a:lnTo>
                <a:lnTo>
                  <a:pt x="335" y="25"/>
                </a:lnTo>
                <a:lnTo>
                  <a:pt x="326" y="29"/>
                </a:lnTo>
                <a:lnTo>
                  <a:pt x="317" y="32"/>
                </a:lnTo>
                <a:lnTo>
                  <a:pt x="308" y="36"/>
                </a:lnTo>
                <a:lnTo>
                  <a:pt x="308" y="36"/>
                </a:lnTo>
                <a:lnTo>
                  <a:pt x="312" y="31"/>
                </a:lnTo>
                <a:lnTo>
                  <a:pt x="312" y="31"/>
                </a:lnTo>
                <a:close/>
                <a:moveTo>
                  <a:pt x="306" y="39"/>
                </a:moveTo>
                <a:lnTo>
                  <a:pt x="306" y="39"/>
                </a:lnTo>
                <a:lnTo>
                  <a:pt x="319" y="34"/>
                </a:lnTo>
                <a:lnTo>
                  <a:pt x="331" y="29"/>
                </a:lnTo>
                <a:lnTo>
                  <a:pt x="343" y="24"/>
                </a:lnTo>
                <a:lnTo>
                  <a:pt x="348" y="20"/>
                </a:lnTo>
                <a:lnTo>
                  <a:pt x="354" y="17"/>
                </a:lnTo>
                <a:lnTo>
                  <a:pt x="354" y="17"/>
                </a:lnTo>
                <a:lnTo>
                  <a:pt x="354" y="16"/>
                </a:lnTo>
                <a:lnTo>
                  <a:pt x="354" y="16"/>
                </a:lnTo>
                <a:lnTo>
                  <a:pt x="358" y="21"/>
                </a:lnTo>
                <a:lnTo>
                  <a:pt x="358" y="21"/>
                </a:lnTo>
                <a:lnTo>
                  <a:pt x="359" y="22"/>
                </a:lnTo>
                <a:lnTo>
                  <a:pt x="359" y="22"/>
                </a:lnTo>
                <a:lnTo>
                  <a:pt x="346" y="25"/>
                </a:lnTo>
                <a:lnTo>
                  <a:pt x="334" y="30"/>
                </a:lnTo>
                <a:lnTo>
                  <a:pt x="334" y="30"/>
                </a:lnTo>
                <a:lnTo>
                  <a:pt x="315" y="39"/>
                </a:lnTo>
                <a:lnTo>
                  <a:pt x="315" y="39"/>
                </a:lnTo>
                <a:lnTo>
                  <a:pt x="305" y="42"/>
                </a:lnTo>
                <a:lnTo>
                  <a:pt x="305" y="42"/>
                </a:lnTo>
                <a:lnTo>
                  <a:pt x="306" y="39"/>
                </a:lnTo>
                <a:lnTo>
                  <a:pt x="306" y="39"/>
                </a:lnTo>
                <a:close/>
                <a:moveTo>
                  <a:pt x="304" y="44"/>
                </a:moveTo>
                <a:lnTo>
                  <a:pt x="304" y="44"/>
                </a:lnTo>
                <a:lnTo>
                  <a:pt x="315" y="41"/>
                </a:lnTo>
                <a:lnTo>
                  <a:pt x="324" y="37"/>
                </a:lnTo>
                <a:lnTo>
                  <a:pt x="324" y="37"/>
                </a:lnTo>
                <a:lnTo>
                  <a:pt x="321" y="41"/>
                </a:lnTo>
                <a:lnTo>
                  <a:pt x="317" y="45"/>
                </a:lnTo>
                <a:lnTo>
                  <a:pt x="317" y="45"/>
                </a:lnTo>
                <a:lnTo>
                  <a:pt x="301" y="50"/>
                </a:lnTo>
                <a:lnTo>
                  <a:pt x="301" y="50"/>
                </a:lnTo>
                <a:lnTo>
                  <a:pt x="304" y="44"/>
                </a:lnTo>
                <a:lnTo>
                  <a:pt x="304" y="44"/>
                </a:lnTo>
                <a:close/>
                <a:moveTo>
                  <a:pt x="299" y="53"/>
                </a:moveTo>
                <a:lnTo>
                  <a:pt x="299" y="53"/>
                </a:lnTo>
                <a:lnTo>
                  <a:pt x="310" y="49"/>
                </a:lnTo>
                <a:lnTo>
                  <a:pt x="310" y="49"/>
                </a:lnTo>
                <a:lnTo>
                  <a:pt x="315" y="48"/>
                </a:lnTo>
                <a:lnTo>
                  <a:pt x="315" y="48"/>
                </a:lnTo>
                <a:lnTo>
                  <a:pt x="315" y="48"/>
                </a:lnTo>
                <a:lnTo>
                  <a:pt x="308" y="51"/>
                </a:lnTo>
                <a:lnTo>
                  <a:pt x="308" y="51"/>
                </a:lnTo>
                <a:lnTo>
                  <a:pt x="295" y="59"/>
                </a:lnTo>
                <a:lnTo>
                  <a:pt x="295" y="59"/>
                </a:lnTo>
                <a:lnTo>
                  <a:pt x="299" y="53"/>
                </a:lnTo>
                <a:lnTo>
                  <a:pt x="299" y="53"/>
                </a:lnTo>
                <a:close/>
                <a:moveTo>
                  <a:pt x="290" y="67"/>
                </a:moveTo>
                <a:lnTo>
                  <a:pt x="290" y="67"/>
                </a:lnTo>
                <a:lnTo>
                  <a:pt x="297" y="63"/>
                </a:lnTo>
                <a:lnTo>
                  <a:pt x="297" y="63"/>
                </a:lnTo>
                <a:lnTo>
                  <a:pt x="304" y="60"/>
                </a:lnTo>
                <a:lnTo>
                  <a:pt x="305" y="60"/>
                </a:lnTo>
                <a:lnTo>
                  <a:pt x="304" y="61"/>
                </a:lnTo>
                <a:lnTo>
                  <a:pt x="300" y="64"/>
                </a:lnTo>
                <a:lnTo>
                  <a:pt x="300" y="64"/>
                </a:lnTo>
                <a:lnTo>
                  <a:pt x="287" y="72"/>
                </a:lnTo>
                <a:lnTo>
                  <a:pt x="287" y="72"/>
                </a:lnTo>
                <a:lnTo>
                  <a:pt x="290" y="67"/>
                </a:lnTo>
                <a:lnTo>
                  <a:pt x="290" y="67"/>
                </a:lnTo>
                <a:close/>
                <a:moveTo>
                  <a:pt x="286" y="74"/>
                </a:moveTo>
                <a:lnTo>
                  <a:pt x="286" y="74"/>
                </a:lnTo>
                <a:lnTo>
                  <a:pt x="299" y="67"/>
                </a:lnTo>
                <a:lnTo>
                  <a:pt x="305" y="63"/>
                </a:lnTo>
                <a:lnTo>
                  <a:pt x="311" y="59"/>
                </a:lnTo>
                <a:lnTo>
                  <a:pt x="311" y="59"/>
                </a:lnTo>
                <a:lnTo>
                  <a:pt x="312" y="57"/>
                </a:lnTo>
                <a:lnTo>
                  <a:pt x="310" y="57"/>
                </a:lnTo>
                <a:lnTo>
                  <a:pt x="310" y="57"/>
                </a:lnTo>
                <a:lnTo>
                  <a:pt x="304" y="58"/>
                </a:lnTo>
                <a:lnTo>
                  <a:pt x="299" y="60"/>
                </a:lnTo>
                <a:lnTo>
                  <a:pt x="299" y="60"/>
                </a:lnTo>
                <a:lnTo>
                  <a:pt x="291" y="64"/>
                </a:lnTo>
                <a:lnTo>
                  <a:pt x="291" y="64"/>
                </a:lnTo>
                <a:lnTo>
                  <a:pt x="292" y="63"/>
                </a:lnTo>
                <a:lnTo>
                  <a:pt x="292" y="63"/>
                </a:lnTo>
                <a:lnTo>
                  <a:pt x="292" y="63"/>
                </a:lnTo>
                <a:lnTo>
                  <a:pt x="292" y="63"/>
                </a:lnTo>
                <a:lnTo>
                  <a:pt x="303" y="56"/>
                </a:lnTo>
                <a:lnTo>
                  <a:pt x="315" y="50"/>
                </a:lnTo>
                <a:lnTo>
                  <a:pt x="315" y="50"/>
                </a:lnTo>
                <a:lnTo>
                  <a:pt x="312" y="59"/>
                </a:lnTo>
                <a:lnTo>
                  <a:pt x="310" y="69"/>
                </a:lnTo>
                <a:lnTo>
                  <a:pt x="308" y="79"/>
                </a:lnTo>
                <a:lnTo>
                  <a:pt x="308" y="88"/>
                </a:lnTo>
                <a:lnTo>
                  <a:pt x="308" y="107"/>
                </a:lnTo>
                <a:lnTo>
                  <a:pt x="308" y="121"/>
                </a:lnTo>
                <a:lnTo>
                  <a:pt x="308" y="121"/>
                </a:lnTo>
                <a:lnTo>
                  <a:pt x="310" y="123"/>
                </a:lnTo>
                <a:lnTo>
                  <a:pt x="310" y="123"/>
                </a:lnTo>
                <a:lnTo>
                  <a:pt x="300" y="126"/>
                </a:lnTo>
                <a:lnTo>
                  <a:pt x="300" y="126"/>
                </a:lnTo>
                <a:lnTo>
                  <a:pt x="299" y="126"/>
                </a:lnTo>
                <a:lnTo>
                  <a:pt x="299" y="126"/>
                </a:lnTo>
                <a:lnTo>
                  <a:pt x="298" y="126"/>
                </a:lnTo>
                <a:lnTo>
                  <a:pt x="298" y="126"/>
                </a:lnTo>
                <a:lnTo>
                  <a:pt x="303" y="123"/>
                </a:lnTo>
                <a:lnTo>
                  <a:pt x="306" y="117"/>
                </a:lnTo>
                <a:lnTo>
                  <a:pt x="306" y="117"/>
                </a:lnTo>
                <a:lnTo>
                  <a:pt x="306" y="117"/>
                </a:lnTo>
                <a:lnTo>
                  <a:pt x="306" y="116"/>
                </a:lnTo>
                <a:lnTo>
                  <a:pt x="306" y="116"/>
                </a:lnTo>
                <a:lnTo>
                  <a:pt x="300" y="115"/>
                </a:lnTo>
                <a:lnTo>
                  <a:pt x="295" y="117"/>
                </a:lnTo>
                <a:lnTo>
                  <a:pt x="295" y="117"/>
                </a:lnTo>
                <a:lnTo>
                  <a:pt x="286" y="121"/>
                </a:lnTo>
                <a:lnTo>
                  <a:pt x="282" y="123"/>
                </a:lnTo>
                <a:lnTo>
                  <a:pt x="284" y="121"/>
                </a:lnTo>
                <a:lnTo>
                  <a:pt x="284" y="121"/>
                </a:lnTo>
                <a:lnTo>
                  <a:pt x="295" y="115"/>
                </a:lnTo>
                <a:lnTo>
                  <a:pt x="300" y="111"/>
                </a:lnTo>
                <a:lnTo>
                  <a:pt x="302" y="108"/>
                </a:lnTo>
                <a:lnTo>
                  <a:pt x="304" y="105"/>
                </a:lnTo>
                <a:lnTo>
                  <a:pt x="304" y="105"/>
                </a:lnTo>
                <a:lnTo>
                  <a:pt x="303" y="104"/>
                </a:lnTo>
                <a:lnTo>
                  <a:pt x="302" y="104"/>
                </a:lnTo>
                <a:lnTo>
                  <a:pt x="302" y="104"/>
                </a:lnTo>
                <a:lnTo>
                  <a:pt x="298" y="104"/>
                </a:lnTo>
                <a:lnTo>
                  <a:pt x="294" y="105"/>
                </a:lnTo>
                <a:lnTo>
                  <a:pt x="285" y="109"/>
                </a:lnTo>
                <a:lnTo>
                  <a:pt x="285" y="109"/>
                </a:lnTo>
                <a:lnTo>
                  <a:pt x="297" y="102"/>
                </a:lnTo>
                <a:lnTo>
                  <a:pt x="302" y="98"/>
                </a:lnTo>
                <a:lnTo>
                  <a:pt x="306" y="94"/>
                </a:lnTo>
                <a:lnTo>
                  <a:pt x="306" y="94"/>
                </a:lnTo>
                <a:lnTo>
                  <a:pt x="306" y="92"/>
                </a:lnTo>
                <a:lnTo>
                  <a:pt x="305" y="92"/>
                </a:lnTo>
                <a:lnTo>
                  <a:pt x="305" y="92"/>
                </a:lnTo>
                <a:lnTo>
                  <a:pt x="301" y="92"/>
                </a:lnTo>
                <a:lnTo>
                  <a:pt x="296" y="94"/>
                </a:lnTo>
                <a:lnTo>
                  <a:pt x="296" y="94"/>
                </a:lnTo>
                <a:lnTo>
                  <a:pt x="296" y="94"/>
                </a:lnTo>
                <a:lnTo>
                  <a:pt x="296" y="94"/>
                </a:lnTo>
                <a:lnTo>
                  <a:pt x="302" y="90"/>
                </a:lnTo>
                <a:lnTo>
                  <a:pt x="306" y="85"/>
                </a:lnTo>
                <a:lnTo>
                  <a:pt x="306" y="85"/>
                </a:lnTo>
                <a:lnTo>
                  <a:pt x="306" y="84"/>
                </a:lnTo>
                <a:lnTo>
                  <a:pt x="305" y="83"/>
                </a:lnTo>
                <a:lnTo>
                  <a:pt x="305" y="83"/>
                </a:lnTo>
                <a:lnTo>
                  <a:pt x="299" y="85"/>
                </a:lnTo>
                <a:lnTo>
                  <a:pt x="292" y="87"/>
                </a:lnTo>
                <a:lnTo>
                  <a:pt x="292" y="87"/>
                </a:lnTo>
                <a:lnTo>
                  <a:pt x="282" y="92"/>
                </a:lnTo>
                <a:lnTo>
                  <a:pt x="280" y="93"/>
                </a:lnTo>
                <a:lnTo>
                  <a:pt x="280" y="92"/>
                </a:lnTo>
                <a:lnTo>
                  <a:pt x="286" y="88"/>
                </a:lnTo>
                <a:lnTo>
                  <a:pt x="286" y="88"/>
                </a:lnTo>
                <a:lnTo>
                  <a:pt x="297" y="81"/>
                </a:lnTo>
                <a:lnTo>
                  <a:pt x="302" y="77"/>
                </a:lnTo>
                <a:lnTo>
                  <a:pt x="307" y="72"/>
                </a:lnTo>
                <a:lnTo>
                  <a:pt x="307" y="72"/>
                </a:lnTo>
                <a:lnTo>
                  <a:pt x="307" y="71"/>
                </a:lnTo>
                <a:lnTo>
                  <a:pt x="306" y="70"/>
                </a:lnTo>
                <a:lnTo>
                  <a:pt x="306" y="70"/>
                </a:lnTo>
                <a:lnTo>
                  <a:pt x="302" y="71"/>
                </a:lnTo>
                <a:lnTo>
                  <a:pt x="298" y="72"/>
                </a:lnTo>
                <a:lnTo>
                  <a:pt x="298" y="72"/>
                </a:lnTo>
                <a:lnTo>
                  <a:pt x="284" y="78"/>
                </a:lnTo>
                <a:lnTo>
                  <a:pt x="284" y="78"/>
                </a:lnTo>
                <a:lnTo>
                  <a:pt x="286" y="74"/>
                </a:lnTo>
                <a:lnTo>
                  <a:pt x="286" y="74"/>
                </a:lnTo>
                <a:close/>
                <a:moveTo>
                  <a:pt x="281" y="83"/>
                </a:moveTo>
                <a:lnTo>
                  <a:pt x="281" y="83"/>
                </a:lnTo>
                <a:lnTo>
                  <a:pt x="283" y="82"/>
                </a:lnTo>
                <a:lnTo>
                  <a:pt x="283" y="82"/>
                </a:lnTo>
                <a:lnTo>
                  <a:pt x="291" y="78"/>
                </a:lnTo>
                <a:lnTo>
                  <a:pt x="291" y="78"/>
                </a:lnTo>
                <a:lnTo>
                  <a:pt x="293" y="76"/>
                </a:lnTo>
                <a:lnTo>
                  <a:pt x="295" y="76"/>
                </a:lnTo>
                <a:lnTo>
                  <a:pt x="298" y="75"/>
                </a:lnTo>
                <a:lnTo>
                  <a:pt x="300" y="76"/>
                </a:lnTo>
                <a:lnTo>
                  <a:pt x="300" y="76"/>
                </a:lnTo>
                <a:lnTo>
                  <a:pt x="295" y="80"/>
                </a:lnTo>
                <a:lnTo>
                  <a:pt x="290" y="84"/>
                </a:lnTo>
                <a:lnTo>
                  <a:pt x="284" y="87"/>
                </a:lnTo>
                <a:lnTo>
                  <a:pt x="278" y="91"/>
                </a:lnTo>
                <a:lnTo>
                  <a:pt x="278" y="91"/>
                </a:lnTo>
                <a:lnTo>
                  <a:pt x="281" y="83"/>
                </a:lnTo>
                <a:lnTo>
                  <a:pt x="281" y="83"/>
                </a:lnTo>
                <a:close/>
                <a:moveTo>
                  <a:pt x="278" y="95"/>
                </a:moveTo>
                <a:lnTo>
                  <a:pt x="278" y="95"/>
                </a:lnTo>
                <a:lnTo>
                  <a:pt x="285" y="93"/>
                </a:lnTo>
                <a:lnTo>
                  <a:pt x="285" y="93"/>
                </a:lnTo>
                <a:lnTo>
                  <a:pt x="297" y="88"/>
                </a:lnTo>
                <a:lnTo>
                  <a:pt x="301" y="87"/>
                </a:lnTo>
                <a:lnTo>
                  <a:pt x="301" y="88"/>
                </a:lnTo>
                <a:lnTo>
                  <a:pt x="298" y="90"/>
                </a:lnTo>
                <a:lnTo>
                  <a:pt x="298" y="90"/>
                </a:lnTo>
                <a:lnTo>
                  <a:pt x="293" y="94"/>
                </a:lnTo>
                <a:lnTo>
                  <a:pt x="288" y="96"/>
                </a:lnTo>
                <a:lnTo>
                  <a:pt x="282" y="99"/>
                </a:lnTo>
                <a:lnTo>
                  <a:pt x="277" y="102"/>
                </a:lnTo>
                <a:lnTo>
                  <a:pt x="277" y="102"/>
                </a:lnTo>
                <a:lnTo>
                  <a:pt x="278" y="95"/>
                </a:lnTo>
                <a:lnTo>
                  <a:pt x="278" y="95"/>
                </a:lnTo>
                <a:close/>
                <a:moveTo>
                  <a:pt x="251" y="142"/>
                </a:moveTo>
                <a:lnTo>
                  <a:pt x="251" y="142"/>
                </a:lnTo>
                <a:lnTo>
                  <a:pt x="243" y="148"/>
                </a:lnTo>
                <a:lnTo>
                  <a:pt x="243" y="148"/>
                </a:lnTo>
                <a:lnTo>
                  <a:pt x="203" y="169"/>
                </a:lnTo>
                <a:lnTo>
                  <a:pt x="203" y="169"/>
                </a:lnTo>
                <a:lnTo>
                  <a:pt x="168" y="188"/>
                </a:lnTo>
                <a:lnTo>
                  <a:pt x="132" y="208"/>
                </a:lnTo>
                <a:lnTo>
                  <a:pt x="132" y="208"/>
                </a:lnTo>
                <a:lnTo>
                  <a:pt x="136" y="206"/>
                </a:lnTo>
                <a:lnTo>
                  <a:pt x="136" y="206"/>
                </a:lnTo>
                <a:lnTo>
                  <a:pt x="154" y="194"/>
                </a:lnTo>
                <a:lnTo>
                  <a:pt x="172" y="183"/>
                </a:lnTo>
                <a:lnTo>
                  <a:pt x="172" y="183"/>
                </a:lnTo>
                <a:lnTo>
                  <a:pt x="188" y="173"/>
                </a:lnTo>
                <a:lnTo>
                  <a:pt x="204" y="164"/>
                </a:lnTo>
                <a:lnTo>
                  <a:pt x="220" y="155"/>
                </a:lnTo>
                <a:lnTo>
                  <a:pt x="237" y="145"/>
                </a:lnTo>
                <a:lnTo>
                  <a:pt x="237" y="145"/>
                </a:lnTo>
                <a:lnTo>
                  <a:pt x="251" y="142"/>
                </a:lnTo>
                <a:lnTo>
                  <a:pt x="251" y="142"/>
                </a:lnTo>
                <a:close/>
                <a:moveTo>
                  <a:pt x="144" y="189"/>
                </a:moveTo>
                <a:lnTo>
                  <a:pt x="144" y="189"/>
                </a:lnTo>
                <a:lnTo>
                  <a:pt x="153" y="182"/>
                </a:lnTo>
                <a:lnTo>
                  <a:pt x="162" y="175"/>
                </a:lnTo>
                <a:lnTo>
                  <a:pt x="172" y="169"/>
                </a:lnTo>
                <a:lnTo>
                  <a:pt x="181" y="164"/>
                </a:lnTo>
                <a:lnTo>
                  <a:pt x="192" y="159"/>
                </a:lnTo>
                <a:lnTo>
                  <a:pt x="202" y="155"/>
                </a:lnTo>
                <a:lnTo>
                  <a:pt x="224" y="149"/>
                </a:lnTo>
                <a:lnTo>
                  <a:pt x="224" y="149"/>
                </a:lnTo>
                <a:lnTo>
                  <a:pt x="183" y="169"/>
                </a:lnTo>
                <a:lnTo>
                  <a:pt x="163" y="180"/>
                </a:lnTo>
                <a:lnTo>
                  <a:pt x="142" y="191"/>
                </a:lnTo>
                <a:lnTo>
                  <a:pt x="142" y="191"/>
                </a:lnTo>
                <a:lnTo>
                  <a:pt x="144" y="189"/>
                </a:lnTo>
                <a:lnTo>
                  <a:pt x="144" y="189"/>
                </a:lnTo>
                <a:close/>
                <a:moveTo>
                  <a:pt x="136" y="198"/>
                </a:moveTo>
                <a:lnTo>
                  <a:pt x="136" y="198"/>
                </a:lnTo>
                <a:lnTo>
                  <a:pt x="161" y="183"/>
                </a:lnTo>
                <a:lnTo>
                  <a:pt x="186" y="170"/>
                </a:lnTo>
                <a:lnTo>
                  <a:pt x="186" y="170"/>
                </a:lnTo>
                <a:lnTo>
                  <a:pt x="215" y="155"/>
                </a:lnTo>
                <a:lnTo>
                  <a:pt x="215" y="155"/>
                </a:lnTo>
                <a:lnTo>
                  <a:pt x="216" y="155"/>
                </a:lnTo>
                <a:lnTo>
                  <a:pt x="216" y="155"/>
                </a:lnTo>
                <a:lnTo>
                  <a:pt x="193" y="168"/>
                </a:lnTo>
                <a:lnTo>
                  <a:pt x="170" y="181"/>
                </a:lnTo>
                <a:lnTo>
                  <a:pt x="148" y="196"/>
                </a:lnTo>
                <a:lnTo>
                  <a:pt x="125" y="211"/>
                </a:lnTo>
                <a:lnTo>
                  <a:pt x="125" y="211"/>
                </a:lnTo>
                <a:lnTo>
                  <a:pt x="136" y="198"/>
                </a:lnTo>
                <a:lnTo>
                  <a:pt x="136" y="198"/>
                </a:lnTo>
                <a:close/>
                <a:moveTo>
                  <a:pt x="120" y="219"/>
                </a:moveTo>
                <a:lnTo>
                  <a:pt x="120" y="219"/>
                </a:lnTo>
                <a:lnTo>
                  <a:pt x="121" y="218"/>
                </a:lnTo>
                <a:lnTo>
                  <a:pt x="121" y="218"/>
                </a:lnTo>
                <a:lnTo>
                  <a:pt x="156" y="197"/>
                </a:lnTo>
                <a:lnTo>
                  <a:pt x="190" y="178"/>
                </a:lnTo>
                <a:lnTo>
                  <a:pt x="190" y="178"/>
                </a:lnTo>
                <a:lnTo>
                  <a:pt x="209" y="168"/>
                </a:lnTo>
                <a:lnTo>
                  <a:pt x="229" y="157"/>
                </a:lnTo>
                <a:lnTo>
                  <a:pt x="229" y="157"/>
                </a:lnTo>
                <a:lnTo>
                  <a:pt x="249" y="146"/>
                </a:lnTo>
                <a:lnTo>
                  <a:pt x="249" y="146"/>
                </a:lnTo>
                <a:lnTo>
                  <a:pt x="256" y="141"/>
                </a:lnTo>
                <a:lnTo>
                  <a:pt x="256" y="141"/>
                </a:lnTo>
                <a:lnTo>
                  <a:pt x="257" y="141"/>
                </a:lnTo>
                <a:lnTo>
                  <a:pt x="257" y="141"/>
                </a:lnTo>
                <a:lnTo>
                  <a:pt x="258" y="141"/>
                </a:lnTo>
                <a:lnTo>
                  <a:pt x="258" y="141"/>
                </a:lnTo>
                <a:lnTo>
                  <a:pt x="255" y="143"/>
                </a:lnTo>
                <a:lnTo>
                  <a:pt x="255" y="143"/>
                </a:lnTo>
                <a:lnTo>
                  <a:pt x="236" y="155"/>
                </a:lnTo>
                <a:lnTo>
                  <a:pt x="217" y="166"/>
                </a:lnTo>
                <a:lnTo>
                  <a:pt x="179" y="186"/>
                </a:lnTo>
                <a:lnTo>
                  <a:pt x="179" y="186"/>
                </a:lnTo>
                <a:lnTo>
                  <a:pt x="163" y="196"/>
                </a:lnTo>
                <a:lnTo>
                  <a:pt x="146" y="207"/>
                </a:lnTo>
                <a:lnTo>
                  <a:pt x="114" y="230"/>
                </a:lnTo>
                <a:lnTo>
                  <a:pt x="114" y="230"/>
                </a:lnTo>
                <a:lnTo>
                  <a:pt x="120" y="219"/>
                </a:lnTo>
                <a:lnTo>
                  <a:pt x="120" y="219"/>
                </a:lnTo>
                <a:close/>
                <a:moveTo>
                  <a:pt x="122" y="226"/>
                </a:moveTo>
                <a:lnTo>
                  <a:pt x="122" y="226"/>
                </a:lnTo>
                <a:lnTo>
                  <a:pt x="144" y="211"/>
                </a:lnTo>
                <a:lnTo>
                  <a:pt x="144" y="211"/>
                </a:lnTo>
                <a:lnTo>
                  <a:pt x="167" y="196"/>
                </a:lnTo>
                <a:lnTo>
                  <a:pt x="190" y="183"/>
                </a:lnTo>
                <a:lnTo>
                  <a:pt x="190" y="183"/>
                </a:lnTo>
                <a:lnTo>
                  <a:pt x="226" y="163"/>
                </a:lnTo>
                <a:lnTo>
                  <a:pt x="246" y="153"/>
                </a:lnTo>
                <a:lnTo>
                  <a:pt x="263" y="140"/>
                </a:lnTo>
                <a:lnTo>
                  <a:pt x="263" y="140"/>
                </a:lnTo>
                <a:lnTo>
                  <a:pt x="273" y="139"/>
                </a:lnTo>
                <a:lnTo>
                  <a:pt x="273" y="139"/>
                </a:lnTo>
                <a:lnTo>
                  <a:pt x="274" y="138"/>
                </a:lnTo>
                <a:lnTo>
                  <a:pt x="274" y="138"/>
                </a:lnTo>
                <a:lnTo>
                  <a:pt x="251" y="152"/>
                </a:lnTo>
                <a:lnTo>
                  <a:pt x="229" y="167"/>
                </a:lnTo>
                <a:lnTo>
                  <a:pt x="229" y="167"/>
                </a:lnTo>
                <a:lnTo>
                  <a:pt x="225" y="170"/>
                </a:lnTo>
                <a:lnTo>
                  <a:pt x="225" y="170"/>
                </a:lnTo>
                <a:lnTo>
                  <a:pt x="199" y="187"/>
                </a:lnTo>
                <a:lnTo>
                  <a:pt x="199" y="187"/>
                </a:lnTo>
                <a:lnTo>
                  <a:pt x="178" y="198"/>
                </a:lnTo>
                <a:lnTo>
                  <a:pt x="156" y="209"/>
                </a:lnTo>
                <a:lnTo>
                  <a:pt x="134" y="220"/>
                </a:lnTo>
                <a:lnTo>
                  <a:pt x="113" y="233"/>
                </a:lnTo>
                <a:lnTo>
                  <a:pt x="113" y="233"/>
                </a:lnTo>
                <a:lnTo>
                  <a:pt x="122" y="226"/>
                </a:lnTo>
                <a:lnTo>
                  <a:pt x="122" y="226"/>
                </a:lnTo>
                <a:close/>
                <a:moveTo>
                  <a:pt x="110" y="237"/>
                </a:moveTo>
                <a:lnTo>
                  <a:pt x="110" y="237"/>
                </a:lnTo>
                <a:lnTo>
                  <a:pt x="119" y="233"/>
                </a:lnTo>
                <a:lnTo>
                  <a:pt x="128" y="227"/>
                </a:lnTo>
                <a:lnTo>
                  <a:pt x="145" y="217"/>
                </a:lnTo>
                <a:lnTo>
                  <a:pt x="145" y="217"/>
                </a:lnTo>
                <a:lnTo>
                  <a:pt x="169" y="206"/>
                </a:lnTo>
                <a:lnTo>
                  <a:pt x="191" y="194"/>
                </a:lnTo>
                <a:lnTo>
                  <a:pt x="191" y="194"/>
                </a:lnTo>
                <a:lnTo>
                  <a:pt x="211" y="181"/>
                </a:lnTo>
                <a:lnTo>
                  <a:pt x="211" y="181"/>
                </a:lnTo>
                <a:lnTo>
                  <a:pt x="194" y="198"/>
                </a:lnTo>
                <a:lnTo>
                  <a:pt x="194" y="198"/>
                </a:lnTo>
                <a:lnTo>
                  <a:pt x="152" y="221"/>
                </a:lnTo>
                <a:lnTo>
                  <a:pt x="129" y="233"/>
                </a:lnTo>
                <a:lnTo>
                  <a:pt x="108" y="243"/>
                </a:lnTo>
                <a:lnTo>
                  <a:pt x="108" y="243"/>
                </a:lnTo>
                <a:lnTo>
                  <a:pt x="110" y="237"/>
                </a:lnTo>
                <a:lnTo>
                  <a:pt x="110" y="237"/>
                </a:lnTo>
                <a:close/>
                <a:moveTo>
                  <a:pt x="157" y="221"/>
                </a:moveTo>
                <a:lnTo>
                  <a:pt x="157" y="221"/>
                </a:lnTo>
                <a:lnTo>
                  <a:pt x="140" y="231"/>
                </a:lnTo>
                <a:lnTo>
                  <a:pt x="140" y="231"/>
                </a:lnTo>
                <a:lnTo>
                  <a:pt x="127" y="236"/>
                </a:lnTo>
                <a:lnTo>
                  <a:pt x="127" y="236"/>
                </a:lnTo>
                <a:lnTo>
                  <a:pt x="152" y="223"/>
                </a:lnTo>
                <a:lnTo>
                  <a:pt x="152" y="223"/>
                </a:lnTo>
                <a:lnTo>
                  <a:pt x="157" y="221"/>
                </a:lnTo>
                <a:lnTo>
                  <a:pt x="157" y="221"/>
                </a:lnTo>
                <a:close/>
                <a:moveTo>
                  <a:pt x="105" y="248"/>
                </a:moveTo>
                <a:lnTo>
                  <a:pt x="105" y="248"/>
                </a:lnTo>
                <a:lnTo>
                  <a:pt x="113" y="244"/>
                </a:lnTo>
                <a:lnTo>
                  <a:pt x="113" y="244"/>
                </a:lnTo>
                <a:lnTo>
                  <a:pt x="132" y="236"/>
                </a:lnTo>
                <a:lnTo>
                  <a:pt x="152" y="226"/>
                </a:lnTo>
                <a:lnTo>
                  <a:pt x="170" y="216"/>
                </a:lnTo>
                <a:lnTo>
                  <a:pt x="188" y="205"/>
                </a:lnTo>
                <a:lnTo>
                  <a:pt x="188" y="205"/>
                </a:lnTo>
                <a:lnTo>
                  <a:pt x="178" y="218"/>
                </a:lnTo>
                <a:lnTo>
                  <a:pt x="178" y="218"/>
                </a:lnTo>
                <a:lnTo>
                  <a:pt x="160" y="225"/>
                </a:lnTo>
                <a:lnTo>
                  <a:pt x="142" y="233"/>
                </a:lnTo>
                <a:lnTo>
                  <a:pt x="142" y="233"/>
                </a:lnTo>
                <a:lnTo>
                  <a:pt x="117" y="244"/>
                </a:lnTo>
                <a:lnTo>
                  <a:pt x="117" y="244"/>
                </a:lnTo>
                <a:lnTo>
                  <a:pt x="108" y="248"/>
                </a:lnTo>
                <a:lnTo>
                  <a:pt x="108" y="248"/>
                </a:lnTo>
                <a:lnTo>
                  <a:pt x="105" y="249"/>
                </a:lnTo>
                <a:lnTo>
                  <a:pt x="105" y="249"/>
                </a:lnTo>
                <a:lnTo>
                  <a:pt x="105" y="248"/>
                </a:lnTo>
                <a:lnTo>
                  <a:pt x="105" y="248"/>
                </a:lnTo>
                <a:close/>
                <a:moveTo>
                  <a:pt x="104" y="251"/>
                </a:moveTo>
                <a:lnTo>
                  <a:pt x="104" y="251"/>
                </a:lnTo>
                <a:lnTo>
                  <a:pt x="119" y="245"/>
                </a:lnTo>
                <a:lnTo>
                  <a:pt x="135" y="239"/>
                </a:lnTo>
                <a:lnTo>
                  <a:pt x="135" y="239"/>
                </a:lnTo>
                <a:lnTo>
                  <a:pt x="156" y="231"/>
                </a:lnTo>
                <a:lnTo>
                  <a:pt x="167" y="226"/>
                </a:lnTo>
                <a:lnTo>
                  <a:pt x="176" y="221"/>
                </a:lnTo>
                <a:lnTo>
                  <a:pt x="176" y="221"/>
                </a:lnTo>
                <a:lnTo>
                  <a:pt x="176" y="222"/>
                </a:lnTo>
                <a:lnTo>
                  <a:pt x="176" y="222"/>
                </a:lnTo>
                <a:lnTo>
                  <a:pt x="156" y="234"/>
                </a:lnTo>
                <a:lnTo>
                  <a:pt x="136" y="245"/>
                </a:lnTo>
                <a:lnTo>
                  <a:pt x="116" y="255"/>
                </a:lnTo>
                <a:lnTo>
                  <a:pt x="97" y="267"/>
                </a:lnTo>
                <a:lnTo>
                  <a:pt x="97" y="267"/>
                </a:lnTo>
                <a:lnTo>
                  <a:pt x="104" y="251"/>
                </a:lnTo>
                <a:lnTo>
                  <a:pt x="104" y="251"/>
                </a:lnTo>
                <a:close/>
                <a:moveTo>
                  <a:pt x="96" y="270"/>
                </a:moveTo>
                <a:lnTo>
                  <a:pt x="96" y="270"/>
                </a:lnTo>
                <a:lnTo>
                  <a:pt x="115" y="259"/>
                </a:lnTo>
                <a:lnTo>
                  <a:pt x="134" y="248"/>
                </a:lnTo>
                <a:lnTo>
                  <a:pt x="173" y="226"/>
                </a:lnTo>
                <a:lnTo>
                  <a:pt x="173" y="226"/>
                </a:lnTo>
                <a:lnTo>
                  <a:pt x="166" y="237"/>
                </a:lnTo>
                <a:lnTo>
                  <a:pt x="166" y="237"/>
                </a:lnTo>
                <a:lnTo>
                  <a:pt x="159" y="239"/>
                </a:lnTo>
                <a:lnTo>
                  <a:pt x="151" y="243"/>
                </a:lnTo>
                <a:lnTo>
                  <a:pt x="136" y="250"/>
                </a:lnTo>
                <a:lnTo>
                  <a:pt x="136" y="250"/>
                </a:lnTo>
                <a:lnTo>
                  <a:pt x="115" y="259"/>
                </a:lnTo>
                <a:lnTo>
                  <a:pt x="96" y="270"/>
                </a:lnTo>
                <a:lnTo>
                  <a:pt x="96" y="270"/>
                </a:lnTo>
                <a:lnTo>
                  <a:pt x="96" y="270"/>
                </a:lnTo>
                <a:lnTo>
                  <a:pt x="96" y="270"/>
                </a:lnTo>
                <a:close/>
                <a:moveTo>
                  <a:pt x="96" y="271"/>
                </a:moveTo>
                <a:lnTo>
                  <a:pt x="96" y="271"/>
                </a:lnTo>
                <a:lnTo>
                  <a:pt x="128" y="256"/>
                </a:lnTo>
                <a:lnTo>
                  <a:pt x="128" y="256"/>
                </a:lnTo>
                <a:lnTo>
                  <a:pt x="148" y="247"/>
                </a:lnTo>
                <a:lnTo>
                  <a:pt x="157" y="243"/>
                </a:lnTo>
                <a:lnTo>
                  <a:pt x="165" y="239"/>
                </a:lnTo>
                <a:lnTo>
                  <a:pt x="165" y="239"/>
                </a:lnTo>
                <a:lnTo>
                  <a:pt x="165" y="239"/>
                </a:lnTo>
                <a:lnTo>
                  <a:pt x="165" y="239"/>
                </a:lnTo>
                <a:lnTo>
                  <a:pt x="146" y="250"/>
                </a:lnTo>
                <a:lnTo>
                  <a:pt x="128" y="259"/>
                </a:lnTo>
                <a:lnTo>
                  <a:pt x="110" y="269"/>
                </a:lnTo>
                <a:lnTo>
                  <a:pt x="93" y="279"/>
                </a:lnTo>
                <a:lnTo>
                  <a:pt x="93" y="279"/>
                </a:lnTo>
                <a:lnTo>
                  <a:pt x="96" y="271"/>
                </a:lnTo>
                <a:lnTo>
                  <a:pt x="96" y="271"/>
                </a:lnTo>
                <a:close/>
                <a:moveTo>
                  <a:pt x="96" y="280"/>
                </a:moveTo>
                <a:lnTo>
                  <a:pt x="96" y="280"/>
                </a:lnTo>
                <a:lnTo>
                  <a:pt x="112" y="270"/>
                </a:lnTo>
                <a:lnTo>
                  <a:pt x="128" y="261"/>
                </a:lnTo>
                <a:lnTo>
                  <a:pt x="145" y="252"/>
                </a:lnTo>
                <a:lnTo>
                  <a:pt x="162" y="243"/>
                </a:lnTo>
                <a:lnTo>
                  <a:pt x="162" y="243"/>
                </a:lnTo>
                <a:lnTo>
                  <a:pt x="158" y="251"/>
                </a:lnTo>
                <a:lnTo>
                  <a:pt x="158" y="251"/>
                </a:lnTo>
                <a:lnTo>
                  <a:pt x="157" y="252"/>
                </a:lnTo>
                <a:lnTo>
                  <a:pt x="157" y="252"/>
                </a:lnTo>
                <a:lnTo>
                  <a:pt x="139" y="260"/>
                </a:lnTo>
                <a:lnTo>
                  <a:pt x="122" y="269"/>
                </a:lnTo>
                <a:lnTo>
                  <a:pt x="122" y="269"/>
                </a:lnTo>
                <a:lnTo>
                  <a:pt x="111" y="274"/>
                </a:lnTo>
                <a:lnTo>
                  <a:pt x="101" y="279"/>
                </a:lnTo>
                <a:lnTo>
                  <a:pt x="101" y="279"/>
                </a:lnTo>
                <a:lnTo>
                  <a:pt x="93" y="282"/>
                </a:lnTo>
                <a:lnTo>
                  <a:pt x="92" y="283"/>
                </a:lnTo>
                <a:lnTo>
                  <a:pt x="96" y="280"/>
                </a:lnTo>
                <a:lnTo>
                  <a:pt x="96" y="280"/>
                </a:lnTo>
                <a:close/>
                <a:moveTo>
                  <a:pt x="91" y="284"/>
                </a:moveTo>
                <a:lnTo>
                  <a:pt x="91" y="284"/>
                </a:lnTo>
                <a:lnTo>
                  <a:pt x="108" y="278"/>
                </a:lnTo>
                <a:lnTo>
                  <a:pt x="123" y="271"/>
                </a:lnTo>
                <a:lnTo>
                  <a:pt x="123" y="271"/>
                </a:lnTo>
                <a:lnTo>
                  <a:pt x="140" y="262"/>
                </a:lnTo>
                <a:lnTo>
                  <a:pt x="140" y="262"/>
                </a:lnTo>
                <a:lnTo>
                  <a:pt x="152" y="256"/>
                </a:lnTo>
                <a:lnTo>
                  <a:pt x="154" y="255"/>
                </a:lnTo>
                <a:lnTo>
                  <a:pt x="146" y="260"/>
                </a:lnTo>
                <a:lnTo>
                  <a:pt x="146" y="260"/>
                </a:lnTo>
                <a:lnTo>
                  <a:pt x="140" y="264"/>
                </a:lnTo>
                <a:lnTo>
                  <a:pt x="133" y="268"/>
                </a:lnTo>
                <a:lnTo>
                  <a:pt x="118" y="275"/>
                </a:lnTo>
                <a:lnTo>
                  <a:pt x="103" y="282"/>
                </a:lnTo>
                <a:lnTo>
                  <a:pt x="96" y="286"/>
                </a:lnTo>
                <a:lnTo>
                  <a:pt x="89" y="291"/>
                </a:lnTo>
                <a:lnTo>
                  <a:pt x="89" y="291"/>
                </a:lnTo>
                <a:lnTo>
                  <a:pt x="91" y="284"/>
                </a:lnTo>
                <a:lnTo>
                  <a:pt x="91" y="284"/>
                </a:lnTo>
                <a:close/>
                <a:moveTo>
                  <a:pt x="94" y="290"/>
                </a:moveTo>
                <a:lnTo>
                  <a:pt x="94" y="290"/>
                </a:lnTo>
                <a:lnTo>
                  <a:pt x="101" y="285"/>
                </a:lnTo>
                <a:lnTo>
                  <a:pt x="109" y="281"/>
                </a:lnTo>
                <a:lnTo>
                  <a:pt x="124" y="274"/>
                </a:lnTo>
                <a:lnTo>
                  <a:pt x="140" y="266"/>
                </a:lnTo>
                <a:lnTo>
                  <a:pt x="148" y="262"/>
                </a:lnTo>
                <a:lnTo>
                  <a:pt x="155" y="257"/>
                </a:lnTo>
                <a:lnTo>
                  <a:pt x="155" y="257"/>
                </a:lnTo>
                <a:lnTo>
                  <a:pt x="151" y="264"/>
                </a:lnTo>
                <a:lnTo>
                  <a:pt x="151" y="264"/>
                </a:lnTo>
                <a:lnTo>
                  <a:pt x="143" y="268"/>
                </a:lnTo>
                <a:lnTo>
                  <a:pt x="136" y="271"/>
                </a:lnTo>
                <a:lnTo>
                  <a:pt x="122" y="278"/>
                </a:lnTo>
                <a:lnTo>
                  <a:pt x="122" y="278"/>
                </a:lnTo>
                <a:lnTo>
                  <a:pt x="113" y="282"/>
                </a:lnTo>
                <a:lnTo>
                  <a:pt x="105" y="286"/>
                </a:lnTo>
                <a:lnTo>
                  <a:pt x="105" y="286"/>
                </a:lnTo>
                <a:lnTo>
                  <a:pt x="92" y="293"/>
                </a:lnTo>
                <a:lnTo>
                  <a:pt x="88" y="294"/>
                </a:lnTo>
                <a:lnTo>
                  <a:pt x="94" y="290"/>
                </a:lnTo>
                <a:lnTo>
                  <a:pt x="94" y="290"/>
                </a:lnTo>
                <a:close/>
                <a:moveTo>
                  <a:pt x="87" y="297"/>
                </a:moveTo>
                <a:lnTo>
                  <a:pt x="87" y="297"/>
                </a:lnTo>
                <a:lnTo>
                  <a:pt x="103" y="290"/>
                </a:lnTo>
                <a:lnTo>
                  <a:pt x="119" y="281"/>
                </a:lnTo>
                <a:lnTo>
                  <a:pt x="119" y="281"/>
                </a:lnTo>
                <a:lnTo>
                  <a:pt x="126" y="278"/>
                </a:lnTo>
                <a:lnTo>
                  <a:pt x="134" y="275"/>
                </a:lnTo>
                <a:lnTo>
                  <a:pt x="142" y="271"/>
                </a:lnTo>
                <a:lnTo>
                  <a:pt x="150" y="267"/>
                </a:lnTo>
                <a:lnTo>
                  <a:pt x="150" y="267"/>
                </a:lnTo>
                <a:lnTo>
                  <a:pt x="150" y="267"/>
                </a:lnTo>
                <a:lnTo>
                  <a:pt x="150" y="267"/>
                </a:lnTo>
                <a:lnTo>
                  <a:pt x="142" y="272"/>
                </a:lnTo>
                <a:lnTo>
                  <a:pt x="134" y="277"/>
                </a:lnTo>
                <a:lnTo>
                  <a:pt x="119" y="284"/>
                </a:lnTo>
                <a:lnTo>
                  <a:pt x="119" y="284"/>
                </a:lnTo>
                <a:lnTo>
                  <a:pt x="102" y="293"/>
                </a:lnTo>
                <a:lnTo>
                  <a:pt x="85" y="303"/>
                </a:lnTo>
                <a:lnTo>
                  <a:pt x="85" y="303"/>
                </a:lnTo>
                <a:lnTo>
                  <a:pt x="87" y="297"/>
                </a:lnTo>
                <a:lnTo>
                  <a:pt x="87" y="297"/>
                </a:lnTo>
                <a:close/>
                <a:moveTo>
                  <a:pt x="84" y="308"/>
                </a:moveTo>
                <a:lnTo>
                  <a:pt x="84" y="308"/>
                </a:lnTo>
                <a:lnTo>
                  <a:pt x="98" y="302"/>
                </a:lnTo>
                <a:lnTo>
                  <a:pt x="111" y="295"/>
                </a:lnTo>
                <a:lnTo>
                  <a:pt x="111" y="295"/>
                </a:lnTo>
                <a:lnTo>
                  <a:pt x="129" y="286"/>
                </a:lnTo>
                <a:lnTo>
                  <a:pt x="129" y="286"/>
                </a:lnTo>
                <a:lnTo>
                  <a:pt x="138" y="281"/>
                </a:lnTo>
                <a:lnTo>
                  <a:pt x="142" y="280"/>
                </a:lnTo>
                <a:lnTo>
                  <a:pt x="142" y="280"/>
                </a:lnTo>
                <a:lnTo>
                  <a:pt x="140" y="282"/>
                </a:lnTo>
                <a:lnTo>
                  <a:pt x="140" y="282"/>
                </a:lnTo>
                <a:lnTo>
                  <a:pt x="134" y="287"/>
                </a:lnTo>
                <a:lnTo>
                  <a:pt x="127" y="292"/>
                </a:lnTo>
                <a:lnTo>
                  <a:pt x="112" y="299"/>
                </a:lnTo>
                <a:lnTo>
                  <a:pt x="97" y="305"/>
                </a:lnTo>
                <a:lnTo>
                  <a:pt x="89" y="310"/>
                </a:lnTo>
                <a:lnTo>
                  <a:pt x="82" y="314"/>
                </a:lnTo>
                <a:lnTo>
                  <a:pt x="82" y="314"/>
                </a:lnTo>
                <a:lnTo>
                  <a:pt x="84" y="308"/>
                </a:lnTo>
                <a:lnTo>
                  <a:pt x="84" y="308"/>
                </a:lnTo>
                <a:close/>
                <a:moveTo>
                  <a:pt x="80" y="320"/>
                </a:moveTo>
                <a:lnTo>
                  <a:pt x="80" y="320"/>
                </a:lnTo>
                <a:lnTo>
                  <a:pt x="91" y="317"/>
                </a:lnTo>
                <a:lnTo>
                  <a:pt x="102" y="313"/>
                </a:lnTo>
                <a:lnTo>
                  <a:pt x="102" y="313"/>
                </a:lnTo>
                <a:lnTo>
                  <a:pt x="123" y="303"/>
                </a:lnTo>
                <a:lnTo>
                  <a:pt x="123" y="303"/>
                </a:lnTo>
                <a:lnTo>
                  <a:pt x="128" y="301"/>
                </a:lnTo>
                <a:lnTo>
                  <a:pt x="128" y="301"/>
                </a:lnTo>
                <a:lnTo>
                  <a:pt x="134" y="297"/>
                </a:lnTo>
                <a:lnTo>
                  <a:pt x="136" y="296"/>
                </a:lnTo>
                <a:lnTo>
                  <a:pt x="134" y="297"/>
                </a:lnTo>
                <a:lnTo>
                  <a:pt x="134" y="297"/>
                </a:lnTo>
                <a:lnTo>
                  <a:pt x="127" y="303"/>
                </a:lnTo>
                <a:lnTo>
                  <a:pt x="118" y="307"/>
                </a:lnTo>
                <a:lnTo>
                  <a:pt x="101" y="315"/>
                </a:lnTo>
                <a:lnTo>
                  <a:pt x="101" y="315"/>
                </a:lnTo>
                <a:lnTo>
                  <a:pt x="89" y="323"/>
                </a:lnTo>
                <a:lnTo>
                  <a:pt x="77" y="331"/>
                </a:lnTo>
                <a:lnTo>
                  <a:pt x="77" y="331"/>
                </a:lnTo>
                <a:lnTo>
                  <a:pt x="80" y="320"/>
                </a:lnTo>
                <a:lnTo>
                  <a:pt x="80" y="320"/>
                </a:lnTo>
                <a:close/>
                <a:moveTo>
                  <a:pt x="76" y="334"/>
                </a:moveTo>
                <a:lnTo>
                  <a:pt x="76" y="334"/>
                </a:lnTo>
                <a:lnTo>
                  <a:pt x="82" y="330"/>
                </a:lnTo>
                <a:lnTo>
                  <a:pt x="82" y="330"/>
                </a:lnTo>
                <a:lnTo>
                  <a:pt x="96" y="322"/>
                </a:lnTo>
                <a:lnTo>
                  <a:pt x="110" y="315"/>
                </a:lnTo>
                <a:lnTo>
                  <a:pt x="124" y="307"/>
                </a:lnTo>
                <a:lnTo>
                  <a:pt x="130" y="303"/>
                </a:lnTo>
                <a:lnTo>
                  <a:pt x="137" y="298"/>
                </a:lnTo>
                <a:lnTo>
                  <a:pt x="137" y="298"/>
                </a:lnTo>
                <a:lnTo>
                  <a:pt x="134" y="307"/>
                </a:lnTo>
                <a:lnTo>
                  <a:pt x="134" y="307"/>
                </a:lnTo>
                <a:lnTo>
                  <a:pt x="120" y="314"/>
                </a:lnTo>
                <a:lnTo>
                  <a:pt x="106" y="320"/>
                </a:lnTo>
                <a:lnTo>
                  <a:pt x="106" y="320"/>
                </a:lnTo>
                <a:lnTo>
                  <a:pt x="90" y="329"/>
                </a:lnTo>
                <a:lnTo>
                  <a:pt x="90" y="329"/>
                </a:lnTo>
                <a:lnTo>
                  <a:pt x="78" y="335"/>
                </a:lnTo>
                <a:lnTo>
                  <a:pt x="78" y="335"/>
                </a:lnTo>
                <a:lnTo>
                  <a:pt x="76" y="335"/>
                </a:lnTo>
                <a:lnTo>
                  <a:pt x="76" y="335"/>
                </a:lnTo>
                <a:lnTo>
                  <a:pt x="76" y="334"/>
                </a:lnTo>
                <a:lnTo>
                  <a:pt x="76" y="334"/>
                </a:lnTo>
                <a:close/>
                <a:moveTo>
                  <a:pt x="75" y="338"/>
                </a:moveTo>
                <a:lnTo>
                  <a:pt x="75" y="338"/>
                </a:lnTo>
                <a:lnTo>
                  <a:pt x="82" y="335"/>
                </a:lnTo>
                <a:lnTo>
                  <a:pt x="89" y="332"/>
                </a:lnTo>
                <a:lnTo>
                  <a:pt x="103" y="324"/>
                </a:lnTo>
                <a:lnTo>
                  <a:pt x="103" y="324"/>
                </a:lnTo>
                <a:lnTo>
                  <a:pt x="111" y="320"/>
                </a:lnTo>
                <a:lnTo>
                  <a:pt x="119" y="316"/>
                </a:lnTo>
                <a:lnTo>
                  <a:pt x="119" y="316"/>
                </a:lnTo>
                <a:lnTo>
                  <a:pt x="122" y="315"/>
                </a:lnTo>
                <a:lnTo>
                  <a:pt x="122" y="315"/>
                </a:lnTo>
                <a:lnTo>
                  <a:pt x="105" y="326"/>
                </a:lnTo>
                <a:lnTo>
                  <a:pt x="88" y="336"/>
                </a:lnTo>
                <a:lnTo>
                  <a:pt x="88" y="336"/>
                </a:lnTo>
                <a:lnTo>
                  <a:pt x="80" y="341"/>
                </a:lnTo>
                <a:lnTo>
                  <a:pt x="72" y="346"/>
                </a:lnTo>
                <a:lnTo>
                  <a:pt x="72" y="346"/>
                </a:lnTo>
                <a:lnTo>
                  <a:pt x="75" y="338"/>
                </a:lnTo>
                <a:lnTo>
                  <a:pt x="75" y="338"/>
                </a:lnTo>
                <a:close/>
                <a:moveTo>
                  <a:pt x="72" y="349"/>
                </a:moveTo>
                <a:lnTo>
                  <a:pt x="72" y="349"/>
                </a:lnTo>
                <a:lnTo>
                  <a:pt x="85" y="340"/>
                </a:lnTo>
                <a:lnTo>
                  <a:pt x="98" y="333"/>
                </a:lnTo>
                <a:lnTo>
                  <a:pt x="98" y="333"/>
                </a:lnTo>
                <a:lnTo>
                  <a:pt x="116" y="322"/>
                </a:lnTo>
                <a:lnTo>
                  <a:pt x="133" y="311"/>
                </a:lnTo>
                <a:lnTo>
                  <a:pt x="133" y="311"/>
                </a:lnTo>
                <a:lnTo>
                  <a:pt x="131" y="318"/>
                </a:lnTo>
                <a:lnTo>
                  <a:pt x="131" y="318"/>
                </a:lnTo>
                <a:lnTo>
                  <a:pt x="114" y="328"/>
                </a:lnTo>
                <a:lnTo>
                  <a:pt x="96" y="337"/>
                </a:lnTo>
                <a:lnTo>
                  <a:pt x="96" y="337"/>
                </a:lnTo>
                <a:lnTo>
                  <a:pt x="83" y="342"/>
                </a:lnTo>
                <a:lnTo>
                  <a:pt x="77" y="346"/>
                </a:lnTo>
                <a:lnTo>
                  <a:pt x="72" y="349"/>
                </a:lnTo>
                <a:lnTo>
                  <a:pt x="72" y="349"/>
                </a:lnTo>
                <a:lnTo>
                  <a:pt x="72" y="349"/>
                </a:lnTo>
                <a:lnTo>
                  <a:pt x="72" y="349"/>
                </a:lnTo>
                <a:close/>
                <a:moveTo>
                  <a:pt x="115" y="814"/>
                </a:moveTo>
                <a:lnTo>
                  <a:pt x="115" y="814"/>
                </a:lnTo>
                <a:lnTo>
                  <a:pt x="117" y="826"/>
                </a:lnTo>
                <a:lnTo>
                  <a:pt x="121" y="837"/>
                </a:lnTo>
                <a:lnTo>
                  <a:pt x="121" y="837"/>
                </a:lnTo>
                <a:lnTo>
                  <a:pt x="104" y="831"/>
                </a:lnTo>
                <a:lnTo>
                  <a:pt x="97" y="827"/>
                </a:lnTo>
                <a:lnTo>
                  <a:pt x="90" y="823"/>
                </a:lnTo>
                <a:lnTo>
                  <a:pt x="85" y="818"/>
                </a:lnTo>
                <a:lnTo>
                  <a:pt x="84" y="815"/>
                </a:lnTo>
                <a:lnTo>
                  <a:pt x="82" y="812"/>
                </a:lnTo>
                <a:lnTo>
                  <a:pt x="82" y="809"/>
                </a:lnTo>
                <a:lnTo>
                  <a:pt x="82" y="805"/>
                </a:lnTo>
                <a:lnTo>
                  <a:pt x="84" y="801"/>
                </a:lnTo>
                <a:lnTo>
                  <a:pt x="86" y="796"/>
                </a:lnTo>
                <a:lnTo>
                  <a:pt x="86" y="796"/>
                </a:lnTo>
                <a:lnTo>
                  <a:pt x="86" y="794"/>
                </a:lnTo>
                <a:lnTo>
                  <a:pt x="86" y="794"/>
                </a:lnTo>
                <a:lnTo>
                  <a:pt x="91" y="790"/>
                </a:lnTo>
                <a:lnTo>
                  <a:pt x="95" y="784"/>
                </a:lnTo>
                <a:lnTo>
                  <a:pt x="99" y="779"/>
                </a:lnTo>
                <a:lnTo>
                  <a:pt x="102" y="773"/>
                </a:lnTo>
                <a:lnTo>
                  <a:pt x="104" y="766"/>
                </a:lnTo>
                <a:lnTo>
                  <a:pt x="106" y="759"/>
                </a:lnTo>
                <a:lnTo>
                  <a:pt x="107" y="752"/>
                </a:lnTo>
                <a:lnTo>
                  <a:pt x="108" y="745"/>
                </a:lnTo>
                <a:lnTo>
                  <a:pt x="108" y="745"/>
                </a:lnTo>
                <a:lnTo>
                  <a:pt x="107" y="731"/>
                </a:lnTo>
                <a:lnTo>
                  <a:pt x="105" y="717"/>
                </a:lnTo>
                <a:lnTo>
                  <a:pt x="103" y="702"/>
                </a:lnTo>
                <a:lnTo>
                  <a:pt x="102" y="688"/>
                </a:lnTo>
                <a:lnTo>
                  <a:pt x="102" y="688"/>
                </a:lnTo>
                <a:lnTo>
                  <a:pt x="102" y="677"/>
                </a:lnTo>
                <a:lnTo>
                  <a:pt x="102" y="667"/>
                </a:lnTo>
                <a:lnTo>
                  <a:pt x="105" y="647"/>
                </a:lnTo>
                <a:lnTo>
                  <a:pt x="112" y="605"/>
                </a:lnTo>
                <a:lnTo>
                  <a:pt x="112" y="605"/>
                </a:lnTo>
                <a:lnTo>
                  <a:pt x="114" y="589"/>
                </a:lnTo>
                <a:lnTo>
                  <a:pt x="116" y="572"/>
                </a:lnTo>
                <a:lnTo>
                  <a:pt x="118" y="538"/>
                </a:lnTo>
                <a:lnTo>
                  <a:pt x="122" y="505"/>
                </a:lnTo>
                <a:lnTo>
                  <a:pt x="124" y="489"/>
                </a:lnTo>
                <a:lnTo>
                  <a:pt x="127" y="473"/>
                </a:lnTo>
                <a:lnTo>
                  <a:pt x="127" y="473"/>
                </a:lnTo>
                <a:lnTo>
                  <a:pt x="130" y="514"/>
                </a:lnTo>
                <a:lnTo>
                  <a:pt x="131" y="535"/>
                </a:lnTo>
                <a:lnTo>
                  <a:pt x="132" y="557"/>
                </a:lnTo>
                <a:lnTo>
                  <a:pt x="132" y="557"/>
                </a:lnTo>
                <a:lnTo>
                  <a:pt x="132" y="564"/>
                </a:lnTo>
                <a:lnTo>
                  <a:pt x="132" y="564"/>
                </a:lnTo>
                <a:lnTo>
                  <a:pt x="132" y="565"/>
                </a:lnTo>
                <a:lnTo>
                  <a:pt x="132" y="565"/>
                </a:lnTo>
                <a:lnTo>
                  <a:pt x="131" y="594"/>
                </a:lnTo>
                <a:lnTo>
                  <a:pt x="128" y="623"/>
                </a:lnTo>
                <a:lnTo>
                  <a:pt x="122" y="681"/>
                </a:lnTo>
                <a:lnTo>
                  <a:pt x="122" y="681"/>
                </a:lnTo>
                <a:lnTo>
                  <a:pt x="117" y="747"/>
                </a:lnTo>
                <a:lnTo>
                  <a:pt x="114" y="813"/>
                </a:lnTo>
                <a:lnTo>
                  <a:pt x="114" y="813"/>
                </a:lnTo>
                <a:lnTo>
                  <a:pt x="115" y="814"/>
                </a:lnTo>
                <a:lnTo>
                  <a:pt x="115" y="814"/>
                </a:lnTo>
                <a:close/>
                <a:moveTo>
                  <a:pt x="109" y="532"/>
                </a:moveTo>
                <a:lnTo>
                  <a:pt x="109" y="532"/>
                </a:lnTo>
                <a:lnTo>
                  <a:pt x="109" y="539"/>
                </a:lnTo>
                <a:lnTo>
                  <a:pt x="109" y="539"/>
                </a:lnTo>
                <a:lnTo>
                  <a:pt x="108" y="539"/>
                </a:lnTo>
                <a:lnTo>
                  <a:pt x="108" y="539"/>
                </a:lnTo>
                <a:lnTo>
                  <a:pt x="86" y="545"/>
                </a:lnTo>
                <a:lnTo>
                  <a:pt x="63" y="555"/>
                </a:lnTo>
                <a:lnTo>
                  <a:pt x="63" y="555"/>
                </a:lnTo>
                <a:lnTo>
                  <a:pt x="50" y="560"/>
                </a:lnTo>
                <a:lnTo>
                  <a:pt x="50" y="560"/>
                </a:lnTo>
                <a:lnTo>
                  <a:pt x="74" y="549"/>
                </a:lnTo>
                <a:lnTo>
                  <a:pt x="74" y="549"/>
                </a:lnTo>
                <a:lnTo>
                  <a:pt x="92" y="542"/>
                </a:lnTo>
                <a:lnTo>
                  <a:pt x="101" y="537"/>
                </a:lnTo>
                <a:lnTo>
                  <a:pt x="109" y="532"/>
                </a:lnTo>
                <a:lnTo>
                  <a:pt x="109" y="532"/>
                </a:lnTo>
                <a:close/>
                <a:moveTo>
                  <a:pt x="109" y="529"/>
                </a:moveTo>
                <a:lnTo>
                  <a:pt x="109" y="529"/>
                </a:lnTo>
                <a:lnTo>
                  <a:pt x="97" y="534"/>
                </a:lnTo>
                <a:lnTo>
                  <a:pt x="84" y="539"/>
                </a:lnTo>
                <a:lnTo>
                  <a:pt x="72" y="542"/>
                </a:lnTo>
                <a:lnTo>
                  <a:pt x="58" y="547"/>
                </a:lnTo>
                <a:lnTo>
                  <a:pt x="58" y="547"/>
                </a:lnTo>
                <a:lnTo>
                  <a:pt x="39" y="556"/>
                </a:lnTo>
                <a:lnTo>
                  <a:pt x="39" y="556"/>
                </a:lnTo>
                <a:lnTo>
                  <a:pt x="29" y="561"/>
                </a:lnTo>
                <a:lnTo>
                  <a:pt x="29" y="561"/>
                </a:lnTo>
                <a:lnTo>
                  <a:pt x="26" y="563"/>
                </a:lnTo>
                <a:lnTo>
                  <a:pt x="33" y="559"/>
                </a:lnTo>
                <a:lnTo>
                  <a:pt x="33" y="559"/>
                </a:lnTo>
                <a:lnTo>
                  <a:pt x="42" y="553"/>
                </a:lnTo>
                <a:lnTo>
                  <a:pt x="52" y="547"/>
                </a:lnTo>
                <a:lnTo>
                  <a:pt x="73" y="538"/>
                </a:lnTo>
                <a:lnTo>
                  <a:pt x="92" y="529"/>
                </a:lnTo>
                <a:lnTo>
                  <a:pt x="102" y="523"/>
                </a:lnTo>
                <a:lnTo>
                  <a:pt x="111" y="517"/>
                </a:lnTo>
                <a:lnTo>
                  <a:pt x="111" y="517"/>
                </a:lnTo>
                <a:lnTo>
                  <a:pt x="109" y="529"/>
                </a:lnTo>
                <a:lnTo>
                  <a:pt x="109" y="529"/>
                </a:lnTo>
                <a:lnTo>
                  <a:pt x="109" y="529"/>
                </a:lnTo>
                <a:lnTo>
                  <a:pt x="109" y="529"/>
                </a:lnTo>
                <a:close/>
                <a:moveTo>
                  <a:pt x="108" y="541"/>
                </a:moveTo>
                <a:lnTo>
                  <a:pt x="108" y="541"/>
                </a:lnTo>
                <a:lnTo>
                  <a:pt x="108" y="554"/>
                </a:lnTo>
                <a:lnTo>
                  <a:pt x="108" y="554"/>
                </a:lnTo>
                <a:lnTo>
                  <a:pt x="104" y="556"/>
                </a:lnTo>
                <a:lnTo>
                  <a:pt x="104" y="556"/>
                </a:lnTo>
                <a:lnTo>
                  <a:pt x="99" y="557"/>
                </a:lnTo>
                <a:lnTo>
                  <a:pt x="99" y="557"/>
                </a:lnTo>
                <a:lnTo>
                  <a:pt x="89" y="561"/>
                </a:lnTo>
                <a:lnTo>
                  <a:pt x="89" y="561"/>
                </a:lnTo>
                <a:lnTo>
                  <a:pt x="64" y="570"/>
                </a:lnTo>
                <a:lnTo>
                  <a:pt x="64" y="570"/>
                </a:lnTo>
                <a:lnTo>
                  <a:pt x="44" y="577"/>
                </a:lnTo>
                <a:lnTo>
                  <a:pt x="24" y="586"/>
                </a:lnTo>
                <a:lnTo>
                  <a:pt x="24" y="586"/>
                </a:lnTo>
                <a:lnTo>
                  <a:pt x="67" y="565"/>
                </a:lnTo>
                <a:lnTo>
                  <a:pt x="108" y="541"/>
                </a:lnTo>
                <a:lnTo>
                  <a:pt x="108" y="541"/>
                </a:lnTo>
                <a:close/>
                <a:moveTo>
                  <a:pt x="100" y="559"/>
                </a:moveTo>
                <a:lnTo>
                  <a:pt x="100" y="559"/>
                </a:lnTo>
                <a:lnTo>
                  <a:pt x="101" y="559"/>
                </a:lnTo>
                <a:lnTo>
                  <a:pt x="101" y="559"/>
                </a:lnTo>
                <a:lnTo>
                  <a:pt x="108" y="556"/>
                </a:lnTo>
                <a:lnTo>
                  <a:pt x="108" y="556"/>
                </a:lnTo>
                <a:lnTo>
                  <a:pt x="107" y="569"/>
                </a:lnTo>
                <a:lnTo>
                  <a:pt x="107" y="569"/>
                </a:lnTo>
                <a:lnTo>
                  <a:pt x="96" y="573"/>
                </a:lnTo>
                <a:lnTo>
                  <a:pt x="96" y="573"/>
                </a:lnTo>
                <a:lnTo>
                  <a:pt x="93" y="573"/>
                </a:lnTo>
                <a:lnTo>
                  <a:pt x="93" y="573"/>
                </a:lnTo>
                <a:lnTo>
                  <a:pt x="73" y="580"/>
                </a:lnTo>
                <a:lnTo>
                  <a:pt x="73" y="580"/>
                </a:lnTo>
                <a:lnTo>
                  <a:pt x="54" y="587"/>
                </a:lnTo>
                <a:lnTo>
                  <a:pt x="35" y="595"/>
                </a:lnTo>
                <a:lnTo>
                  <a:pt x="35" y="595"/>
                </a:lnTo>
                <a:lnTo>
                  <a:pt x="27" y="599"/>
                </a:lnTo>
                <a:lnTo>
                  <a:pt x="26" y="599"/>
                </a:lnTo>
                <a:lnTo>
                  <a:pt x="27" y="599"/>
                </a:lnTo>
                <a:lnTo>
                  <a:pt x="35" y="593"/>
                </a:lnTo>
                <a:lnTo>
                  <a:pt x="35" y="593"/>
                </a:lnTo>
                <a:lnTo>
                  <a:pt x="57" y="582"/>
                </a:lnTo>
                <a:lnTo>
                  <a:pt x="57" y="582"/>
                </a:lnTo>
                <a:lnTo>
                  <a:pt x="79" y="570"/>
                </a:lnTo>
                <a:lnTo>
                  <a:pt x="100" y="559"/>
                </a:lnTo>
                <a:lnTo>
                  <a:pt x="100" y="559"/>
                </a:lnTo>
                <a:close/>
                <a:moveTo>
                  <a:pt x="97" y="575"/>
                </a:moveTo>
                <a:lnTo>
                  <a:pt x="97" y="575"/>
                </a:lnTo>
                <a:lnTo>
                  <a:pt x="107" y="572"/>
                </a:lnTo>
                <a:lnTo>
                  <a:pt x="107" y="572"/>
                </a:lnTo>
                <a:lnTo>
                  <a:pt x="107" y="574"/>
                </a:lnTo>
                <a:lnTo>
                  <a:pt x="107" y="574"/>
                </a:lnTo>
                <a:lnTo>
                  <a:pt x="106" y="578"/>
                </a:lnTo>
                <a:lnTo>
                  <a:pt x="106" y="578"/>
                </a:lnTo>
                <a:lnTo>
                  <a:pt x="95" y="583"/>
                </a:lnTo>
                <a:lnTo>
                  <a:pt x="83" y="588"/>
                </a:lnTo>
                <a:lnTo>
                  <a:pt x="83" y="588"/>
                </a:lnTo>
                <a:lnTo>
                  <a:pt x="58" y="598"/>
                </a:lnTo>
                <a:lnTo>
                  <a:pt x="58" y="598"/>
                </a:lnTo>
                <a:lnTo>
                  <a:pt x="48" y="602"/>
                </a:lnTo>
                <a:lnTo>
                  <a:pt x="48" y="602"/>
                </a:lnTo>
                <a:lnTo>
                  <a:pt x="61" y="595"/>
                </a:lnTo>
                <a:lnTo>
                  <a:pt x="61" y="595"/>
                </a:lnTo>
                <a:lnTo>
                  <a:pt x="79" y="584"/>
                </a:lnTo>
                <a:lnTo>
                  <a:pt x="88" y="579"/>
                </a:lnTo>
                <a:lnTo>
                  <a:pt x="97" y="575"/>
                </a:lnTo>
                <a:lnTo>
                  <a:pt x="97" y="575"/>
                </a:lnTo>
                <a:close/>
                <a:moveTo>
                  <a:pt x="85" y="590"/>
                </a:moveTo>
                <a:lnTo>
                  <a:pt x="85" y="590"/>
                </a:lnTo>
                <a:lnTo>
                  <a:pt x="97" y="585"/>
                </a:lnTo>
                <a:lnTo>
                  <a:pt x="97" y="585"/>
                </a:lnTo>
                <a:lnTo>
                  <a:pt x="102" y="584"/>
                </a:lnTo>
                <a:lnTo>
                  <a:pt x="103" y="583"/>
                </a:lnTo>
                <a:lnTo>
                  <a:pt x="104" y="582"/>
                </a:lnTo>
                <a:lnTo>
                  <a:pt x="104" y="582"/>
                </a:lnTo>
                <a:lnTo>
                  <a:pt x="106" y="580"/>
                </a:lnTo>
                <a:lnTo>
                  <a:pt x="106" y="580"/>
                </a:lnTo>
                <a:lnTo>
                  <a:pt x="105" y="588"/>
                </a:lnTo>
                <a:lnTo>
                  <a:pt x="105" y="588"/>
                </a:lnTo>
                <a:lnTo>
                  <a:pt x="65" y="605"/>
                </a:lnTo>
                <a:lnTo>
                  <a:pt x="65" y="605"/>
                </a:lnTo>
                <a:lnTo>
                  <a:pt x="46" y="612"/>
                </a:lnTo>
                <a:lnTo>
                  <a:pt x="36" y="617"/>
                </a:lnTo>
                <a:lnTo>
                  <a:pt x="27" y="621"/>
                </a:lnTo>
                <a:lnTo>
                  <a:pt x="27" y="621"/>
                </a:lnTo>
                <a:lnTo>
                  <a:pt x="36" y="616"/>
                </a:lnTo>
                <a:lnTo>
                  <a:pt x="45" y="611"/>
                </a:lnTo>
                <a:lnTo>
                  <a:pt x="64" y="602"/>
                </a:lnTo>
                <a:lnTo>
                  <a:pt x="64" y="602"/>
                </a:lnTo>
                <a:lnTo>
                  <a:pt x="82" y="592"/>
                </a:lnTo>
                <a:lnTo>
                  <a:pt x="82" y="592"/>
                </a:lnTo>
                <a:lnTo>
                  <a:pt x="85" y="590"/>
                </a:lnTo>
                <a:lnTo>
                  <a:pt x="85" y="590"/>
                </a:lnTo>
                <a:close/>
                <a:moveTo>
                  <a:pt x="92" y="615"/>
                </a:moveTo>
                <a:lnTo>
                  <a:pt x="92" y="615"/>
                </a:lnTo>
                <a:lnTo>
                  <a:pt x="102" y="611"/>
                </a:lnTo>
                <a:lnTo>
                  <a:pt x="102" y="611"/>
                </a:lnTo>
                <a:lnTo>
                  <a:pt x="101" y="618"/>
                </a:lnTo>
                <a:lnTo>
                  <a:pt x="101" y="618"/>
                </a:lnTo>
                <a:lnTo>
                  <a:pt x="64" y="631"/>
                </a:lnTo>
                <a:lnTo>
                  <a:pt x="47" y="639"/>
                </a:lnTo>
                <a:lnTo>
                  <a:pt x="30" y="648"/>
                </a:lnTo>
                <a:lnTo>
                  <a:pt x="30" y="648"/>
                </a:lnTo>
                <a:lnTo>
                  <a:pt x="35" y="645"/>
                </a:lnTo>
                <a:lnTo>
                  <a:pt x="35" y="645"/>
                </a:lnTo>
                <a:lnTo>
                  <a:pt x="56" y="635"/>
                </a:lnTo>
                <a:lnTo>
                  <a:pt x="56" y="635"/>
                </a:lnTo>
                <a:lnTo>
                  <a:pt x="75" y="625"/>
                </a:lnTo>
                <a:lnTo>
                  <a:pt x="92" y="615"/>
                </a:lnTo>
                <a:lnTo>
                  <a:pt x="92" y="615"/>
                </a:lnTo>
                <a:close/>
                <a:moveTo>
                  <a:pt x="64" y="625"/>
                </a:moveTo>
                <a:lnTo>
                  <a:pt x="64" y="625"/>
                </a:lnTo>
                <a:lnTo>
                  <a:pt x="45" y="634"/>
                </a:lnTo>
                <a:lnTo>
                  <a:pt x="35" y="637"/>
                </a:lnTo>
                <a:lnTo>
                  <a:pt x="25" y="640"/>
                </a:lnTo>
                <a:lnTo>
                  <a:pt x="25" y="640"/>
                </a:lnTo>
                <a:lnTo>
                  <a:pt x="28" y="639"/>
                </a:lnTo>
                <a:lnTo>
                  <a:pt x="31" y="637"/>
                </a:lnTo>
                <a:lnTo>
                  <a:pt x="37" y="634"/>
                </a:lnTo>
                <a:lnTo>
                  <a:pt x="37" y="634"/>
                </a:lnTo>
                <a:lnTo>
                  <a:pt x="48" y="628"/>
                </a:lnTo>
                <a:lnTo>
                  <a:pt x="59" y="622"/>
                </a:lnTo>
                <a:lnTo>
                  <a:pt x="59" y="622"/>
                </a:lnTo>
                <a:lnTo>
                  <a:pt x="81" y="610"/>
                </a:lnTo>
                <a:lnTo>
                  <a:pt x="92" y="605"/>
                </a:lnTo>
                <a:lnTo>
                  <a:pt x="104" y="600"/>
                </a:lnTo>
                <a:lnTo>
                  <a:pt x="104" y="600"/>
                </a:lnTo>
                <a:lnTo>
                  <a:pt x="102" y="609"/>
                </a:lnTo>
                <a:lnTo>
                  <a:pt x="102" y="609"/>
                </a:lnTo>
                <a:lnTo>
                  <a:pt x="97" y="611"/>
                </a:lnTo>
                <a:lnTo>
                  <a:pt x="91" y="613"/>
                </a:lnTo>
                <a:lnTo>
                  <a:pt x="91" y="613"/>
                </a:lnTo>
                <a:lnTo>
                  <a:pt x="88" y="615"/>
                </a:lnTo>
                <a:lnTo>
                  <a:pt x="88" y="615"/>
                </a:lnTo>
                <a:lnTo>
                  <a:pt x="64" y="625"/>
                </a:lnTo>
                <a:lnTo>
                  <a:pt x="64" y="625"/>
                </a:lnTo>
                <a:close/>
                <a:moveTo>
                  <a:pt x="94" y="702"/>
                </a:moveTo>
                <a:lnTo>
                  <a:pt x="94" y="702"/>
                </a:lnTo>
                <a:lnTo>
                  <a:pt x="80" y="711"/>
                </a:lnTo>
                <a:lnTo>
                  <a:pt x="65" y="722"/>
                </a:lnTo>
                <a:lnTo>
                  <a:pt x="38" y="743"/>
                </a:lnTo>
                <a:lnTo>
                  <a:pt x="38" y="743"/>
                </a:lnTo>
                <a:lnTo>
                  <a:pt x="52" y="731"/>
                </a:lnTo>
                <a:lnTo>
                  <a:pt x="67" y="719"/>
                </a:lnTo>
                <a:lnTo>
                  <a:pt x="93" y="694"/>
                </a:lnTo>
                <a:lnTo>
                  <a:pt x="93" y="694"/>
                </a:lnTo>
                <a:lnTo>
                  <a:pt x="94" y="698"/>
                </a:lnTo>
                <a:lnTo>
                  <a:pt x="94" y="698"/>
                </a:lnTo>
                <a:lnTo>
                  <a:pt x="94" y="702"/>
                </a:lnTo>
                <a:lnTo>
                  <a:pt x="94" y="702"/>
                </a:lnTo>
                <a:close/>
                <a:moveTo>
                  <a:pt x="56" y="672"/>
                </a:moveTo>
                <a:lnTo>
                  <a:pt x="56" y="672"/>
                </a:lnTo>
                <a:lnTo>
                  <a:pt x="31" y="683"/>
                </a:lnTo>
                <a:lnTo>
                  <a:pt x="31" y="683"/>
                </a:lnTo>
                <a:lnTo>
                  <a:pt x="23" y="689"/>
                </a:lnTo>
                <a:lnTo>
                  <a:pt x="20" y="690"/>
                </a:lnTo>
                <a:lnTo>
                  <a:pt x="23" y="688"/>
                </a:lnTo>
                <a:lnTo>
                  <a:pt x="23" y="688"/>
                </a:lnTo>
                <a:lnTo>
                  <a:pt x="41" y="677"/>
                </a:lnTo>
                <a:lnTo>
                  <a:pt x="59" y="667"/>
                </a:lnTo>
                <a:lnTo>
                  <a:pt x="79" y="656"/>
                </a:lnTo>
                <a:lnTo>
                  <a:pt x="87" y="651"/>
                </a:lnTo>
                <a:lnTo>
                  <a:pt x="96" y="645"/>
                </a:lnTo>
                <a:lnTo>
                  <a:pt x="96" y="645"/>
                </a:lnTo>
                <a:lnTo>
                  <a:pt x="94" y="656"/>
                </a:lnTo>
                <a:lnTo>
                  <a:pt x="94" y="656"/>
                </a:lnTo>
                <a:lnTo>
                  <a:pt x="75" y="663"/>
                </a:lnTo>
                <a:lnTo>
                  <a:pt x="56" y="672"/>
                </a:lnTo>
                <a:lnTo>
                  <a:pt x="56" y="672"/>
                </a:lnTo>
                <a:close/>
                <a:moveTo>
                  <a:pt x="88" y="709"/>
                </a:moveTo>
                <a:lnTo>
                  <a:pt x="88" y="709"/>
                </a:lnTo>
                <a:lnTo>
                  <a:pt x="92" y="706"/>
                </a:lnTo>
                <a:lnTo>
                  <a:pt x="90" y="708"/>
                </a:lnTo>
                <a:lnTo>
                  <a:pt x="90" y="708"/>
                </a:lnTo>
                <a:lnTo>
                  <a:pt x="84" y="715"/>
                </a:lnTo>
                <a:lnTo>
                  <a:pt x="78" y="720"/>
                </a:lnTo>
                <a:lnTo>
                  <a:pt x="78" y="720"/>
                </a:lnTo>
                <a:lnTo>
                  <a:pt x="69" y="726"/>
                </a:lnTo>
                <a:lnTo>
                  <a:pt x="59" y="732"/>
                </a:lnTo>
                <a:lnTo>
                  <a:pt x="59" y="732"/>
                </a:lnTo>
                <a:lnTo>
                  <a:pt x="53" y="736"/>
                </a:lnTo>
                <a:lnTo>
                  <a:pt x="53" y="736"/>
                </a:lnTo>
                <a:lnTo>
                  <a:pt x="71" y="722"/>
                </a:lnTo>
                <a:lnTo>
                  <a:pt x="88" y="709"/>
                </a:lnTo>
                <a:lnTo>
                  <a:pt x="88" y="709"/>
                </a:lnTo>
                <a:close/>
                <a:moveTo>
                  <a:pt x="68" y="729"/>
                </a:moveTo>
                <a:lnTo>
                  <a:pt x="68" y="729"/>
                </a:lnTo>
                <a:lnTo>
                  <a:pt x="76" y="725"/>
                </a:lnTo>
                <a:lnTo>
                  <a:pt x="83" y="719"/>
                </a:lnTo>
                <a:lnTo>
                  <a:pt x="89" y="712"/>
                </a:lnTo>
                <a:lnTo>
                  <a:pt x="95" y="706"/>
                </a:lnTo>
                <a:lnTo>
                  <a:pt x="95" y="706"/>
                </a:lnTo>
                <a:lnTo>
                  <a:pt x="96" y="713"/>
                </a:lnTo>
                <a:lnTo>
                  <a:pt x="96" y="713"/>
                </a:lnTo>
                <a:lnTo>
                  <a:pt x="86" y="722"/>
                </a:lnTo>
                <a:lnTo>
                  <a:pt x="76" y="730"/>
                </a:lnTo>
                <a:lnTo>
                  <a:pt x="54" y="744"/>
                </a:lnTo>
                <a:lnTo>
                  <a:pt x="54" y="744"/>
                </a:lnTo>
                <a:lnTo>
                  <a:pt x="44" y="751"/>
                </a:lnTo>
                <a:lnTo>
                  <a:pt x="34" y="757"/>
                </a:lnTo>
                <a:lnTo>
                  <a:pt x="34" y="757"/>
                </a:lnTo>
                <a:lnTo>
                  <a:pt x="25" y="763"/>
                </a:lnTo>
                <a:lnTo>
                  <a:pt x="25" y="763"/>
                </a:lnTo>
                <a:lnTo>
                  <a:pt x="21" y="765"/>
                </a:lnTo>
                <a:lnTo>
                  <a:pt x="21" y="765"/>
                </a:lnTo>
                <a:lnTo>
                  <a:pt x="44" y="746"/>
                </a:lnTo>
                <a:lnTo>
                  <a:pt x="55" y="738"/>
                </a:lnTo>
                <a:lnTo>
                  <a:pt x="68" y="729"/>
                </a:lnTo>
                <a:lnTo>
                  <a:pt x="68" y="729"/>
                </a:lnTo>
                <a:close/>
                <a:moveTo>
                  <a:pt x="22" y="674"/>
                </a:moveTo>
                <a:lnTo>
                  <a:pt x="22" y="674"/>
                </a:lnTo>
                <a:lnTo>
                  <a:pt x="25" y="673"/>
                </a:lnTo>
                <a:lnTo>
                  <a:pt x="29" y="670"/>
                </a:lnTo>
                <a:lnTo>
                  <a:pt x="36" y="666"/>
                </a:lnTo>
                <a:lnTo>
                  <a:pt x="36" y="666"/>
                </a:lnTo>
                <a:lnTo>
                  <a:pt x="46" y="661"/>
                </a:lnTo>
                <a:lnTo>
                  <a:pt x="55" y="655"/>
                </a:lnTo>
                <a:lnTo>
                  <a:pt x="55" y="655"/>
                </a:lnTo>
                <a:lnTo>
                  <a:pt x="77" y="643"/>
                </a:lnTo>
                <a:lnTo>
                  <a:pt x="87" y="638"/>
                </a:lnTo>
                <a:lnTo>
                  <a:pt x="98" y="632"/>
                </a:lnTo>
                <a:lnTo>
                  <a:pt x="98" y="632"/>
                </a:lnTo>
                <a:lnTo>
                  <a:pt x="96" y="641"/>
                </a:lnTo>
                <a:lnTo>
                  <a:pt x="96" y="641"/>
                </a:lnTo>
                <a:lnTo>
                  <a:pt x="87" y="644"/>
                </a:lnTo>
                <a:lnTo>
                  <a:pt x="77" y="648"/>
                </a:lnTo>
                <a:lnTo>
                  <a:pt x="58" y="657"/>
                </a:lnTo>
                <a:lnTo>
                  <a:pt x="40" y="666"/>
                </a:lnTo>
                <a:lnTo>
                  <a:pt x="31" y="671"/>
                </a:lnTo>
                <a:lnTo>
                  <a:pt x="22" y="674"/>
                </a:lnTo>
                <a:lnTo>
                  <a:pt x="22" y="674"/>
                </a:lnTo>
                <a:close/>
                <a:moveTo>
                  <a:pt x="96" y="717"/>
                </a:moveTo>
                <a:lnTo>
                  <a:pt x="96" y="717"/>
                </a:lnTo>
                <a:lnTo>
                  <a:pt x="97" y="728"/>
                </a:lnTo>
                <a:lnTo>
                  <a:pt x="97" y="728"/>
                </a:lnTo>
                <a:lnTo>
                  <a:pt x="97" y="728"/>
                </a:lnTo>
                <a:lnTo>
                  <a:pt x="97" y="728"/>
                </a:lnTo>
                <a:lnTo>
                  <a:pt x="78" y="740"/>
                </a:lnTo>
                <a:lnTo>
                  <a:pt x="59" y="753"/>
                </a:lnTo>
                <a:lnTo>
                  <a:pt x="59" y="753"/>
                </a:lnTo>
                <a:lnTo>
                  <a:pt x="38" y="767"/>
                </a:lnTo>
                <a:lnTo>
                  <a:pt x="38" y="767"/>
                </a:lnTo>
                <a:lnTo>
                  <a:pt x="28" y="773"/>
                </a:lnTo>
                <a:lnTo>
                  <a:pt x="26" y="773"/>
                </a:lnTo>
                <a:lnTo>
                  <a:pt x="30" y="769"/>
                </a:lnTo>
                <a:lnTo>
                  <a:pt x="30" y="769"/>
                </a:lnTo>
                <a:lnTo>
                  <a:pt x="38" y="762"/>
                </a:lnTo>
                <a:lnTo>
                  <a:pt x="46" y="756"/>
                </a:lnTo>
                <a:lnTo>
                  <a:pt x="63" y="744"/>
                </a:lnTo>
                <a:lnTo>
                  <a:pt x="81" y="731"/>
                </a:lnTo>
                <a:lnTo>
                  <a:pt x="89" y="725"/>
                </a:lnTo>
                <a:lnTo>
                  <a:pt x="96" y="717"/>
                </a:lnTo>
                <a:lnTo>
                  <a:pt x="96" y="717"/>
                </a:lnTo>
                <a:close/>
                <a:moveTo>
                  <a:pt x="98" y="730"/>
                </a:moveTo>
                <a:lnTo>
                  <a:pt x="98" y="730"/>
                </a:lnTo>
                <a:lnTo>
                  <a:pt x="98" y="742"/>
                </a:lnTo>
                <a:lnTo>
                  <a:pt x="98" y="742"/>
                </a:lnTo>
                <a:lnTo>
                  <a:pt x="82" y="753"/>
                </a:lnTo>
                <a:lnTo>
                  <a:pt x="74" y="759"/>
                </a:lnTo>
                <a:lnTo>
                  <a:pt x="65" y="764"/>
                </a:lnTo>
                <a:lnTo>
                  <a:pt x="65" y="764"/>
                </a:lnTo>
                <a:lnTo>
                  <a:pt x="50" y="774"/>
                </a:lnTo>
                <a:lnTo>
                  <a:pt x="36" y="785"/>
                </a:lnTo>
                <a:lnTo>
                  <a:pt x="36" y="785"/>
                </a:lnTo>
                <a:lnTo>
                  <a:pt x="43" y="778"/>
                </a:lnTo>
                <a:lnTo>
                  <a:pt x="50" y="771"/>
                </a:lnTo>
                <a:lnTo>
                  <a:pt x="57" y="764"/>
                </a:lnTo>
                <a:lnTo>
                  <a:pt x="64" y="758"/>
                </a:lnTo>
                <a:lnTo>
                  <a:pt x="64" y="758"/>
                </a:lnTo>
                <a:lnTo>
                  <a:pt x="82" y="744"/>
                </a:lnTo>
                <a:lnTo>
                  <a:pt x="90" y="738"/>
                </a:lnTo>
                <a:lnTo>
                  <a:pt x="98" y="730"/>
                </a:lnTo>
                <a:lnTo>
                  <a:pt x="98" y="730"/>
                </a:lnTo>
                <a:close/>
                <a:moveTo>
                  <a:pt x="65" y="642"/>
                </a:moveTo>
                <a:lnTo>
                  <a:pt x="65" y="642"/>
                </a:lnTo>
                <a:lnTo>
                  <a:pt x="56" y="647"/>
                </a:lnTo>
                <a:lnTo>
                  <a:pt x="46" y="653"/>
                </a:lnTo>
                <a:lnTo>
                  <a:pt x="37" y="658"/>
                </a:lnTo>
                <a:lnTo>
                  <a:pt x="27" y="662"/>
                </a:lnTo>
                <a:lnTo>
                  <a:pt x="27" y="662"/>
                </a:lnTo>
                <a:lnTo>
                  <a:pt x="36" y="658"/>
                </a:lnTo>
                <a:lnTo>
                  <a:pt x="44" y="652"/>
                </a:lnTo>
                <a:lnTo>
                  <a:pt x="61" y="642"/>
                </a:lnTo>
                <a:lnTo>
                  <a:pt x="61" y="642"/>
                </a:lnTo>
                <a:lnTo>
                  <a:pt x="100" y="621"/>
                </a:lnTo>
                <a:lnTo>
                  <a:pt x="100" y="621"/>
                </a:lnTo>
                <a:lnTo>
                  <a:pt x="98" y="630"/>
                </a:lnTo>
                <a:lnTo>
                  <a:pt x="98" y="630"/>
                </a:lnTo>
                <a:lnTo>
                  <a:pt x="82" y="636"/>
                </a:lnTo>
                <a:lnTo>
                  <a:pt x="65" y="642"/>
                </a:lnTo>
                <a:lnTo>
                  <a:pt x="65" y="642"/>
                </a:lnTo>
                <a:close/>
                <a:moveTo>
                  <a:pt x="97" y="758"/>
                </a:moveTo>
                <a:lnTo>
                  <a:pt x="97" y="758"/>
                </a:lnTo>
                <a:lnTo>
                  <a:pt x="97" y="758"/>
                </a:lnTo>
                <a:lnTo>
                  <a:pt x="97" y="758"/>
                </a:lnTo>
                <a:lnTo>
                  <a:pt x="95" y="767"/>
                </a:lnTo>
                <a:lnTo>
                  <a:pt x="91" y="776"/>
                </a:lnTo>
                <a:lnTo>
                  <a:pt x="91" y="776"/>
                </a:lnTo>
                <a:lnTo>
                  <a:pt x="91" y="774"/>
                </a:lnTo>
                <a:lnTo>
                  <a:pt x="89" y="774"/>
                </a:lnTo>
                <a:lnTo>
                  <a:pt x="89" y="774"/>
                </a:lnTo>
                <a:lnTo>
                  <a:pt x="78" y="784"/>
                </a:lnTo>
                <a:lnTo>
                  <a:pt x="78" y="784"/>
                </a:lnTo>
                <a:lnTo>
                  <a:pt x="71" y="790"/>
                </a:lnTo>
                <a:lnTo>
                  <a:pt x="70" y="791"/>
                </a:lnTo>
                <a:lnTo>
                  <a:pt x="70" y="790"/>
                </a:lnTo>
                <a:lnTo>
                  <a:pt x="77" y="783"/>
                </a:lnTo>
                <a:lnTo>
                  <a:pt x="77" y="783"/>
                </a:lnTo>
                <a:lnTo>
                  <a:pt x="88" y="771"/>
                </a:lnTo>
                <a:lnTo>
                  <a:pt x="93" y="765"/>
                </a:lnTo>
                <a:lnTo>
                  <a:pt x="97" y="758"/>
                </a:lnTo>
                <a:lnTo>
                  <a:pt x="97" y="758"/>
                </a:lnTo>
                <a:close/>
                <a:moveTo>
                  <a:pt x="95" y="757"/>
                </a:moveTo>
                <a:lnTo>
                  <a:pt x="95" y="757"/>
                </a:lnTo>
                <a:lnTo>
                  <a:pt x="89" y="761"/>
                </a:lnTo>
                <a:lnTo>
                  <a:pt x="83" y="766"/>
                </a:lnTo>
                <a:lnTo>
                  <a:pt x="72" y="776"/>
                </a:lnTo>
                <a:lnTo>
                  <a:pt x="59" y="785"/>
                </a:lnTo>
                <a:lnTo>
                  <a:pt x="53" y="789"/>
                </a:lnTo>
                <a:lnTo>
                  <a:pt x="46" y="792"/>
                </a:lnTo>
                <a:lnTo>
                  <a:pt x="46" y="792"/>
                </a:lnTo>
                <a:lnTo>
                  <a:pt x="48" y="790"/>
                </a:lnTo>
                <a:lnTo>
                  <a:pt x="51" y="788"/>
                </a:lnTo>
                <a:lnTo>
                  <a:pt x="55" y="784"/>
                </a:lnTo>
                <a:lnTo>
                  <a:pt x="55" y="784"/>
                </a:lnTo>
                <a:lnTo>
                  <a:pt x="71" y="770"/>
                </a:lnTo>
                <a:lnTo>
                  <a:pt x="71" y="770"/>
                </a:lnTo>
                <a:lnTo>
                  <a:pt x="85" y="758"/>
                </a:lnTo>
                <a:lnTo>
                  <a:pt x="98" y="746"/>
                </a:lnTo>
                <a:lnTo>
                  <a:pt x="98" y="746"/>
                </a:lnTo>
                <a:lnTo>
                  <a:pt x="97" y="758"/>
                </a:lnTo>
                <a:lnTo>
                  <a:pt x="97" y="758"/>
                </a:lnTo>
                <a:lnTo>
                  <a:pt x="96" y="757"/>
                </a:lnTo>
                <a:lnTo>
                  <a:pt x="95" y="757"/>
                </a:lnTo>
                <a:lnTo>
                  <a:pt x="95" y="757"/>
                </a:lnTo>
                <a:close/>
                <a:moveTo>
                  <a:pt x="88" y="601"/>
                </a:moveTo>
                <a:lnTo>
                  <a:pt x="88" y="601"/>
                </a:lnTo>
                <a:lnTo>
                  <a:pt x="97" y="596"/>
                </a:lnTo>
                <a:lnTo>
                  <a:pt x="105" y="591"/>
                </a:lnTo>
                <a:lnTo>
                  <a:pt x="105" y="591"/>
                </a:lnTo>
                <a:lnTo>
                  <a:pt x="104" y="597"/>
                </a:lnTo>
                <a:lnTo>
                  <a:pt x="104" y="597"/>
                </a:lnTo>
                <a:lnTo>
                  <a:pt x="88" y="601"/>
                </a:lnTo>
                <a:lnTo>
                  <a:pt x="88" y="601"/>
                </a:lnTo>
                <a:close/>
                <a:moveTo>
                  <a:pt x="113" y="498"/>
                </a:moveTo>
                <a:lnTo>
                  <a:pt x="113" y="498"/>
                </a:lnTo>
                <a:lnTo>
                  <a:pt x="93" y="508"/>
                </a:lnTo>
                <a:lnTo>
                  <a:pt x="72" y="519"/>
                </a:lnTo>
                <a:lnTo>
                  <a:pt x="72" y="519"/>
                </a:lnTo>
                <a:lnTo>
                  <a:pt x="49" y="531"/>
                </a:lnTo>
                <a:lnTo>
                  <a:pt x="49" y="531"/>
                </a:lnTo>
                <a:lnTo>
                  <a:pt x="39" y="538"/>
                </a:lnTo>
                <a:lnTo>
                  <a:pt x="39" y="538"/>
                </a:lnTo>
                <a:lnTo>
                  <a:pt x="30" y="543"/>
                </a:lnTo>
                <a:lnTo>
                  <a:pt x="29" y="544"/>
                </a:lnTo>
                <a:lnTo>
                  <a:pt x="34" y="540"/>
                </a:lnTo>
                <a:lnTo>
                  <a:pt x="34" y="540"/>
                </a:lnTo>
                <a:lnTo>
                  <a:pt x="46" y="531"/>
                </a:lnTo>
                <a:lnTo>
                  <a:pt x="58" y="523"/>
                </a:lnTo>
                <a:lnTo>
                  <a:pt x="71" y="516"/>
                </a:lnTo>
                <a:lnTo>
                  <a:pt x="83" y="507"/>
                </a:lnTo>
                <a:lnTo>
                  <a:pt x="83" y="507"/>
                </a:lnTo>
                <a:lnTo>
                  <a:pt x="99" y="497"/>
                </a:lnTo>
                <a:lnTo>
                  <a:pt x="107" y="492"/>
                </a:lnTo>
                <a:lnTo>
                  <a:pt x="115" y="486"/>
                </a:lnTo>
                <a:lnTo>
                  <a:pt x="115" y="486"/>
                </a:lnTo>
                <a:lnTo>
                  <a:pt x="113" y="498"/>
                </a:lnTo>
                <a:lnTo>
                  <a:pt x="113" y="498"/>
                </a:lnTo>
                <a:close/>
                <a:moveTo>
                  <a:pt x="73" y="505"/>
                </a:moveTo>
                <a:lnTo>
                  <a:pt x="73" y="505"/>
                </a:lnTo>
                <a:lnTo>
                  <a:pt x="49" y="518"/>
                </a:lnTo>
                <a:lnTo>
                  <a:pt x="49" y="518"/>
                </a:lnTo>
                <a:lnTo>
                  <a:pt x="34" y="525"/>
                </a:lnTo>
                <a:lnTo>
                  <a:pt x="34" y="525"/>
                </a:lnTo>
                <a:lnTo>
                  <a:pt x="29" y="527"/>
                </a:lnTo>
                <a:lnTo>
                  <a:pt x="30" y="527"/>
                </a:lnTo>
                <a:lnTo>
                  <a:pt x="37" y="523"/>
                </a:lnTo>
                <a:lnTo>
                  <a:pt x="37" y="523"/>
                </a:lnTo>
                <a:lnTo>
                  <a:pt x="57" y="509"/>
                </a:lnTo>
                <a:lnTo>
                  <a:pt x="78" y="496"/>
                </a:lnTo>
                <a:lnTo>
                  <a:pt x="99" y="483"/>
                </a:lnTo>
                <a:lnTo>
                  <a:pt x="119" y="469"/>
                </a:lnTo>
                <a:lnTo>
                  <a:pt x="119" y="469"/>
                </a:lnTo>
                <a:lnTo>
                  <a:pt x="116" y="482"/>
                </a:lnTo>
                <a:lnTo>
                  <a:pt x="116" y="482"/>
                </a:lnTo>
                <a:lnTo>
                  <a:pt x="95" y="494"/>
                </a:lnTo>
                <a:lnTo>
                  <a:pt x="73" y="505"/>
                </a:lnTo>
                <a:lnTo>
                  <a:pt x="73" y="505"/>
                </a:lnTo>
                <a:close/>
                <a:moveTo>
                  <a:pt x="52" y="500"/>
                </a:moveTo>
                <a:lnTo>
                  <a:pt x="52" y="500"/>
                </a:lnTo>
                <a:lnTo>
                  <a:pt x="36" y="510"/>
                </a:lnTo>
                <a:lnTo>
                  <a:pt x="36" y="510"/>
                </a:lnTo>
                <a:lnTo>
                  <a:pt x="38" y="508"/>
                </a:lnTo>
                <a:lnTo>
                  <a:pt x="38" y="508"/>
                </a:lnTo>
                <a:lnTo>
                  <a:pt x="46" y="502"/>
                </a:lnTo>
                <a:lnTo>
                  <a:pt x="56" y="496"/>
                </a:lnTo>
                <a:lnTo>
                  <a:pt x="75" y="486"/>
                </a:lnTo>
                <a:lnTo>
                  <a:pt x="75" y="486"/>
                </a:lnTo>
                <a:lnTo>
                  <a:pt x="87" y="477"/>
                </a:lnTo>
                <a:lnTo>
                  <a:pt x="98" y="468"/>
                </a:lnTo>
                <a:lnTo>
                  <a:pt x="98" y="468"/>
                </a:lnTo>
                <a:lnTo>
                  <a:pt x="111" y="460"/>
                </a:lnTo>
                <a:lnTo>
                  <a:pt x="123" y="451"/>
                </a:lnTo>
                <a:lnTo>
                  <a:pt x="123" y="451"/>
                </a:lnTo>
                <a:lnTo>
                  <a:pt x="119" y="465"/>
                </a:lnTo>
                <a:lnTo>
                  <a:pt x="119" y="465"/>
                </a:lnTo>
                <a:lnTo>
                  <a:pt x="103" y="476"/>
                </a:lnTo>
                <a:lnTo>
                  <a:pt x="87" y="484"/>
                </a:lnTo>
                <a:lnTo>
                  <a:pt x="52" y="500"/>
                </a:lnTo>
                <a:lnTo>
                  <a:pt x="52" y="500"/>
                </a:lnTo>
                <a:close/>
                <a:moveTo>
                  <a:pt x="126" y="344"/>
                </a:moveTo>
                <a:lnTo>
                  <a:pt x="126" y="344"/>
                </a:lnTo>
                <a:lnTo>
                  <a:pt x="120" y="347"/>
                </a:lnTo>
                <a:lnTo>
                  <a:pt x="114" y="350"/>
                </a:lnTo>
                <a:lnTo>
                  <a:pt x="103" y="358"/>
                </a:lnTo>
                <a:lnTo>
                  <a:pt x="103" y="358"/>
                </a:lnTo>
                <a:lnTo>
                  <a:pt x="91" y="365"/>
                </a:lnTo>
                <a:lnTo>
                  <a:pt x="79" y="371"/>
                </a:lnTo>
                <a:lnTo>
                  <a:pt x="79" y="371"/>
                </a:lnTo>
                <a:lnTo>
                  <a:pt x="92" y="362"/>
                </a:lnTo>
                <a:lnTo>
                  <a:pt x="92" y="362"/>
                </a:lnTo>
                <a:lnTo>
                  <a:pt x="125" y="339"/>
                </a:lnTo>
                <a:lnTo>
                  <a:pt x="125" y="339"/>
                </a:lnTo>
                <a:lnTo>
                  <a:pt x="126" y="338"/>
                </a:lnTo>
                <a:lnTo>
                  <a:pt x="127" y="337"/>
                </a:lnTo>
                <a:lnTo>
                  <a:pt x="127" y="337"/>
                </a:lnTo>
                <a:lnTo>
                  <a:pt x="128" y="337"/>
                </a:lnTo>
                <a:lnTo>
                  <a:pt x="128" y="337"/>
                </a:lnTo>
                <a:lnTo>
                  <a:pt x="126" y="344"/>
                </a:lnTo>
                <a:lnTo>
                  <a:pt x="126" y="344"/>
                </a:lnTo>
                <a:close/>
                <a:moveTo>
                  <a:pt x="70" y="353"/>
                </a:moveTo>
                <a:lnTo>
                  <a:pt x="70" y="353"/>
                </a:lnTo>
                <a:lnTo>
                  <a:pt x="79" y="348"/>
                </a:lnTo>
                <a:lnTo>
                  <a:pt x="87" y="343"/>
                </a:lnTo>
                <a:lnTo>
                  <a:pt x="105" y="336"/>
                </a:lnTo>
                <a:lnTo>
                  <a:pt x="105" y="336"/>
                </a:lnTo>
                <a:lnTo>
                  <a:pt x="109" y="334"/>
                </a:lnTo>
                <a:lnTo>
                  <a:pt x="109" y="334"/>
                </a:lnTo>
                <a:lnTo>
                  <a:pt x="88" y="347"/>
                </a:lnTo>
                <a:lnTo>
                  <a:pt x="78" y="354"/>
                </a:lnTo>
                <a:lnTo>
                  <a:pt x="68" y="362"/>
                </a:lnTo>
                <a:lnTo>
                  <a:pt x="68" y="362"/>
                </a:lnTo>
                <a:lnTo>
                  <a:pt x="70" y="353"/>
                </a:lnTo>
                <a:lnTo>
                  <a:pt x="70" y="353"/>
                </a:lnTo>
                <a:close/>
                <a:moveTo>
                  <a:pt x="74" y="359"/>
                </a:moveTo>
                <a:lnTo>
                  <a:pt x="74" y="359"/>
                </a:lnTo>
                <a:lnTo>
                  <a:pt x="88" y="349"/>
                </a:lnTo>
                <a:lnTo>
                  <a:pt x="102" y="340"/>
                </a:lnTo>
                <a:lnTo>
                  <a:pt x="117" y="331"/>
                </a:lnTo>
                <a:lnTo>
                  <a:pt x="131" y="322"/>
                </a:lnTo>
                <a:lnTo>
                  <a:pt x="131" y="322"/>
                </a:lnTo>
                <a:lnTo>
                  <a:pt x="129" y="329"/>
                </a:lnTo>
                <a:lnTo>
                  <a:pt x="129" y="329"/>
                </a:lnTo>
                <a:lnTo>
                  <a:pt x="128" y="333"/>
                </a:lnTo>
                <a:lnTo>
                  <a:pt x="128" y="333"/>
                </a:lnTo>
                <a:lnTo>
                  <a:pt x="111" y="342"/>
                </a:lnTo>
                <a:lnTo>
                  <a:pt x="93" y="351"/>
                </a:lnTo>
                <a:lnTo>
                  <a:pt x="93" y="351"/>
                </a:lnTo>
                <a:lnTo>
                  <a:pt x="76" y="360"/>
                </a:lnTo>
                <a:lnTo>
                  <a:pt x="76" y="360"/>
                </a:lnTo>
                <a:lnTo>
                  <a:pt x="67" y="365"/>
                </a:lnTo>
                <a:lnTo>
                  <a:pt x="67" y="365"/>
                </a:lnTo>
                <a:lnTo>
                  <a:pt x="74" y="359"/>
                </a:lnTo>
                <a:lnTo>
                  <a:pt x="74" y="359"/>
                </a:lnTo>
                <a:close/>
                <a:moveTo>
                  <a:pt x="65" y="367"/>
                </a:moveTo>
                <a:lnTo>
                  <a:pt x="65" y="367"/>
                </a:lnTo>
                <a:lnTo>
                  <a:pt x="80" y="360"/>
                </a:lnTo>
                <a:lnTo>
                  <a:pt x="94" y="352"/>
                </a:lnTo>
                <a:lnTo>
                  <a:pt x="94" y="352"/>
                </a:lnTo>
                <a:lnTo>
                  <a:pt x="112" y="343"/>
                </a:lnTo>
                <a:lnTo>
                  <a:pt x="112" y="343"/>
                </a:lnTo>
                <a:lnTo>
                  <a:pt x="117" y="342"/>
                </a:lnTo>
                <a:lnTo>
                  <a:pt x="117" y="342"/>
                </a:lnTo>
                <a:lnTo>
                  <a:pt x="91" y="360"/>
                </a:lnTo>
                <a:lnTo>
                  <a:pt x="91" y="360"/>
                </a:lnTo>
                <a:lnTo>
                  <a:pt x="77" y="369"/>
                </a:lnTo>
                <a:lnTo>
                  <a:pt x="62" y="379"/>
                </a:lnTo>
                <a:lnTo>
                  <a:pt x="62" y="379"/>
                </a:lnTo>
                <a:lnTo>
                  <a:pt x="65" y="367"/>
                </a:lnTo>
                <a:lnTo>
                  <a:pt x="65" y="367"/>
                </a:lnTo>
                <a:close/>
                <a:moveTo>
                  <a:pt x="61" y="382"/>
                </a:moveTo>
                <a:lnTo>
                  <a:pt x="61" y="382"/>
                </a:lnTo>
                <a:lnTo>
                  <a:pt x="100" y="362"/>
                </a:lnTo>
                <a:lnTo>
                  <a:pt x="100" y="362"/>
                </a:lnTo>
                <a:lnTo>
                  <a:pt x="107" y="358"/>
                </a:lnTo>
                <a:lnTo>
                  <a:pt x="114" y="353"/>
                </a:lnTo>
                <a:lnTo>
                  <a:pt x="114" y="353"/>
                </a:lnTo>
                <a:lnTo>
                  <a:pt x="121" y="348"/>
                </a:lnTo>
                <a:lnTo>
                  <a:pt x="121" y="348"/>
                </a:lnTo>
                <a:lnTo>
                  <a:pt x="115" y="352"/>
                </a:lnTo>
                <a:lnTo>
                  <a:pt x="115" y="352"/>
                </a:lnTo>
                <a:lnTo>
                  <a:pt x="98" y="364"/>
                </a:lnTo>
                <a:lnTo>
                  <a:pt x="88" y="370"/>
                </a:lnTo>
                <a:lnTo>
                  <a:pt x="79" y="374"/>
                </a:lnTo>
                <a:lnTo>
                  <a:pt x="79" y="374"/>
                </a:lnTo>
                <a:lnTo>
                  <a:pt x="73" y="378"/>
                </a:lnTo>
                <a:lnTo>
                  <a:pt x="68" y="382"/>
                </a:lnTo>
                <a:lnTo>
                  <a:pt x="59" y="391"/>
                </a:lnTo>
                <a:lnTo>
                  <a:pt x="59" y="391"/>
                </a:lnTo>
                <a:lnTo>
                  <a:pt x="61" y="382"/>
                </a:lnTo>
                <a:lnTo>
                  <a:pt x="61" y="382"/>
                </a:lnTo>
                <a:close/>
                <a:moveTo>
                  <a:pt x="60" y="393"/>
                </a:moveTo>
                <a:lnTo>
                  <a:pt x="60" y="393"/>
                </a:lnTo>
                <a:lnTo>
                  <a:pt x="68" y="385"/>
                </a:lnTo>
                <a:lnTo>
                  <a:pt x="76" y="380"/>
                </a:lnTo>
                <a:lnTo>
                  <a:pt x="92" y="370"/>
                </a:lnTo>
                <a:lnTo>
                  <a:pt x="92" y="370"/>
                </a:lnTo>
                <a:lnTo>
                  <a:pt x="101" y="365"/>
                </a:lnTo>
                <a:lnTo>
                  <a:pt x="109" y="359"/>
                </a:lnTo>
                <a:lnTo>
                  <a:pt x="126" y="347"/>
                </a:lnTo>
                <a:lnTo>
                  <a:pt x="126" y="347"/>
                </a:lnTo>
                <a:lnTo>
                  <a:pt x="125" y="357"/>
                </a:lnTo>
                <a:lnTo>
                  <a:pt x="125" y="357"/>
                </a:lnTo>
                <a:lnTo>
                  <a:pt x="108" y="366"/>
                </a:lnTo>
                <a:lnTo>
                  <a:pt x="91" y="376"/>
                </a:lnTo>
                <a:lnTo>
                  <a:pt x="91" y="376"/>
                </a:lnTo>
                <a:lnTo>
                  <a:pt x="72" y="387"/>
                </a:lnTo>
                <a:lnTo>
                  <a:pt x="72" y="387"/>
                </a:lnTo>
                <a:lnTo>
                  <a:pt x="62" y="392"/>
                </a:lnTo>
                <a:lnTo>
                  <a:pt x="62" y="392"/>
                </a:lnTo>
                <a:lnTo>
                  <a:pt x="58" y="395"/>
                </a:lnTo>
                <a:lnTo>
                  <a:pt x="58" y="395"/>
                </a:lnTo>
                <a:lnTo>
                  <a:pt x="60" y="393"/>
                </a:lnTo>
                <a:lnTo>
                  <a:pt x="60" y="393"/>
                </a:lnTo>
                <a:close/>
                <a:moveTo>
                  <a:pt x="57" y="397"/>
                </a:moveTo>
                <a:lnTo>
                  <a:pt x="57" y="397"/>
                </a:lnTo>
                <a:lnTo>
                  <a:pt x="78" y="386"/>
                </a:lnTo>
                <a:lnTo>
                  <a:pt x="97" y="375"/>
                </a:lnTo>
                <a:lnTo>
                  <a:pt x="97" y="375"/>
                </a:lnTo>
                <a:lnTo>
                  <a:pt x="115" y="364"/>
                </a:lnTo>
                <a:lnTo>
                  <a:pt x="115" y="364"/>
                </a:lnTo>
                <a:lnTo>
                  <a:pt x="125" y="359"/>
                </a:lnTo>
                <a:lnTo>
                  <a:pt x="125" y="359"/>
                </a:lnTo>
                <a:lnTo>
                  <a:pt x="125" y="359"/>
                </a:lnTo>
                <a:lnTo>
                  <a:pt x="125" y="359"/>
                </a:lnTo>
                <a:lnTo>
                  <a:pt x="125" y="360"/>
                </a:lnTo>
                <a:lnTo>
                  <a:pt x="125" y="360"/>
                </a:lnTo>
                <a:lnTo>
                  <a:pt x="116" y="366"/>
                </a:lnTo>
                <a:lnTo>
                  <a:pt x="116" y="366"/>
                </a:lnTo>
                <a:lnTo>
                  <a:pt x="101" y="376"/>
                </a:lnTo>
                <a:lnTo>
                  <a:pt x="85" y="386"/>
                </a:lnTo>
                <a:lnTo>
                  <a:pt x="69" y="397"/>
                </a:lnTo>
                <a:lnTo>
                  <a:pt x="61" y="402"/>
                </a:lnTo>
                <a:lnTo>
                  <a:pt x="54" y="408"/>
                </a:lnTo>
                <a:lnTo>
                  <a:pt x="54" y="408"/>
                </a:lnTo>
                <a:lnTo>
                  <a:pt x="57" y="397"/>
                </a:lnTo>
                <a:lnTo>
                  <a:pt x="57" y="397"/>
                </a:lnTo>
                <a:close/>
                <a:moveTo>
                  <a:pt x="86" y="450"/>
                </a:moveTo>
                <a:lnTo>
                  <a:pt x="86" y="450"/>
                </a:lnTo>
                <a:lnTo>
                  <a:pt x="108" y="435"/>
                </a:lnTo>
                <a:lnTo>
                  <a:pt x="108" y="435"/>
                </a:lnTo>
                <a:lnTo>
                  <a:pt x="122" y="427"/>
                </a:lnTo>
                <a:lnTo>
                  <a:pt x="122" y="427"/>
                </a:lnTo>
                <a:lnTo>
                  <a:pt x="122" y="427"/>
                </a:lnTo>
                <a:lnTo>
                  <a:pt x="122" y="427"/>
                </a:lnTo>
                <a:lnTo>
                  <a:pt x="124" y="425"/>
                </a:lnTo>
                <a:lnTo>
                  <a:pt x="124" y="425"/>
                </a:lnTo>
                <a:lnTo>
                  <a:pt x="124" y="431"/>
                </a:lnTo>
                <a:lnTo>
                  <a:pt x="124" y="431"/>
                </a:lnTo>
                <a:lnTo>
                  <a:pt x="75" y="458"/>
                </a:lnTo>
                <a:lnTo>
                  <a:pt x="75" y="458"/>
                </a:lnTo>
                <a:lnTo>
                  <a:pt x="50" y="473"/>
                </a:lnTo>
                <a:lnTo>
                  <a:pt x="50" y="473"/>
                </a:lnTo>
                <a:lnTo>
                  <a:pt x="40" y="478"/>
                </a:lnTo>
                <a:lnTo>
                  <a:pt x="40" y="478"/>
                </a:lnTo>
                <a:lnTo>
                  <a:pt x="39" y="479"/>
                </a:lnTo>
                <a:lnTo>
                  <a:pt x="39" y="478"/>
                </a:lnTo>
                <a:lnTo>
                  <a:pt x="43" y="476"/>
                </a:lnTo>
                <a:lnTo>
                  <a:pt x="48" y="472"/>
                </a:lnTo>
                <a:lnTo>
                  <a:pt x="48" y="472"/>
                </a:lnTo>
                <a:lnTo>
                  <a:pt x="57" y="466"/>
                </a:lnTo>
                <a:lnTo>
                  <a:pt x="68" y="461"/>
                </a:lnTo>
                <a:lnTo>
                  <a:pt x="77" y="455"/>
                </a:lnTo>
                <a:lnTo>
                  <a:pt x="86" y="450"/>
                </a:lnTo>
                <a:lnTo>
                  <a:pt x="86" y="450"/>
                </a:lnTo>
                <a:close/>
                <a:moveTo>
                  <a:pt x="124" y="372"/>
                </a:moveTo>
                <a:lnTo>
                  <a:pt x="124" y="372"/>
                </a:lnTo>
                <a:lnTo>
                  <a:pt x="123" y="375"/>
                </a:lnTo>
                <a:lnTo>
                  <a:pt x="123" y="375"/>
                </a:lnTo>
                <a:lnTo>
                  <a:pt x="118" y="376"/>
                </a:lnTo>
                <a:lnTo>
                  <a:pt x="118" y="376"/>
                </a:lnTo>
                <a:lnTo>
                  <a:pt x="124" y="372"/>
                </a:lnTo>
                <a:lnTo>
                  <a:pt x="124" y="372"/>
                </a:lnTo>
                <a:close/>
                <a:moveTo>
                  <a:pt x="89" y="394"/>
                </a:moveTo>
                <a:lnTo>
                  <a:pt x="89" y="394"/>
                </a:lnTo>
                <a:lnTo>
                  <a:pt x="78" y="399"/>
                </a:lnTo>
                <a:lnTo>
                  <a:pt x="67" y="404"/>
                </a:lnTo>
                <a:lnTo>
                  <a:pt x="67" y="404"/>
                </a:lnTo>
                <a:lnTo>
                  <a:pt x="57" y="410"/>
                </a:lnTo>
                <a:lnTo>
                  <a:pt x="54" y="411"/>
                </a:lnTo>
                <a:lnTo>
                  <a:pt x="57" y="408"/>
                </a:lnTo>
                <a:lnTo>
                  <a:pt x="57" y="408"/>
                </a:lnTo>
                <a:lnTo>
                  <a:pt x="65" y="402"/>
                </a:lnTo>
                <a:lnTo>
                  <a:pt x="74" y="396"/>
                </a:lnTo>
                <a:lnTo>
                  <a:pt x="91" y="384"/>
                </a:lnTo>
                <a:lnTo>
                  <a:pt x="108" y="374"/>
                </a:lnTo>
                <a:lnTo>
                  <a:pt x="117" y="368"/>
                </a:lnTo>
                <a:lnTo>
                  <a:pt x="124" y="362"/>
                </a:lnTo>
                <a:lnTo>
                  <a:pt x="124" y="362"/>
                </a:lnTo>
                <a:lnTo>
                  <a:pt x="124" y="370"/>
                </a:lnTo>
                <a:lnTo>
                  <a:pt x="124" y="370"/>
                </a:lnTo>
                <a:lnTo>
                  <a:pt x="106" y="381"/>
                </a:lnTo>
                <a:lnTo>
                  <a:pt x="89" y="394"/>
                </a:lnTo>
                <a:lnTo>
                  <a:pt x="89" y="394"/>
                </a:lnTo>
                <a:close/>
                <a:moveTo>
                  <a:pt x="124" y="423"/>
                </a:moveTo>
                <a:lnTo>
                  <a:pt x="124" y="423"/>
                </a:lnTo>
                <a:lnTo>
                  <a:pt x="121" y="425"/>
                </a:lnTo>
                <a:lnTo>
                  <a:pt x="121" y="425"/>
                </a:lnTo>
                <a:lnTo>
                  <a:pt x="121" y="425"/>
                </a:lnTo>
                <a:lnTo>
                  <a:pt x="121" y="425"/>
                </a:lnTo>
                <a:lnTo>
                  <a:pt x="107" y="431"/>
                </a:lnTo>
                <a:lnTo>
                  <a:pt x="107" y="431"/>
                </a:lnTo>
                <a:lnTo>
                  <a:pt x="85" y="441"/>
                </a:lnTo>
                <a:lnTo>
                  <a:pt x="63" y="453"/>
                </a:lnTo>
                <a:lnTo>
                  <a:pt x="63" y="453"/>
                </a:lnTo>
                <a:lnTo>
                  <a:pt x="56" y="456"/>
                </a:lnTo>
                <a:lnTo>
                  <a:pt x="56" y="456"/>
                </a:lnTo>
                <a:lnTo>
                  <a:pt x="57" y="456"/>
                </a:lnTo>
                <a:lnTo>
                  <a:pt x="57" y="456"/>
                </a:lnTo>
                <a:lnTo>
                  <a:pt x="75" y="446"/>
                </a:lnTo>
                <a:lnTo>
                  <a:pt x="92" y="436"/>
                </a:lnTo>
                <a:lnTo>
                  <a:pt x="109" y="426"/>
                </a:lnTo>
                <a:lnTo>
                  <a:pt x="116" y="420"/>
                </a:lnTo>
                <a:lnTo>
                  <a:pt x="123" y="413"/>
                </a:lnTo>
                <a:lnTo>
                  <a:pt x="123" y="413"/>
                </a:lnTo>
                <a:lnTo>
                  <a:pt x="124" y="423"/>
                </a:lnTo>
                <a:lnTo>
                  <a:pt x="124" y="423"/>
                </a:lnTo>
                <a:close/>
                <a:moveTo>
                  <a:pt x="124" y="434"/>
                </a:moveTo>
                <a:lnTo>
                  <a:pt x="124" y="434"/>
                </a:lnTo>
                <a:lnTo>
                  <a:pt x="124" y="439"/>
                </a:lnTo>
                <a:lnTo>
                  <a:pt x="124" y="439"/>
                </a:lnTo>
                <a:lnTo>
                  <a:pt x="105" y="451"/>
                </a:lnTo>
                <a:lnTo>
                  <a:pt x="105" y="451"/>
                </a:lnTo>
                <a:lnTo>
                  <a:pt x="90" y="460"/>
                </a:lnTo>
                <a:lnTo>
                  <a:pt x="74" y="469"/>
                </a:lnTo>
                <a:lnTo>
                  <a:pt x="74" y="469"/>
                </a:lnTo>
                <a:lnTo>
                  <a:pt x="56" y="481"/>
                </a:lnTo>
                <a:lnTo>
                  <a:pt x="38" y="491"/>
                </a:lnTo>
                <a:lnTo>
                  <a:pt x="38" y="491"/>
                </a:lnTo>
                <a:lnTo>
                  <a:pt x="34" y="494"/>
                </a:lnTo>
                <a:lnTo>
                  <a:pt x="36" y="492"/>
                </a:lnTo>
                <a:lnTo>
                  <a:pt x="45" y="486"/>
                </a:lnTo>
                <a:lnTo>
                  <a:pt x="45" y="486"/>
                </a:lnTo>
                <a:lnTo>
                  <a:pt x="64" y="473"/>
                </a:lnTo>
                <a:lnTo>
                  <a:pt x="64" y="473"/>
                </a:lnTo>
                <a:lnTo>
                  <a:pt x="80" y="463"/>
                </a:lnTo>
                <a:lnTo>
                  <a:pt x="95" y="454"/>
                </a:lnTo>
                <a:lnTo>
                  <a:pt x="110" y="445"/>
                </a:lnTo>
                <a:lnTo>
                  <a:pt x="117" y="440"/>
                </a:lnTo>
                <a:lnTo>
                  <a:pt x="124" y="434"/>
                </a:lnTo>
                <a:lnTo>
                  <a:pt x="124" y="434"/>
                </a:lnTo>
                <a:close/>
                <a:moveTo>
                  <a:pt x="52" y="414"/>
                </a:moveTo>
                <a:lnTo>
                  <a:pt x="52" y="414"/>
                </a:lnTo>
                <a:lnTo>
                  <a:pt x="54" y="414"/>
                </a:lnTo>
                <a:lnTo>
                  <a:pt x="54" y="414"/>
                </a:lnTo>
                <a:lnTo>
                  <a:pt x="52" y="416"/>
                </a:lnTo>
                <a:lnTo>
                  <a:pt x="52" y="416"/>
                </a:lnTo>
                <a:lnTo>
                  <a:pt x="52" y="414"/>
                </a:lnTo>
                <a:lnTo>
                  <a:pt x="52" y="414"/>
                </a:lnTo>
                <a:close/>
                <a:moveTo>
                  <a:pt x="51" y="419"/>
                </a:moveTo>
                <a:lnTo>
                  <a:pt x="51" y="419"/>
                </a:lnTo>
                <a:lnTo>
                  <a:pt x="67" y="409"/>
                </a:lnTo>
                <a:lnTo>
                  <a:pt x="75" y="404"/>
                </a:lnTo>
                <a:lnTo>
                  <a:pt x="83" y="400"/>
                </a:lnTo>
                <a:lnTo>
                  <a:pt x="83" y="400"/>
                </a:lnTo>
                <a:lnTo>
                  <a:pt x="93" y="395"/>
                </a:lnTo>
                <a:lnTo>
                  <a:pt x="102" y="388"/>
                </a:lnTo>
                <a:lnTo>
                  <a:pt x="102" y="388"/>
                </a:lnTo>
                <a:lnTo>
                  <a:pt x="109" y="383"/>
                </a:lnTo>
                <a:lnTo>
                  <a:pt x="109" y="383"/>
                </a:lnTo>
                <a:lnTo>
                  <a:pt x="116" y="380"/>
                </a:lnTo>
                <a:lnTo>
                  <a:pt x="122" y="378"/>
                </a:lnTo>
                <a:lnTo>
                  <a:pt x="122" y="378"/>
                </a:lnTo>
                <a:lnTo>
                  <a:pt x="118" y="382"/>
                </a:lnTo>
                <a:lnTo>
                  <a:pt x="114" y="386"/>
                </a:lnTo>
                <a:lnTo>
                  <a:pt x="104" y="393"/>
                </a:lnTo>
                <a:lnTo>
                  <a:pt x="93" y="399"/>
                </a:lnTo>
                <a:lnTo>
                  <a:pt x="82" y="404"/>
                </a:lnTo>
                <a:lnTo>
                  <a:pt x="82" y="404"/>
                </a:lnTo>
                <a:lnTo>
                  <a:pt x="74" y="408"/>
                </a:lnTo>
                <a:lnTo>
                  <a:pt x="65" y="414"/>
                </a:lnTo>
                <a:lnTo>
                  <a:pt x="49" y="426"/>
                </a:lnTo>
                <a:lnTo>
                  <a:pt x="49" y="426"/>
                </a:lnTo>
                <a:lnTo>
                  <a:pt x="51" y="419"/>
                </a:lnTo>
                <a:lnTo>
                  <a:pt x="51" y="419"/>
                </a:lnTo>
                <a:close/>
                <a:moveTo>
                  <a:pt x="48" y="429"/>
                </a:moveTo>
                <a:lnTo>
                  <a:pt x="48" y="429"/>
                </a:lnTo>
                <a:lnTo>
                  <a:pt x="48" y="429"/>
                </a:lnTo>
                <a:lnTo>
                  <a:pt x="48" y="429"/>
                </a:lnTo>
                <a:lnTo>
                  <a:pt x="57" y="423"/>
                </a:lnTo>
                <a:lnTo>
                  <a:pt x="57" y="423"/>
                </a:lnTo>
                <a:lnTo>
                  <a:pt x="76" y="410"/>
                </a:lnTo>
                <a:lnTo>
                  <a:pt x="95" y="400"/>
                </a:lnTo>
                <a:lnTo>
                  <a:pt x="95" y="400"/>
                </a:lnTo>
                <a:lnTo>
                  <a:pt x="110" y="391"/>
                </a:lnTo>
                <a:lnTo>
                  <a:pt x="117" y="385"/>
                </a:lnTo>
                <a:lnTo>
                  <a:pt x="123" y="380"/>
                </a:lnTo>
                <a:lnTo>
                  <a:pt x="123" y="380"/>
                </a:lnTo>
                <a:lnTo>
                  <a:pt x="123" y="388"/>
                </a:lnTo>
                <a:lnTo>
                  <a:pt x="123" y="388"/>
                </a:lnTo>
                <a:lnTo>
                  <a:pt x="103" y="398"/>
                </a:lnTo>
                <a:lnTo>
                  <a:pt x="85" y="408"/>
                </a:lnTo>
                <a:lnTo>
                  <a:pt x="85" y="408"/>
                </a:lnTo>
                <a:lnTo>
                  <a:pt x="63" y="421"/>
                </a:lnTo>
                <a:lnTo>
                  <a:pt x="63" y="421"/>
                </a:lnTo>
                <a:lnTo>
                  <a:pt x="55" y="426"/>
                </a:lnTo>
                <a:lnTo>
                  <a:pt x="55" y="426"/>
                </a:lnTo>
                <a:lnTo>
                  <a:pt x="48" y="430"/>
                </a:lnTo>
                <a:lnTo>
                  <a:pt x="48" y="430"/>
                </a:lnTo>
                <a:lnTo>
                  <a:pt x="48" y="429"/>
                </a:lnTo>
                <a:lnTo>
                  <a:pt x="48" y="429"/>
                </a:lnTo>
                <a:close/>
                <a:moveTo>
                  <a:pt x="48" y="431"/>
                </a:moveTo>
                <a:lnTo>
                  <a:pt x="48" y="431"/>
                </a:lnTo>
                <a:lnTo>
                  <a:pt x="56" y="427"/>
                </a:lnTo>
                <a:lnTo>
                  <a:pt x="65" y="423"/>
                </a:lnTo>
                <a:lnTo>
                  <a:pt x="82" y="412"/>
                </a:lnTo>
                <a:lnTo>
                  <a:pt x="82" y="412"/>
                </a:lnTo>
                <a:lnTo>
                  <a:pt x="92" y="406"/>
                </a:lnTo>
                <a:lnTo>
                  <a:pt x="103" y="401"/>
                </a:lnTo>
                <a:lnTo>
                  <a:pt x="103" y="401"/>
                </a:lnTo>
                <a:lnTo>
                  <a:pt x="112" y="396"/>
                </a:lnTo>
                <a:lnTo>
                  <a:pt x="112" y="396"/>
                </a:lnTo>
                <a:lnTo>
                  <a:pt x="118" y="393"/>
                </a:lnTo>
                <a:lnTo>
                  <a:pt x="121" y="391"/>
                </a:lnTo>
                <a:lnTo>
                  <a:pt x="119" y="393"/>
                </a:lnTo>
                <a:lnTo>
                  <a:pt x="119" y="393"/>
                </a:lnTo>
                <a:lnTo>
                  <a:pt x="110" y="398"/>
                </a:lnTo>
                <a:lnTo>
                  <a:pt x="100" y="403"/>
                </a:lnTo>
                <a:lnTo>
                  <a:pt x="100" y="403"/>
                </a:lnTo>
                <a:lnTo>
                  <a:pt x="89" y="409"/>
                </a:lnTo>
                <a:lnTo>
                  <a:pt x="78" y="417"/>
                </a:lnTo>
                <a:lnTo>
                  <a:pt x="78" y="417"/>
                </a:lnTo>
                <a:lnTo>
                  <a:pt x="62" y="427"/>
                </a:lnTo>
                <a:lnTo>
                  <a:pt x="46" y="437"/>
                </a:lnTo>
                <a:lnTo>
                  <a:pt x="46" y="437"/>
                </a:lnTo>
                <a:lnTo>
                  <a:pt x="48" y="431"/>
                </a:lnTo>
                <a:lnTo>
                  <a:pt x="48" y="431"/>
                </a:lnTo>
                <a:close/>
                <a:moveTo>
                  <a:pt x="123" y="393"/>
                </a:moveTo>
                <a:lnTo>
                  <a:pt x="123" y="393"/>
                </a:lnTo>
                <a:lnTo>
                  <a:pt x="123" y="398"/>
                </a:lnTo>
                <a:lnTo>
                  <a:pt x="123" y="398"/>
                </a:lnTo>
                <a:lnTo>
                  <a:pt x="104" y="407"/>
                </a:lnTo>
                <a:lnTo>
                  <a:pt x="85" y="417"/>
                </a:lnTo>
                <a:lnTo>
                  <a:pt x="85" y="417"/>
                </a:lnTo>
                <a:lnTo>
                  <a:pt x="64" y="430"/>
                </a:lnTo>
                <a:lnTo>
                  <a:pt x="64" y="430"/>
                </a:lnTo>
                <a:lnTo>
                  <a:pt x="55" y="434"/>
                </a:lnTo>
                <a:lnTo>
                  <a:pt x="55" y="434"/>
                </a:lnTo>
                <a:lnTo>
                  <a:pt x="49" y="438"/>
                </a:lnTo>
                <a:lnTo>
                  <a:pt x="47" y="439"/>
                </a:lnTo>
                <a:lnTo>
                  <a:pt x="50" y="437"/>
                </a:lnTo>
                <a:lnTo>
                  <a:pt x="50" y="437"/>
                </a:lnTo>
                <a:lnTo>
                  <a:pt x="72" y="423"/>
                </a:lnTo>
                <a:lnTo>
                  <a:pt x="92" y="410"/>
                </a:lnTo>
                <a:lnTo>
                  <a:pt x="92" y="410"/>
                </a:lnTo>
                <a:lnTo>
                  <a:pt x="100" y="405"/>
                </a:lnTo>
                <a:lnTo>
                  <a:pt x="108" y="401"/>
                </a:lnTo>
                <a:lnTo>
                  <a:pt x="116" y="397"/>
                </a:lnTo>
                <a:lnTo>
                  <a:pt x="123" y="393"/>
                </a:lnTo>
                <a:lnTo>
                  <a:pt x="123" y="393"/>
                </a:lnTo>
                <a:close/>
                <a:moveTo>
                  <a:pt x="45" y="441"/>
                </a:moveTo>
                <a:lnTo>
                  <a:pt x="45" y="441"/>
                </a:lnTo>
                <a:lnTo>
                  <a:pt x="67" y="431"/>
                </a:lnTo>
                <a:lnTo>
                  <a:pt x="86" y="419"/>
                </a:lnTo>
                <a:lnTo>
                  <a:pt x="86" y="419"/>
                </a:lnTo>
                <a:lnTo>
                  <a:pt x="108" y="407"/>
                </a:lnTo>
                <a:lnTo>
                  <a:pt x="108" y="407"/>
                </a:lnTo>
                <a:lnTo>
                  <a:pt x="111" y="406"/>
                </a:lnTo>
                <a:lnTo>
                  <a:pt x="111" y="406"/>
                </a:lnTo>
                <a:lnTo>
                  <a:pt x="91" y="419"/>
                </a:lnTo>
                <a:lnTo>
                  <a:pt x="70" y="432"/>
                </a:lnTo>
                <a:lnTo>
                  <a:pt x="70" y="432"/>
                </a:lnTo>
                <a:lnTo>
                  <a:pt x="56" y="440"/>
                </a:lnTo>
                <a:lnTo>
                  <a:pt x="43" y="449"/>
                </a:lnTo>
                <a:lnTo>
                  <a:pt x="43" y="449"/>
                </a:lnTo>
                <a:lnTo>
                  <a:pt x="45" y="441"/>
                </a:lnTo>
                <a:lnTo>
                  <a:pt x="45" y="441"/>
                </a:lnTo>
                <a:close/>
                <a:moveTo>
                  <a:pt x="42" y="452"/>
                </a:moveTo>
                <a:lnTo>
                  <a:pt x="42" y="452"/>
                </a:lnTo>
                <a:lnTo>
                  <a:pt x="45" y="450"/>
                </a:lnTo>
                <a:lnTo>
                  <a:pt x="45" y="450"/>
                </a:lnTo>
                <a:lnTo>
                  <a:pt x="52" y="445"/>
                </a:lnTo>
                <a:lnTo>
                  <a:pt x="59" y="440"/>
                </a:lnTo>
                <a:lnTo>
                  <a:pt x="59" y="440"/>
                </a:lnTo>
                <a:lnTo>
                  <a:pt x="79" y="429"/>
                </a:lnTo>
                <a:lnTo>
                  <a:pt x="79" y="429"/>
                </a:lnTo>
                <a:lnTo>
                  <a:pt x="90" y="422"/>
                </a:lnTo>
                <a:lnTo>
                  <a:pt x="101" y="415"/>
                </a:lnTo>
                <a:lnTo>
                  <a:pt x="123" y="401"/>
                </a:lnTo>
                <a:lnTo>
                  <a:pt x="123" y="401"/>
                </a:lnTo>
                <a:lnTo>
                  <a:pt x="123" y="408"/>
                </a:lnTo>
                <a:lnTo>
                  <a:pt x="123" y="408"/>
                </a:lnTo>
                <a:lnTo>
                  <a:pt x="114" y="413"/>
                </a:lnTo>
                <a:lnTo>
                  <a:pt x="105" y="418"/>
                </a:lnTo>
                <a:lnTo>
                  <a:pt x="88" y="429"/>
                </a:lnTo>
                <a:lnTo>
                  <a:pt x="88" y="429"/>
                </a:lnTo>
                <a:lnTo>
                  <a:pt x="67" y="440"/>
                </a:lnTo>
                <a:lnTo>
                  <a:pt x="46" y="451"/>
                </a:lnTo>
                <a:lnTo>
                  <a:pt x="46" y="451"/>
                </a:lnTo>
                <a:lnTo>
                  <a:pt x="42" y="453"/>
                </a:lnTo>
                <a:lnTo>
                  <a:pt x="42" y="453"/>
                </a:lnTo>
                <a:lnTo>
                  <a:pt x="42" y="452"/>
                </a:lnTo>
                <a:lnTo>
                  <a:pt x="42" y="452"/>
                </a:lnTo>
                <a:close/>
                <a:moveTo>
                  <a:pt x="42" y="455"/>
                </a:moveTo>
                <a:lnTo>
                  <a:pt x="42" y="455"/>
                </a:lnTo>
                <a:lnTo>
                  <a:pt x="51" y="450"/>
                </a:lnTo>
                <a:lnTo>
                  <a:pt x="61" y="445"/>
                </a:lnTo>
                <a:lnTo>
                  <a:pt x="71" y="440"/>
                </a:lnTo>
                <a:lnTo>
                  <a:pt x="81" y="435"/>
                </a:lnTo>
                <a:lnTo>
                  <a:pt x="81" y="435"/>
                </a:lnTo>
                <a:lnTo>
                  <a:pt x="91" y="429"/>
                </a:lnTo>
                <a:lnTo>
                  <a:pt x="101" y="424"/>
                </a:lnTo>
                <a:lnTo>
                  <a:pt x="101" y="424"/>
                </a:lnTo>
                <a:lnTo>
                  <a:pt x="114" y="416"/>
                </a:lnTo>
                <a:lnTo>
                  <a:pt x="114" y="416"/>
                </a:lnTo>
                <a:lnTo>
                  <a:pt x="120" y="411"/>
                </a:lnTo>
                <a:lnTo>
                  <a:pt x="122" y="410"/>
                </a:lnTo>
                <a:lnTo>
                  <a:pt x="120" y="413"/>
                </a:lnTo>
                <a:lnTo>
                  <a:pt x="120" y="413"/>
                </a:lnTo>
                <a:lnTo>
                  <a:pt x="111" y="421"/>
                </a:lnTo>
                <a:lnTo>
                  <a:pt x="100" y="428"/>
                </a:lnTo>
                <a:lnTo>
                  <a:pt x="79" y="440"/>
                </a:lnTo>
                <a:lnTo>
                  <a:pt x="79" y="440"/>
                </a:lnTo>
                <a:lnTo>
                  <a:pt x="69" y="446"/>
                </a:lnTo>
                <a:lnTo>
                  <a:pt x="58" y="452"/>
                </a:lnTo>
                <a:lnTo>
                  <a:pt x="40" y="464"/>
                </a:lnTo>
                <a:lnTo>
                  <a:pt x="40" y="464"/>
                </a:lnTo>
                <a:lnTo>
                  <a:pt x="42" y="455"/>
                </a:lnTo>
                <a:lnTo>
                  <a:pt x="42" y="455"/>
                </a:lnTo>
                <a:close/>
                <a:moveTo>
                  <a:pt x="39" y="468"/>
                </a:moveTo>
                <a:lnTo>
                  <a:pt x="39" y="468"/>
                </a:lnTo>
                <a:lnTo>
                  <a:pt x="40" y="467"/>
                </a:lnTo>
                <a:lnTo>
                  <a:pt x="40" y="467"/>
                </a:lnTo>
                <a:lnTo>
                  <a:pt x="41" y="467"/>
                </a:lnTo>
                <a:lnTo>
                  <a:pt x="43" y="466"/>
                </a:lnTo>
                <a:lnTo>
                  <a:pt x="43" y="466"/>
                </a:lnTo>
                <a:lnTo>
                  <a:pt x="61" y="456"/>
                </a:lnTo>
                <a:lnTo>
                  <a:pt x="79" y="447"/>
                </a:lnTo>
                <a:lnTo>
                  <a:pt x="79" y="447"/>
                </a:lnTo>
                <a:lnTo>
                  <a:pt x="93" y="440"/>
                </a:lnTo>
                <a:lnTo>
                  <a:pt x="107" y="434"/>
                </a:lnTo>
                <a:lnTo>
                  <a:pt x="107" y="434"/>
                </a:lnTo>
                <a:lnTo>
                  <a:pt x="91" y="445"/>
                </a:lnTo>
                <a:lnTo>
                  <a:pt x="74" y="455"/>
                </a:lnTo>
                <a:lnTo>
                  <a:pt x="74" y="455"/>
                </a:lnTo>
                <a:lnTo>
                  <a:pt x="54" y="466"/>
                </a:lnTo>
                <a:lnTo>
                  <a:pt x="45" y="473"/>
                </a:lnTo>
                <a:lnTo>
                  <a:pt x="36" y="480"/>
                </a:lnTo>
                <a:lnTo>
                  <a:pt x="36" y="480"/>
                </a:lnTo>
                <a:lnTo>
                  <a:pt x="39" y="468"/>
                </a:lnTo>
                <a:lnTo>
                  <a:pt x="39" y="468"/>
                </a:lnTo>
                <a:close/>
                <a:moveTo>
                  <a:pt x="36" y="483"/>
                </a:moveTo>
                <a:lnTo>
                  <a:pt x="36" y="483"/>
                </a:lnTo>
                <a:lnTo>
                  <a:pt x="36" y="483"/>
                </a:lnTo>
                <a:lnTo>
                  <a:pt x="36" y="483"/>
                </a:lnTo>
                <a:lnTo>
                  <a:pt x="86" y="454"/>
                </a:lnTo>
                <a:lnTo>
                  <a:pt x="86" y="454"/>
                </a:lnTo>
                <a:lnTo>
                  <a:pt x="111" y="441"/>
                </a:lnTo>
                <a:lnTo>
                  <a:pt x="111" y="441"/>
                </a:lnTo>
                <a:lnTo>
                  <a:pt x="117" y="437"/>
                </a:lnTo>
                <a:lnTo>
                  <a:pt x="122" y="434"/>
                </a:lnTo>
                <a:lnTo>
                  <a:pt x="122" y="434"/>
                </a:lnTo>
                <a:lnTo>
                  <a:pt x="115" y="439"/>
                </a:lnTo>
                <a:lnTo>
                  <a:pt x="107" y="445"/>
                </a:lnTo>
                <a:lnTo>
                  <a:pt x="107" y="445"/>
                </a:lnTo>
                <a:lnTo>
                  <a:pt x="89" y="456"/>
                </a:lnTo>
                <a:lnTo>
                  <a:pt x="70" y="467"/>
                </a:lnTo>
                <a:lnTo>
                  <a:pt x="51" y="479"/>
                </a:lnTo>
                <a:lnTo>
                  <a:pt x="34" y="492"/>
                </a:lnTo>
                <a:lnTo>
                  <a:pt x="34" y="492"/>
                </a:lnTo>
                <a:lnTo>
                  <a:pt x="36" y="483"/>
                </a:lnTo>
                <a:lnTo>
                  <a:pt x="36" y="483"/>
                </a:lnTo>
                <a:close/>
                <a:moveTo>
                  <a:pt x="33" y="496"/>
                </a:moveTo>
                <a:lnTo>
                  <a:pt x="33" y="496"/>
                </a:lnTo>
                <a:lnTo>
                  <a:pt x="45" y="490"/>
                </a:lnTo>
                <a:lnTo>
                  <a:pt x="57" y="483"/>
                </a:lnTo>
                <a:lnTo>
                  <a:pt x="57" y="483"/>
                </a:lnTo>
                <a:lnTo>
                  <a:pt x="44" y="492"/>
                </a:lnTo>
                <a:lnTo>
                  <a:pt x="32" y="502"/>
                </a:lnTo>
                <a:lnTo>
                  <a:pt x="32" y="502"/>
                </a:lnTo>
                <a:lnTo>
                  <a:pt x="33" y="496"/>
                </a:lnTo>
                <a:lnTo>
                  <a:pt x="33" y="496"/>
                </a:lnTo>
                <a:close/>
                <a:moveTo>
                  <a:pt x="65" y="482"/>
                </a:moveTo>
                <a:lnTo>
                  <a:pt x="65" y="482"/>
                </a:lnTo>
                <a:lnTo>
                  <a:pt x="84" y="468"/>
                </a:lnTo>
                <a:lnTo>
                  <a:pt x="102" y="456"/>
                </a:lnTo>
                <a:lnTo>
                  <a:pt x="102" y="456"/>
                </a:lnTo>
                <a:lnTo>
                  <a:pt x="108" y="452"/>
                </a:lnTo>
                <a:lnTo>
                  <a:pt x="108" y="452"/>
                </a:lnTo>
                <a:lnTo>
                  <a:pt x="116" y="447"/>
                </a:lnTo>
                <a:lnTo>
                  <a:pt x="125" y="441"/>
                </a:lnTo>
                <a:lnTo>
                  <a:pt x="125" y="441"/>
                </a:lnTo>
                <a:lnTo>
                  <a:pt x="125" y="447"/>
                </a:lnTo>
                <a:lnTo>
                  <a:pt x="125" y="447"/>
                </a:lnTo>
                <a:lnTo>
                  <a:pt x="111" y="455"/>
                </a:lnTo>
                <a:lnTo>
                  <a:pt x="98" y="464"/>
                </a:lnTo>
                <a:lnTo>
                  <a:pt x="98" y="464"/>
                </a:lnTo>
                <a:lnTo>
                  <a:pt x="84" y="474"/>
                </a:lnTo>
                <a:lnTo>
                  <a:pt x="70" y="484"/>
                </a:lnTo>
                <a:lnTo>
                  <a:pt x="70" y="484"/>
                </a:lnTo>
                <a:lnTo>
                  <a:pt x="53" y="494"/>
                </a:lnTo>
                <a:lnTo>
                  <a:pt x="53" y="494"/>
                </a:lnTo>
                <a:lnTo>
                  <a:pt x="41" y="499"/>
                </a:lnTo>
                <a:lnTo>
                  <a:pt x="36" y="502"/>
                </a:lnTo>
                <a:lnTo>
                  <a:pt x="32" y="504"/>
                </a:lnTo>
                <a:lnTo>
                  <a:pt x="32" y="504"/>
                </a:lnTo>
                <a:lnTo>
                  <a:pt x="39" y="498"/>
                </a:lnTo>
                <a:lnTo>
                  <a:pt x="48" y="493"/>
                </a:lnTo>
                <a:lnTo>
                  <a:pt x="56" y="487"/>
                </a:lnTo>
                <a:lnTo>
                  <a:pt x="65" y="482"/>
                </a:lnTo>
                <a:lnTo>
                  <a:pt x="65" y="482"/>
                </a:lnTo>
                <a:close/>
                <a:moveTo>
                  <a:pt x="31" y="507"/>
                </a:moveTo>
                <a:lnTo>
                  <a:pt x="31" y="507"/>
                </a:lnTo>
                <a:lnTo>
                  <a:pt x="42" y="502"/>
                </a:lnTo>
                <a:lnTo>
                  <a:pt x="54" y="496"/>
                </a:lnTo>
                <a:lnTo>
                  <a:pt x="65" y="489"/>
                </a:lnTo>
                <a:lnTo>
                  <a:pt x="77" y="482"/>
                </a:lnTo>
                <a:lnTo>
                  <a:pt x="77" y="482"/>
                </a:lnTo>
                <a:lnTo>
                  <a:pt x="74" y="484"/>
                </a:lnTo>
                <a:lnTo>
                  <a:pt x="74" y="484"/>
                </a:lnTo>
                <a:lnTo>
                  <a:pt x="62" y="491"/>
                </a:lnTo>
                <a:lnTo>
                  <a:pt x="50" y="498"/>
                </a:lnTo>
                <a:lnTo>
                  <a:pt x="39" y="505"/>
                </a:lnTo>
                <a:lnTo>
                  <a:pt x="34" y="509"/>
                </a:lnTo>
                <a:lnTo>
                  <a:pt x="29" y="514"/>
                </a:lnTo>
                <a:lnTo>
                  <a:pt x="29" y="514"/>
                </a:lnTo>
                <a:lnTo>
                  <a:pt x="31" y="507"/>
                </a:lnTo>
                <a:lnTo>
                  <a:pt x="31" y="507"/>
                </a:lnTo>
                <a:close/>
                <a:moveTo>
                  <a:pt x="29" y="518"/>
                </a:moveTo>
                <a:lnTo>
                  <a:pt x="29" y="518"/>
                </a:lnTo>
                <a:lnTo>
                  <a:pt x="40" y="510"/>
                </a:lnTo>
                <a:lnTo>
                  <a:pt x="52" y="503"/>
                </a:lnTo>
                <a:lnTo>
                  <a:pt x="77" y="491"/>
                </a:lnTo>
                <a:lnTo>
                  <a:pt x="77" y="491"/>
                </a:lnTo>
                <a:lnTo>
                  <a:pt x="99" y="481"/>
                </a:lnTo>
                <a:lnTo>
                  <a:pt x="99" y="481"/>
                </a:lnTo>
                <a:lnTo>
                  <a:pt x="62" y="503"/>
                </a:lnTo>
                <a:lnTo>
                  <a:pt x="44" y="515"/>
                </a:lnTo>
                <a:lnTo>
                  <a:pt x="27" y="527"/>
                </a:lnTo>
                <a:lnTo>
                  <a:pt x="27" y="527"/>
                </a:lnTo>
                <a:lnTo>
                  <a:pt x="29" y="518"/>
                </a:lnTo>
                <a:lnTo>
                  <a:pt x="29" y="518"/>
                </a:lnTo>
                <a:close/>
                <a:moveTo>
                  <a:pt x="27" y="531"/>
                </a:moveTo>
                <a:lnTo>
                  <a:pt x="27" y="531"/>
                </a:lnTo>
                <a:lnTo>
                  <a:pt x="50" y="519"/>
                </a:lnTo>
                <a:lnTo>
                  <a:pt x="75" y="507"/>
                </a:lnTo>
                <a:lnTo>
                  <a:pt x="75" y="507"/>
                </a:lnTo>
                <a:lnTo>
                  <a:pt x="97" y="494"/>
                </a:lnTo>
                <a:lnTo>
                  <a:pt x="97" y="494"/>
                </a:lnTo>
                <a:lnTo>
                  <a:pt x="101" y="492"/>
                </a:lnTo>
                <a:lnTo>
                  <a:pt x="101" y="492"/>
                </a:lnTo>
                <a:lnTo>
                  <a:pt x="62" y="517"/>
                </a:lnTo>
                <a:lnTo>
                  <a:pt x="43" y="530"/>
                </a:lnTo>
                <a:lnTo>
                  <a:pt x="25" y="544"/>
                </a:lnTo>
                <a:lnTo>
                  <a:pt x="25" y="544"/>
                </a:lnTo>
                <a:lnTo>
                  <a:pt x="27" y="531"/>
                </a:lnTo>
                <a:lnTo>
                  <a:pt x="27" y="531"/>
                </a:lnTo>
                <a:close/>
                <a:moveTo>
                  <a:pt x="25" y="546"/>
                </a:moveTo>
                <a:lnTo>
                  <a:pt x="25" y="546"/>
                </a:lnTo>
                <a:lnTo>
                  <a:pt x="25" y="546"/>
                </a:lnTo>
                <a:lnTo>
                  <a:pt x="25" y="546"/>
                </a:lnTo>
                <a:lnTo>
                  <a:pt x="30" y="544"/>
                </a:lnTo>
                <a:lnTo>
                  <a:pt x="35" y="542"/>
                </a:lnTo>
                <a:lnTo>
                  <a:pt x="45" y="537"/>
                </a:lnTo>
                <a:lnTo>
                  <a:pt x="54" y="531"/>
                </a:lnTo>
                <a:lnTo>
                  <a:pt x="63" y="526"/>
                </a:lnTo>
                <a:lnTo>
                  <a:pt x="63" y="526"/>
                </a:lnTo>
                <a:lnTo>
                  <a:pt x="113" y="501"/>
                </a:lnTo>
                <a:lnTo>
                  <a:pt x="113" y="501"/>
                </a:lnTo>
                <a:lnTo>
                  <a:pt x="111" y="514"/>
                </a:lnTo>
                <a:lnTo>
                  <a:pt x="111" y="514"/>
                </a:lnTo>
                <a:lnTo>
                  <a:pt x="99" y="519"/>
                </a:lnTo>
                <a:lnTo>
                  <a:pt x="87" y="524"/>
                </a:lnTo>
                <a:lnTo>
                  <a:pt x="75" y="529"/>
                </a:lnTo>
                <a:lnTo>
                  <a:pt x="62" y="534"/>
                </a:lnTo>
                <a:lnTo>
                  <a:pt x="62" y="534"/>
                </a:lnTo>
                <a:lnTo>
                  <a:pt x="43" y="541"/>
                </a:lnTo>
                <a:lnTo>
                  <a:pt x="33" y="545"/>
                </a:lnTo>
                <a:lnTo>
                  <a:pt x="24" y="550"/>
                </a:lnTo>
                <a:lnTo>
                  <a:pt x="24" y="550"/>
                </a:lnTo>
                <a:lnTo>
                  <a:pt x="25" y="546"/>
                </a:lnTo>
                <a:lnTo>
                  <a:pt x="25" y="546"/>
                </a:lnTo>
                <a:close/>
                <a:moveTo>
                  <a:pt x="24" y="554"/>
                </a:moveTo>
                <a:lnTo>
                  <a:pt x="24" y="554"/>
                </a:lnTo>
                <a:lnTo>
                  <a:pt x="25" y="553"/>
                </a:lnTo>
                <a:lnTo>
                  <a:pt x="25" y="553"/>
                </a:lnTo>
                <a:lnTo>
                  <a:pt x="36" y="546"/>
                </a:lnTo>
                <a:lnTo>
                  <a:pt x="48" y="541"/>
                </a:lnTo>
                <a:lnTo>
                  <a:pt x="73" y="533"/>
                </a:lnTo>
                <a:lnTo>
                  <a:pt x="73" y="533"/>
                </a:lnTo>
                <a:lnTo>
                  <a:pt x="82" y="529"/>
                </a:lnTo>
                <a:lnTo>
                  <a:pt x="92" y="524"/>
                </a:lnTo>
                <a:lnTo>
                  <a:pt x="92" y="524"/>
                </a:lnTo>
                <a:lnTo>
                  <a:pt x="107" y="518"/>
                </a:lnTo>
                <a:lnTo>
                  <a:pt x="107" y="518"/>
                </a:lnTo>
                <a:lnTo>
                  <a:pt x="102" y="520"/>
                </a:lnTo>
                <a:lnTo>
                  <a:pt x="97" y="524"/>
                </a:lnTo>
                <a:lnTo>
                  <a:pt x="97" y="524"/>
                </a:lnTo>
                <a:lnTo>
                  <a:pt x="88" y="529"/>
                </a:lnTo>
                <a:lnTo>
                  <a:pt x="79" y="533"/>
                </a:lnTo>
                <a:lnTo>
                  <a:pt x="59" y="542"/>
                </a:lnTo>
                <a:lnTo>
                  <a:pt x="41" y="551"/>
                </a:lnTo>
                <a:lnTo>
                  <a:pt x="32" y="557"/>
                </a:lnTo>
                <a:lnTo>
                  <a:pt x="23" y="563"/>
                </a:lnTo>
                <a:lnTo>
                  <a:pt x="23" y="563"/>
                </a:lnTo>
                <a:lnTo>
                  <a:pt x="24" y="554"/>
                </a:lnTo>
                <a:lnTo>
                  <a:pt x="24" y="554"/>
                </a:lnTo>
                <a:close/>
                <a:moveTo>
                  <a:pt x="23" y="571"/>
                </a:moveTo>
                <a:lnTo>
                  <a:pt x="23" y="571"/>
                </a:lnTo>
                <a:lnTo>
                  <a:pt x="23" y="567"/>
                </a:lnTo>
                <a:lnTo>
                  <a:pt x="23" y="567"/>
                </a:lnTo>
                <a:lnTo>
                  <a:pt x="45" y="556"/>
                </a:lnTo>
                <a:lnTo>
                  <a:pt x="57" y="550"/>
                </a:lnTo>
                <a:lnTo>
                  <a:pt x="70" y="545"/>
                </a:lnTo>
                <a:lnTo>
                  <a:pt x="70" y="545"/>
                </a:lnTo>
                <a:lnTo>
                  <a:pt x="88" y="540"/>
                </a:lnTo>
                <a:lnTo>
                  <a:pt x="96" y="537"/>
                </a:lnTo>
                <a:lnTo>
                  <a:pt x="104" y="533"/>
                </a:lnTo>
                <a:lnTo>
                  <a:pt x="104" y="533"/>
                </a:lnTo>
                <a:lnTo>
                  <a:pt x="94" y="538"/>
                </a:lnTo>
                <a:lnTo>
                  <a:pt x="85" y="543"/>
                </a:lnTo>
                <a:lnTo>
                  <a:pt x="63" y="551"/>
                </a:lnTo>
                <a:lnTo>
                  <a:pt x="63" y="551"/>
                </a:lnTo>
                <a:lnTo>
                  <a:pt x="45" y="560"/>
                </a:lnTo>
                <a:lnTo>
                  <a:pt x="28" y="570"/>
                </a:lnTo>
                <a:lnTo>
                  <a:pt x="28" y="570"/>
                </a:lnTo>
                <a:lnTo>
                  <a:pt x="26" y="570"/>
                </a:lnTo>
                <a:lnTo>
                  <a:pt x="25" y="571"/>
                </a:lnTo>
                <a:lnTo>
                  <a:pt x="25" y="571"/>
                </a:lnTo>
                <a:lnTo>
                  <a:pt x="23" y="573"/>
                </a:lnTo>
                <a:lnTo>
                  <a:pt x="23" y="573"/>
                </a:lnTo>
                <a:lnTo>
                  <a:pt x="23" y="571"/>
                </a:lnTo>
                <a:lnTo>
                  <a:pt x="23" y="571"/>
                </a:lnTo>
                <a:close/>
                <a:moveTo>
                  <a:pt x="23" y="575"/>
                </a:moveTo>
                <a:lnTo>
                  <a:pt x="23" y="575"/>
                </a:lnTo>
                <a:lnTo>
                  <a:pt x="45" y="565"/>
                </a:lnTo>
                <a:lnTo>
                  <a:pt x="69" y="555"/>
                </a:lnTo>
                <a:lnTo>
                  <a:pt x="69" y="555"/>
                </a:lnTo>
                <a:lnTo>
                  <a:pt x="89" y="547"/>
                </a:lnTo>
                <a:lnTo>
                  <a:pt x="89" y="547"/>
                </a:lnTo>
                <a:lnTo>
                  <a:pt x="99" y="544"/>
                </a:lnTo>
                <a:lnTo>
                  <a:pt x="99" y="544"/>
                </a:lnTo>
                <a:lnTo>
                  <a:pt x="103" y="542"/>
                </a:lnTo>
                <a:lnTo>
                  <a:pt x="103" y="542"/>
                </a:lnTo>
                <a:lnTo>
                  <a:pt x="99" y="544"/>
                </a:lnTo>
                <a:lnTo>
                  <a:pt x="99" y="544"/>
                </a:lnTo>
                <a:lnTo>
                  <a:pt x="80" y="555"/>
                </a:lnTo>
                <a:lnTo>
                  <a:pt x="59" y="565"/>
                </a:lnTo>
                <a:lnTo>
                  <a:pt x="40" y="575"/>
                </a:lnTo>
                <a:lnTo>
                  <a:pt x="31" y="580"/>
                </a:lnTo>
                <a:lnTo>
                  <a:pt x="22" y="587"/>
                </a:lnTo>
                <a:lnTo>
                  <a:pt x="22" y="587"/>
                </a:lnTo>
                <a:lnTo>
                  <a:pt x="23" y="575"/>
                </a:lnTo>
                <a:lnTo>
                  <a:pt x="23" y="575"/>
                </a:lnTo>
                <a:close/>
                <a:moveTo>
                  <a:pt x="22" y="590"/>
                </a:moveTo>
                <a:lnTo>
                  <a:pt x="22" y="590"/>
                </a:lnTo>
                <a:lnTo>
                  <a:pt x="36" y="583"/>
                </a:lnTo>
                <a:lnTo>
                  <a:pt x="50" y="577"/>
                </a:lnTo>
                <a:lnTo>
                  <a:pt x="81" y="567"/>
                </a:lnTo>
                <a:lnTo>
                  <a:pt x="81" y="567"/>
                </a:lnTo>
                <a:lnTo>
                  <a:pt x="65" y="574"/>
                </a:lnTo>
                <a:lnTo>
                  <a:pt x="65" y="574"/>
                </a:lnTo>
                <a:lnTo>
                  <a:pt x="43" y="586"/>
                </a:lnTo>
                <a:lnTo>
                  <a:pt x="32" y="593"/>
                </a:lnTo>
                <a:lnTo>
                  <a:pt x="22" y="600"/>
                </a:lnTo>
                <a:lnTo>
                  <a:pt x="22" y="600"/>
                </a:lnTo>
                <a:lnTo>
                  <a:pt x="22" y="590"/>
                </a:lnTo>
                <a:lnTo>
                  <a:pt x="22" y="590"/>
                </a:lnTo>
                <a:close/>
                <a:moveTo>
                  <a:pt x="22" y="602"/>
                </a:moveTo>
                <a:lnTo>
                  <a:pt x="22" y="602"/>
                </a:lnTo>
                <a:lnTo>
                  <a:pt x="23" y="602"/>
                </a:lnTo>
                <a:lnTo>
                  <a:pt x="23" y="602"/>
                </a:lnTo>
                <a:lnTo>
                  <a:pt x="33" y="599"/>
                </a:lnTo>
                <a:lnTo>
                  <a:pt x="43" y="595"/>
                </a:lnTo>
                <a:lnTo>
                  <a:pt x="53" y="590"/>
                </a:lnTo>
                <a:lnTo>
                  <a:pt x="64" y="586"/>
                </a:lnTo>
                <a:lnTo>
                  <a:pt x="64" y="586"/>
                </a:lnTo>
                <a:lnTo>
                  <a:pt x="83" y="579"/>
                </a:lnTo>
                <a:lnTo>
                  <a:pt x="83" y="579"/>
                </a:lnTo>
                <a:lnTo>
                  <a:pt x="68" y="588"/>
                </a:lnTo>
                <a:lnTo>
                  <a:pt x="68" y="588"/>
                </a:lnTo>
                <a:lnTo>
                  <a:pt x="57" y="594"/>
                </a:lnTo>
                <a:lnTo>
                  <a:pt x="47" y="600"/>
                </a:lnTo>
                <a:lnTo>
                  <a:pt x="27" y="610"/>
                </a:lnTo>
                <a:lnTo>
                  <a:pt x="27" y="610"/>
                </a:lnTo>
                <a:lnTo>
                  <a:pt x="25" y="611"/>
                </a:lnTo>
                <a:lnTo>
                  <a:pt x="24" y="612"/>
                </a:lnTo>
                <a:lnTo>
                  <a:pt x="24" y="612"/>
                </a:lnTo>
                <a:lnTo>
                  <a:pt x="22" y="613"/>
                </a:lnTo>
                <a:lnTo>
                  <a:pt x="22" y="613"/>
                </a:lnTo>
                <a:lnTo>
                  <a:pt x="22" y="602"/>
                </a:lnTo>
                <a:lnTo>
                  <a:pt x="22" y="602"/>
                </a:lnTo>
                <a:close/>
                <a:moveTo>
                  <a:pt x="22" y="615"/>
                </a:moveTo>
                <a:lnTo>
                  <a:pt x="22" y="615"/>
                </a:lnTo>
                <a:lnTo>
                  <a:pt x="46" y="605"/>
                </a:lnTo>
                <a:lnTo>
                  <a:pt x="72" y="595"/>
                </a:lnTo>
                <a:lnTo>
                  <a:pt x="72" y="595"/>
                </a:lnTo>
                <a:lnTo>
                  <a:pt x="68" y="598"/>
                </a:lnTo>
                <a:lnTo>
                  <a:pt x="68" y="598"/>
                </a:lnTo>
                <a:lnTo>
                  <a:pt x="44" y="610"/>
                </a:lnTo>
                <a:lnTo>
                  <a:pt x="33" y="616"/>
                </a:lnTo>
                <a:lnTo>
                  <a:pt x="22" y="623"/>
                </a:lnTo>
                <a:lnTo>
                  <a:pt x="22" y="623"/>
                </a:lnTo>
                <a:lnTo>
                  <a:pt x="22" y="615"/>
                </a:lnTo>
                <a:lnTo>
                  <a:pt x="22" y="615"/>
                </a:lnTo>
                <a:close/>
                <a:moveTo>
                  <a:pt x="22" y="626"/>
                </a:moveTo>
                <a:lnTo>
                  <a:pt x="22" y="626"/>
                </a:lnTo>
                <a:lnTo>
                  <a:pt x="62" y="609"/>
                </a:lnTo>
                <a:lnTo>
                  <a:pt x="103" y="591"/>
                </a:lnTo>
                <a:lnTo>
                  <a:pt x="103" y="591"/>
                </a:lnTo>
                <a:lnTo>
                  <a:pt x="65" y="609"/>
                </a:lnTo>
                <a:lnTo>
                  <a:pt x="29" y="627"/>
                </a:lnTo>
                <a:lnTo>
                  <a:pt x="29" y="627"/>
                </a:lnTo>
                <a:lnTo>
                  <a:pt x="26" y="628"/>
                </a:lnTo>
                <a:lnTo>
                  <a:pt x="25" y="629"/>
                </a:lnTo>
                <a:lnTo>
                  <a:pt x="25" y="629"/>
                </a:lnTo>
                <a:lnTo>
                  <a:pt x="22" y="630"/>
                </a:lnTo>
                <a:lnTo>
                  <a:pt x="22" y="630"/>
                </a:lnTo>
                <a:lnTo>
                  <a:pt x="22" y="626"/>
                </a:lnTo>
                <a:lnTo>
                  <a:pt x="22" y="626"/>
                </a:lnTo>
                <a:close/>
                <a:moveTo>
                  <a:pt x="22" y="634"/>
                </a:moveTo>
                <a:lnTo>
                  <a:pt x="22" y="634"/>
                </a:lnTo>
                <a:lnTo>
                  <a:pt x="63" y="613"/>
                </a:lnTo>
                <a:lnTo>
                  <a:pt x="63" y="613"/>
                </a:lnTo>
                <a:lnTo>
                  <a:pt x="76" y="608"/>
                </a:lnTo>
                <a:lnTo>
                  <a:pt x="88" y="603"/>
                </a:lnTo>
                <a:lnTo>
                  <a:pt x="88" y="603"/>
                </a:lnTo>
                <a:lnTo>
                  <a:pt x="94" y="602"/>
                </a:lnTo>
                <a:lnTo>
                  <a:pt x="94" y="602"/>
                </a:lnTo>
                <a:lnTo>
                  <a:pt x="76" y="611"/>
                </a:lnTo>
                <a:lnTo>
                  <a:pt x="57" y="621"/>
                </a:lnTo>
                <a:lnTo>
                  <a:pt x="57" y="621"/>
                </a:lnTo>
                <a:lnTo>
                  <a:pt x="48" y="625"/>
                </a:lnTo>
                <a:lnTo>
                  <a:pt x="39" y="629"/>
                </a:lnTo>
                <a:lnTo>
                  <a:pt x="30" y="635"/>
                </a:lnTo>
                <a:lnTo>
                  <a:pt x="22" y="640"/>
                </a:lnTo>
                <a:lnTo>
                  <a:pt x="22" y="640"/>
                </a:lnTo>
                <a:lnTo>
                  <a:pt x="22" y="634"/>
                </a:lnTo>
                <a:lnTo>
                  <a:pt x="22" y="634"/>
                </a:lnTo>
                <a:close/>
                <a:moveTo>
                  <a:pt x="22" y="643"/>
                </a:moveTo>
                <a:lnTo>
                  <a:pt x="22" y="643"/>
                </a:lnTo>
                <a:lnTo>
                  <a:pt x="31" y="641"/>
                </a:lnTo>
                <a:lnTo>
                  <a:pt x="39" y="638"/>
                </a:lnTo>
                <a:lnTo>
                  <a:pt x="57" y="631"/>
                </a:lnTo>
                <a:lnTo>
                  <a:pt x="57" y="631"/>
                </a:lnTo>
                <a:lnTo>
                  <a:pt x="38" y="641"/>
                </a:lnTo>
                <a:lnTo>
                  <a:pt x="30" y="646"/>
                </a:lnTo>
                <a:lnTo>
                  <a:pt x="21" y="651"/>
                </a:lnTo>
                <a:lnTo>
                  <a:pt x="21" y="651"/>
                </a:lnTo>
                <a:lnTo>
                  <a:pt x="22" y="643"/>
                </a:lnTo>
                <a:lnTo>
                  <a:pt x="22" y="643"/>
                </a:lnTo>
                <a:close/>
                <a:moveTo>
                  <a:pt x="21" y="655"/>
                </a:moveTo>
                <a:lnTo>
                  <a:pt x="21" y="655"/>
                </a:lnTo>
                <a:lnTo>
                  <a:pt x="39" y="646"/>
                </a:lnTo>
                <a:lnTo>
                  <a:pt x="48" y="642"/>
                </a:lnTo>
                <a:lnTo>
                  <a:pt x="57" y="638"/>
                </a:lnTo>
                <a:lnTo>
                  <a:pt x="57" y="638"/>
                </a:lnTo>
                <a:lnTo>
                  <a:pt x="81" y="628"/>
                </a:lnTo>
                <a:lnTo>
                  <a:pt x="81" y="628"/>
                </a:lnTo>
                <a:lnTo>
                  <a:pt x="60" y="640"/>
                </a:lnTo>
                <a:lnTo>
                  <a:pt x="60" y="640"/>
                </a:lnTo>
                <a:lnTo>
                  <a:pt x="40" y="651"/>
                </a:lnTo>
                <a:lnTo>
                  <a:pt x="21" y="663"/>
                </a:lnTo>
                <a:lnTo>
                  <a:pt x="21" y="663"/>
                </a:lnTo>
                <a:lnTo>
                  <a:pt x="21" y="655"/>
                </a:lnTo>
                <a:lnTo>
                  <a:pt x="21" y="655"/>
                </a:lnTo>
                <a:close/>
                <a:moveTo>
                  <a:pt x="20" y="666"/>
                </a:moveTo>
                <a:lnTo>
                  <a:pt x="20" y="666"/>
                </a:lnTo>
                <a:lnTo>
                  <a:pt x="21" y="666"/>
                </a:lnTo>
                <a:lnTo>
                  <a:pt x="21" y="666"/>
                </a:lnTo>
                <a:lnTo>
                  <a:pt x="29" y="663"/>
                </a:lnTo>
                <a:lnTo>
                  <a:pt x="38" y="660"/>
                </a:lnTo>
                <a:lnTo>
                  <a:pt x="54" y="651"/>
                </a:lnTo>
                <a:lnTo>
                  <a:pt x="54" y="651"/>
                </a:lnTo>
                <a:lnTo>
                  <a:pt x="64" y="645"/>
                </a:lnTo>
                <a:lnTo>
                  <a:pt x="76" y="641"/>
                </a:lnTo>
                <a:lnTo>
                  <a:pt x="76" y="641"/>
                </a:lnTo>
                <a:lnTo>
                  <a:pt x="50" y="656"/>
                </a:lnTo>
                <a:lnTo>
                  <a:pt x="50" y="656"/>
                </a:lnTo>
                <a:lnTo>
                  <a:pt x="34" y="664"/>
                </a:lnTo>
                <a:lnTo>
                  <a:pt x="27" y="668"/>
                </a:lnTo>
                <a:lnTo>
                  <a:pt x="20" y="673"/>
                </a:lnTo>
                <a:lnTo>
                  <a:pt x="20" y="673"/>
                </a:lnTo>
                <a:lnTo>
                  <a:pt x="20" y="666"/>
                </a:lnTo>
                <a:lnTo>
                  <a:pt x="20" y="666"/>
                </a:lnTo>
                <a:close/>
                <a:moveTo>
                  <a:pt x="19" y="677"/>
                </a:moveTo>
                <a:lnTo>
                  <a:pt x="19" y="677"/>
                </a:lnTo>
                <a:lnTo>
                  <a:pt x="29" y="674"/>
                </a:lnTo>
                <a:lnTo>
                  <a:pt x="38" y="670"/>
                </a:lnTo>
                <a:lnTo>
                  <a:pt x="56" y="660"/>
                </a:lnTo>
                <a:lnTo>
                  <a:pt x="75" y="651"/>
                </a:lnTo>
                <a:lnTo>
                  <a:pt x="84" y="647"/>
                </a:lnTo>
                <a:lnTo>
                  <a:pt x="94" y="644"/>
                </a:lnTo>
                <a:lnTo>
                  <a:pt x="94" y="644"/>
                </a:lnTo>
                <a:lnTo>
                  <a:pt x="90" y="646"/>
                </a:lnTo>
                <a:lnTo>
                  <a:pt x="86" y="648"/>
                </a:lnTo>
                <a:lnTo>
                  <a:pt x="78" y="654"/>
                </a:lnTo>
                <a:lnTo>
                  <a:pt x="78" y="654"/>
                </a:lnTo>
                <a:lnTo>
                  <a:pt x="68" y="660"/>
                </a:lnTo>
                <a:lnTo>
                  <a:pt x="56" y="666"/>
                </a:lnTo>
                <a:lnTo>
                  <a:pt x="56" y="666"/>
                </a:lnTo>
                <a:lnTo>
                  <a:pt x="36" y="677"/>
                </a:lnTo>
                <a:lnTo>
                  <a:pt x="18" y="689"/>
                </a:lnTo>
                <a:lnTo>
                  <a:pt x="18" y="689"/>
                </a:lnTo>
                <a:lnTo>
                  <a:pt x="19" y="677"/>
                </a:lnTo>
                <a:lnTo>
                  <a:pt x="19" y="677"/>
                </a:lnTo>
                <a:close/>
                <a:moveTo>
                  <a:pt x="15" y="703"/>
                </a:moveTo>
                <a:lnTo>
                  <a:pt x="15" y="703"/>
                </a:lnTo>
                <a:lnTo>
                  <a:pt x="17" y="693"/>
                </a:lnTo>
                <a:lnTo>
                  <a:pt x="17" y="693"/>
                </a:lnTo>
                <a:lnTo>
                  <a:pt x="26" y="690"/>
                </a:lnTo>
                <a:lnTo>
                  <a:pt x="35" y="685"/>
                </a:lnTo>
                <a:lnTo>
                  <a:pt x="52" y="676"/>
                </a:lnTo>
                <a:lnTo>
                  <a:pt x="52" y="676"/>
                </a:lnTo>
                <a:lnTo>
                  <a:pt x="77" y="665"/>
                </a:lnTo>
                <a:lnTo>
                  <a:pt x="77" y="665"/>
                </a:lnTo>
                <a:lnTo>
                  <a:pt x="91" y="659"/>
                </a:lnTo>
                <a:lnTo>
                  <a:pt x="91" y="659"/>
                </a:lnTo>
                <a:lnTo>
                  <a:pt x="92" y="659"/>
                </a:lnTo>
                <a:lnTo>
                  <a:pt x="91" y="660"/>
                </a:lnTo>
                <a:lnTo>
                  <a:pt x="87" y="663"/>
                </a:lnTo>
                <a:lnTo>
                  <a:pt x="82" y="666"/>
                </a:lnTo>
                <a:lnTo>
                  <a:pt x="82" y="666"/>
                </a:lnTo>
                <a:lnTo>
                  <a:pt x="74" y="671"/>
                </a:lnTo>
                <a:lnTo>
                  <a:pt x="65" y="676"/>
                </a:lnTo>
                <a:lnTo>
                  <a:pt x="47" y="685"/>
                </a:lnTo>
                <a:lnTo>
                  <a:pt x="30" y="695"/>
                </a:lnTo>
                <a:lnTo>
                  <a:pt x="22" y="700"/>
                </a:lnTo>
                <a:lnTo>
                  <a:pt x="14" y="706"/>
                </a:lnTo>
                <a:lnTo>
                  <a:pt x="14" y="706"/>
                </a:lnTo>
                <a:lnTo>
                  <a:pt x="15" y="703"/>
                </a:lnTo>
                <a:lnTo>
                  <a:pt x="15" y="703"/>
                </a:lnTo>
                <a:close/>
                <a:moveTo>
                  <a:pt x="13" y="709"/>
                </a:moveTo>
                <a:lnTo>
                  <a:pt x="13" y="709"/>
                </a:lnTo>
                <a:lnTo>
                  <a:pt x="18" y="706"/>
                </a:lnTo>
                <a:lnTo>
                  <a:pt x="18" y="706"/>
                </a:lnTo>
                <a:lnTo>
                  <a:pt x="27" y="699"/>
                </a:lnTo>
                <a:lnTo>
                  <a:pt x="36" y="694"/>
                </a:lnTo>
                <a:lnTo>
                  <a:pt x="56" y="684"/>
                </a:lnTo>
                <a:lnTo>
                  <a:pt x="76" y="673"/>
                </a:lnTo>
                <a:lnTo>
                  <a:pt x="85" y="667"/>
                </a:lnTo>
                <a:lnTo>
                  <a:pt x="94" y="660"/>
                </a:lnTo>
                <a:lnTo>
                  <a:pt x="94" y="660"/>
                </a:lnTo>
                <a:lnTo>
                  <a:pt x="93" y="671"/>
                </a:lnTo>
                <a:lnTo>
                  <a:pt x="93" y="671"/>
                </a:lnTo>
                <a:lnTo>
                  <a:pt x="93" y="671"/>
                </a:lnTo>
                <a:lnTo>
                  <a:pt x="93" y="671"/>
                </a:lnTo>
                <a:lnTo>
                  <a:pt x="83" y="674"/>
                </a:lnTo>
                <a:lnTo>
                  <a:pt x="73" y="679"/>
                </a:lnTo>
                <a:lnTo>
                  <a:pt x="53" y="690"/>
                </a:lnTo>
                <a:lnTo>
                  <a:pt x="53" y="690"/>
                </a:lnTo>
                <a:lnTo>
                  <a:pt x="42" y="696"/>
                </a:lnTo>
                <a:lnTo>
                  <a:pt x="31" y="701"/>
                </a:lnTo>
                <a:lnTo>
                  <a:pt x="31" y="701"/>
                </a:lnTo>
                <a:lnTo>
                  <a:pt x="22" y="706"/>
                </a:lnTo>
                <a:lnTo>
                  <a:pt x="13" y="710"/>
                </a:lnTo>
                <a:lnTo>
                  <a:pt x="13" y="710"/>
                </a:lnTo>
                <a:lnTo>
                  <a:pt x="13" y="709"/>
                </a:lnTo>
                <a:lnTo>
                  <a:pt x="13" y="709"/>
                </a:lnTo>
                <a:close/>
                <a:moveTo>
                  <a:pt x="93" y="690"/>
                </a:moveTo>
                <a:lnTo>
                  <a:pt x="93" y="690"/>
                </a:lnTo>
                <a:lnTo>
                  <a:pt x="81" y="697"/>
                </a:lnTo>
                <a:lnTo>
                  <a:pt x="69" y="705"/>
                </a:lnTo>
                <a:lnTo>
                  <a:pt x="46" y="722"/>
                </a:lnTo>
                <a:lnTo>
                  <a:pt x="46" y="722"/>
                </a:lnTo>
                <a:lnTo>
                  <a:pt x="21" y="738"/>
                </a:lnTo>
                <a:lnTo>
                  <a:pt x="21" y="738"/>
                </a:lnTo>
                <a:lnTo>
                  <a:pt x="11" y="745"/>
                </a:lnTo>
                <a:lnTo>
                  <a:pt x="9" y="745"/>
                </a:lnTo>
                <a:lnTo>
                  <a:pt x="9" y="745"/>
                </a:lnTo>
                <a:lnTo>
                  <a:pt x="14" y="740"/>
                </a:lnTo>
                <a:lnTo>
                  <a:pt x="14" y="740"/>
                </a:lnTo>
                <a:lnTo>
                  <a:pt x="25" y="731"/>
                </a:lnTo>
                <a:lnTo>
                  <a:pt x="37" y="723"/>
                </a:lnTo>
                <a:lnTo>
                  <a:pt x="61" y="706"/>
                </a:lnTo>
                <a:lnTo>
                  <a:pt x="61" y="706"/>
                </a:lnTo>
                <a:lnTo>
                  <a:pt x="70" y="702"/>
                </a:lnTo>
                <a:lnTo>
                  <a:pt x="78" y="697"/>
                </a:lnTo>
                <a:lnTo>
                  <a:pt x="86" y="692"/>
                </a:lnTo>
                <a:lnTo>
                  <a:pt x="93" y="686"/>
                </a:lnTo>
                <a:lnTo>
                  <a:pt x="93" y="686"/>
                </a:lnTo>
                <a:lnTo>
                  <a:pt x="93" y="690"/>
                </a:lnTo>
                <a:lnTo>
                  <a:pt x="93" y="690"/>
                </a:lnTo>
                <a:close/>
                <a:moveTo>
                  <a:pt x="13" y="712"/>
                </a:moveTo>
                <a:lnTo>
                  <a:pt x="13" y="712"/>
                </a:lnTo>
                <a:lnTo>
                  <a:pt x="32" y="703"/>
                </a:lnTo>
                <a:lnTo>
                  <a:pt x="50" y="694"/>
                </a:lnTo>
                <a:lnTo>
                  <a:pt x="50" y="694"/>
                </a:lnTo>
                <a:lnTo>
                  <a:pt x="72" y="682"/>
                </a:lnTo>
                <a:lnTo>
                  <a:pt x="72" y="682"/>
                </a:lnTo>
                <a:lnTo>
                  <a:pt x="85" y="675"/>
                </a:lnTo>
                <a:lnTo>
                  <a:pt x="88" y="674"/>
                </a:lnTo>
                <a:lnTo>
                  <a:pt x="88" y="674"/>
                </a:lnTo>
                <a:lnTo>
                  <a:pt x="81" y="680"/>
                </a:lnTo>
                <a:lnTo>
                  <a:pt x="81" y="680"/>
                </a:lnTo>
                <a:lnTo>
                  <a:pt x="63" y="691"/>
                </a:lnTo>
                <a:lnTo>
                  <a:pt x="45" y="702"/>
                </a:lnTo>
                <a:lnTo>
                  <a:pt x="27" y="713"/>
                </a:lnTo>
                <a:lnTo>
                  <a:pt x="10" y="726"/>
                </a:lnTo>
                <a:lnTo>
                  <a:pt x="10" y="726"/>
                </a:lnTo>
                <a:lnTo>
                  <a:pt x="13" y="712"/>
                </a:lnTo>
                <a:lnTo>
                  <a:pt x="13" y="712"/>
                </a:lnTo>
                <a:close/>
                <a:moveTo>
                  <a:pt x="10" y="729"/>
                </a:moveTo>
                <a:lnTo>
                  <a:pt x="10" y="729"/>
                </a:lnTo>
                <a:lnTo>
                  <a:pt x="14" y="727"/>
                </a:lnTo>
                <a:lnTo>
                  <a:pt x="19" y="723"/>
                </a:lnTo>
                <a:lnTo>
                  <a:pt x="29" y="715"/>
                </a:lnTo>
                <a:lnTo>
                  <a:pt x="29" y="715"/>
                </a:lnTo>
                <a:lnTo>
                  <a:pt x="53" y="700"/>
                </a:lnTo>
                <a:lnTo>
                  <a:pt x="53" y="700"/>
                </a:lnTo>
                <a:lnTo>
                  <a:pt x="74" y="687"/>
                </a:lnTo>
                <a:lnTo>
                  <a:pt x="83" y="680"/>
                </a:lnTo>
                <a:lnTo>
                  <a:pt x="93" y="673"/>
                </a:lnTo>
                <a:lnTo>
                  <a:pt x="93" y="673"/>
                </a:lnTo>
                <a:lnTo>
                  <a:pt x="93" y="681"/>
                </a:lnTo>
                <a:lnTo>
                  <a:pt x="93" y="681"/>
                </a:lnTo>
                <a:lnTo>
                  <a:pt x="82" y="687"/>
                </a:lnTo>
                <a:lnTo>
                  <a:pt x="72" y="693"/>
                </a:lnTo>
                <a:lnTo>
                  <a:pt x="52" y="707"/>
                </a:lnTo>
                <a:lnTo>
                  <a:pt x="42" y="715"/>
                </a:lnTo>
                <a:lnTo>
                  <a:pt x="31" y="720"/>
                </a:lnTo>
                <a:lnTo>
                  <a:pt x="21" y="725"/>
                </a:lnTo>
                <a:lnTo>
                  <a:pt x="10" y="729"/>
                </a:lnTo>
                <a:lnTo>
                  <a:pt x="10" y="729"/>
                </a:lnTo>
                <a:lnTo>
                  <a:pt x="10" y="729"/>
                </a:lnTo>
                <a:lnTo>
                  <a:pt x="10" y="729"/>
                </a:lnTo>
                <a:close/>
                <a:moveTo>
                  <a:pt x="9" y="731"/>
                </a:moveTo>
                <a:lnTo>
                  <a:pt x="9" y="731"/>
                </a:lnTo>
                <a:lnTo>
                  <a:pt x="20" y="728"/>
                </a:lnTo>
                <a:lnTo>
                  <a:pt x="30" y="723"/>
                </a:lnTo>
                <a:lnTo>
                  <a:pt x="40" y="717"/>
                </a:lnTo>
                <a:lnTo>
                  <a:pt x="50" y="710"/>
                </a:lnTo>
                <a:lnTo>
                  <a:pt x="50" y="710"/>
                </a:lnTo>
                <a:lnTo>
                  <a:pt x="73" y="696"/>
                </a:lnTo>
                <a:lnTo>
                  <a:pt x="73" y="696"/>
                </a:lnTo>
                <a:lnTo>
                  <a:pt x="84" y="689"/>
                </a:lnTo>
                <a:lnTo>
                  <a:pt x="84" y="689"/>
                </a:lnTo>
                <a:lnTo>
                  <a:pt x="89" y="685"/>
                </a:lnTo>
                <a:lnTo>
                  <a:pt x="91" y="684"/>
                </a:lnTo>
                <a:lnTo>
                  <a:pt x="89" y="687"/>
                </a:lnTo>
                <a:lnTo>
                  <a:pt x="89" y="687"/>
                </a:lnTo>
                <a:lnTo>
                  <a:pt x="84" y="691"/>
                </a:lnTo>
                <a:lnTo>
                  <a:pt x="78" y="695"/>
                </a:lnTo>
                <a:lnTo>
                  <a:pt x="64" y="702"/>
                </a:lnTo>
                <a:lnTo>
                  <a:pt x="64" y="702"/>
                </a:lnTo>
                <a:lnTo>
                  <a:pt x="52" y="710"/>
                </a:lnTo>
                <a:lnTo>
                  <a:pt x="41" y="719"/>
                </a:lnTo>
                <a:lnTo>
                  <a:pt x="41" y="719"/>
                </a:lnTo>
                <a:lnTo>
                  <a:pt x="24" y="730"/>
                </a:lnTo>
                <a:lnTo>
                  <a:pt x="16" y="736"/>
                </a:lnTo>
                <a:lnTo>
                  <a:pt x="8" y="743"/>
                </a:lnTo>
                <a:lnTo>
                  <a:pt x="8" y="743"/>
                </a:lnTo>
                <a:lnTo>
                  <a:pt x="9" y="731"/>
                </a:lnTo>
                <a:lnTo>
                  <a:pt x="9" y="731"/>
                </a:lnTo>
                <a:close/>
                <a:moveTo>
                  <a:pt x="42" y="794"/>
                </a:moveTo>
                <a:lnTo>
                  <a:pt x="42" y="794"/>
                </a:lnTo>
                <a:lnTo>
                  <a:pt x="34" y="790"/>
                </a:lnTo>
                <a:lnTo>
                  <a:pt x="27" y="785"/>
                </a:lnTo>
                <a:lnTo>
                  <a:pt x="21" y="780"/>
                </a:lnTo>
                <a:lnTo>
                  <a:pt x="16" y="773"/>
                </a:lnTo>
                <a:lnTo>
                  <a:pt x="16" y="773"/>
                </a:lnTo>
                <a:lnTo>
                  <a:pt x="13" y="767"/>
                </a:lnTo>
                <a:lnTo>
                  <a:pt x="10" y="761"/>
                </a:lnTo>
                <a:lnTo>
                  <a:pt x="9" y="754"/>
                </a:lnTo>
                <a:lnTo>
                  <a:pt x="8" y="747"/>
                </a:lnTo>
                <a:lnTo>
                  <a:pt x="8" y="747"/>
                </a:lnTo>
                <a:lnTo>
                  <a:pt x="30" y="735"/>
                </a:lnTo>
                <a:lnTo>
                  <a:pt x="50" y="721"/>
                </a:lnTo>
                <a:lnTo>
                  <a:pt x="71" y="706"/>
                </a:lnTo>
                <a:lnTo>
                  <a:pt x="92" y="693"/>
                </a:lnTo>
                <a:lnTo>
                  <a:pt x="92" y="693"/>
                </a:lnTo>
                <a:lnTo>
                  <a:pt x="83" y="699"/>
                </a:lnTo>
                <a:lnTo>
                  <a:pt x="75" y="707"/>
                </a:lnTo>
                <a:lnTo>
                  <a:pt x="57" y="724"/>
                </a:lnTo>
                <a:lnTo>
                  <a:pt x="57" y="724"/>
                </a:lnTo>
                <a:lnTo>
                  <a:pt x="46" y="733"/>
                </a:lnTo>
                <a:lnTo>
                  <a:pt x="35" y="742"/>
                </a:lnTo>
                <a:lnTo>
                  <a:pt x="23" y="750"/>
                </a:lnTo>
                <a:lnTo>
                  <a:pt x="11" y="758"/>
                </a:lnTo>
                <a:lnTo>
                  <a:pt x="11" y="758"/>
                </a:lnTo>
                <a:lnTo>
                  <a:pt x="11" y="758"/>
                </a:lnTo>
                <a:lnTo>
                  <a:pt x="11" y="759"/>
                </a:lnTo>
                <a:lnTo>
                  <a:pt x="11" y="760"/>
                </a:lnTo>
                <a:lnTo>
                  <a:pt x="12" y="760"/>
                </a:lnTo>
                <a:lnTo>
                  <a:pt x="12" y="760"/>
                </a:lnTo>
                <a:lnTo>
                  <a:pt x="21" y="756"/>
                </a:lnTo>
                <a:lnTo>
                  <a:pt x="29" y="752"/>
                </a:lnTo>
                <a:lnTo>
                  <a:pt x="38" y="747"/>
                </a:lnTo>
                <a:lnTo>
                  <a:pt x="46" y="741"/>
                </a:lnTo>
                <a:lnTo>
                  <a:pt x="46" y="741"/>
                </a:lnTo>
                <a:lnTo>
                  <a:pt x="15" y="766"/>
                </a:lnTo>
                <a:lnTo>
                  <a:pt x="15" y="766"/>
                </a:lnTo>
                <a:lnTo>
                  <a:pt x="14" y="768"/>
                </a:lnTo>
                <a:lnTo>
                  <a:pt x="16" y="768"/>
                </a:lnTo>
                <a:lnTo>
                  <a:pt x="16" y="768"/>
                </a:lnTo>
                <a:lnTo>
                  <a:pt x="20" y="767"/>
                </a:lnTo>
                <a:lnTo>
                  <a:pt x="25" y="765"/>
                </a:lnTo>
                <a:lnTo>
                  <a:pt x="34" y="760"/>
                </a:lnTo>
                <a:lnTo>
                  <a:pt x="51" y="749"/>
                </a:lnTo>
                <a:lnTo>
                  <a:pt x="51" y="749"/>
                </a:lnTo>
                <a:lnTo>
                  <a:pt x="69" y="737"/>
                </a:lnTo>
                <a:lnTo>
                  <a:pt x="69" y="737"/>
                </a:lnTo>
                <a:lnTo>
                  <a:pt x="54" y="748"/>
                </a:lnTo>
                <a:lnTo>
                  <a:pt x="54" y="748"/>
                </a:lnTo>
                <a:lnTo>
                  <a:pt x="46" y="755"/>
                </a:lnTo>
                <a:lnTo>
                  <a:pt x="37" y="762"/>
                </a:lnTo>
                <a:lnTo>
                  <a:pt x="28" y="768"/>
                </a:lnTo>
                <a:lnTo>
                  <a:pt x="24" y="772"/>
                </a:lnTo>
                <a:lnTo>
                  <a:pt x="20" y="777"/>
                </a:lnTo>
                <a:lnTo>
                  <a:pt x="20" y="777"/>
                </a:lnTo>
                <a:lnTo>
                  <a:pt x="20" y="777"/>
                </a:lnTo>
                <a:lnTo>
                  <a:pt x="20" y="778"/>
                </a:lnTo>
                <a:lnTo>
                  <a:pt x="22" y="778"/>
                </a:lnTo>
                <a:lnTo>
                  <a:pt x="22" y="778"/>
                </a:lnTo>
                <a:lnTo>
                  <a:pt x="40" y="768"/>
                </a:lnTo>
                <a:lnTo>
                  <a:pt x="58" y="756"/>
                </a:lnTo>
                <a:lnTo>
                  <a:pt x="94" y="732"/>
                </a:lnTo>
                <a:lnTo>
                  <a:pt x="94" y="732"/>
                </a:lnTo>
                <a:lnTo>
                  <a:pt x="79" y="743"/>
                </a:lnTo>
                <a:lnTo>
                  <a:pt x="63" y="756"/>
                </a:lnTo>
                <a:lnTo>
                  <a:pt x="63" y="756"/>
                </a:lnTo>
                <a:lnTo>
                  <a:pt x="55" y="763"/>
                </a:lnTo>
                <a:lnTo>
                  <a:pt x="47" y="771"/>
                </a:lnTo>
                <a:lnTo>
                  <a:pt x="40" y="779"/>
                </a:lnTo>
                <a:lnTo>
                  <a:pt x="31" y="786"/>
                </a:lnTo>
                <a:lnTo>
                  <a:pt x="31" y="786"/>
                </a:lnTo>
                <a:lnTo>
                  <a:pt x="31" y="787"/>
                </a:lnTo>
                <a:lnTo>
                  <a:pt x="31" y="788"/>
                </a:lnTo>
                <a:lnTo>
                  <a:pt x="32" y="788"/>
                </a:lnTo>
                <a:lnTo>
                  <a:pt x="32" y="788"/>
                </a:lnTo>
                <a:lnTo>
                  <a:pt x="39" y="785"/>
                </a:lnTo>
                <a:lnTo>
                  <a:pt x="44" y="782"/>
                </a:lnTo>
                <a:lnTo>
                  <a:pt x="56" y="774"/>
                </a:lnTo>
                <a:lnTo>
                  <a:pt x="56" y="774"/>
                </a:lnTo>
                <a:lnTo>
                  <a:pt x="73" y="762"/>
                </a:lnTo>
                <a:lnTo>
                  <a:pt x="90" y="750"/>
                </a:lnTo>
                <a:lnTo>
                  <a:pt x="90" y="750"/>
                </a:lnTo>
                <a:lnTo>
                  <a:pt x="96" y="745"/>
                </a:lnTo>
                <a:lnTo>
                  <a:pt x="93" y="748"/>
                </a:lnTo>
                <a:lnTo>
                  <a:pt x="93" y="748"/>
                </a:lnTo>
                <a:lnTo>
                  <a:pt x="78" y="762"/>
                </a:lnTo>
                <a:lnTo>
                  <a:pt x="78" y="762"/>
                </a:lnTo>
                <a:lnTo>
                  <a:pt x="59" y="777"/>
                </a:lnTo>
                <a:lnTo>
                  <a:pt x="42" y="793"/>
                </a:lnTo>
                <a:lnTo>
                  <a:pt x="42" y="793"/>
                </a:lnTo>
                <a:lnTo>
                  <a:pt x="42" y="794"/>
                </a:lnTo>
                <a:lnTo>
                  <a:pt x="42" y="794"/>
                </a:lnTo>
                <a:close/>
                <a:moveTo>
                  <a:pt x="78" y="773"/>
                </a:moveTo>
                <a:lnTo>
                  <a:pt x="78" y="773"/>
                </a:lnTo>
                <a:lnTo>
                  <a:pt x="88" y="764"/>
                </a:lnTo>
                <a:lnTo>
                  <a:pt x="92" y="761"/>
                </a:lnTo>
                <a:lnTo>
                  <a:pt x="92" y="762"/>
                </a:lnTo>
                <a:lnTo>
                  <a:pt x="91" y="765"/>
                </a:lnTo>
                <a:lnTo>
                  <a:pt x="91" y="765"/>
                </a:lnTo>
                <a:lnTo>
                  <a:pt x="85" y="772"/>
                </a:lnTo>
                <a:lnTo>
                  <a:pt x="79" y="778"/>
                </a:lnTo>
                <a:lnTo>
                  <a:pt x="65" y="790"/>
                </a:lnTo>
                <a:lnTo>
                  <a:pt x="65" y="790"/>
                </a:lnTo>
                <a:lnTo>
                  <a:pt x="65" y="791"/>
                </a:lnTo>
                <a:lnTo>
                  <a:pt x="67" y="792"/>
                </a:lnTo>
                <a:lnTo>
                  <a:pt x="67" y="792"/>
                </a:lnTo>
                <a:lnTo>
                  <a:pt x="71" y="791"/>
                </a:lnTo>
                <a:lnTo>
                  <a:pt x="74" y="789"/>
                </a:lnTo>
                <a:lnTo>
                  <a:pt x="80" y="786"/>
                </a:lnTo>
                <a:lnTo>
                  <a:pt x="91" y="776"/>
                </a:lnTo>
                <a:lnTo>
                  <a:pt x="91" y="776"/>
                </a:lnTo>
                <a:lnTo>
                  <a:pt x="91" y="776"/>
                </a:lnTo>
                <a:lnTo>
                  <a:pt x="91" y="776"/>
                </a:lnTo>
                <a:lnTo>
                  <a:pt x="86" y="783"/>
                </a:lnTo>
                <a:lnTo>
                  <a:pt x="83" y="786"/>
                </a:lnTo>
                <a:lnTo>
                  <a:pt x="79" y="789"/>
                </a:lnTo>
                <a:lnTo>
                  <a:pt x="75" y="791"/>
                </a:lnTo>
                <a:lnTo>
                  <a:pt x="70" y="793"/>
                </a:lnTo>
                <a:lnTo>
                  <a:pt x="64" y="796"/>
                </a:lnTo>
                <a:lnTo>
                  <a:pt x="58" y="797"/>
                </a:lnTo>
                <a:lnTo>
                  <a:pt x="58" y="797"/>
                </a:lnTo>
                <a:lnTo>
                  <a:pt x="51" y="797"/>
                </a:lnTo>
                <a:lnTo>
                  <a:pt x="44" y="794"/>
                </a:lnTo>
                <a:lnTo>
                  <a:pt x="44" y="794"/>
                </a:lnTo>
                <a:lnTo>
                  <a:pt x="53" y="791"/>
                </a:lnTo>
                <a:lnTo>
                  <a:pt x="62" y="786"/>
                </a:lnTo>
                <a:lnTo>
                  <a:pt x="71" y="780"/>
                </a:lnTo>
                <a:lnTo>
                  <a:pt x="78" y="773"/>
                </a:lnTo>
                <a:lnTo>
                  <a:pt x="78" y="773"/>
                </a:lnTo>
                <a:close/>
                <a:moveTo>
                  <a:pt x="99" y="853"/>
                </a:moveTo>
                <a:lnTo>
                  <a:pt x="99" y="853"/>
                </a:lnTo>
                <a:lnTo>
                  <a:pt x="93" y="853"/>
                </a:lnTo>
                <a:lnTo>
                  <a:pt x="88" y="853"/>
                </a:lnTo>
                <a:lnTo>
                  <a:pt x="83" y="851"/>
                </a:lnTo>
                <a:lnTo>
                  <a:pt x="79" y="850"/>
                </a:lnTo>
                <a:lnTo>
                  <a:pt x="71" y="845"/>
                </a:lnTo>
                <a:lnTo>
                  <a:pt x="64" y="839"/>
                </a:lnTo>
                <a:lnTo>
                  <a:pt x="59" y="831"/>
                </a:lnTo>
                <a:lnTo>
                  <a:pt x="54" y="823"/>
                </a:lnTo>
                <a:lnTo>
                  <a:pt x="51" y="814"/>
                </a:lnTo>
                <a:lnTo>
                  <a:pt x="47" y="805"/>
                </a:lnTo>
                <a:lnTo>
                  <a:pt x="47" y="805"/>
                </a:lnTo>
                <a:lnTo>
                  <a:pt x="54" y="805"/>
                </a:lnTo>
                <a:lnTo>
                  <a:pt x="61" y="805"/>
                </a:lnTo>
                <a:lnTo>
                  <a:pt x="61" y="805"/>
                </a:lnTo>
                <a:lnTo>
                  <a:pt x="69" y="804"/>
                </a:lnTo>
                <a:lnTo>
                  <a:pt x="75" y="802"/>
                </a:lnTo>
                <a:lnTo>
                  <a:pt x="75" y="802"/>
                </a:lnTo>
                <a:lnTo>
                  <a:pt x="74" y="806"/>
                </a:lnTo>
                <a:lnTo>
                  <a:pt x="74" y="810"/>
                </a:lnTo>
                <a:lnTo>
                  <a:pt x="75" y="814"/>
                </a:lnTo>
                <a:lnTo>
                  <a:pt x="77" y="818"/>
                </a:lnTo>
                <a:lnTo>
                  <a:pt x="82" y="826"/>
                </a:lnTo>
                <a:lnTo>
                  <a:pt x="89" y="833"/>
                </a:lnTo>
                <a:lnTo>
                  <a:pt x="89" y="833"/>
                </a:lnTo>
                <a:lnTo>
                  <a:pt x="93" y="836"/>
                </a:lnTo>
                <a:lnTo>
                  <a:pt x="98" y="839"/>
                </a:lnTo>
                <a:lnTo>
                  <a:pt x="108" y="842"/>
                </a:lnTo>
                <a:lnTo>
                  <a:pt x="118" y="845"/>
                </a:lnTo>
                <a:lnTo>
                  <a:pt x="123" y="847"/>
                </a:lnTo>
                <a:lnTo>
                  <a:pt x="128" y="850"/>
                </a:lnTo>
                <a:lnTo>
                  <a:pt x="128" y="850"/>
                </a:lnTo>
                <a:lnTo>
                  <a:pt x="128" y="850"/>
                </a:lnTo>
                <a:lnTo>
                  <a:pt x="128" y="850"/>
                </a:lnTo>
                <a:lnTo>
                  <a:pt x="130" y="852"/>
                </a:lnTo>
                <a:lnTo>
                  <a:pt x="130" y="852"/>
                </a:lnTo>
                <a:lnTo>
                  <a:pt x="122" y="852"/>
                </a:lnTo>
                <a:lnTo>
                  <a:pt x="114" y="852"/>
                </a:lnTo>
                <a:lnTo>
                  <a:pt x="99" y="853"/>
                </a:lnTo>
                <a:lnTo>
                  <a:pt x="99" y="853"/>
                </a:lnTo>
                <a:close/>
                <a:moveTo>
                  <a:pt x="208" y="932"/>
                </a:moveTo>
                <a:lnTo>
                  <a:pt x="208" y="932"/>
                </a:lnTo>
                <a:lnTo>
                  <a:pt x="196" y="921"/>
                </a:lnTo>
                <a:lnTo>
                  <a:pt x="184" y="910"/>
                </a:lnTo>
                <a:lnTo>
                  <a:pt x="184" y="910"/>
                </a:lnTo>
                <a:lnTo>
                  <a:pt x="179" y="904"/>
                </a:lnTo>
                <a:lnTo>
                  <a:pt x="174" y="897"/>
                </a:lnTo>
                <a:lnTo>
                  <a:pt x="166" y="884"/>
                </a:lnTo>
                <a:lnTo>
                  <a:pt x="157" y="869"/>
                </a:lnTo>
                <a:lnTo>
                  <a:pt x="153" y="863"/>
                </a:lnTo>
                <a:lnTo>
                  <a:pt x="148" y="857"/>
                </a:lnTo>
                <a:lnTo>
                  <a:pt x="148" y="857"/>
                </a:lnTo>
                <a:lnTo>
                  <a:pt x="140" y="850"/>
                </a:lnTo>
                <a:lnTo>
                  <a:pt x="140" y="850"/>
                </a:lnTo>
                <a:lnTo>
                  <a:pt x="139" y="849"/>
                </a:lnTo>
                <a:lnTo>
                  <a:pt x="139" y="849"/>
                </a:lnTo>
                <a:lnTo>
                  <a:pt x="134" y="844"/>
                </a:lnTo>
                <a:lnTo>
                  <a:pt x="134" y="844"/>
                </a:lnTo>
                <a:lnTo>
                  <a:pt x="134" y="844"/>
                </a:lnTo>
                <a:lnTo>
                  <a:pt x="134" y="844"/>
                </a:lnTo>
                <a:lnTo>
                  <a:pt x="130" y="837"/>
                </a:lnTo>
                <a:lnTo>
                  <a:pt x="127" y="829"/>
                </a:lnTo>
                <a:lnTo>
                  <a:pt x="123" y="813"/>
                </a:lnTo>
                <a:lnTo>
                  <a:pt x="123" y="813"/>
                </a:lnTo>
                <a:lnTo>
                  <a:pt x="124" y="776"/>
                </a:lnTo>
                <a:lnTo>
                  <a:pt x="126" y="741"/>
                </a:lnTo>
                <a:lnTo>
                  <a:pt x="132" y="670"/>
                </a:lnTo>
                <a:lnTo>
                  <a:pt x="132" y="670"/>
                </a:lnTo>
                <a:lnTo>
                  <a:pt x="136" y="623"/>
                </a:lnTo>
                <a:lnTo>
                  <a:pt x="140" y="578"/>
                </a:lnTo>
                <a:lnTo>
                  <a:pt x="140" y="578"/>
                </a:lnTo>
                <a:lnTo>
                  <a:pt x="148" y="587"/>
                </a:lnTo>
                <a:lnTo>
                  <a:pt x="157" y="596"/>
                </a:lnTo>
                <a:lnTo>
                  <a:pt x="166" y="603"/>
                </a:lnTo>
                <a:lnTo>
                  <a:pt x="176" y="609"/>
                </a:lnTo>
                <a:lnTo>
                  <a:pt x="187" y="613"/>
                </a:lnTo>
                <a:lnTo>
                  <a:pt x="198" y="615"/>
                </a:lnTo>
                <a:lnTo>
                  <a:pt x="210" y="615"/>
                </a:lnTo>
                <a:lnTo>
                  <a:pt x="216" y="614"/>
                </a:lnTo>
                <a:lnTo>
                  <a:pt x="222" y="612"/>
                </a:lnTo>
                <a:lnTo>
                  <a:pt x="222" y="612"/>
                </a:lnTo>
                <a:lnTo>
                  <a:pt x="223" y="612"/>
                </a:lnTo>
                <a:lnTo>
                  <a:pt x="223" y="612"/>
                </a:lnTo>
                <a:lnTo>
                  <a:pt x="222" y="653"/>
                </a:lnTo>
                <a:lnTo>
                  <a:pt x="222" y="653"/>
                </a:lnTo>
                <a:lnTo>
                  <a:pt x="221" y="685"/>
                </a:lnTo>
                <a:lnTo>
                  <a:pt x="220" y="701"/>
                </a:lnTo>
                <a:lnTo>
                  <a:pt x="219" y="718"/>
                </a:lnTo>
                <a:lnTo>
                  <a:pt x="219" y="718"/>
                </a:lnTo>
                <a:lnTo>
                  <a:pt x="214" y="751"/>
                </a:lnTo>
                <a:lnTo>
                  <a:pt x="213" y="767"/>
                </a:lnTo>
                <a:lnTo>
                  <a:pt x="211" y="784"/>
                </a:lnTo>
                <a:lnTo>
                  <a:pt x="211" y="784"/>
                </a:lnTo>
                <a:lnTo>
                  <a:pt x="211" y="794"/>
                </a:lnTo>
                <a:lnTo>
                  <a:pt x="212" y="806"/>
                </a:lnTo>
                <a:lnTo>
                  <a:pt x="214" y="816"/>
                </a:lnTo>
                <a:lnTo>
                  <a:pt x="216" y="827"/>
                </a:lnTo>
                <a:lnTo>
                  <a:pt x="219" y="837"/>
                </a:lnTo>
                <a:lnTo>
                  <a:pt x="223" y="846"/>
                </a:lnTo>
                <a:lnTo>
                  <a:pt x="227" y="856"/>
                </a:lnTo>
                <a:lnTo>
                  <a:pt x="233" y="865"/>
                </a:lnTo>
                <a:lnTo>
                  <a:pt x="233" y="865"/>
                </a:lnTo>
                <a:lnTo>
                  <a:pt x="242" y="879"/>
                </a:lnTo>
                <a:lnTo>
                  <a:pt x="242" y="879"/>
                </a:lnTo>
                <a:lnTo>
                  <a:pt x="241" y="886"/>
                </a:lnTo>
                <a:lnTo>
                  <a:pt x="240" y="895"/>
                </a:lnTo>
                <a:lnTo>
                  <a:pt x="237" y="904"/>
                </a:lnTo>
                <a:lnTo>
                  <a:pt x="234" y="913"/>
                </a:lnTo>
                <a:lnTo>
                  <a:pt x="229" y="921"/>
                </a:lnTo>
                <a:lnTo>
                  <a:pt x="223" y="927"/>
                </a:lnTo>
                <a:lnTo>
                  <a:pt x="220" y="930"/>
                </a:lnTo>
                <a:lnTo>
                  <a:pt x="216" y="931"/>
                </a:lnTo>
                <a:lnTo>
                  <a:pt x="212" y="932"/>
                </a:lnTo>
                <a:lnTo>
                  <a:pt x="208" y="932"/>
                </a:lnTo>
                <a:lnTo>
                  <a:pt x="208" y="932"/>
                </a:lnTo>
                <a:close/>
                <a:moveTo>
                  <a:pt x="626" y="984"/>
                </a:moveTo>
                <a:lnTo>
                  <a:pt x="626" y="984"/>
                </a:lnTo>
                <a:lnTo>
                  <a:pt x="615" y="986"/>
                </a:lnTo>
                <a:lnTo>
                  <a:pt x="604" y="987"/>
                </a:lnTo>
                <a:lnTo>
                  <a:pt x="593" y="987"/>
                </a:lnTo>
                <a:lnTo>
                  <a:pt x="581" y="987"/>
                </a:lnTo>
                <a:lnTo>
                  <a:pt x="559" y="985"/>
                </a:lnTo>
                <a:lnTo>
                  <a:pt x="536" y="983"/>
                </a:lnTo>
                <a:lnTo>
                  <a:pt x="536" y="983"/>
                </a:lnTo>
                <a:lnTo>
                  <a:pt x="513" y="981"/>
                </a:lnTo>
                <a:lnTo>
                  <a:pt x="489" y="980"/>
                </a:lnTo>
                <a:lnTo>
                  <a:pt x="441" y="979"/>
                </a:lnTo>
                <a:lnTo>
                  <a:pt x="441" y="979"/>
                </a:lnTo>
                <a:lnTo>
                  <a:pt x="405" y="979"/>
                </a:lnTo>
                <a:lnTo>
                  <a:pt x="369" y="978"/>
                </a:lnTo>
                <a:lnTo>
                  <a:pt x="351" y="977"/>
                </a:lnTo>
                <a:lnTo>
                  <a:pt x="333" y="976"/>
                </a:lnTo>
                <a:lnTo>
                  <a:pt x="315" y="973"/>
                </a:lnTo>
                <a:lnTo>
                  <a:pt x="296" y="970"/>
                </a:lnTo>
                <a:lnTo>
                  <a:pt x="296" y="970"/>
                </a:lnTo>
                <a:lnTo>
                  <a:pt x="276" y="965"/>
                </a:lnTo>
                <a:lnTo>
                  <a:pt x="256" y="959"/>
                </a:lnTo>
                <a:lnTo>
                  <a:pt x="238" y="949"/>
                </a:lnTo>
                <a:lnTo>
                  <a:pt x="219" y="939"/>
                </a:lnTo>
                <a:lnTo>
                  <a:pt x="219" y="939"/>
                </a:lnTo>
                <a:lnTo>
                  <a:pt x="225" y="936"/>
                </a:lnTo>
                <a:lnTo>
                  <a:pt x="232" y="931"/>
                </a:lnTo>
                <a:lnTo>
                  <a:pt x="237" y="926"/>
                </a:lnTo>
                <a:lnTo>
                  <a:pt x="241" y="919"/>
                </a:lnTo>
                <a:lnTo>
                  <a:pt x="244" y="911"/>
                </a:lnTo>
                <a:lnTo>
                  <a:pt x="247" y="903"/>
                </a:lnTo>
                <a:lnTo>
                  <a:pt x="249" y="896"/>
                </a:lnTo>
                <a:lnTo>
                  <a:pt x="250" y="888"/>
                </a:lnTo>
                <a:lnTo>
                  <a:pt x="250" y="888"/>
                </a:lnTo>
                <a:lnTo>
                  <a:pt x="258" y="896"/>
                </a:lnTo>
                <a:lnTo>
                  <a:pt x="268" y="904"/>
                </a:lnTo>
                <a:lnTo>
                  <a:pt x="277" y="911"/>
                </a:lnTo>
                <a:lnTo>
                  <a:pt x="287" y="918"/>
                </a:lnTo>
                <a:lnTo>
                  <a:pt x="298" y="923"/>
                </a:lnTo>
                <a:lnTo>
                  <a:pt x="310" y="929"/>
                </a:lnTo>
                <a:lnTo>
                  <a:pt x="321" y="933"/>
                </a:lnTo>
                <a:lnTo>
                  <a:pt x="333" y="937"/>
                </a:lnTo>
                <a:lnTo>
                  <a:pt x="356" y="944"/>
                </a:lnTo>
                <a:lnTo>
                  <a:pt x="380" y="949"/>
                </a:lnTo>
                <a:lnTo>
                  <a:pt x="405" y="952"/>
                </a:lnTo>
                <a:lnTo>
                  <a:pt x="428" y="954"/>
                </a:lnTo>
                <a:lnTo>
                  <a:pt x="428" y="954"/>
                </a:lnTo>
                <a:lnTo>
                  <a:pt x="449" y="954"/>
                </a:lnTo>
                <a:lnTo>
                  <a:pt x="470" y="954"/>
                </a:lnTo>
                <a:lnTo>
                  <a:pt x="491" y="953"/>
                </a:lnTo>
                <a:lnTo>
                  <a:pt x="512" y="952"/>
                </a:lnTo>
                <a:lnTo>
                  <a:pt x="532" y="950"/>
                </a:lnTo>
                <a:lnTo>
                  <a:pt x="553" y="947"/>
                </a:lnTo>
                <a:lnTo>
                  <a:pt x="574" y="944"/>
                </a:lnTo>
                <a:lnTo>
                  <a:pt x="594" y="940"/>
                </a:lnTo>
                <a:lnTo>
                  <a:pt x="613" y="936"/>
                </a:lnTo>
                <a:lnTo>
                  <a:pt x="634" y="930"/>
                </a:lnTo>
                <a:lnTo>
                  <a:pt x="654" y="925"/>
                </a:lnTo>
                <a:lnTo>
                  <a:pt x="673" y="918"/>
                </a:lnTo>
                <a:lnTo>
                  <a:pt x="692" y="911"/>
                </a:lnTo>
                <a:lnTo>
                  <a:pt x="711" y="904"/>
                </a:lnTo>
                <a:lnTo>
                  <a:pt x="750" y="887"/>
                </a:lnTo>
                <a:lnTo>
                  <a:pt x="750" y="887"/>
                </a:lnTo>
                <a:lnTo>
                  <a:pt x="739" y="904"/>
                </a:lnTo>
                <a:lnTo>
                  <a:pt x="727" y="919"/>
                </a:lnTo>
                <a:lnTo>
                  <a:pt x="712" y="934"/>
                </a:lnTo>
                <a:lnTo>
                  <a:pt x="697" y="947"/>
                </a:lnTo>
                <a:lnTo>
                  <a:pt x="681" y="960"/>
                </a:lnTo>
                <a:lnTo>
                  <a:pt x="664" y="970"/>
                </a:lnTo>
                <a:lnTo>
                  <a:pt x="646" y="978"/>
                </a:lnTo>
                <a:lnTo>
                  <a:pt x="637" y="981"/>
                </a:lnTo>
                <a:lnTo>
                  <a:pt x="626" y="984"/>
                </a:lnTo>
                <a:lnTo>
                  <a:pt x="626" y="984"/>
                </a:lnTo>
                <a:close/>
                <a:moveTo>
                  <a:pt x="600" y="930"/>
                </a:moveTo>
                <a:lnTo>
                  <a:pt x="600" y="930"/>
                </a:lnTo>
                <a:lnTo>
                  <a:pt x="610" y="926"/>
                </a:lnTo>
                <a:lnTo>
                  <a:pt x="610" y="926"/>
                </a:lnTo>
                <a:lnTo>
                  <a:pt x="632" y="918"/>
                </a:lnTo>
                <a:lnTo>
                  <a:pt x="654" y="910"/>
                </a:lnTo>
                <a:lnTo>
                  <a:pt x="654" y="910"/>
                </a:lnTo>
                <a:lnTo>
                  <a:pt x="687" y="900"/>
                </a:lnTo>
                <a:lnTo>
                  <a:pt x="721" y="891"/>
                </a:lnTo>
                <a:lnTo>
                  <a:pt x="721" y="891"/>
                </a:lnTo>
                <a:lnTo>
                  <a:pt x="691" y="903"/>
                </a:lnTo>
                <a:lnTo>
                  <a:pt x="661" y="913"/>
                </a:lnTo>
                <a:lnTo>
                  <a:pt x="630" y="923"/>
                </a:lnTo>
                <a:lnTo>
                  <a:pt x="600" y="930"/>
                </a:lnTo>
                <a:lnTo>
                  <a:pt x="600" y="930"/>
                </a:lnTo>
                <a:close/>
                <a:moveTo>
                  <a:pt x="756" y="878"/>
                </a:moveTo>
                <a:lnTo>
                  <a:pt x="756" y="878"/>
                </a:lnTo>
                <a:lnTo>
                  <a:pt x="755" y="879"/>
                </a:lnTo>
                <a:lnTo>
                  <a:pt x="755" y="879"/>
                </a:lnTo>
                <a:lnTo>
                  <a:pt x="752" y="877"/>
                </a:lnTo>
                <a:lnTo>
                  <a:pt x="750" y="878"/>
                </a:lnTo>
                <a:lnTo>
                  <a:pt x="750" y="878"/>
                </a:lnTo>
                <a:lnTo>
                  <a:pt x="735" y="885"/>
                </a:lnTo>
                <a:lnTo>
                  <a:pt x="735" y="885"/>
                </a:lnTo>
                <a:lnTo>
                  <a:pt x="696" y="895"/>
                </a:lnTo>
                <a:lnTo>
                  <a:pt x="677" y="900"/>
                </a:lnTo>
                <a:lnTo>
                  <a:pt x="659" y="906"/>
                </a:lnTo>
                <a:lnTo>
                  <a:pt x="659" y="906"/>
                </a:lnTo>
                <a:lnTo>
                  <a:pt x="639" y="913"/>
                </a:lnTo>
                <a:lnTo>
                  <a:pt x="619" y="920"/>
                </a:lnTo>
                <a:lnTo>
                  <a:pt x="619" y="920"/>
                </a:lnTo>
                <a:lnTo>
                  <a:pt x="609" y="924"/>
                </a:lnTo>
                <a:lnTo>
                  <a:pt x="599" y="928"/>
                </a:lnTo>
                <a:lnTo>
                  <a:pt x="599" y="928"/>
                </a:lnTo>
                <a:lnTo>
                  <a:pt x="593" y="930"/>
                </a:lnTo>
                <a:lnTo>
                  <a:pt x="591" y="930"/>
                </a:lnTo>
                <a:lnTo>
                  <a:pt x="591" y="929"/>
                </a:lnTo>
                <a:lnTo>
                  <a:pt x="593" y="927"/>
                </a:lnTo>
                <a:lnTo>
                  <a:pt x="599" y="924"/>
                </a:lnTo>
                <a:lnTo>
                  <a:pt x="599" y="924"/>
                </a:lnTo>
                <a:lnTo>
                  <a:pt x="610" y="921"/>
                </a:lnTo>
                <a:lnTo>
                  <a:pt x="620" y="917"/>
                </a:lnTo>
                <a:lnTo>
                  <a:pt x="643" y="911"/>
                </a:lnTo>
                <a:lnTo>
                  <a:pt x="643" y="911"/>
                </a:lnTo>
                <a:lnTo>
                  <a:pt x="669" y="902"/>
                </a:lnTo>
                <a:lnTo>
                  <a:pt x="694" y="893"/>
                </a:lnTo>
                <a:lnTo>
                  <a:pt x="694" y="893"/>
                </a:lnTo>
                <a:lnTo>
                  <a:pt x="721" y="885"/>
                </a:lnTo>
                <a:lnTo>
                  <a:pt x="747" y="878"/>
                </a:lnTo>
                <a:lnTo>
                  <a:pt x="747" y="878"/>
                </a:lnTo>
                <a:lnTo>
                  <a:pt x="753" y="875"/>
                </a:lnTo>
                <a:lnTo>
                  <a:pt x="756" y="873"/>
                </a:lnTo>
                <a:lnTo>
                  <a:pt x="758" y="872"/>
                </a:lnTo>
                <a:lnTo>
                  <a:pt x="758" y="872"/>
                </a:lnTo>
                <a:lnTo>
                  <a:pt x="761" y="867"/>
                </a:lnTo>
                <a:lnTo>
                  <a:pt x="764" y="862"/>
                </a:lnTo>
                <a:lnTo>
                  <a:pt x="764" y="862"/>
                </a:lnTo>
                <a:lnTo>
                  <a:pt x="756" y="878"/>
                </a:lnTo>
                <a:lnTo>
                  <a:pt x="756" y="878"/>
                </a:lnTo>
                <a:close/>
                <a:moveTo>
                  <a:pt x="768" y="855"/>
                </a:moveTo>
                <a:lnTo>
                  <a:pt x="768" y="855"/>
                </a:lnTo>
                <a:lnTo>
                  <a:pt x="763" y="856"/>
                </a:lnTo>
                <a:lnTo>
                  <a:pt x="763" y="856"/>
                </a:lnTo>
                <a:lnTo>
                  <a:pt x="761" y="857"/>
                </a:lnTo>
                <a:lnTo>
                  <a:pt x="761" y="857"/>
                </a:lnTo>
                <a:lnTo>
                  <a:pt x="716" y="872"/>
                </a:lnTo>
                <a:lnTo>
                  <a:pt x="669" y="886"/>
                </a:lnTo>
                <a:lnTo>
                  <a:pt x="669" y="886"/>
                </a:lnTo>
                <a:lnTo>
                  <a:pt x="646" y="893"/>
                </a:lnTo>
                <a:lnTo>
                  <a:pt x="623" y="901"/>
                </a:lnTo>
                <a:lnTo>
                  <a:pt x="623" y="901"/>
                </a:lnTo>
                <a:lnTo>
                  <a:pt x="602" y="908"/>
                </a:lnTo>
                <a:lnTo>
                  <a:pt x="602" y="908"/>
                </a:lnTo>
                <a:lnTo>
                  <a:pt x="593" y="911"/>
                </a:lnTo>
                <a:lnTo>
                  <a:pt x="593" y="911"/>
                </a:lnTo>
                <a:lnTo>
                  <a:pt x="591" y="911"/>
                </a:lnTo>
                <a:lnTo>
                  <a:pt x="594" y="910"/>
                </a:lnTo>
                <a:lnTo>
                  <a:pt x="601" y="907"/>
                </a:lnTo>
                <a:lnTo>
                  <a:pt x="601" y="907"/>
                </a:lnTo>
                <a:lnTo>
                  <a:pt x="625" y="898"/>
                </a:lnTo>
                <a:lnTo>
                  <a:pt x="651" y="889"/>
                </a:lnTo>
                <a:lnTo>
                  <a:pt x="700" y="871"/>
                </a:lnTo>
                <a:lnTo>
                  <a:pt x="700" y="871"/>
                </a:lnTo>
                <a:lnTo>
                  <a:pt x="719" y="865"/>
                </a:lnTo>
                <a:lnTo>
                  <a:pt x="719" y="865"/>
                </a:lnTo>
                <a:lnTo>
                  <a:pt x="733" y="861"/>
                </a:lnTo>
                <a:lnTo>
                  <a:pt x="746" y="857"/>
                </a:lnTo>
                <a:lnTo>
                  <a:pt x="759" y="852"/>
                </a:lnTo>
                <a:lnTo>
                  <a:pt x="772" y="846"/>
                </a:lnTo>
                <a:lnTo>
                  <a:pt x="772" y="846"/>
                </a:lnTo>
                <a:lnTo>
                  <a:pt x="768" y="855"/>
                </a:lnTo>
                <a:lnTo>
                  <a:pt x="768" y="855"/>
                </a:lnTo>
                <a:close/>
                <a:moveTo>
                  <a:pt x="776" y="834"/>
                </a:moveTo>
                <a:lnTo>
                  <a:pt x="776" y="834"/>
                </a:lnTo>
                <a:lnTo>
                  <a:pt x="773" y="841"/>
                </a:lnTo>
                <a:lnTo>
                  <a:pt x="773" y="841"/>
                </a:lnTo>
                <a:lnTo>
                  <a:pt x="745" y="853"/>
                </a:lnTo>
                <a:lnTo>
                  <a:pt x="717" y="863"/>
                </a:lnTo>
                <a:lnTo>
                  <a:pt x="717" y="863"/>
                </a:lnTo>
                <a:lnTo>
                  <a:pt x="666" y="877"/>
                </a:lnTo>
                <a:lnTo>
                  <a:pt x="666" y="877"/>
                </a:lnTo>
                <a:lnTo>
                  <a:pt x="643" y="883"/>
                </a:lnTo>
                <a:lnTo>
                  <a:pt x="620" y="890"/>
                </a:lnTo>
                <a:lnTo>
                  <a:pt x="620" y="890"/>
                </a:lnTo>
                <a:lnTo>
                  <a:pt x="595" y="899"/>
                </a:lnTo>
                <a:lnTo>
                  <a:pt x="595" y="899"/>
                </a:lnTo>
                <a:lnTo>
                  <a:pt x="591" y="901"/>
                </a:lnTo>
                <a:lnTo>
                  <a:pt x="594" y="899"/>
                </a:lnTo>
                <a:lnTo>
                  <a:pt x="604" y="895"/>
                </a:lnTo>
                <a:lnTo>
                  <a:pt x="604" y="895"/>
                </a:lnTo>
                <a:lnTo>
                  <a:pt x="629" y="885"/>
                </a:lnTo>
                <a:lnTo>
                  <a:pt x="656" y="875"/>
                </a:lnTo>
                <a:lnTo>
                  <a:pt x="681" y="866"/>
                </a:lnTo>
                <a:lnTo>
                  <a:pt x="706" y="857"/>
                </a:lnTo>
                <a:lnTo>
                  <a:pt x="706" y="857"/>
                </a:lnTo>
                <a:lnTo>
                  <a:pt x="730" y="849"/>
                </a:lnTo>
                <a:lnTo>
                  <a:pt x="741" y="844"/>
                </a:lnTo>
                <a:lnTo>
                  <a:pt x="752" y="839"/>
                </a:lnTo>
                <a:lnTo>
                  <a:pt x="752" y="839"/>
                </a:lnTo>
                <a:lnTo>
                  <a:pt x="766" y="832"/>
                </a:lnTo>
                <a:lnTo>
                  <a:pt x="774" y="828"/>
                </a:lnTo>
                <a:lnTo>
                  <a:pt x="780" y="823"/>
                </a:lnTo>
                <a:lnTo>
                  <a:pt x="780" y="823"/>
                </a:lnTo>
                <a:lnTo>
                  <a:pt x="776" y="834"/>
                </a:lnTo>
                <a:lnTo>
                  <a:pt x="776" y="834"/>
                </a:lnTo>
                <a:close/>
                <a:moveTo>
                  <a:pt x="782" y="819"/>
                </a:moveTo>
                <a:lnTo>
                  <a:pt x="782" y="819"/>
                </a:lnTo>
                <a:lnTo>
                  <a:pt x="756" y="830"/>
                </a:lnTo>
                <a:lnTo>
                  <a:pt x="729" y="840"/>
                </a:lnTo>
                <a:lnTo>
                  <a:pt x="675" y="857"/>
                </a:lnTo>
                <a:lnTo>
                  <a:pt x="675" y="857"/>
                </a:lnTo>
                <a:lnTo>
                  <a:pt x="649" y="866"/>
                </a:lnTo>
                <a:lnTo>
                  <a:pt x="623" y="874"/>
                </a:lnTo>
                <a:lnTo>
                  <a:pt x="623" y="874"/>
                </a:lnTo>
                <a:lnTo>
                  <a:pt x="598" y="885"/>
                </a:lnTo>
                <a:lnTo>
                  <a:pt x="598" y="885"/>
                </a:lnTo>
                <a:lnTo>
                  <a:pt x="593" y="886"/>
                </a:lnTo>
                <a:lnTo>
                  <a:pt x="596" y="885"/>
                </a:lnTo>
                <a:lnTo>
                  <a:pt x="607" y="881"/>
                </a:lnTo>
                <a:lnTo>
                  <a:pt x="607" y="881"/>
                </a:lnTo>
                <a:lnTo>
                  <a:pt x="632" y="869"/>
                </a:lnTo>
                <a:lnTo>
                  <a:pt x="659" y="859"/>
                </a:lnTo>
                <a:lnTo>
                  <a:pt x="711" y="841"/>
                </a:lnTo>
                <a:lnTo>
                  <a:pt x="711" y="841"/>
                </a:lnTo>
                <a:lnTo>
                  <a:pt x="757" y="822"/>
                </a:lnTo>
                <a:lnTo>
                  <a:pt x="757" y="822"/>
                </a:lnTo>
                <a:lnTo>
                  <a:pt x="772" y="816"/>
                </a:lnTo>
                <a:lnTo>
                  <a:pt x="779" y="812"/>
                </a:lnTo>
                <a:lnTo>
                  <a:pt x="786" y="807"/>
                </a:lnTo>
                <a:lnTo>
                  <a:pt x="786" y="807"/>
                </a:lnTo>
                <a:lnTo>
                  <a:pt x="782" y="819"/>
                </a:lnTo>
                <a:lnTo>
                  <a:pt x="782" y="819"/>
                </a:lnTo>
                <a:close/>
                <a:moveTo>
                  <a:pt x="787" y="804"/>
                </a:moveTo>
                <a:lnTo>
                  <a:pt x="787" y="804"/>
                </a:lnTo>
                <a:lnTo>
                  <a:pt x="785" y="804"/>
                </a:lnTo>
                <a:lnTo>
                  <a:pt x="785" y="804"/>
                </a:lnTo>
                <a:lnTo>
                  <a:pt x="780" y="808"/>
                </a:lnTo>
                <a:lnTo>
                  <a:pt x="775" y="810"/>
                </a:lnTo>
                <a:lnTo>
                  <a:pt x="763" y="815"/>
                </a:lnTo>
                <a:lnTo>
                  <a:pt x="740" y="822"/>
                </a:lnTo>
                <a:lnTo>
                  <a:pt x="740" y="822"/>
                </a:lnTo>
                <a:lnTo>
                  <a:pt x="711" y="833"/>
                </a:lnTo>
                <a:lnTo>
                  <a:pt x="684" y="843"/>
                </a:lnTo>
                <a:lnTo>
                  <a:pt x="684" y="843"/>
                </a:lnTo>
                <a:lnTo>
                  <a:pt x="657" y="851"/>
                </a:lnTo>
                <a:lnTo>
                  <a:pt x="629" y="860"/>
                </a:lnTo>
                <a:lnTo>
                  <a:pt x="629" y="860"/>
                </a:lnTo>
                <a:lnTo>
                  <a:pt x="606" y="869"/>
                </a:lnTo>
                <a:lnTo>
                  <a:pt x="606" y="869"/>
                </a:lnTo>
                <a:lnTo>
                  <a:pt x="600" y="871"/>
                </a:lnTo>
                <a:lnTo>
                  <a:pt x="594" y="873"/>
                </a:lnTo>
                <a:lnTo>
                  <a:pt x="594" y="873"/>
                </a:lnTo>
                <a:lnTo>
                  <a:pt x="607" y="866"/>
                </a:lnTo>
                <a:lnTo>
                  <a:pt x="607" y="866"/>
                </a:lnTo>
                <a:lnTo>
                  <a:pt x="620" y="860"/>
                </a:lnTo>
                <a:lnTo>
                  <a:pt x="635" y="855"/>
                </a:lnTo>
                <a:lnTo>
                  <a:pt x="662" y="845"/>
                </a:lnTo>
                <a:lnTo>
                  <a:pt x="662" y="845"/>
                </a:lnTo>
                <a:lnTo>
                  <a:pt x="690" y="835"/>
                </a:lnTo>
                <a:lnTo>
                  <a:pt x="718" y="825"/>
                </a:lnTo>
                <a:lnTo>
                  <a:pt x="718" y="825"/>
                </a:lnTo>
                <a:lnTo>
                  <a:pt x="741" y="816"/>
                </a:lnTo>
                <a:lnTo>
                  <a:pt x="764" y="806"/>
                </a:lnTo>
                <a:lnTo>
                  <a:pt x="764" y="806"/>
                </a:lnTo>
                <a:lnTo>
                  <a:pt x="771" y="803"/>
                </a:lnTo>
                <a:lnTo>
                  <a:pt x="778" y="799"/>
                </a:lnTo>
                <a:lnTo>
                  <a:pt x="785" y="794"/>
                </a:lnTo>
                <a:lnTo>
                  <a:pt x="790" y="789"/>
                </a:lnTo>
                <a:lnTo>
                  <a:pt x="790" y="789"/>
                </a:lnTo>
                <a:lnTo>
                  <a:pt x="787" y="804"/>
                </a:lnTo>
                <a:lnTo>
                  <a:pt x="787" y="804"/>
                </a:lnTo>
                <a:close/>
                <a:moveTo>
                  <a:pt x="791" y="787"/>
                </a:moveTo>
                <a:lnTo>
                  <a:pt x="791" y="787"/>
                </a:lnTo>
                <a:lnTo>
                  <a:pt x="790" y="787"/>
                </a:lnTo>
                <a:lnTo>
                  <a:pt x="790" y="787"/>
                </a:lnTo>
                <a:lnTo>
                  <a:pt x="778" y="791"/>
                </a:lnTo>
                <a:lnTo>
                  <a:pt x="766" y="796"/>
                </a:lnTo>
                <a:lnTo>
                  <a:pt x="744" y="807"/>
                </a:lnTo>
                <a:lnTo>
                  <a:pt x="744" y="807"/>
                </a:lnTo>
                <a:lnTo>
                  <a:pt x="686" y="828"/>
                </a:lnTo>
                <a:lnTo>
                  <a:pt x="686" y="828"/>
                </a:lnTo>
                <a:lnTo>
                  <a:pt x="661" y="838"/>
                </a:lnTo>
                <a:lnTo>
                  <a:pt x="635" y="847"/>
                </a:lnTo>
                <a:lnTo>
                  <a:pt x="635" y="847"/>
                </a:lnTo>
                <a:lnTo>
                  <a:pt x="614" y="853"/>
                </a:lnTo>
                <a:lnTo>
                  <a:pt x="604" y="857"/>
                </a:lnTo>
                <a:lnTo>
                  <a:pt x="594" y="861"/>
                </a:lnTo>
                <a:lnTo>
                  <a:pt x="594" y="861"/>
                </a:lnTo>
                <a:lnTo>
                  <a:pt x="595" y="852"/>
                </a:lnTo>
                <a:lnTo>
                  <a:pt x="595" y="852"/>
                </a:lnTo>
                <a:lnTo>
                  <a:pt x="606" y="850"/>
                </a:lnTo>
                <a:lnTo>
                  <a:pt x="618" y="847"/>
                </a:lnTo>
                <a:lnTo>
                  <a:pt x="640" y="838"/>
                </a:lnTo>
                <a:lnTo>
                  <a:pt x="640" y="838"/>
                </a:lnTo>
                <a:lnTo>
                  <a:pt x="654" y="834"/>
                </a:lnTo>
                <a:lnTo>
                  <a:pt x="668" y="829"/>
                </a:lnTo>
                <a:lnTo>
                  <a:pt x="696" y="822"/>
                </a:lnTo>
                <a:lnTo>
                  <a:pt x="696" y="822"/>
                </a:lnTo>
                <a:lnTo>
                  <a:pt x="709" y="819"/>
                </a:lnTo>
                <a:lnTo>
                  <a:pt x="722" y="815"/>
                </a:lnTo>
                <a:lnTo>
                  <a:pt x="734" y="810"/>
                </a:lnTo>
                <a:lnTo>
                  <a:pt x="746" y="805"/>
                </a:lnTo>
                <a:lnTo>
                  <a:pt x="746" y="805"/>
                </a:lnTo>
                <a:lnTo>
                  <a:pt x="769" y="794"/>
                </a:lnTo>
                <a:lnTo>
                  <a:pt x="780" y="789"/>
                </a:lnTo>
                <a:lnTo>
                  <a:pt x="792" y="784"/>
                </a:lnTo>
                <a:lnTo>
                  <a:pt x="792" y="784"/>
                </a:lnTo>
                <a:lnTo>
                  <a:pt x="791" y="787"/>
                </a:lnTo>
                <a:lnTo>
                  <a:pt x="791" y="787"/>
                </a:lnTo>
                <a:close/>
                <a:moveTo>
                  <a:pt x="792" y="781"/>
                </a:moveTo>
                <a:lnTo>
                  <a:pt x="792" y="781"/>
                </a:lnTo>
                <a:lnTo>
                  <a:pt x="782" y="786"/>
                </a:lnTo>
                <a:lnTo>
                  <a:pt x="771" y="791"/>
                </a:lnTo>
                <a:lnTo>
                  <a:pt x="750" y="801"/>
                </a:lnTo>
                <a:lnTo>
                  <a:pt x="750" y="801"/>
                </a:lnTo>
                <a:lnTo>
                  <a:pt x="737" y="806"/>
                </a:lnTo>
                <a:lnTo>
                  <a:pt x="723" y="812"/>
                </a:lnTo>
                <a:lnTo>
                  <a:pt x="709" y="816"/>
                </a:lnTo>
                <a:lnTo>
                  <a:pt x="695" y="820"/>
                </a:lnTo>
                <a:lnTo>
                  <a:pt x="695" y="820"/>
                </a:lnTo>
                <a:lnTo>
                  <a:pt x="670" y="827"/>
                </a:lnTo>
                <a:lnTo>
                  <a:pt x="657" y="830"/>
                </a:lnTo>
                <a:lnTo>
                  <a:pt x="644" y="835"/>
                </a:lnTo>
                <a:lnTo>
                  <a:pt x="644" y="835"/>
                </a:lnTo>
                <a:lnTo>
                  <a:pt x="621" y="843"/>
                </a:lnTo>
                <a:lnTo>
                  <a:pt x="621" y="843"/>
                </a:lnTo>
                <a:lnTo>
                  <a:pt x="615" y="845"/>
                </a:lnTo>
                <a:lnTo>
                  <a:pt x="609" y="846"/>
                </a:lnTo>
                <a:lnTo>
                  <a:pt x="603" y="848"/>
                </a:lnTo>
                <a:lnTo>
                  <a:pt x="598" y="850"/>
                </a:lnTo>
                <a:lnTo>
                  <a:pt x="598" y="850"/>
                </a:lnTo>
                <a:lnTo>
                  <a:pt x="610" y="843"/>
                </a:lnTo>
                <a:lnTo>
                  <a:pt x="623" y="836"/>
                </a:lnTo>
                <a:lnTo>
                  <a:pt x="623" y="836"/>
                </a:lnTo>
                <a:lnTo>
                  <a:pt x="661" y="822"/>
                </a:lnTo>
                <a:lnTo>
                  <a:pt x="699" y="808"/>
                </a:lnTo>
                <a:lnTo>
                  <a:pt x="699" y="808"/>
                </a:lnTo>
                <a:lnTo>
                  <a:pt x="743" y="792"/>
                </a:lnTo>
                <a:lnTo>
                  <a:pt x="765" y="784"/>
                </a:lnTo>
                <a:lnTo>
                  <a:pt x="786" y="774"/>
                </a:lnTo>
                <a:lnTo>
                  <a:pt x="786" y="774"/>
                </a:lnTo>
                <a:lnTo>
                  <a:pt x="789" y="773"/>
                </a:lnTo>
                <a:lnTo>
                  <a:pt x="790" y="773"/>
                </a:lnTo>
                <a:lnTo>
                  <a:pt x="790" y="772"/>
                </a:lnTo>
                <a:lnTo>
                  <a:pt x="790" y="772"/>
                </a:lnTo>
                <a:lnTo>
                  <a:pt x="794" y="770"/>
                </a:lnTo>
                <a:lnTo>
                  <a:pt x="794" y="770"/>
                </a:lnTo>
                <a:lnTo>
                  <a:pt x="792" y="781"/>
                </a:lnTo>
                <a:lnTo>
                  <a:pt x="792" y="781"/>
                </a:lnTo>
                <a:close/>
                <a:moveTo>
                  <a:pt x="796" y="767"/>
                </a:moveTo>
                <a:lnTo>
                  <a:pt x="796" y="767"/>
                </a:lnTo>
                <a:lnTo>
                  <a:pt x="794" y="767"/>
                </a:lnTo>
                <a:lnTo>
                  <a:pt x="794" y="767"/>
                </a:lnTo>
                <a:lnTo>
                  <a:pt x="776" y="776"/>
                </a:lnTo>
                <a:lnTo>
                  <a:pt x="757" y="784"/>
                </a:lnTo>
                <a:lnTo>
                  <a:pt x="720" y="798"/>
                </a:lnTo>
                <a:lnTo>
                  <a:pt x="681" y="811"/>
                </a:lnTo>
                <a:lnTo>
                  <a:pt x="662" y="818"/>
                </a:lnTo>
                <a:lnTo>
                  <a:pt x="643" y="825"/>
                </a:lnTo>
                <a:lnTo>
                  <a:pt x="643" y="825"/>
                </a:lnTo>
                <a:lnTo>
                  <a:pt x="629" y="830"/>
                </a:lnTo>
                <a:lnTo>
                  <a:pt x="629" y="830"/>
                </a:lnTo>
                <a:lnTo>
                  <a:pt x="608" y="839"/>
                </a:lnTo>
                <a:lnTo>
                  <a:pt x="608" y="839"/>
                </a:lnTo>
                <a:lnTo>
                  <a:pt x="617" y="834"/>
                </a:lnTo>
                <a:lnTo>
                  <a:pt x="617" y="834"/>
                </a:lnTo>
                <a:lnTo>
                  <a:pt x="640" y="825"/>
                </a:lnTo>
                <a:lnTo>
                  <a:pt x="662" y="816"/>
                </a:lnTo>
                <a:lnTo>
                  <a:pt x="707" y="801"/>
                </a:lnTo>
                <a:lnTo>
                  <a:pt x="731" y="792"/>
                </a:lnTo>
                <a:lnTo>
                  <a:pt x="753" y="783"/>
                </a:lnTo>
                <a:lnTo>
                  <a:pt x="775" y="773"/>
                </a:lnTo>
                <a:lnTo>
                  <a:pt x="797" y="761"/>
                </a:lnTo>
                <a:lnTo>
                  <a:pt x="797" y="761"/>
                </a:lnTo>
                <a:lnTo>
                  <a:pt x="796" y="767"/>
                </a:lnTo>
                <a:lnTo>
                  <a:pt x="796" y="767"/>
                </a:lnTo>
                <a:close/>
                <a:moveTo>
                  <a:pt x="797" y="758"/>
                </a:moveTo>
                <a:lnTo>
                  <a:pt x="797" y="758"/>
                </a:lnTo>
                <a:lnTo>
                  <a:pt x="781" y="766"/>
                </a:lnTo>
                <a:lnTo>
                  <a:pt x="765" y="773"/>
                </a:lnTo>
                <a:lnTo>
                  <a:pt x="734" y="786"/>
                </a:lnTo>
                <a:lnTo>
                  <a:pt x="701" y="798"/>
                </a:lnTo>
                <a:lnTo>
                  <a:pt x="669" y="809"/>
                </a:lnTo>
                <a:lnTo>
                  <a:pt x="669" y="809"/>
                </a:lnTo>
                <a:lnTo>
                  <a:pt x="638" y="819"/>
                </a:lnTo>
                <a:lnTo>
                  <a:pt x="606" y="829"/>
                </a:lnTo>
                <a:lnTo>
                  <a:pt x="606" y="829"/>
                </a:lnTo>
                <a:lnTo>
                  <a:pt x="601" y="830"/>
                </a:lnTo>
                <a:lnTo>
                  <a:pt x="601" y="830"/>
                </a:lnTo>
                <a:lnTo>
                  <a:pt x="601" y="830"/>
                </a:lnTo>
                <a:lnTo>
                  <a:pt x="606" y="827"/>
                </a:lnTo>
                <a:lnTo>
                  <a:pt x="606" y="827"/>
                </a:lnTo>
                <a:lnTo>
                  <a:pt x="614" y="824"/>
                </a:lnTo>
                <a:lnTo>
                  <a:pt x="622" y="821"/>
                </a:lnTo>
                <a:lnTo>
                  <a:pt x="622" y="821"/>
                </a:lnTo>
                <a:lnTo>
                  <a:pt x="649" y="811"/>
                </a:lnTo>
                <a:lnTo>
                  <a:pt x="649" y="811"/>
                </a:lnTo>
                <a:lnTo>
                  <a:pt x="678" y="799"/>
                </a:lnTo>
                <a:lnTo>
                  <a:pt x="707" y="787"/>
                </a:lnTo>
                <a:lnTo>
                  <a:pt x="707" y="787"/>
                </a:lnTo>
                <a:lnTo>
                  <a:pt x="729" y="780"/>
                </a:lnTo>
                <a:lnTo>
                  <a:pt x="750" y="772"/>
                </a:lnTo>
                <a:lnTo>
                  <a:pt x="770" y="764"/>
                </a:lnTo>
                <a:lnTo>
                  <a:pt x="791" y="755"/>
                </a:lnTo>
                <a:lnTo>
                  <a:pt x="791" y="755"/>
                </a:lnTo>
                <a:lnTo>
                  <a:pt x="793" y="755"/>
                </a:lnTo>
                <a:lnTo>
                  <a:pt x="796" y="753"/>
                </a:lnTo>
                <a:lnTo>
                  <a:pt x="796" y="753"/>
                </a:lnTo>
                <a:lnTo>
                  <a:pt x="798" y="752"/>
                </a:lnTo>
                <a:lnTo>
                  <a:pt x="798" y="752"/>
                </a:lnTo>
                <a:lnTo>
                  <a:pt x="797" y="758"/>
                </a:lnTo>
                <a:lnTo>
                  <a:pt x="797" y="758"/>
                </a:lnTo>
                <a:close/>
                <a:moveTo>
                  <a:pt x="798" y="750"/>
                </a:moveTo>
                <a:lnTo>
                  <a:pt x="798" y="750"/>
                </a:lnTo>
                <a:lnTo>
                  <a:pt x="751" y="768"/>
                </a:lnTo>
                <a:lnTo>
                  <a:pt x="703" y="786"/>
                </a:lnTo>
                <a:lnTo>
                  <a:pt x="703" y="786"/>
                </a:lnTo>
                <a:lnTo>
                  <a:pt x="674" y="796"/>
                </a:lnTo>
                <a:lnTo>
                  <a:pt x="674" y="796"/>
                </a:lnTo>
                <a:lnTo>
                  <a:pt x="659" y="801"/>
                </a:lnTo>
                <a:lnTo>
                  <a:pt x="644" y="807"/>
                </a:lnTo>
                <a:lnTo>
                  <a:pt x="613" y="818"/>
                </a:lnTo>
                <a:lnTo>
                  <a:pt x="613" y="818"/>
                </a:lnTo>
                <a:lnTo>
                  <a:pt x="607" y="820"/>
                </a:lnTo>
                <a:lnTo>
                  <a:pt x="602" y="822"/>
                </a:lnTo>
                <a:lnTo>
                  <a:pt x="602" y="822"/>
                </a:lnTo>
                <a:lnTo>
                  <a:pt x="610" y="819"/>
                </a:lnTo>
                <a:lnTo>
                  <a:pt x="618" y="816"/>
                </a:lnTo>
                <a:lnTo>
                  <a:pt x="618" y="816"/>
                </a:lnTo>
                <a:lnTo>
                  <a:pt x="630" y="810"/>
                </a:lnTo>
                <a:lnTo>
                  <a:pt x="643" y="803"/>
                </a:lnTo>
                <a:lnTo>
                  <a:pt x="643" y="803"/>
                </a:lnTo>
                <a:lnTo>
                  <a:pt x="655" y="796"/>
                </a:lnTo>
                <a:lnTo>
                  <a:pt x="667" y="790"/>
                </a:lnTo>
                <a:lnTo>
                  <a:pt x="691" y="781"/>
                </a:lnTo>
                <a:lnTo>
                  <a:pt x="742" y="764"/>
                </a:lnTo>
                <a:lnTo>
                  <a:pt x="742" y="764"/>
                </a:lnTo>
                <a:lnTo>
                  <a:pt x="770" y="754"/>
                </a:lnTo>
                <a:lnTo>
                  <a:pt x="784" y="749"/>
                </a:lnTo>
                <a:lnTo>
                  <a:pt x="799" y="742"/>
                </a:lnTo>
                <a:lnTo>
                  <a:pt x="799" y="742"/>
                </a:lnTo>
                <a:lnTo>
                  <a:pt x="798" y="750"/>
                </a:lnTo>
                <a:lnTo>
                  <a:pt x="798" y="750"/>
                </a:lnTo>
                <a:close/>
                <a:moveTo>
                  <a:pt x="799" y="739"/>
                </a:moveTo>
                <a:lnTo>
                  <a:pt x="799" y="739"/>
                </a:lnTo>
                <a:lnTo>
                  <a:pt x="774" y="749"/>
                </a:lnTo>
                <a:lnTo>
                  <a:pt x="750" y="759"/>
                </a:lnTo>
                <a:lnTo>
                  <a:pt x="750" y="759"/>
                </a:lnTo>
                <a:lnTo>
                  <a:pt x="696" y="776"/>
                </a:lnTo>
                <a:lnTo>
                  <a:pt x="696" y="776"/>
                </a:lnTo>
                <a:lnTo>
                  <a:pt x="665" y="787"/>
                </a:lnTo>
                <a:lnTo>
                  <a:pt x="635" y="799"/>
                </a:lnTo>
                <a:lnTo>
                  <a:pt x="635" y="799"/>
                </a:lnTo>
                <a:lnTo>
                  <a:pt x="618" y="806"/>
                </a:lnTo>
                <a:lnTo>
                  <a:pt x="618" y="806"/>
                </a:lnTo>
                <a:lnTo>
                  <a:pt x="627" y="801"/>
                </a:lnTo>
                <a:lnTo>
                  <a:pt x="627" y="801"/>
                </a:lnTo>
                <a:lnTo>
                  <a:pt x="648" y="790"/>
                </a:lnTo>
                <a:lnTo>
                  <a:pt x="670" y="781"/>
                </a:lnTo>
                <a:lnTo>
                  <a:pt x="713" y="764"/>
                </a:lnTo>
                <a:lnTo>
                  <a:pt x="713" y="764"/>
                </a:lnTo>
                <a:lnTo>
                  <a:pt x="736" y="755"/>
                </a:lnTo>
                <a:lnTo>
                  <a:pt x="756" y="746"/>
                </a:lnTo>
                <a:lnTo>
                  <a:pt x="777" y="736"/>
                </a:lnTo>
                <a:lnTo>
                  <a:pt x="800" y="728"/>
                </a:lnTo>
                <a:lnTo>
                  <a:pt x="800" y="728"/>
                </a:lnTo>
                <a:lnTo>
                  <a:pt x="799" y="739"/>
                </a:lnTo>
                <a:lnTo>
                  <a:pt x="799" y="739"/>
                </a:lnTo>
                <a:close/>
                <a:moveTo>
                  <a:pt x="800" y="725"/>
                </a:moveTo>
                <a:lnTo>
                  <a:pt x="800" y="725"/>
                </a:lnTo>
                <a:lnTo>
                  <a:pt x="784" y="729"/>
                </a:lnTo>
                <a:lnTo>
                  <a:pt x="771" y="734"/>
                </a:lnTo>
                <a:lnTo>
                  <a:pt x="744" y="745"/>
                </a:lnTo>
                <a:lnTo>
                  <a:pt x="744" y="745"/>
                </a:lnTo>
                <a:lnTo>
                  <a:pt x="708" y="757"/>
                </a:lnTo>
                <a:lnTo>
                  <a:pt x="708" y="757"/>
                </a:lnTo>
                <a:lnTo>
                  <a:pt x="736" y="746"/>
                </a:lnTo>
                <a:lnTo>
                  <a:pt x="763" y="734"/>
                </a:lnTo>
                <a:lnTo>
                  <a:pt x="763" y="734"/>
                </a:lnTo>
                <a:lnTo>
                  <a:pt x="778" y="726"/>
                </a:lnTo>
                <a:lnTo>
                  <a:pt x="778" y="726"/>
                </a:lnTo>
                <a:lnTo>
                  <a:pt x="789" y="723"/>
                </a:lnTo>
                <a:lnTo>
                  <a:pt x="800" y="719"/>
                </a:lnTo>
                <a:lnTo>
                  <a:pt x="800" y="719"/>
                </a:lnTo>
                <a:lnTo>
                  <a:pt x="800" y="725"/>
                </a:lnTo>
                <a:lnTo>
                  <a:pt x="800" y="72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64" name="TextBox 2563"/>
          <p:cNvSpPr txBox="1"/>
          <p:nvPr/>
        </p:nvSpPr>
        <p:spPr>
          <a:xfrm>
            <a:off x="2083825" y="1369636"/>
            <a:ext cx="50720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综艺_GBK" panose="03000509000000000000" pitchFamily="65" charset="-122"/>
                <a:ea typeface="方正综艺_GBK" panose="03000509000000000000" pitchFamily="65" charset="-122"/>
              </a:rPr>
              <a:t>智能旅游行程规划系统的设计与实现</a:t>
            </a:r>
          </a:p>
        </p:txBody>
      </p:sp>
      <p:sp>
        <p:nvSpPr>
          <p:cNvPr id="2565" name="矩形 2564"/>
          <p:cNvSpPr/>
          <p:nvPr/>
        </p:nvSpPr>
        <p:spPr>
          <a:xfrm>
            <a:off x="1531595" y="4334230"/>
            <a:ext cx="5214974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1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</a:rPr>
              <a:t>梦想，要比昨天走的更远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639A4E6-7F9C-4291-9DCB-E65E73A75EAD}"/>
              </a:ext>
            </a:extLst>
          </p:cNvPr>
          <p:cNvSpPr/>
          <p:nvPr/>
        </p:nvSpPr>
        <p:spPr>
          <a:xfrm>
            <a:off x="3948089" y="3318441"/>
            <a:ext cx="3057559" cy="700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</a:rPr>
              <a:t>软件</a:t>
            </a:r>
            <a:r>
              <a:rPr lang="en-US" altLang="zh-CN" sz="14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</a:rPr>
              <a:t>15002</a:t>
            </a:r>
            <a:r>
              <a:rPr lang="zh-CN" altLang="en-US" sz="14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</a:rPr>
              <a:t>班</a:t>
            </a:r>
            <a:endParaRPr lang="en-US" altLang="zh-CN" sz="1400" dirty="0">
              <a:solidFill>
                <a:schemeClr val="bg1"/>
              </a:solidFill>
              <a:latin typeface="迷你简卡通" pitchFamily="65" charset="-122"/>
              <a:ea typeface="迷你简卡通" pitchFamily="65" charset="-122"/>
            </a:endParaRPr>
          </a:p>
          <a:p>
            <a:pPr algn="r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</a:rPr>
              <a:t>卞金玲</a:t>
            </a:r>
          </a:p>
        </p:txBody>
      </p:sp>
    </p:spTree>
  </p:cSld>
  <p:clrMapOvr>
    <a:masterClrMapping/>
  </p:clrMapOvr>
  <p:transition>
    <p:wheel spokes="8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1510" y="4150507"/>
            <a:ext cx="2872658" cy="581485"/>
          </a:xfrm>
          <a:prstGeom prst="rect">
            <a:avLst/>
          </a:prstGeom>
        </p:spPr>
      </p:pic>
      <p:sp>
        <p:nvSpPr>
          <p:cNvPr id="2" name="等腰三角形 5"/>
          <p:cNvSpPr>
            <a:spLocks noChangeArrowheads="1"/>
          </p:cNvSpPr>
          <p:nvPr/>
        </p:nvSpPr>
        <p:spPr bwMode="auto">
          <a:xfrm rot="10800000">
            <a:off x="4015877" y="1687116"/>
            <a:ext cx="2135009" cy="1680402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" name="等腰三角形 6"/>
          <p:cNvSpPr>
            <a:spLocks noChangeArrowheads="1"/>
          </p:cNvSpPr>
          <p:nvPr/>
        </p:nvSpPr>
        <p:spPr bwMode="auto">
          <a:xfrm rot="10800000">
            <a:off x="2783739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" name="等腰三角形 10"/>
          <p:cNvSpPr>
            <a:spLocks noChangeArrowheads="1"/>
          </p:cNvSpPr>
          <p:nvPr/>
        </p:nvSpPr>
        <p:spPr bwMode="auto">
          <a:xfrm rot="10800000">
            <a:off x="2961749" y="2501278"/>
            <a:ext cx="1256572" cy="98847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1000104" y="1793403"/>
            <a:ext cx="5690643" cy="2185266"/>
            <a:chOff x="0" y="0"/>
            <a:chExt cx="7764949" cy="3263518"/>
          </a:xfrm>
          <a:noFill/>
        </p:grpSpPr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 rot="10800000">
              <a:off x="1974290" y="79467"/>
              <a:ext cx="410464" cy="35384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7" name="等腰三角形 9"/>
            <p:cNvSpPr>
              <a:spLocks noChangeArrowheads="1"/>
            </p:cNvSpPr>
            <p:nvPr/>
          </p:nvSpPr>
          <p:spPr bwMode="auto">
            <a:xfrm rot="9126810">
              <a:off x="2005016" y="1892374"/>
              <a:ext cx="129428" cy="11157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等腰三角形 11"/>
            <p:cNvSpPr>
              <a:spLocks noChangeArrowheads="1"/>
            </p:cNvSpPr>
            <p:nvPr/>
          </p:nvSpPr>
          <p:spPr bwMode="auto">
            <a:xfrm rot="10800000">
              <a:off x="2785030" y="2577418"/>
              <a:ext cx="117937" cy="101670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9" name="等腰三角形 12"/>
            <p:cNvSpPr>
              <a:spLocks noChangeArrowheads="1"/>
            </p:cNvSpPr>
            <p:nvPr/>
          </p:nvSpPr>
          <p:spPr bwMode="auto">
            <a:xfrm rot="8944116">
              <a:off x="0" y="3164822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13"/>
            <p:cNvSpPr>
              <a:spLocks noChangeArrowheads="1"/>
            </p:cNvSpPr>
            <p:nvPr/>
          </p:nvSpPr>
          <p:spPr bwMode="auto">
            <a:xfrm rot="10800000">
              <a:off x="6625101" y="0"/>
              <a:ext cx="502647" cy="43331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1" name="等腰三角形 14"/>
            <p:cNvSpPr>
              <a:spLocks noChangeArrowheads="1"/>
            </p:cNvSpPr>
            <p:nvPr/>
          </p:nvSpPr>
          <p:spPr bwMode="auto">
            <a:xfrm rot="8944116">
              <a:off x="4912804" y="3062374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2" name="等腰三角形 15"/>
            <p:cNvSpPr>
              <a:spLocks noChangeArrowheads="1"/>
            </p:cNvSpPr>
            <p:nvPr/>
          </p:nvSpPr>
          <p:spPr bwMode="auto">
            <a:xfrm rot="9006486">
              <a:off x="7479081" y="2003003"/>
              <a:ext cx="285868" cy="246438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3" name="等腰三角形 16"/>
            <p:cNvSpPr>
              <a:spLocks noChangeArrowheads="1"/>
            </p:cNvSpPr>
            <p:nvPr/>
          </p:nvSpPr>
          <p:spPr bwMode="auto">
            <a:xfrm rot="11828868">
              <a:off x="6193525" y="2618739"/>
              <a:ext cx="171366" cy="14772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9" name="等腰三角形 7"/>
          <p:cNvSpPr>
            <a:spLocks noChangeArrowheads="1"/>
          </p:cNvSpPr>
          <p:nvPr/>
        </p:nvSpPr>
        <p:spPr bwMode="auto">
          <a:xfrm rot="10800000">
            <a:off x="2539405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6" name="文本框 40"/>
          <p:cNvSpPr>
            <a:spLocks noChangeArrowheads="1"/>
          </p:cNvSpPr>
          <p:nvPr/>
        </p:nvSpPr>
        <p:spPr bwMode="auto">
          <a:xfrm>
            <a:off x="4088420" y="4281073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主要难点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707904" y="771550"/>
            <a:ext cx="228601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04</a:t>
            </a:r>
            <a:endParaRPr lang="zh-CN" altLang="en-US" sz="115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3176905"/>
      </p:ext>
    </p:extLst>
  </p:cSld>
  <p:clrMapOvr>
    <a:masterClrMapping/>
  </p:clrMapOvr>
  <p:transition>
    <p:wheel spokes="8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3746CE71-C72C-4ED1-BDB2-FBBAE8298E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448547"/>
            <a:ext cx="2453520" cy="436543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35ADB0D-61FA-4843-9819-1A0F28F8F5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0339" y="453732"/>
            <a:ext cx="2456969" cy="433391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B767B94-1C4E-4796-B227-F4CF3EF2D9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74730" y="448547"/>
            <a:ext cx="2454375" cy="4333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4430015"/>
      </p:ext>
    </p:extLst>
  </p:cSld>
  <p:clrMapOvr>
    <a:masterClrMapping/>
  </p:clrMapOvr>
  <p:transition>
    <p:wheel spokes="8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52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027761" y="255979"/>
            <a:ext cx="17440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Dijkstra</a:t>
            </a:r>
            <a:r>
              <a:rPr lang="zh-CN" altLang="en-US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算法</a:t>
            </a:r>
          </a:p>
        </p:txBody>
      </p:sp>
      <p:pic>
        <p:nvPicPr>
          <p:cNvPr id="1030" name="Picture 6" descr="https://upload-images.jianshu.io/upload_images/9949918-6f62eed1ff1c65d3.png?imageMogr2/auto-orient/">
            <a:extLst>
              <a:ext uri="{FF2B5EF4-FFF2-40B4-BE49-F238E27FC236}">
                <a16:creationId xmlns:a16="http://schemas.microsoft.com/office/drawing/2014/main" id="{9080D777-0ADE-4C97-8769-3861286442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17414" r="56299" b="14250"/>
          <a:stretch/>
        </p:blipFill>
        <p:spPr bwMode="auto">
          <a:xfrm>
            <a:off x="86425" y="1132223"/>
            <a:ext cx="2464220" cy="1894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upload-images.jianshu.io/upload_images/9949918-8e95032f57175718.png?imageMogr2/auto-orient/">
            <a:extLst>
              <a:ext uri="{FF2B5EF4-FFF2-40B4-BE49-F238E27FC236}">
                <a16:creationId xmlns:a16="http://schemas.microsoft.com/office/drawing/2014/main" id="{CA9BC0D4-440C-4F63-B1E5-41D9AC067A0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50" r="55987" b="20683"/>
          <a:stretch/>
        </p:blipFill>
        <p:spPr bwMode="auto">
          <a:xfrm>
            <a:off x="3328226" y="1125814"/>
            <a:ext cx="2448272" cy="1800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upload-images.jianshu.io/upload_images/9949918-dc82c336b6ffe10e.png?imageMogr2/auto-orient/">
            <a:extLst>
              <a:ext uri="{FF2B5EF4-FFF2-40B4-BE49-F238E27FC236}">
                <a16:creationId xmlns:a16="http://schemas.microsoft.com/office/drawing/2014/main" id="{567EBA71-066C-4EE6-8B89-D0499FC1A18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" t="18955" r="54634" b="15192"/>
          <a:stretch/>
        </p:blipFill>
        <p:spPr bwMode="auto">
          <a:xfrm>
            <a:off x="6541924" y="1050534"/>
            <a:ext cx="2545655" cy="1800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箭头: 下 4">
            <a:extLst>
              <a:ext uri="{FF2B5EF4-FFF2-40B4-BE49-F238E27FC236}">
                <a16:creationId xmlns:a16="http://schemas.microsoft.com/office/drawing/2014/main" id="{61DB3612-2065-4AAE-A11D-A62A33C73D2C}"/>
              </a:ext>
            </a:extLst>
          </p:cNvPr>
          <p:cNvSpPr/>
          <p:nvPr/>
        </p:nvSpPr>
        <p:spPr>
          <a:xfrm rot="16200000">
            <a:off x="2784028" y="1734207"/>
            <a:ext cx="298661" cy="563050"/>
          </a:xfrm>
          <a:prstGeom prst="down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箭头: 下 6">
            <a:extLst>
              <a:ext uri="{FF2B5EF4-FFF2-40B4-BE49-F238E27FC236}">
                <a16:creationId xmlns:a16="http://schemas.microsoft.com/office/drawing/2014/main" id="{42958816-AF0E-4999-9229-F0BEE203AFC6}"/>
              </a:ext>
            </a:extLst>
          </p:cNvPr>
          <p:cNvSpPr/>
          <p:nvPr/>
        </p:nvSpPr>
        <p:spPr>
          <a:xfrm rot="16200000">
            <a:off x="5976587" y="1769066"/>
            <a:ext cx="249018" cy="504056"/>
          </a:xfrm>
          <a:prstGeom prst="down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7ECFEE4-5B03-418F-B5A9-153E46550426}"/>
              </a:ext>
            </a:extLst>
          </p:cNvPr>
          <p:cNvSpPr txBox="1"/>
          <p:nvPr/>
        </p:nvSpPr>
        <p:spPr>
          <a:xfrm flipH="1">
            <a:off x="124649" y="3267875"/>
            <a:ext cx="941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S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A=0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  <a:p>
            <a:endParaRPr lang="en-US" altLang="zh-CN" dirty="0">
              <a:solidFill>
                <a:schemeClr val="bg1"/>
              </a:solidFill>
              <a:ea typeface="Cambria Math" panose="020405030504060302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7EDB52F-53C4-4659-AF92-C04EC5D15152}"/>
              </a:ext>
            </a:extLst>
          </p:cNvPr>
          <p:cNvSpPr txBox="1"/>
          <p:nvPr/>
        </p:nvSpPr>
        <p:spPr>
          <a:xfrm flipH="1">
            <a:off x="3214884" y="2978438"/>
            <a:ext cx="2718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(AD + D-&gt;B)=3  ?  A-&gt;B= 4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025C845-D3F6-4FF3-91DE-C671E11EB8B7}"/>
              </a:ext>
            </a:extLst>
          </p:cNvPr>
          <p:cNvSpPr txBox="1"/>
          <p:nvPr/>
        </p:nvSpPr>
        <p:spPr>
          <a:xfrm flipH="1">
            <a:off x="3248980" y="172711"/>
            <a:ext cx="3888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S</a:t>
            </a:r>
            <a:r>
              <a:rPr lang="zh-CN" altLang="en-US" dirty="0">
                <a:solidFill>
                  <a:schemeClr val="bg1"/>
                </a:solidFill>
              </a:rPr>
              <a:t>已求出最短路径的点以及</a:t>
            </a:r>
            <a:r>
              <a:rPr lang="en-US" altLang="zh-CN" dirty="0">
                <a:solidFill>
                  <a:schemeClr val="bg1"/>
                </a:solidFill>
              </a:rPr>
              <a:t>A-&gt;</a:t>
            </a:r>
            <a:r>
              <a:rPr lang="zh-CN" altLang="en-US" dirty="0">
                <a:solidFill>
                  <a:schemeClr val="bg1"/>
                </a:solidFill>
              </a:rPr>
              <a:t>长度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U</a:t>
            </a:r>
            <a:r>
              <a:rPr lang="zh-CN" altLang="en-US" dirty="0">
                <a:solidFill>
                  <a:schemeClr val="bg1"/>
                </a:solidFill>
              </a:rPr>
              <a:t>未求出最短路径的点以及</a:t>
            </a:r>
            <a:r>
              <a:rPr lang="en-US" altLang="zh-CN" dirty="0">
                <a:solidFill>
                  <a:schemeClr val="bg1"/>
                </a:solidFill>
              </a:rPr>
              <a:t>A-&gt;</a:t>
            </a:r>
            <a:r>
              <a:rPr lang="zh-CN" altLang="en-US" dirty="0">
                <a:solidFill>
                  <a:schemeClr val="bg1"/>
                </a:solidFill>
              </a:rPr>
              <a:t>长度</a:t>
            </a:r>
            <a:endParaRPr lang="en-US" altLang="zh-CN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36B7ECE-BCDF-443E-9C1A-AE8F6059164F}"/>
                  </a:ext>
                </a:extLst>
              </p:cNvPr>
              <p:cNvSpPr txBox="1"/>
              <p:nvPr/>
            </p:nvSpPr>
            <p:spPr>
              <a:xfrm flipH="1">
                <a:off x="1318535" y="3245081"/>
                <a:ext cx="1082229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B050"/>
                    </a:solidFill>
                    <a:ea typeface="Cambria Math" panose="02040503050406030204" pitchFamily="18" charset="0"/>
                  </a:rPr>
                  <a:t>U</a:t>
                </a:r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:{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B=4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C=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D=2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E=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}</a:t>
                </a: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36B7ECE-BCDF-443E-9C1A-AE8F605916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318535" y="3245081"/>
                <a:ext cx="1082229" cy="1754326"/>
              </a:xfrm>
              <a:prstGeom prst="rect">
                <a:avLst/>
              </a:prstGeom>
              <a:blipFill>
                <a:blip r:embed="rId6"/>
                <a:stretch>
                  <a:fillRect l="-4494" t="-1736" b="-45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>
            <a:extLst>
              <a:ext uri="{FF2B5EF4-FFF2-40B4-BE49-F238E27FC236}">
                <a16:creationId xmlns:a16="http://schemas.microsoft.com/office/drawing/2014/main" id="{9C5BC0FE-6BFA-4C20-81F9-CB34816600C3}"/>
              </a:ext>
            </a:extLst>
          </p:cNvPr>
          <p:cNvSpPr txBox="1"/>
          <p:nvPr/>
        </p:nvSpPr>
        <p:spPr>
          <a:xfrm flipH="1">
            <a:off x="3328226" y="3347770"/>
            <a:ext cx="94133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S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A=0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D=2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  <a:p>
            <a:endParaRPr lang="en-US" altLang="zh-CN" dirty="0">
              <a:solidFill>
                <a:schemeClr val="bg1"/>
              </a:solidFill>
              <a:ea typeface="Cambria Math" panose="020405030504060302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6F57F0C-8AD1-441E-836A-E41239AF59B8}"/>
              </a:ext>
            </a:extLst>
          </p:cNvPr>
          <p:cNvSpPr txBox="1"/>
          <p:nvPr/>
        </p:nvSpPr>
        <p:spPr>
          <a:xfrm flipH="1">
            <a:off x="6510311" y="3163104"/>
            <a:ext cx="9413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S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A=0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D=2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B=3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  <a:p>
            <a:endParaRPr lang="en-US" altLang="zh-CN" dirty="0">
              <a:solidFill>
                <a:schemeClr val="bg1"/>
              </a:solidFill>
              <a:ea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B21F1E1-6CEF-4E9D-B54A-C81AA8F0FE42}"/>
                  </a:ext>
                </a:extLst>
              </p:cNvPr>
              <p:cNvSpPr txBox="1"/>
              <p:nvPr/>
            </p:nvSpPr>
            <p:spPr>
              <a:xfrm flipH="1">
                <a:off x="4392686" y="3323962"/>
                <a:ext cx="1082229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B050"/>
                    </a:solidFill>
                    <a:ea typeface="Cambria Math" panose="02040503050406030204" pitchFamily="18" charset="0"/>
                  </a:rPr>
                  <a:t>U</a:t>
                </a:r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:{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B=3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C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E=9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}</a:t>
                </a:r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B21F1E1-6CEF-4E9D-B54A-C81AA8F0FE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392686" y="3323962"/>
                <a:ext cx="1082229" cy="1477328"/>
              </a:xfrm>
              <a:prstGeom prst="rect">
                <a:avLst/>
              </a:prstGeom>
              <a:blipFill>
                <a:blip r:embed="rId7"/>
                <a:stretch>
                  <a:fillRect l="-5085" t="-2058" b="-53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77A49792-1A54-4354-958F-597B4E417CDA}"/>
                  </a:ext>
                </a:extLst>
              </p:cNvPr>
              <p:cNvSpPr txBox="1"/>
              <p:nvPr/>
            </p:nvSpPr>
            <p:spPr>
              <a:xfrm flipH="1">
                <a:off x="7809805" y="3163104"/>
                <a:ext cx="108222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B050"/>
                    </a:solidFill>
                    <a:ea typeface="Cambria Math" panose="02040503050406030204" pitchFamily="18" charset="0"/>
                  </a:rPr>
                  <a:t>U</a:t>
                </a:r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:{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C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E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}</a:t>
                </a: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77A49792-1A54-4354-958F-597B4E417C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7809805" y="3163104"/>
                <a:ext cx="1082229" cy="1200329"/>
              </a:xfrm>
              <a:prstGeom prst="rect">
                <a:avLst/>
              </a:prstGeom>
              <a:blipFill>
                <a:blip r:embed="rId8"/>
                <a:stretch>
                  <a:fillRect l="-4494" t="-3046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9933429"/>
      </p:ext>
    </p:extLst>
  </p:cSld>
  <p:clrMapOvr>
    <a:masterClrMapping/>
  </p:clrMapOvr>
  <p:transition>
    <p:wheel spokes="8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52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027761" y="255979"/>
            <a:ext cx="17440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Dijkstra</a:t>
            </a:r>
            <a:r>
              <a:rPr lang="zh-CN" altLang="en-US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算法</a:t>
            </a:r>
          </a:p>
        </p:txBody>
      </p:sp>
      <p:sp>
        <p:nvSpPr>
          <p:cNvPr id="5" name="箭头: 下 4">
            <a:extLst>
              <a:ext uri="{FF2B5EF4-FFF2-40B4-BE49-F238E27FC236}">
                <a16:creationId xmlns:a16="http://schemas.microsoft.com/office/drawing/2014/main" id="{61DB3612-2065-4AAE-A11D-A62A33C73D2C}"/>
              </a:ext>
            </a:extLst>
          </p:cNvPr>
          <p:cNvSpPr/>
          <p:nvPr/>
        </p:nvSpPr>
        <p:spPr>
          <a:xfrm rot="16200000">
            <a:off x="4243356" y="1696503"/>
            <a:ext cx="298661" cy="563050"/>
          </a:xfrm>
          <a:prstGeom prst="down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6F57F0C-8AD1-441E-836A-E41239AF59B8}"/>
              </a:ext>
            </a:extLst>
          </p:cNvPr>
          <p:cNvSpPr txBox="1"/>
          <p:nvPr/>
        </p:nvSpPr>
        <p:spPr>
          <a:xfrm flipH="1">
            <a:off x="1074210" y="3082805"/>
            <a:ext cx="9413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S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A=0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D=2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B=3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C=3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77A49792-1A54-4354-958F-597B4E417CDA}"/>
                  </a:ext>
                </a:extLst>
              </p:cNvPr>
              <p:cNvSpPr txBox="1"/>
              <p:nvPr/>
            </p:nvSpPr>
            <p:spPr>
              <a:xfrm flipH="1">
                <a:off x="2371998" y="3101654"/>
                <a:ext cx="108222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B050"/>
                    </a:solidFill>
                    <a:ea typeface="Cambria Math" panose="02040503050406030204" pitchFamily="18" charset="0"/>
                  </a:rPr>
                  <a:t>U</a:t>
                </a:r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:{</a:t>
                </a: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A-&gt;E=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</m:t>
                    </m:r>
                  </m:oMath>
                </a14:m>
                <a:endParaRPr lang="en-US" altLang="zh-CN" dirty="0">
                  <a:solidFill>
                    <a:schemeClr val="bg1"/>
                  </a:solidFill>
                  <a:ea typeface="Cambria Math" panose="02040503050406030204" pitchFamily="18" charset="0"/>
                </a:endParaRPr>
              </a:p>
              <a:p>
                <a:r>
                  <a:rPr lang="en-US" altLang="zh-CN" dirty="0">
                    <a:solidFill>
                      <a:schemeClr val="bg1"/>
                    </a:solidFill>
                    <a:ea typeface="Cambria Math" panose="02040503050406030204" pitchFamily="18" charset="0"/>
                  </a:rPr>
                  <a:t>}</a:t>
                </a: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77A49792-1A54-4354-958F-597B4E417C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2371998" y="3101654"/>
                <a:ext cx="1082229" cy="923330"/>
              </a:xfrm>
              <a:prstGeom prst="rect">
                <a:avLst/>
              </a:prstGeom>
              <a:blipFill>
                <a:blip r:embed="rId3"/>
                <a:stretch>
                  <a:fillRect l="-4494" t="-3974" b="-9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6" name="Picture 14" descr="https://upload-images.jianshu.io/upload_images/9949918-78981bc4a932cb78.png?imageMogr2/auto-orient/">
            <a:extLst>
              <a:ext uri="{FF2B5EF4-FFF2-40B4-BE49-F238E27FC236}">
                <a16:creationId xmlns:a16="http://schemas.microsoft.com/office/drawing/2014/main" id="{E1DEC23A-51E3-4627-8C15-0B7BEB76E6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80" r="54931" b="18280"/>
          <a:stretch/>
        </p:blipFill>
        <p:spPr bwMode="auto">
          <a:xfrm>
            <a:off x="1027761" y="1183532"/>
            <a:ext cx="2545655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16" descr="https://upload-images.jianshu.io/upload_images/9949918-8f65977beebd6b4c.png?imageMogr2/auto-orient/">
            <a:extLst>
              <a:ext uri="{FF2B5EF4-FFF2-40B4-BE49-F238E27FC236}">
                <a16:creationId xmlns:a16="http://schemas.microsoft.com/office/drawing/2014/main" id="{465CF85E-37C5-4D27-B713-7341C89C24F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6" r="56209" b="15025"/>
          <a:stretch/>
        </p:blipFill>
        <p:spPr bwMode="auto">
          <a:xfrm>
            <a:off x="5278201" y="1132635"/>
            <a:ext cx="2464220" cy="1728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A2511E89-AEAD-40C5-8C8B-165902CC03F1}"/>
              </a:ext>
            </a:extLst>
          </p:cNvPr>
          <p:cNvSpPr txBox="1"/>
          <p:nvPr/>
        </p:nvSpPr>
        <p:spPr>
          <a:xfrm flipH="1">
            <a:off x="5541956" y="2986072"/>
            <a:ext cx="9413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S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A=0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D=2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B=3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C=3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A-&gt;E=6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469CCA0-7E6B-4664-BDA2-3A2D540597D5}"/>
              </a:ext>
            </a:extLst>
          </p:cNvPr>
          <p:cNvSpPr txBox="1"/>
          <p:nvPr/>
        </p:nvSpPr>
        <p:spPr>
          <a:xfrm flipH="1">
            <a:off x="6839744" y="3004921"/>
            <a:ext cx="108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  <a:ea typeface="Cambria Math" panose="02040503050406030204" pitchFamily="18" charset="0"/>
              </a:rPr>
              <a:t>U</a:t>
            </a:r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:{</a:t>
            </a:r>
          </a:p>
          <a:p>
            <a:r>
              <a:rPr lang="en-US" altLang="zh-CN" dirty="0">
                <a:solidFill>
                  <a:schemeClr val="bg1"/>
                </a:solidFill>
                <a:ea typeface="Cambria Math" panose="02040503050406030204" pitchFamily="18" charset="0"/>
              </a:rPr>
              <a:t>}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395102A-6DB5-485E-832D-0925E0C1EE1C}"/>
              </a:ext>
            </a:extLst>
          </p:cNvPr>
          <p:cNvSpPr txBox="1"/>
          <p:nvPr/>
        </p:nvSpPr>
        <p:spPr>
          <a:xfrm flipH="1">
            <a:off x="3248980" y="172711"/>
            <a:ext cx="3888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B050"/>
                </a:solidFill>
              </a:rPr>
              <a:t>S</a:t>
            </a:r>
            <a:r>
              <a:rPr lang="zh-CN" altLang="en-US" dirty="0">
                <a:solidFill>
                  <a:schemeClr val="bg1"/>
                </a:solidFill>
              </a:rPr>
              <a:t>已求出最短路径的点以及</a:t>
            </a:r>
            <a:r>
              <a:rPr lang="en-US" altLang="zh-CN" dirty="0">
                <a:solidFill>
                  <a:schemeClr val="bg1"/>
                </a:solidFill>
              </a:rPr>
              <a:t>A-&gt;</a:t>
            </a:r>
            <a:r>
              <a:rPr lang="zh-CN" altLang="en-US" dirty="0">
                <a:solidFill>
                  <a:schemeClr val="bg1"/>
                </a:solidFill>
              </a:rPr>
              <a:t>长度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U</a:t>
            </a:r>
            <a:r>
              <a:rPr lang="zh-CN" altLang="en-US" dirty="0">
                <a:solidFill>
                  <a:schemeClr val="bg1"/>
                </a:solidFill>
              </a:rPr>
              <a:t>未求出最短路径的点以及</a:t>
            </a:r>
            <a:r>
              <a:rPr lang="en-US" altLang="zh-CN" dirty="0">
                <a:solidFill>
                  <a:schemeClr val="bg1"/>
                </a:solidFill>
              </a:rPr>
              <a:t>A-&gt;</a:t>
            </a:r>
            <a:r>
              <a:rPr lang="zh-CN" altLang="en-US" dirty="0">
                <a:solidFill>
                  <a:schemeClr val="bg1"/>
                </a:solidFill>
              </a:rPr>
              <a:t>长度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064494"/>
      </p:ext>
    </p:extLst>
  </p:cSld>
  <p:clrMapOvr>
    <a:masterClrMapping/>
  </p:clrMapOvr>
  <p:transition>
    <p:wheel spokes="8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52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142705" y="315027"/>
            <a:ext cx="56166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协同过滤推荐算法</a:t>
            </a:r>
            <a:r>
              <a:rPr lang="en-US" altLang="zh-CN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-ALS</a:t>
            </a:r>
            <a:r>
              <a:rPr lang="zh-CN" altLang="en-US" sz="2000" dirty="0">
                <a:solidFill>
                  <a:prstClr val="white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算法</a:t>
            </a:r>
            <a:endParaRPr lang="en-US" altLang="zh-CN" sz="2000" dirty="0">
              <a:solidFill>
                <a:prstClr val="white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  <p:pic>
        <p:nvPicPr>
          <p:cNvPr id="3074" name="Picture 2" descr="è¿éåå¾çæè¿°">
            <a:extLst>
              <a:ext uri="{FF2B5EF4-FFF2-40B4-BE49-F238E27FC236}">
                <a16:creationId xmlns:a16="http://schemas.microsoft.com/office/drawing/2014/main" id="{87B3DE09-2147-4A9C-9706-E5C6281F25D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18" t="12201" r="11507" b="10799"/>
          <a:stretch/>
        </p:blipFill>
        <p:spPr bwMode="auto">
          <a:xfrm>
            <a:off x="1547664" y="1347614"/>
            <a:ext cx="3096798" cy="362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BD16467C-46ED-4C0B-AC10-0AE7C66B0837}"/>
              </a:ext>
            </a:extLst>
          </p:cNvPr>
          <p:cNvSpPr txBox="1"/>
          <p:nvPr/>
        </p:nvSpPr>
        <p:spPr>
          <a:xfrm>
            <a:off x="2542065" y="83780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景点信息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B925B04-05D7-4667-BF48-7ED6A3F5C685}"/>
              </a:ext>
            </a:extLst>
          </p:cNvPr>
          <p:cNvSpPr txBox="1"/>
          <p:nvPr/>
        </p:nvSpPr>
        <p:spPr>
          <a:xfrm>
            <a:off x="925839" y="2283718"/>
            <a:ext cx="5040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用户信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CEDAE8-06D8-452A-AD2E-4936081E41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6096" y="2067694"/>
            <a:ext cx="3261807" cy="2467347"/>
          </a:xfrm>
          <a:prstGeom prst="rect">
            <a:avLst/>
          </a:prstGeom>
        </p:spPr>
      </p:pic>
      <p:sp>
        <p:nvSpPr>
          <p:cNvPr id="75" name="文本框 74">
            <a:extLst>
              <a:ext uri="{FF2B5EF4-FFF2-40B4-BE49-F238E27FC236}">
                <a16:creationId xmlns:a16="http://schemas.microsoft.com/office/drawing/2014/main" id="{A3A799D3-CBE2-403A-821C-32927DD879D3}"/>
              </a:ext>
            </a:extLst>
          </p:cNvPr>
          <p:cNvSpPr txBox="1"/>
          <p:nvPr/>
        </p:nvSpPr>
        <p:spPr>
          <a:xfrm>
            <a:off x="7093634" y="2808321"/>
            <a:ext cx="1005403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景点信息</a:t>
            </a: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821FB703-9BCC-416B-912B-2574F499C98D}"/>
              </a:ext>
            </a:extLst>
          </p:cNvPr>
          <p:cNvSpPr txBox="1"/>
          <p:nvPr/>
        </p:nvSpPr>
        <p:spPr>
          <a:xfrm>
            <a:off x="5436096" y="3068548"/>
            <a:ext cx="288032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用户信息</a:t>
            </a:r>
          </a:p>
        </p:txBody>
      </p:sp>
    </p:spTree>
  </p:cSld>
  <p:clrMapOvr>
    <a:masterClrMapping/>
  </p:clrMapOvr>
  <p:transition>
    <p:wheel spokes="8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7976" y="4153336"/>
            <a:ext cx="2872658" cy="581485"/>
          </a:xfrm>
          <a:prstGeom prst="rect">
            <a:avLst/>
          </a:prstGeom>
        </p:spPr>
      </p:pic>
      <p:sp>
        <p:nvSpPr>
          <p:cNvPr id="2" name="等腰三角形 5"/>
          <p:cNvSpPr>
            <a:spLocks noChangeArrowheads="1"/>
          </p:cNvSpPr>
          <p:nvPr/>
        </p:nvSpPr>
        <p:spPr bwMode="auto">
          <a:xfrm rot="10800000">
            <a:off x="4015877" y="1687116"/>
            <a:ext cx="2135009" cy="1680402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" name="等腰三角形 6"/>
          <p:cNvSpPr>
            <a:spLocks noChangeArrowheads="1"/>
          </p:cNvSpPr>
          <p:nvPr/>
        </p:nvSpPr>
        <p:spPr bwMode="auto">
          <a:xfrm rot="10800000">
            <a:off x="2783739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" name="等腰三角形 10"/>
          <p:cNvSpPr>
            <a:spLocks noChangeArrowheads="1"/>
          </p:cNvSpPr>
          <p:nvPr/>
        </p:nvSpPr>
        <p:spPr bwMode="auto">
          <a:xfrm rot="10800000">
            <a:off x="2961749" y="2501278"/>
            <a:ext cx="1256572" cy="98847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1000104" y="1793403"/>
            <a:ext cx="5690643" cy="2185266"/>
            <a:chOff x="0" y="0"/>
            <a:chExt cx="7764949" cy="3263518"/>
          </a:xfrm>
          <a:noFill/>
        </p:grpSpPr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 rot="10800000">
              <a:off x="1974290" y="79467"/>
              <a:ext cx="410464" cy="35384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7" name="等腰三角形 9"/>
            <p:cNvSpPr>
              <a:spLocks noChangeArrowheads="1"/>
            </p:cNvSpPr>
            <p:nvPr/>
          </p:nvSpPr>
          <p:spPr bwMode="auto">
            <a:xfrm rot="9126810">
              <a:off x="2005016" y="1892374"/>
              <a:ext cx="129428" cy="11157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等腰三角形 11"/>
            <p:cNvSpPr>
              <a:spLocks noChangeArrowheads="1"/>
            </p:cNvSpPr>
            <p:nvPr/>
          </p:nvSpPr>
          <p:spPr bwMode="auto">
            <a:xfrm rot="10800000">
              <a:off x="2785030" y="2577418"/>
              <a:ext cx="117937" cy="101670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9" name="等腰三角形 12"/>
            <p:cNvSpPr>
              <a:spLocks noChangeArrowheads="1"/>
            </p:cNvSpPr>
            <p:nvPr/>
          </p:nvSpPr>
          <p:spPr bwMode="auto">
            <a:xfrm rot="8944116">
              <a:off x="0" y="3164822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13"/>
            <p:cNvSpPr>
              <a:spLocks noChangeArrowheads="1"/>
            </p:cNvSpPr>
            <p:nvPr/>
          </p:nvSpPr>
          <p:spPr bwMode="auto">
            <a:xfrm rot="10800000">
              <a:off x="6625101" y="0"/>
              <a:ext cx="502647" cy="43331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1" name="等腰三角形 14"/>
            <p:cNvSpPr>
              <a:spLocks noChangeArrowheads="1"/>
            </p:cNvSpPr>
            <p:nvPr/>
          </p:nvSpPr>
          <p:spPr bwMode="auto">
            <a:xfrm rot="8944116">
              <a:off x="4912804" y="3062374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2" name="等腰三角形 15"/>
            <p:cNvSpPr>
              <a:spLocks noChangeArrowheads="1"/>
            </p:cNvSpPr>
            <p:nvPr/>
          </p:nvSpPr>
          <p:spPr bwMode="auto">
            <a:xfrm rot="9006486">
              <a:off x="7479081" y="2003003"/>
              <a:ext cx="285868" cy="246438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3" name="等腰三角形 16"/>
            <p:cNvSpPr>
              <a:spLocks noChangeArrowheads="1"/>
            </p:cNvSpPr>
            <p:nvPr/>
          </p:nvSpPr>
          <p:spPr bwMode="auto">
            <a:xfrm rot="11828868">
              <a:off x="6193525" y="2618739"/>
              <a:ext cx="171366" cy="14772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9" name="等腰三角形 7"/>
          <p:cNvSpPr>
            <a:spLocks noChangeArrowheads="1"/>
          </p:cNvSpPr>
          <p:nvPr/>
        </p:nvSpPr>
        <p:spPr bwMode="auto">
          <a:xfrm rot="10800000">
            <a:off x="2539405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6" name="文本框 40"/>
          <p:cNvSpPr>
            <a:spLocks noChangeArrowheads="1"/>
          </p:cNvSpPr>
          <p:nvPr/>
        </p:nvSpPr>
        <p:spPr bwMode="auto">
          <a:xfrm>
            <a:off x="3923928" y="4305748"/>
            <a:ext cx="11521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结论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707904" y="771550"/>
            <a:ext cx="228601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11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7307234"/>
      </p:ext>
    </p:extLst>
  </p:cSld>
  <p:clrMapOvr>
    <a:masterClrMapping/>
  </p:clrMapOvr>
  <p:transition>
    <p:wheel spokes="8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6"/>
          <p:cNvSpPr>
            <a:spLocks noChangeArrowheads="1"/>
          </p:cNvSpPr>
          <p:nvPr/>
        </p:nvSpPr>
        <p:spPr bwMode="auto">
          <a:xfrm>
            <a:off x="2071674" y="1707656"/>
            <a:ext cx="482498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6000" dirty="0">
                <a:solidFill>
                  <a:schemeClr val="bg1"/>
                </a:solidFill>
                <a:latin typeface="迷你简卡通" pitchFamily="65" charset="-122"/>
                <a:ea typeface="迷你简卡通" pitchFamily="65" charset="-122"/>
                <a:sym typeface="Roboto Th" pitchFamily="2" charset="0"/>
              </a:rPr>
              <a:t>感谢各位聆听</a:t>
            </a:r>
            <a:endParaRPr lang="en-US" sz="6000" dirty="0">
              <a:solidFill>
                <a:schemeClr val="bg1"/>
              </a:solidFill>
              <a:latin typeface="迷你简卡通" pitchFamily="65" charset="-122"/>
              <a:ea typeface="迷你简卡通" pitchFamily="65" charset="-122"/>
              <a:sym typeface="Roboto Th" pitchFamily="2" charset="0"/>
            </a:endParaRPr>
          </a:p>
        </p:txBody>
      </p:sp>
      <p:sp>
        <p:nvSpPr>
          <p:cNvPr id="6" name="矩形 9"/>
          <p:cNvSpPr>
            <a:spLocks noChangeArrowheads="1"/>
          </p:cNvSpPr>
          <p:nvPr/>
        </p:nvSpPr>
        <p:spPr bwMode="auto">
          <a:xfrm>
            <a:off x="2243123" y="2610930"/>
            <a:ext cx="4521077" cy="540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宋体" pitchFamily="2" charset="-122"/>
            </a:endParaRPr>
          </a:p>
        </p:txBody>
      </p:sp>
    </p:spTree>
  </p:cSld>
  <p:clrMapOvr>
    <a:masterClrMapping/>
  </p:clrMapOvr>
  <p:transition>
    <p:wheel spokes="8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6" name="组合 135"/>
          <p:cNvGrpSpPr/>
          <p:nvPr/>
        </p:nvGrpSpPr>
        <p:grpSpPr>
          <a:xfrm>
            <a:off x="1259632" y="1511267"/>
            <a:ext cx="2625740" cy="2572653"/>
            <a:chOff x="2265363" y="0"/>
            <a:chExt cx="4606926" cy="4173538"/>
          </a:xfrm>
        </p:grpSpPr>
        <p:sp>
          <p:nvSpPr>
            <p:cNvPr id="137" name="Freeform 75"/>
            <p:cNvSpPr>
              <a:spLocks/>
            </p:cNvSpPr>
            <p:nvPr/>
          </p:nvSpPr>
          <p:spPr bwMode="auto">
            <a:xfrm>
              <a:off x="2409826" y="0"/>
              <a:ext cx="3863975" cy="1562100"/>
            </a:xfrm>
            <a:custGeom>
              <a:avLst/>
              <a:gdLst>
                <a:gd name="T0" fmla="*/ 2416 w 2434"/>
                <a:gd name="T1" fmla="*/ 550 h 984"/>
                <a:gd name="T2" fmla="*/ 1050 w 2434"/>
                <a:gd name="T3" fmla="*/ 58 h 984"/>
                <a:gd name="T4" fmla="*/ 35 w 2434"/>
                <a:gd name="T5" fmla="*/ 984 h 984"/>
                <a:gd name="T6" fmla="*/ 0 w 2434"/>
                <a:gd name="T7" fmla="*/ 944 h 984"/>
                <a:gd name="T8" fmla="*/ 1025 w 2434"/>
                <a:gd name="T9" fmla="*/ 7 h 984"/>
                <a:gd name="T10" fmla="*/ 1025 w 2434"/>
                <a:gd name="T11" fmla="*/ 7 h 984"/>
                <a:gd name="T12" fmla="*/ 1031 w 2434"/>
                <a:gd name="T13" fmla="*/ 2 h 984"/>
                <a:gd name="T14" fmla="*/ 1039 w 2434"/>
                <a:gd name="T15" fmla="*/ 0 h 984"/>
                <a:gd name="T16" fmla="*/ 1046 w 2434"/>
                <a:gd name="T17" fmla="*/ 0 h 984"/>
                <a:gd name="T18" fmla="*/ 1053 w 2434"/>
                <a:gd name="T19" fmla="*/ 1 h 984"/>
                <a:gd name="T20" fmla="*/ 2434 w 2434"/>
                <a:gd name="T21" fmla="*/ 499 h 984"/>
                <a:gd name="T22" fmla="*/ 2416 w 2434"/>
                <a:gd name="T23" fmla="*/ 550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34" h="984">
                  <a:moveTo>
                    <a:pt x="2416" y="550"/>
                  </a:moveTo>
                  <a:lnTo>
                    <a:pt x="1050" y="58"/>
                  </a:lnTo>
                  <a:lnTo>
                    <a:pt x="35" y="984"/>
                  </a:lnTo>
                  <a:lnTo>
                    <a:pt x="0" y="944"/>
                  </a:lnTo>
                  <a:lnTo>
                    <a:pt x="1025" y="7"/>
                  </a:lnTo>
                  <a:lnTo>
                    <a:pt x="1025" y="7"/>
                  </a:lnTo>
                  <a:lnTo>
                    <a:pt x="1031" y="2"/>
                  </a:lnTo>
                  <a:lnTo>
                    <a:pt x="1039" y="0"/>
                  </a:lnTo>
                  <a:lnTo>
                    <a:pt x="1046" y="0"/>
                  </a:lnTo>
                  <a:lnTo>
                    <a:pt x="1053" y="1"/>
                  </a:lnTo>
                  <a:lnTo>
                    <a:pt x="2434" y="499"/>
                  </a:lnTo>
                  <a:lnTo>
                    <a:pt x="2416" y="55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76"/>
            <p:cNvSpPr>
              <a:spLocks/>
            </p:cNvSpPr>
            <p:nvPr/>
          </p:nvSpPr>
          <p:spPr bwMode="auto">
            <a:xfrm>
              <a:off x="2409826" y="0"/>
              <a:ext cx="3863975" cy="1562100"/>
            </a:xfrm>
            <a:custGeom>
              <a:avLst/>
              <a:gdLst>
                <a:gd name="T0" fmla="*/ 2416 w 2434"/>
                <a:gd name="T1" fmla="*/ 550 h 984"/>
                <a:gd name="T2" fmla="*/ 1050 w 2434"/>
                <a:gd name="T3" fmla="*/ 58 h 984"/>
                <a:gd name="T4" fmla="*/ 35 w 2434"/>
                <a:gd name="T5" fmla="*/ 984 h 984"/>
                <a:gd name="T6" fmla="*/ 0 w 2434"/>
                <a:gd name="T7" fmla="*/ 944 h 984"/>
                <a:gd name="T8" fmla="*/ 1025 w 2434"/>
                <a:gd name="T9" fmla="*/ 7 h 984"/>
                <a:gd name="T10" fmla="*/ 1025 w 2434"/>
                <a:gd name="T11" fmla="*/ 7 h 984"/>
                <a:gd name="T12" fmla="*/ 1031 w 2434"/>
                <a:gd name="T13" fmla="*/ 2 h 984"/>
                <a:gd name="T14" fmla="*/ 1039 w 2434"/>
                <a:gd name="T15" fmla="*/ 0 h 984"/>
                <a:gd name="T16" fmla="*/ 1046 w 2434"/>
                <a:gd name="T17" fmla="*/ 0 h 984"/>
                <a:gd name="T18" fmla="*/ 1053 w 2434"/>
                <a:gd name="T19" fmla="*/ 1 h 984"/>
                <a:gd name="T20" fmla="*/ 2434 w 2434"/>
                <a:gd name="T21" fmla="*/ 499 h 984"/>
                <a:gd name="T22" fmla="*/ 2416 w 2434"/>
                <a:gd name="T23" fmla="*/ 550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34" h="984">
                  <a:moveTo>
                    <a:pt x="2416" y="550"/>
                  </a:moveTo>
                  <a:lnTo>
                    <a:pt x="1050" y="58"/>
                  </a:lnTo>
                  <a:lnTo>
                    <a:pt x="35" y="984"/>
                  </a:lnTo>
                  <a:lnTo>
                    <a:pt x="0" y="944"/>
                  </a:lnTo>
                  <a:lnTo>
                    <a:pt x="1025" y="7"/>
                  </a:lnTo>
                  <a:lnTo>
                    <a:pt x="1025" y="7"/>
                  </a:lnTo>
                  <a:lnTo>
                    <a:pt x="1031" y="2"/>
                  </a:lnTo>
                  <a:lnTo>
                    <a:pt x="1039" y="0"/>
                  </a:lnTo>
                  <a:lnTo>
                    <a:pt x="1046" y="0"/>
                  </a:lnTo>
                  <a:lnTo>
                    <a:pt x="1053" y="1"/>
                  </a:lnTo>
                  <a:lnTo>
                    <a:pt x="2434" y="499"/>
                  </a:lnTo>
                  <a:lnTo>
                    <a:pt x="2416" y="55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77"/>
            <p:cNvSpPr>
              <a:spLocks/>
            </p:cNvSpPr>
            <p:nvPr/>
          </p:nvSpPr>
          <p:spPr bwMode="auto">
            <a:xfrm>
              <a:off x="2403476" y="771525"/>
              <a:ext cx="4329113" cy="3262313"/>
            </a:xfrm>
            <a:custGeom>
              <a:avLst/>
              <a:gdLst>
                <a:gd name="T0" fmla="*/ 96 w 2727"/>
                <a:gd name="T1" fmla="*/ 430 h 2055"/>
                <a:gd name="T2" fmla="*/ 83 w 2727"/>
                <a:gd name="T3" fmla="*/ 434 h 2055"/>
                <a:gd name="T4" fmla="*/ 61 w 2727"/>
                <a:gd name="T5" fmla="*/ 443 h 2055"/>
                <a:gd name="T6" fmla="*/ 43 w 2727"/>
                <a:gd name="T7" fmla="*/ 455 h 2055"/>
                <a:gd name="T8" fmla="*/ 27 w 2727"/>
                <a:gd name="T9" fmla="*/ 471 h 2055"/>
                <a:gd name="T10" fmla="*/ 15 w 2727"/>
                <a:gd name="T11" fmla="*/ 489 h 2055"/>
                <a:gd name="T12" fmla="*/ 6 w 2727"/>
                <a:gd name="T13" fmla="*/ 510 h 2055"/>
                <a:gd name="T14" fmla="*/ 1 w 2727"/>
                <a:gd name="T15" fmla="*/ 533 h 2055"/>
                <a:gd name="T16" fmla="*/ 0 w 2727"/>
                <a:gd name="T17" fmla="*/ 556 h 2055"/>
                <a:gd name="T18" fmla="*/ 271 w 2727"/>
                <a:gd name="T19" fmla="*/ 1960 h 2055"/>
                <a:gd name="T20" fmla="*/ 273 w 2727"/>
                <a:gd name="T21" fmla="*/ 1971 h 2055"/>
                <a:gd name="T22" fmla="*/ 282 w 2727"/>
                <a:gd name="T23" fmla="*/ 1993 h 2055"/>
                <a:gd name="T24" fmla="*/ 295 w 2727"/>
                <a:gd name="T25" fmla="*/ 2012 h 2055"/>
                <a:gd name="T26" fmla="*/ 311 w 2727"/>
                <a:gd name="T27" fmla="*/ 2028 h 2055"/>
                <a:gd name="T28" fmla="*/ 330 w 2727"/>
                <a:gd name="T29" fmla="*/ 2041 h 2055"/>
                <a:gd name="T30" fmla="*/ 350 w 2727"/>
                <a:gd name="T31" fmla="*/ 2050 h 2055"/>
                <a:gd name="T32" fmla="*/ 372 w 2727"/>
                <a:gd name="T33" fmla="*/ 2055 h 2055"/>
                <a:gd name="T34" fmla="*/ 396 w 2727"/>
                <a:gd name="T35" fmla="*/ 2055 h 2055"/>
                <a:gd name="T36" fmla="*/ 2633 w 2727"/>
                <a:gd name="T37" fmla="*/ 1625 h 2055"/>
                <a:gd name="T38" fmla="*/ 2645 w 2727"/>
                <a:gd name="T39" fmla="*/ 1622 h 2055"/>
                <a:gd name="T40" fmla="*/ 2666 w 2727"/>
                <a:gd name="T41" fmla="*/ 1612 h 2055"/>
                <a:gd name="T42" fmla="*/ 2685 w 2727"/>
                <a:gd name="T43" fmla="*/ 1600 h 2055"/>
                <a:gd name="T44" fmla="*/ 2701 w 2727"/>
                <a:gd name="T45" fmla="*/ 1584 h 2055"/>
                <a:gd name="T46" fmla="*/ 2714 w 2727"/>
                <a:gd name="T47" fmla="*/ 1566 h 2055"/>
                <a:gd name="T48" fmla="*/ 2722 w 2727"/>
                <a:gd name="T49" fmla="*/ 1545 h 2055"/>
                <a:gd name="T50" fmla="*/ 2727 w 2727"/>
                <a:gd name="T51" fmla="*/ 1523 h 2055"/>
                <a:gd name="T52" fmla="*/ 2727 w 2727"/>
                <a:gd name="T53" fmla="*/ 1500 h 2055"/>
                <a:gd name="T54" fmla="*/ 2458 w 2727"/>
                <a:gd name="T55" fmla="*/ 95 h 2055"/>
                <a:gd name="T56" fmla="*/ 2454 w 2727"/>
                <a:gd name="T57" fmla="*/ 84 h 2055"/>
                <a:gd name="T58" fmla="*/ 2445 w 2727"/>
                <a:gd name="T59" fmla="*/ 62 h 2055"/>
                <a:gd name="T60" fmla="*/ 2433 w 2727"/>
                <a:gd name="T61" fmla="*/ 43 h 2055"/>
                <a:gd name="T62" fmla="*/ 2417 w 2727"/>
                <a:gd name="T63" fmla="*/ 27 h 2055"/>
                <a:gd name="T64" fmla="*/ 2399 w 2727"/>
                <a:gd name="T65" fmla="*/ 15 h 2055"/>
                <a:gd name="T66" fmla="*/ 2378 w 2727"/>
                <a:gd name="T67" fmla="*/ 5 h 2055"/>
                <a:gd name="T68" fmla="*/ 2356 w 2727"/>
                <a:gd name="T69" fmla="*/ 0 h 2055"/>
                <a:gd name="T70" fmla="*/ 2333 w 2727"/>
                <a:gd name="T71" fmla="*/ 0 h 2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727" h="2055">
                  <a:moveTo>
                    <a:pt x="2320" y="3"/>
                  </a:moveTo>
                  <a:lnTo>
                    <a:pt x="96" y="430"/>
                  </a:lnTo>
                  <a:lnTo>
                    <a:pt x="96" y="430"/>
                  </a:lnTo>
                  <a:lnTo>
                    <a:pt x="83" y="434"/>
                  </a:lnTo>
                  <a:lnTo>
                    <a:pt x="72" y="438"/>
                  </a:lnTo>
                  <a:lnTo>
                    <a:pt x="61" y="443"/>
                  </a:lnTo>
                  <a:lnTo>
                    <a:pt x="51" y="449"/>
                  </a:lnTo>
                  <a:lnTo>
                    <a:pt x="43" y="455"/>
                  </a:lnTo>
                  <a:lnTo>
                    <a:pt x="34" y="463"/>
                  </a:lnTo>
                  <a:lnTo>
                    <a:pt x="27" y="471"/>
                  </a:lnTo>
                  <a:lnTo>
                    <a:pt x="21" y="480"/>
                  </a:lnTo>
                  <a:lnTo>
                    <a:pt x="15" y="489"/>
                  </a:lnTo>
                  <a:lnTo>
                    <a:pt x="10" y="500"/>
                  </a:lnTo>
                  <a:lnTo>
                    <a:pt x="6" y="510"/>
                  </a:lnTo>
                  <a:lnTo>
                    <a:pt x="2" y="521"/>
                  </a:lnTo>
                  <a:lnTo>
                    <a:pt x="1" y="533"/>
                  </a:lnTo>
                  <a:lnTo>
                    <a:pt x="0" y="544"/>
                  </a:lnTo>
                  <a:lnTo>
                    <a:pt x="0" y="556"/>
                  </a:lnTo>
                  <a:lnTo>
                    <a:pt x="2" y="567"/>
                  </a:lnTo>
                  <a:lnTo>
                    <a:pt x="271" y="1960"/>
                  </a:lnTo>
                  <a:lnTo>
                    <a:pt x="271" y="1960"/>
                  </a:lnTo>
                  <a:lnTo>
                    <a:pt x="273" y="1971"/>
                  </a:lnTo>
                  <a:lnTo>
                    <a:pt x="277" y="1982"/>
                  </a:lnTo>
                  <a:lnTo>
                    <a:pt x="282" y="1993"/>
                  </a:lnTo>
                  <a:lnTo>
                    <a:pt x="288" y="2003"/>
                  </a:lnTo>
                  <a:lnTo>
                    <a:pt x="295" y="2012"/>
                  </a:lnTo>
                  <a:lnTo>
                    <a:pt x="303" y="2020"/>
                  </a:lnTo>
                  <a:lnTo>
                    <a:pt x="311" y="2028"/>
                  </a:lnTo>
                  <a:lnTo>
                    <a:pt x="320" y="2035"/>
                  </a:lnTo>
                  <a:lnTo>
                    <a:pt x="330" y="2041"/>
                  </a:lnTo>
                  <a:lnTo>
                    <a:pt x="339" y="2046"/>
                  </a:lnTo>
                  <a:lnTo>
                    <a:pt x="350" y="2050"/>
                  </a:lnTo>
                  <a:lnTo>
                    <a:pt x="361" y="2052"/>
                  </a:lnTo>
                  <a:lnTo>
                    <a:pt x="372" y="2055"/>
                  </a:lnTo>
                  <a:lnTo>
                    <a:pt x="383" y="2055"/>
                  </a:lnTo>
                  <a:lnTo>
                    <a:pt x="396" y="2055"/>
                  </a:lnTo>
                  <a:lnTo>
                    <a:pt x="408" y="2053"/>
                  </a:lnTo>
                  <a:lnTo>
                    <a:pt x="2633" y="1625"/>
                  </a:lnTo>
                  <a:lnTo>
                    <a:pt x="2633" y="1625"/>
                  </a:lnTo>
                  <a:lnTo>
                    <a:pt x="2645" y="1622"/>
                  </a:lnTo>
                  <a:lnTo>
                    <a:pt x="2656" y="1617"/>
                  </a:lnTo>
                  <a:lnTo>
                    <a:pt x="2666" y="1612"/>
                  </a:lnTo>
                  <a:lnTo>
                    <a:pt x="2676" y="1606"/>
                  </a:lnTo>
                  <a:lnTo>
                    <a:pt x="2685" y="1600"/>
                  </a:lnTo>
                  <a:lnTo>
                    <a:pt x="2693" y="1593"/>
                  </a:lnTo>
                  <a:lnTo>
                    <a:pt x="2701" y="1584"/>
                  </a:lnTo>
                  <a:lnTo>
                    <a:pt x="2708" y="1576"/>
                  </a:lnTo>
                  <a:lnTo>
                    <a:pt x="2714" y="1566"/>
                  </a:lnTo>
                  <a:lnTo>
                    <a:pt x="2719" y="1556"/>
                  </a:lnTo>
                  <a:lnTo>
                    <a:pt x="2722" y="1545"/>
                  </a:lnTo>
                  <a:lnTo>
                    <a:pt x="2725" y="1534"/>
                  </a:lnTo>
                  <a:lnTo>
                    <a:pt x="2727" y="1523"/>
                  </a:lnTo>
                  <a:lnTo>
                    <a:pt x="2727" y="1511"/>
                  </a:lnTo>
                  <a:lnTo>
                    <a:pt x="2727" y="1500"/>
                  </a:lnTo>
                  <a:lnTo>
                    <a:pt x="2726" y="1487"/>
                  </a:lnTo>
                  <a:lnTo>
                    <a:pt x="2458" y="95"/>
                  </a:lnTo>
                  <a:lnTo>
                    <a:pt x="2458" y="95"/>
                  </a:lnTo>
                  <a:lnTo>
                    <a:pt x="2454" y="84"/>
                  </a:lnTo>
                  <a:lnTo>
                    <a:pt x="2450" y="73"/>
                  </a:lnTo>
                  <a:lnTo>
                    <a:pt x="2445" y="62"/>
                  </a:lnTo>
                  <a:lnTo>
                    <a:pt x="2439" y="52"/>
                  </a:lnTo>
                  <a:lnTo>
                    <a:pt x="2433" y="43"/>
                  </a:lnTo>
                  <a:lnTo>
                    <a:pt x="2426" y="35"/>
                  </a:lnTo>
                  <a:lnTo>
                    <a:pt x="2417" y="27"/>
                  </a:lnTo>
                  <a:lnTo>
                    <a:pt x="2409" y="20"/>
                  </a:lnTo>
                  <a:lnTo>
                    <a:pt x="2399" y="15"/>
                  </a:lnTo>
                  <a:lnTo>
                    <a:pt x="2389" y="10"/>
                  </a:lnTo>
                  <a:lnTo>
                    <a:pt x="2378" y="5"/>
                  </a:lnTo>
                  <a:lnTo>
                    <a:pt x="2367" y="3"/>
                  </a:lnTo>
                  <a:lnTo>
                    <a:pt x="2356" y="0"/>
                  </a:lnTo>
                  <a:lnTo>
                    <a:pt x="2344" y="0"/>
                  </a:lnTo>
                  <a:lnTo>
                    <a:pt x="2333" y="0"/>
                  </a:lnTo>
                  <a:lnTo>
                    <a:pt x="2320" y="3"/>
                  </a:lnTo>
                  <a:close/>
                </a:path>
              </a:pathLst>
            </a:custGeom>
            <a:solidFill>
              <a:srgbClr val="25493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78"/>
            <p:cNvSpPr>
              <a:spLocks/>
            </p:cNvSpPr>
            <p:nvPr/>
          </p:nvSpPr>
          <p:spPr bwMode="auto">
            <a:xfrm>
              <a:off x="2403476" y="771525"/>
              <a:ext cx="4329113" cy="3262313"/>
            </a:xfrm>
            <a:custGeom>
              <a:avLst/>
              <a:gdLst>
                <a:gd name="T0" fmla="*/ 96 w 2727"/>
                <a:gd name="T1" fmla="*/ 430 h 2055"/>
                <a:gd name="T2" fmla="*/ 83 w 2727"/>
                <a:gd name="T3" fmla="*/ 434 h 2055"/>
                <a:gd name="T4" fmla="*/ 61 w 2727"/>
                <a:gd name="T5" fmla="*/ 443 h 2055"/>
                <a:gd name="T6" fmla="*/ 43 w 2727"/>
                <a:gd name="T7" fmla="*/ 455 h 2055"/>
                <a:gd name="T8" fmla="*/ 27 w 2727"/>
                <a:gd name="T9" fmla="*/ 471 h 2055"/>
                <a:gd name="T10" fmla="*/ 15 w 2727"/>
                <a:gd name="T11" fmla="*/ 489 h 2055"/>
                <a:gd name="T12" fmla="*/ 6 w 2727"/>
                <a:gd name="T13" fmla="*/ 510 h 2055"/>
                <a:gd name="T14" fmla="*/ 1 w 2727"/>
                <a:gd name="T15" fmla="*/ 533 h 2055"/>
                <a:gd name="T16" fmla="*/ 0 w 2727"/>
                <a:gd name="T17" fmla="*/ 556 h 2055"/>
                <a:gd name="T18" fmla="*/ 271 w 2727"/>
                <a:gd name="T19" fmla="*/ 1960 h 2055"/>
                <a:gd name="T20" fmla="*/ 273 w 2727"/>
                <a:gd name="T21" fmla="*/ 1971 h 2055"/>
                <a:gd name="T22" fmla="*/ 282 w 2727"/>
                <a:gd name="T23" fmla="*/ 1993 h 2055"/>
                <a:gd name="T24" fmla="*/ 295 w 2727"/>
                <a:gd name="T25" fmla="*/ 2012 h 2055"/>
                <a:gd name="T26" fmla="*/ 311 w 2727"/>
                <a:gd name="T27" fmla="*/ 2028 h 2055"/>
                <a:gd name="T28" fmla="*/ 330 w 2727"/>
                <a:gd name="T29" fmla="*/ 2041 h 2055"/>
                <a:gd name="T30" fmla="*/ 350 w 2727"/>
                <a:gd name="T31" fmla="*/ 2050 h 2055"/>
                <a:gd name="T32" fmla="*/ 372 w 2727"/>
                <a:gd name="T33" fmla="*/ 2055 h 2055"/>
                <a:gd name="T34" fmla="*/ 396 w 2727"/>
                <a:gd name="T35" fmla="*/ 2055 h 2055"/>
                <a:gd name="T36" fmla="*/ 2633 w 2727"/>
                <a:gd name="T37" fmla="*/ 1625 h 2055"/>
                <a:gd name="T38" fmla="*/ 2645 w 2727"/>
                <a:gd name="T39" fmla="*/ 1622 h 2055"/>
                <a:gd name="T40" fmla="*/ 2666 w 2727"/>
                <a:gd name="T41" fmla="*/ 1612 h 2055"/>
                <a:gd name="T42" fmla="*/ 2685 w 2727"/>
                <a:gd name="T43" fmla="*/ 1600 h 2055"/>
                <a:gd name="T44" fmla="*/ 2701 w 2727"/>
                <a:gd name="T45" fmla="*/ 1584 h 2055"/>
                <a:gd name="T46" fmla="*/ 2714 w 2727"/>
                <a:gd name="T47" fmla="*/ 1566 h 2055"/>
                <a:gd name="T48" fmla="*/ 2722 w 2727"/>
                <a:gd name="T49" fmla="*/ 1545 h 2055"/>
                <a:gd name="T50" fmla="*/ 2727 w 2727"/>
                <a:gd name="T51" fmla="*/ 1523 h 2055"/>
                <a:gd name="T52" fmla="*/ 2727 w 2727"/>
                <a:gd name="T53" fmla="*/ 1500 h 2055"/>
                <a:gd name="T54" fmla="*/ 2458 w 2727"/>
                <a:gd name="T55" fmla="*/ 95 h 2055"/>
                <a:gd name="T56" fmla="*/ 2454 w 2727"/>
                <a:gd name="T57" fmla="*/ 84 h 2055"/>
                <a:gd name="T58" fmla="*/ 2445 w 2727"/>
                <a:gd name="T59" fmla="*/ 62 h 2055"/>
                <a:gd name="T60" fmla="*/ 2433 w 2727"/>
                <a:gd name="T61" fmla="*/ 43 h 2055"/>
                <a:gd name="T62" fmla="*/ 2417 w 2727"/>
                <a:gd name="T63" fmla="*/ 27 h 2055"/>
                <a:gd name="T64" fmla="*/ 2399 w 2727"/>
                <a:gd name="T65" fmla="*/ 15 h 2055"/>
                <a:gd name="T66" fmla="*/ 2378 w 2727"/>
                <a:gd name="T67" fmla="*/ 5 h 2055"/>
                <a:gd name="T68" fmla="*/ 2356 w 2727"/>
                <a:gd name="T69" fmla="*/ 0 h 2055"/>
                <a:gd name="T70" fmla="*/ 2333 w 2727"/>
                <a:gd name="T71" fmla="*/ 0 h 2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727" h="2055">
                  <a:moveTo>
                    <a:pt x="2320" y="3"/>
                  </a:moveTo>
                  <a:lnTo>
                    <a:pt x="96" y="430"/>
                  </a:lnTo>
                  <a:lnTo>
                    <a:pt x="96" y="430"/>
                  </a:lnTo>
                  <a:lnTo>
                    <a:pt x="83" y="434"/>
                  </a:lnTo>
                  <a:lnTo>
                    <a:pt x="72" y="438"/>
                  </a:lnTo>
                  <a:lnTo>
                    <a:pt x="61" y="443"/>
                  </a:lnTo>
                  <a:lnTo>
                    <a:pt x="51" y="449"/>
                  </a:lnTo>
                  <a:lnTo>
                    <a:pt x="43" y="455"/>
                  </a:lnTo>
                  <a:lnTo>
                    <a:pt x="34" y="463"/>
                  </a:lnTo>
                  <a:lnTo>
                    <a:pt x="27" y="471"/>
                  </a:lnTo>
                  <a:lnTo>
                    <a:pt x="21" y="480"/>
                  </a:lnTo>
                  <a:lnTo>
                    <a:pt x="15" y="489"/>
                  </a:lnTo>
                  <a:lnTo>
                    <a:pt x="10" y="500"/>
                  </a:lnTo>
                  <a:lnTo>
                    <a:pt x="6" y="510"/>
                  </a:lnTo>
                  <a:lnTo>
                    <a:pt x="2" y="521"/>
                  </a:lnTo>
                  <a:lnTo>
                    <a:pt x="1" y="533"/>
                  </a:lnTo>
                  <a:lnTo>
                    <a:pt x="0" y="544"/>
                  </a:lnTo>
                  <a:lnTo>
                    <a:pt x="0" y="556"/>
                  </a:lnTo>
                  <a:lnTo>
                    <a:pt x="2" y="567"/>
                  </a:lnTo>
                  <a:lnTo>
                    <a:pt x="271" y="1960"/>
                  </a:lnTo>
                  <a:lnTo>
                    <a:pt x="271" y="1960"/>
                  </a:lnTo>
                  <a:lnTo>
                    <a:pt x="273" y="1971"/>
                  </a:lnTo>
                  <a:lnTo>
                    <a:pt x="277" y="1982"/>
                  </a:lnTo>
                  <a:lnTo>
                    <a:pt x="282" y="1993"/>
                  </a:lnTo>
                  <a:lnTo>
                    <a:pt x="288" y="2003"/>
                  </a:lnTo>
                  <a:lnTo>
                    <a:pt x="295" y="2012"/>
                  </a:lnTo>
                  <a:lnTo>
                    <a:pt x="303" y="2020"/>
                  </a:lnTo>
                  <a:lnTo>
                    <a:pt x="311" y="2028"/>
                  </a:lnTo>
                  <a:lnTo>
                    <a:pt x="320" y="2035"/>
                  </a:lnTo>
                  <a:lnTo>
                    <a:pt x="330" y="2041"/>
                  </a:lnTo>
                  <a:lnTo>
                    <a:pt x="339" y="2046"/>
                  </a:lnTo>
                  <a:lnTo>
                    <a:pt x="350" y="2050"/>
                  </a:lnTo>
                  <a:lnTo>
                    <a:pt x="361" y="2052"/>
                  </a:lnTo>
                  <a:lnTo>
                    <a:pt x="372" y="2055"/>
                  </a:lnTo>
                  <a:lnTo>
                    <a:pt x="383" y="2055"/>
                  </a:lnTo>
                  <a:lnTo>
                    <a:pt x="396" y="2055"/>
                  </a:lnTo>
                  <a:lnTo>
                    <a:pt x="408" y="2053"/>
                  </a:lnTo>
                  <a:lnTo>
                    <a:pt x="2633" y="1625"/>
                  </a:lnTo>
                  <a:lnTo>
                    <a:pt x="2633" y="1625"/>
                  </a:lnTo>
                  <a:lnTo>
                    <a:pt x="2645" y="1622"/>
                  </a:lnTo>
                  <a:lnTo>
                    <a:pt x="2656" y="1617"/>
                  </a:lnTo>
                  <a:lnTo>
                    <a:pt x="2666" y="1612"/>
                  </a:lnTo>
                  <a:lnTo>
                    <a:pt x="2676" y="1606"/>
                  </a:lnTo>
                  <a:lnTo>
                    <a:pt x="2685" y="1600"/>
                  </a:lnTo>
                  <a:lnTo>
                    <a:pt x="2693" y="1593"/>
                  </a:lnTo>
                  <a:lnTo>
                    <a:pt x="2701" y="1584"/>
                  </a:lnTo>
                  <a:lnTo>
                    <a:pt x="2708" y="1576"/>
                  </a:lnTo>
                  <a:lnTo>
                    <a:pt x="2714" y="1566"/>
                  </a:lnTo>
                  <a:lnTo>
                    <a:pt x="2719" y="1556"/>
                  </a:lnTo>
                  <a:lnTo>
                    <a:pt x="2722" y="1545"/>
                  </a:lnTo>
                  <a:lnTo>
                    <a:pt x="2725" y="1534"/>
                  </a:lnTo>
                  <a:lnTo>
                    <a:pt x="2727" y="1523"/>
                  </a:lnTo>
                  <a:lnTo>
                    <a:pt x="2727" y="1511"/>
                  </a:lnTo>
                  <a:lnTo>
                    <a:pt x="2727" y="1500"/>
                  </a:lnTo>
                  <a:lnTo>
                    <a:pt x="2726" y="1487"/>
                  </a:lnTo>
                  <a:lnTo>
                    <a:pt x="2458" y="95"/>
                  </a:lnTo>
                  <a:lnTo>
                    <a:pt x="2458" y="95"/>
                  </a:lnTo>
                  <a:lnTo>
                    <a:pt x="2454" y="84"/>
                  </a:lnTo>
                  <a:lnTo>
                    <a:pt x="2450" y="73"/>
                  </a:lnTo>
                  <a:lnTo>
                    <a:pt x="2445" y="62"/>
                  </a:lnTo>
                  <a:lnTo>
                    <a:pt x="2439" y="52"/>
                  </a:lnTo>
                  <a:lnTo>
                    <a:pt x="2433" y="43"/>
                  </a:lnTo>
                  <a:lnTo>
                    <a:pt x="2426" y="35"/>
                  </a:lnTo>
                  <a:lnTo>
                    <a:pt x="2417" y="27"/>
                  </a:lnTo>
                  <a:lnTo>
                    <a:pt x="2409" y="20"/>
                  </a:lnTo>
                  <a:lnTo>
                    <a:pt x="2399" y="15"/>
                  </a:lnTo>
                  <a:lnTo>
                    <a:pt x="2389" y="10"/>
                  </a:lnTo>
                  <a:lnTo>
                    <a:pt x="2378" y="5"/>
                  </a:lnTo>
                  <a:lnTo>
                    <a:pt x="2367" y="3"/>
                  </a:lnTo>
                  <a:lnTo>
                    <a:pt x="2356" y="0"/>
                  </a:lnTo>
                  <a:lnTo>
                    <a:pt x="2344" y="0"/>
                  </a:lnTo>
                  <a:lnTo>
                    <a:pt x="2333" y="0"/>
                  </a:lnTo>
                  <a:lnTo>
                    <a:pt x="2320" y="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79"/>
            <p:cNvSpPr>
              <a:spLocks noEditPoints="1"/>
            </p:cNvSpPr>
            <p:nvPr/>
          </p:nvSpPr>
          <p:spPr bwMode="auto">
            <a:xfrm>
              <a:off x="2371726" y="784225"/>
              <a:ext cx="3641725" cy="3267075"/>
            </a:xfrm>
            <a:custGeom>
              <a:avLst/>
              <a:gdLst>
                <a:gd name="T0" fmla="*/ 29 w 2294"/>
                <a:gd name="T1" fmla="*/ 455 h 2058"/>
                <a:gd name="T2" fmla="*/ 24 w 2294"/>
                <a:gd name="T3" fmla="*/ 461 h 2058"/>
                <a:gd name="T4" fmla="*/ 10 w 2294"/>
                <a:gd name="T5" fmla="*/ 488 h 2058"/>
                <a:gd name="T6" fmla="*/ 2 w 2294"/>
                <a:gd name="T7" fmla="*/ 518 h 2058"/>
                <a:gd name="T8" fmla="*/ 0 w 2294"/>
                <a:gd name="T9" fmla="*/ 534 h 2058"/>
                <a:gd name="T10" fmla="*/ 0 w 2294"/>
                <a:gd name="T11" fmla="*/ 541 h 2058"/>
                <a:gd name="T12" fmla="*/ 0 w 2294"/>
                <a:gd name="T13" fmla="*/ 550 h 2058"/>
                <a:gd name="T14" fmla="*/ 2 w 2294"/>
                <a:gd name="T15" fmla="*/ 563 h 2058"/>
                <a:gd name="T16" fmla="*/ 2 w 2294"/>
                <a:gd name="T17" fmla="*/ 567 h 2058"/>
                <a:gd name="T18" fmla="*/ 4 w 2294"/>
                <a:gd name="T19" fmla="*/ 577 h 2058"/>
                <a:gd name="T20" fmla="*/ 40 w 2294"/>
                <a:gd name="T21" fmla="*/ 760 h 2058"/>
                <a:gd name="T22" fmla="*/ 76 w 2294"/>
                <a:gd name="T23" fmla="*/ 944 h 2058"/>
                <a:gd name="T24" fmla="*/ 112 w 2294"/>
                <a:gd name="T25" fmla="*/ 1127 h 2058"/>
                <a:gd name="T26" fmla="*/ 184 w 2294"/>
                <a:gd name="T27" fmla="*/ 1486 h 2058"/>
                <a:gd name="T28" fmla="*/ 256 w 2294"/>
                <a:gd name="T29" fmla="*/ 1836 h 2058"/>
                <a:gd name="T30" fmla="*/ 274 w 2294"/>
                <a:gd name="T31" fmla="*/ 1923 h 2058"/>
                <a:gd name="T32" fmla="*/ 278 w 2294"/>
                <a:gd name="T33" fmla="*/ 1944 h 2058"/>
                <a:gd name="T34" fmla="*/ 281 w 2294"/>
                <a:gd name="T35" fmla="*/ 1956 h 2058"/>
                <a:gd name="T36" fmla="*/ 285 w 2294"/>
                <a:gd name="T37" fmla="*/ 1968 h 2058"/>
                <a:gd name="T38" fmla="*/ 297 w 2294"/>
                <a:gd name="T39" fmla="*/ 1991 h 2058"/>
                <a:gd name="T40" fmla="*/ 312 w 2294"/>
                <a:gd name="T41" fmla="*/ 2012 h 2058"/>
                <a:gd name="T42" fmla="*/ 321 w 2294"/>
                <a:gd name="T43" fmla="*/ 2021 h 2058"/>
                <a:gd name="T44" fmla="*/ 341 w 2294"/>
                <a:gd name="T45" fmla="*/ 2037 h 2058"/>
                <a:gd name="T46" fmla="*/ 364 w 2294"/>
                <a:gd name="T47" fmla="*/ 2048 h 2058"/>
                <a:gd name="T48" fmla="*/ 389 w 2294"/>
                <a:gd name="T49" fmla="*/ 2055 h 2058"/>
                <a:gd name="T50" fmla="*/ 401 w 2294"/>
                <a:gd name="T51" fmla="*/ 2056 h 2058"/>
                <a:gd name="T52" fmla="*/ 414 w 2294"/>
                <a:gd name="T53" fmla="*/ 2058 h 2058"/>
                <a:gd name="T54" fmla="*/ 428 w 2294"/>
                <a:gd name="T55" fmla="*/ 2056 h 2058"/>
                <a:gd name="T56" fmla="*/ 438 w 2294"/>
                <a:gd name="T57" fmla="*/ 2055 h 2058"/>
                <a:gd name="T58" fmla="*/ 441 w 2294"/>
                <a:gd name="T59" fmla="*/ 2054 h 2058"/>
                <a:gd name="T60" fmla="*/ 450 w 2294"/>
                <a:gd name="T61" fmla="*/ 2053 h 2058"/>
                <a:gd name="T62" fmla="*/ 492 w 2294"/>
                <a:gd name="T63" fmla="*/ 2044 h 2058"/>
                <a:gd name="T64" fmla="*/ 816 w 2294"/>
                <a:gd name="T65" fmla="*/ 1977 h 2058"/>
                <a:gd name="T66" fmla="*/ 1124 w 2294"/>
                <a:gd name="T67" fmla="*/ 1913 h 2058"/>
                <a:gd name="T68" fmla="*/ 1331 w 2294"/>
                <a:gd name="T69" fmla="*/ 1871 h 2058"/>
                <a:gd name="T70" fmla="*/ 428 w 2294"/>
                <a:gd name="T71" fmla="*/ 2045 h 2058"/>
                <a:gd name="T72" fmla="*/ 405 w 2294"/>
                <a:gd name="T73" fmla="*/ 2047 h 2058"/>
                <a:gd name="T74" fmla="*/ 395 w 2294"/>
                <a:gd name="T75" fmla="*/ 2047 h 2058"/>
                <a:gd name="T76" fmla="*/ 375 w 2294"/>
                <a:gd name="T77" fmla="*/ 2043 h 2058"/>
                <a:gd name="T78" fmla="*/ 357 w 2294"/>
                <a:gd name="T79" fmla="*/ 2037 h 2058"/>
                <a:gd name="T80" fmla="*/ 340 w 2294"/>
                <a:gd name="T81" fmla="*/ 2027 h 2058"/>
                <a:gd name="T82" fmla="*/ 324 w 2294"/>
                <a:gd name="T83" fmla="*/ 2013 h 2058"/>
                <a:gd name="T84" fmla="*/ 310 w 2294"/>
                <a:gd name="T85" fmla="*/ 1999 h 2058"/>
                <a:gd name="T86" fmla="*/ 301 w 2294"/>
                <a:gd name="T87" fmla="*/ 1982 h 2058"/>
                <a:gd name="T88" fmla="*/ 293 w 2294"/>
                <a:gd name="T89" fmla="*/ 1962 h 2058"/>
                <a:gd name="T90" fmla="*/ 22 w 2294"/>
                <a:gd name="T91" fmla="*/ 559 h 2058"/>
                <a:gd name="T92" fmla="*/ 20 w 2294"/>
                <a:gd name="T93" fmla="*/ 547 h 2058"/>
                <a:gd name="T94" fmla="*/ 21 w 2294"/>
                <a:gd name="T95" fmla="*/ 524 h 2058"/>
                <a:gd name="T96" fmla="*/ 26 w 2294"/>
                <a:gd name="T97" fmla="*/ 501 h 2058"/>
                <a:gd name="T98" fmla="*/ 36 w 2294"/>
                <a:gd name="T99" fmla="*/ 480 h 2058"/>
                <a:gd name="T100" fmla="*/ 29 w 2294"/>
                <a:gd name="T101" fmla="*/ 455 h 2058"/>
                <a:gd name="T102" fmla="*/ 2283 w 2294"/>
                <a:gd name="T103" fmla="*/ 0 h 2058"/>
                <a:gd name="T104" fmla="*/ 2236 w 2294"/>
                <a:gd name="T105" fmla="*/ 7 h 2058"/>
                <a:gd name="T106" fmla="*/ 1570 w 2294"/>
                <a:gd name="T107" fmla="*/ 127 h 2058"/>
                <a:gd name="T108" fmla="*/ 1217 w 2294"/>
                <a:gd name="T109" fmla="*/ 191 h 2058"/>
                <a:gd name="T110" fmla="*/ 857 w 2294"/>
                <a:gd name="T111" fmla="*/ 257 h 2058"/>
                <a:gd name="T112" fmla="*/ 174 w 2294"/>
                <a:gd name="T113" fmla="*/ 386 h 2058"/>
                <a:gd name="T114" fmla="*/ 2294 w 2294"/>
                <a:gd name="T115" fmla="*/ 3 h 20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294" h="2058">
                  <a:moveTo>
                    <a:pt x="29" y="455"/>
                  </a:moveTo>
                  <a:lnTo>
                    <a:pt x="29" y="455"/>
                  </a:lnTo>
                  <a:lnTo>
                    <a:pt x="24" y="461"/>
                  </a:lnTo>
                  <a:lnTo>
                    <a:pt x="24" y="461"/>
                  </a:lnTo>
                  <a:lnTo>
                    <a:pt x="16" y="475"/>
                  </a:lnTo>
                  <a:lnTo>
                    <a:pt x="10" y="488"/>
                  </a:lnTo>
                  <a:lnTo>
                    <a:pt x="5" y="503"/>
                  </a:lnTo>
                  <a:lnTo>
                    <a:pt x="2" y="518"/>
                  </a:lnTo>
                  <a:lnTo>
                    <a:pt x="0" y="526"/>
                  </a:lnTo>
                  <a:lnTo>
                    <a:pt x="0" y="534"/>
                  </a:lnTo>
                  <a:lnTo>
                    <a:pt x="0" y="534"/>
                  </a:lnTo>
                  <a:lnTo>
                    <a:pt x="0" y="541"/>
                  </a:lnTo>
                  <a:lnTo>
                    <a:pt x="0" y="550"/>
                  </a:lnTo>
                  <a:lnTo>
                    <a:pt x="0" y="550"/>
                  </a:lnTo>
                  <a:lnTo>
                    <a:pt x="0" y="558"/>
                  </a:lnTo>
                  <a:lnTo>
                    <a:pt x="2" y="563"/>
                  </a:lnTo>
                  <a:lnTo>
                    <a:pt x="2" y="567"/>
                  </a:lnTo>
                  <a:lnTo>
                    <a:pt x="2" y="567"/>
                  </a:lnTo>
                  <a:lnTo>
                    <a:pt x="3" y="570"/>
                  </a:lnTo>
                  <a:lnTo>
                    <a:pt x="4" y="577"/>
                  </a:lnTo>
                  <a:lnTo>
                    <a:pt x="4" y="577"/>
                  </a:lnTo>
                  <a:lnTo>
                    <a:pt x="40" y="760"/>
                  </a:lnTo>
                  <a:lnTo>
                    <a:pt x="40" y="760"/>
                  </a:lnTo>
                  <a:lnTo>
                    <a:pt x="76" y="944"/>
                  </a:lnTo>
                  <a:lnTo>
                    <a:pt x="76" y="944"/>
                  </a:lnTo>
                  <a:lnTo>
                    <a:pt x="112" y="1127"/>
                  </a:lnTo>
                  <a:lnTo>
                    <a:pt x="112" y="1127"/>
                  </a:lnTo>
                  <a:lnTo>
                    <a:pt x="184" y="1486"/>
                  </a:lnTo>
                  <a:lnTo>
                    <a:pt x="184" y="1486"/>
                  </a:lnTo>
                  <a:lnTo>
                    <a:pt x="256" y="1836"/>
                  </a:lnTo>
                  <a:lnTo>
                    <a:pt x="256" y="1836"/>
                  </a:lnTo>
                  <a:lnTo>
                    <a:pt x="274" y="1923"/>
                  </a:lnTo>
                  <a:lnTo>
                    <a:pt x="278" y="1944"/>
                  </a:lnTo>
                  <a:lnTo>
                    <a:pt x="278" y="1944"/>
                  </a:lnTo>
                  <a:lnTo>
                    <a:pt x="281" y="1956"/>
                  </a:lnTo>
                  <a:lnTo>
                    <a:pt x="281" y="1956"/>
                  </a:lnTo>
                  <a:lnTo>
                    <a:pt x="285" y="1968"/>
                  </a:lnTo>
                  <a:lnTo>
                    <a:pt x="285" y="1968"/>
                  </a:lnTo>
                  <a:lnTo>
                    <a:pt x="291" y="1980"/>
                  </a:lnTo>
                  <a:lnTo>
                    <a:pt x="297" y="1991"/>
                  </a:lnTo>
                  <a:lnTo>
                    <a:pt x="304" y="2002"/>
                  </a:lnTo>
                  <a:lnTo>
                    <a:pt x="312" y="2012"/>
                  </a:lnTo>
                  <a:lnTo>
                    <a:pt x="312" y="2012"/>
                  </a:lnTo>
                  <a:lnTo>
                    <a:pt x="321" y="2021"/>
                  </a:lnTo>
                  <a:lnTo>
                    <a:pt x="331" y="2029"/>
                  </a:lnTo>
                  <a:lnTo>
                    <a:pt x="341" y="2037"/>
                  </a:lnTo>
                  <a:lnTo>
                    <a:pt x="352" y="2043"/>
                  </a:lnTo>
                  <a:lnTo>
                    <a:pt x="364" y="2048"/>
                  </a:lnTo>
                  <a:lnTo>
                    <a:pt x="376" y="2053"/>
                  </a:lnTo>
                  <a:lnTo>
                    <a:pt x="389" y="2055"/>
                  </a:lnTo>
                  <a:lnTo>
                    <a:pt x="401" y="2056"/>
                  </a:lnTo>
                  <a:lnTo>
                    <a:pt x="401" y="2056"/>
                  </a:lnTo>
                  <a:lnTo>
                    <a:pt x="414" y="2058"/>
                  </a:lnTo>
                  <a:lnTo>
                    <a:pt x="414" y="2058"/>
                  </a:lnTo>
                  <a:lnTo>
                    <a:pt x="428" y="2056"/>
                  </a:lnTo>
                  <a:lnTo>
                    <a:pt x="428" y="2056"/>
                  </a:lnTo>
                  <a:lnTo>
                    <a:pt x="438" y="2055"/>
                  </a:lnTo>
                  <a:lnTo>
                    <a:pt x="438" y="2055"/>
                  </a:lnTo>
                  <a:lnTo>
                    <a:pt x="438" y="2055"/>
                  </a:lnTo>
                  <a:lnTo>
                    <a:pt x="441" y="2054"/>
                  </a:lnTo>
                  <a:lnTo>
                    <a:pt x="444" y="2054"/>
                  </a:lnTo>
                  <a:lnTo>
                    <a:pt x="450" y="2053"/>
                  </a:lnTo>
                  <a:lnTo>
                    <a:pt x="450" y="2053"/>
                  </a:lnTo>
                  <a:lnTo>
                    <a:pt x="492" y="2044"/>
                  </a:lnTo>
                  <a:lnTo>
                    <a:pt x="492" y="2044"/>
                  </a:lnTo>
                  <a:lnTo>
                    <a:pt x="816" y="1977"/>
                  </a:lnTo>
                  <a:lnTo>
                    <a:pt x="816" y="1977"/>
                  </a:lnTo>
                  <a:lnTo>
                    <a:pt x="1124" y="1913"/>
                  </a:lnTo>
                  <a:lnTo>
                    <a:pt x="1124" y="1913"/>
                  </a:lnTo>
                  <a:lnTo>
                    <a:pt x="1331" y="1871"/>
                  </a:lnTo>
                  <a:lnTo>
                    <a:pt x="428" y="2045"/>
                  </a:lnTo>
                  <a:lnTo>
                    <a:pt x="428" y="2045"/>
                  </a:lnTo>
                  <a:lnTo>
                    <a:pt x="416" y="2047"/>
                  </a:lnTo>
                  <a:lnTo>
                    <a:pt x="405" y="2047"/>
                  </a:lnTo>
                  <a:lnTo>
                    <a:pt x="405" y="2047"/>
                  </a:lnTo>
                  <a:lnTo>
                    <a:pt x="395" y="2047"/>
                  </a:lnTo>
                  <a:lnTo>
                    <a:pt x="385" y="2045"/>
                  </a:lnTo>
                  <a:lnTo>
                    <a:pt x="375" y="2043"/>
                  </a:lnTo>
                  <a:lnTo>
                    <a:pt x="365" y="2040"/>
                  </a:lnTo>
                  <a:lnTo>
                    <a:pt x="357" y="2037"/>
                  </a:lnTo>
                  <a:lnTo>
                    <a:pt x="347" y="2032"/>
                  </a:lnTo>
                  <a:lnTo>
                    <a:pt x="340" y="2027"/>
                  </a:lnTo>
                  <a:lnTo>
                    <a:pt x="331" y="2021"/>
                  </a:lnTo>
                  <a:lnTo>
                    <a:pt x="324" y="2013"/>
                  </a:lnTo>
                  <a:lnTo>
                    <a:pt x="316" y="2007"/>
                  </a:lnTo>
                  <a:lnTo>
                    <a:pt x="310" y="1999"/>
                  </a:lnTo>
                  <a:lnTo>
                    <a:pt x="305" y="1990"/>
                  </a:lnTo>
                  <a:lnTo>
                    <a:pt x="301" y="1982"/>
                  </a:lnTo>
                  <a:lnTo>
                    <a:pt x="296" y="1972"/>
                  </a:lnTo>
                  <a:lnTo>
                    <a:pt x="293" y="1962"/>
                  </a:lnTo>
                  <a:lnTo>
                    <a:pt x="291" y="1952"/>
                  </a:lnTo>
                  <a:lnTo>
                    <a:pt x="22" y="559"/>
                  </a:lnTo>
                  <a:lnTo>
                    <a:pt x="22" y="559"/>
                  </a:lnTo>
                  <a:lnTo>
                    <a:pt x="20" y="547"/>
                  </a:lnTo>
                  <a:lnTo>
                    <a:pt x="20" y="535"/>
                  </a:lnTo>
                  <a:lnTo>
                    <a:pt x="21" y="524"/>
                  </a:lnTo>
                  <a:lnTo>
                    <a:pt x="22" y="512"/>
                  </a:lnTo>
                  <a:lnTo>
                    <a:pt x="26" y="501"/>
                  </a:lnTo>
                  <a:lnTo>
                    <a:pt x="30" y="490"/>
                  </a:lnTo>
                  <a:lnTo>
                    <a:pt x="36" y="480"/>
                  </a:lnTo>
                  <a:lnTo>
                    <a:pt x="42" y="470"/>
                  </a:lnTo>
                  <a:lnTo>
                    <a:pt x="29" y="455"/>
                  </a:lnTo>
                  <a:close/>
                  <a:moveTo>
                    <a:pt x="2283" y="0"/>
                  </a:moveTo>
                  <a:lnTo>
                    <a:pt x="2283" y="0"/>
                  </a:lnTo>
                  <a:lnTo>
                    <a:pt x="2236" y="7"/>
                  </a:lnTo>
                  <a:lnTo>
                    <a:pt x="2236" y="7"/>
                  </a:lnTo>
                  <a:lnTo>
                    <a:pt x="1570" y="127"/>
                  </a:lnTo>
                  <a:lnTo>
                    <a:pt x="1570" y="127"/>
                  </a:lnTo>
                  <a:lnTo>
                    <a:pt x="1217" y="191"/>
                  </a:lnTo>
                  <a:lnTo>
                    <a:pt x="1217" y="191"/>
                  </a:lnTo>
                  <a:lnTo>
                    <a:pt x="857" y="257"/>
                  </a:lnTo>
                  <a:lnTo>
                    <a:pt x="857" y="257"/>
                  </a:lnTo>
                  <a:lnTo>
                    <a:pt x="517" y="319"/>
                  </a:lnTo>
                  <a:lnTo>
                    <a:pt x="174" y="386"/>
                  </a:lnTo>
                  <a:lnTo>
                    <a:pt x="139" y="419"/>
                  </a:lnTo>
                  <a:lnTo>
                    <a:pt x="2294" y="3"/>
                  </a:lnTo>
                  <a:lnTo>
                    <a:pt x="2283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2" name="Freeform 80"/>
            <p:cNvSpPr>
              <a:spLocks/>
            </p:cNvSpPr>
            <p:nvPr/>
          </p:nvSpPr>
          <p:spPr bwMode="auto">
            <a:xfrm>
              <a:off x="2371726" y="1506538"/>
              <a:ext cx="2112963" cy="2544763"/>
            </a:xfrm>
            <a:custGeom>
              <a:avLst/>
              <a:gdLst>
                <a:gd name="T0" fmla="*/ 29 w 1331"/>
                <a:gd name="T1" fmla="*/ 0 h 1603"/>
                <a:gd name="T2" fmla="*/ 24 w 1331"/>
                <a:gd name="T3" fmla="*/ 6 h 1603"/>
                <a:gd name="T4" fmla="*/ 10 w 1331"/>
                <a:gd name="T5" fmla="*/ 33 h 1603"/>
                <a:gd name="T6" fmla="*/ 2 w 1331"/>
                <a:gd name="T7" fmla="*/ 63 h 1603"/>
                <a:gd name="T8" fmla="*/ 0 w 1331"/>
                <a:gd name="T9" fmla="*/ 79 h 1603"/>
                <a:gd name="T10" fmla="*/ 0 w 1331"/>
                <a:gd name="T11" fmla="*/ 86 h 1603"/>
                <a:gd name="T12" fmla="*/ 0 w 1331"/>
                <a:gd name="T13" fmla="*/ 95 h 1603"/>
                <a:gd name="T14" fmla="*/ 2 w 1331"/>
                <a:gd name="T15" fmla="*/ 108 h 1603"/>
                <a:gd name="T16" fmla="*/ 2 w 1331"/>
                <a:gd name="T17" fmla="*/ 112 h 1603"/>
                <a:gd name="T18" fmla="*/ 4 w 1331"/>
                <a:gd name="T19" fmla="*/ 122 h 1603"/>
                <a:gd name="T20" fmla="*/ 40 w 1331"/>
                <a:gd name="T21" fmla="*/ 305 h 1603"/>
                <a:gd name="T22" fmla="*/ 76 w 1331"/>
                <a:gd name="T23" fmla="*/ 489 h 1603"/>
                <a:gd name="T24" fmla="*/ 112 w 1331"/>
                <a:gd name="T25" fmla="*/ 672 h 1603"/>
                <a:gd name="T26" fmla="*/ 184 w 1331"/>
                <a:gd name="T27" fmla="*/ 1031 h 1603"/>
                <a:gd name="T28" fmla="*/ 256 w 1331"/>
                <a:gd name="T29" fmla="*/ 1381 h 1603"/>
                <a:gd name="T30" fmla="*/ 274 w 1331"/>
                <a:gd name="T31" fmla="*/ 1468 h 1603"/>
                <a:gd name="T32" fmla="*/ 278 w 1331"/>
                <a:gd name="T33" fmla="*/ 1489 h 1603"/>
                <a:gd name="T34" fmla="*/ 281 w 1331"/>
                <a:gd name="T35" fmla="*/ 1501 h 1603"/>
                <a:gd name="T36" fmla="*/ 285 w 1331"/>
                <a:gd name="T37" fmla="*/ 1513 h 1603"/>
                <a:gd name="T38" fmla="*/ 297 w 1331"/>
                <a:gd name="T39" fmla="*/ 1536 h 1603"/>
                <a:gd name="T40" fmla="*/ 312 w 1331"/>
                <a:gd name="T41" fmla="*/ 1557 h 1603"/>
                <a:gd name="T42" fmla="*/ 321 w 1331"/>
                <a:gd name="T43" fmla="*/ 1566 h 1603"/>
                <a:gd name="T44" fmla="*/ 341 w 1331"/>
                <a:gd name="T45" fmla="*/ 1582 h 1603"/>
                <a:gd name="T46" fmla="*/ 364 w 1331"/>
                <a:gd name="T47" fmla="*/ 1593 h 1603"/>
                <a:gd name="T48" fmla="*/ 389 w 1331"/>
                <a:gd name="T49" fmla="*/ 1600 h 1603"/>
                <a:gd name="T50" fmla="*/ 401 w 1331"/>
                <a:gd name="T51" fmla="*/ 1601 h 1603"/>
                <a:gd name="T52" fmla="*/ 414 w 1331"/>
                <a:gd name="T53" fmla="*/ 1603 h 1603"/>
                <a:gd name="T54" fmla="*/ 428 w 1331"/>
                <a:gd name="T55" fmla="*/ 1601 h 1603"/>
                <a:gd name="T56" fmla="*/ 438 w 1331"/>
                <a:gd name="T57" fmla="*/ 1600 h 1603"/>
                <a:gd name="T58" fmla="*/ 441 w 1331"/>
                <a:gd name="T59" fmla="*/ 1599 h 1603"/>
                <a:gd name="T60" fmla="*/ 450 w 1331"/>
                <a:gd name="T61" fmla="*/ 1598 h 1603"/>
                <a:gd name="T62" fmla="*/ 492 w 1331"/>
                <a:gd name="T63" fmla="*/ 1589 h 1603"/>
                <a:gd name="T64" fmla="*/ 816 w 1331"/>
                <a:gd name="T65" fmla="*/ 1522 h 1603"/>
                <a:gd name="T66" fmla="*/ 1124 w 1331"/>
                <a:gd name="T67" fmla="*/ 1458 h 1603"/>
                <a:gd name="T68" fmla="*/ 1331 w 1331"/>
                <a:gd name="T69" fmla="*/ 1416 h 1603"/>
                <a:gd name="T70" fmla="*/ 428 w 1331"/>
                <a:gd name="T71" fmla="*/ 1590 h 1603"/>
                <a:gd name="T72" fmla="*/ 405 w 1331"/>
                <a:gd name="T73" fmla="*/ 1592 h 1603"/>
                <a:gd name="T74" fmla="*/ 395 w 1331"/>
                <a:gd name="T75" fmla="*/ 1592 h 1603"/>
                <a:gd name="T76" fmla="*/ 375 w 1331"/>
                <a:gd name="T77" fmla="*/ 1588 h 1603"/>
                <a:gd name="T78" fmla="*/ 357 w 1331"/>
                <a:gd name="T79" fmla="*/ 1582 h 1603"/>
                <a:gd name="T80" fmla="*/ 340 w 1331"/>
                <a:gd name="T81" fmla="*/ 1572 h 1603"/>
                <a:gd name="T82" fmla="*/ 324 w 1331"/>
                <a:gd name="T83" fmla="*/ 1558 h 1603"/>
                <a:gd name="T84" fmla="*/ 310 w 1331"/>
                <a:gd name="T85" fmla="*/ 1544 h 1603"/>
                <a:gd name="T86" fmla="*/ 301 w 1331"/>
                <a:gd name="T87" fmla="*/ 1527 h 1603"/>
                <a:gd name="T88" fmla="*/ 293 w 1331"/>
                <a:gd name="T89" fmla="*/ 1507 h 1603"/>
                <a:gd name="T90" fmla="*/ 22 w 1331"/>
                <a:gd name="T91" fmla="*/ 104 h 1603"/>
                <a:gd name="T92" fmla="*/ 20 w 1331"/>
                <a:gd name="T93" fmla="*/ 92 h 1603"/>
                <a:gd name="T94" fmla="*/ 21 w 1331"/>
                <a:gd name="T95" fmla="*/ 69 h 1603"/>
                <a:gd name="T96" fmla="*/ 26 w 1331"/>
                <a:gd name="T97" fmla="*/ 46 h 1603"/>
                <a:gd name="T98" fmla="*/ 36 w 1331"/>
                <a:gd name="T99" fmla="*/ 25 h 1603"/>
                <a:gd name="T100" fmla="*/ 29 w 1331"/>
                <a:gd name="T101" fmla="*/ 0 h 16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1" h="1603">
                  <a:moveTo>
                    <a:pt x="29" y="0"/>
                  </a:moveTo>
                  <a:lnTo>
                    <a:pt x="29" y="0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16" y="20"/>
                  </a:lnTo>
                  <a:lnTo>
                    <a:pt x="10" y="33"/>
                  </a:lnTo>
                  <a:lnTo>
                    <a:pt x="5" y="48"/>
                  </a:lnTo>
                  <a:lnTo>
                    <a:pt x="2" y="63"/>
                  </a:lnTo>
                  <a:lnTo>
                    <a:pt x="0" y="71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6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103"/>
                  </a:lnTo>
                  <a:lnTo>
                    <a:pt x="2" y="108"/>
                  </a:lnTo>
                  <a:lnTo>
                    <a:pt x="2" y="112"/>
                  </a:lnTo>
                  <a:lnTo>
                    <a:pt x="2" y="112"/>
                  </a:lnTo>
                  <a:lnTo>
                    <a:pt x="3" y="115"/>
                  </a:lnTo>
                  <a:lnTo>
                    <a:pt x="4" y="122"/>
                  </a:lnTo>
                  <a:lnTo>
                    <a:pt x="4" y="122"/>
                  </a:lnTo>
                  <a:lnTo>
                    <a:pt x="40" y="305"/>
                  </a:lnTo>
                  <a:lnTo>
                    <a:pt x="40" y="305"/>
                  </a:lnTo>
                  <a:lnTo>
                    <a:pt x="76" y="489"/>
                  </a:lnTo>
                  <a:lnTo>
                    <a:pt x="76" y="489"/>
                  </a:lnTo>
                  <a:lnTo>
                    <a:pt x="112" y="672"/>
                  </a:lnTo>
                  <a:lnTo>
                    <a:pt x="112" y="672"/>
                  </a:lnTo>
                  <a:lnTo>
                    <a:pt x="184" y="1031"/>
                  </a:lnTo>
                  <a:lnTo>
                    <a:pt x="184" y="1031"/>
                  </a:lnTo>
                  <a:lnTo>
                    <a:pt x="256" y="1381"/>
                  </a:lnTo>
                  <a:lnTo>
                    <a:pt x="256" y="1381"/>
                  </a:lnTo>
                  <a:lnTo>
                    <a:pt x="274" y="1468"/>
                  </a:lnTo>
                  <a:lnTo>
                    <a:pt x="278" y="1489"/>
                  </a:lnTo>
                  <a:lnTo>
                    <a:pt x="278" y="1489"/>
                  </a:lnTo>
                  <a:lnTo>
                    <a:pt x="281" y="1501"/>
                  </a:lnTo>
                  <a:lnTo>
                    <a:pt x="281" y="1501"/>
                  </a:lnTo>
                  <a:lnTo>
                    <a:pt x="285" y="1513"/>
                  </a:lnTo>
                  <a:lnTo>
                    <a:pt x="285" y="1513"/>
                  </a:lnTo>
                  <a:lnTo>
                    <a:pt x="291" y="1525"/>
                  </a:lnTo>
                  <a:lnTo>
                    <a:pt x="297" y="1536"/>
                  </a:lnTo>
                  <a:lnTo>
                    <a:pt x="304" y="1547"/>
                  </a:lnTo>
                  <a:lnTo>
                    <a:pt x="312" y="1557"/>
                  </a:lnTo>
                  <a:lnTo>
                    <a:pt x="312" y="1557"/>
                  </a:lnTo>
                  <a:lnTo>
                    <a:pt x="321" y="1566"/>
                  </a:lnTo>
                  <a:lnTo>
                    <a:pt x="331" y="1574"/>
                  </a:lnTo>
                  <a:lnTo>
                    <a:pt x="341" y="1582"/>
                  </a:lnTo>
                  <a:lnTo>
                    <a:pt x="352" y="1588"/>
                  </a:lnTo>
                  <a:lnTo>
                    <a:pt x="364" y="1593"/>
                  </a:lnTo>
                  <a:lnTo>
                    <a:pt x="376" y="1598"/>
                  </a:lnTo>
                  <a:lnTo>
                    <a:pt x="389" y="1600"/>
                  </a:lnTo>
                  <a:lnTo>
                    <a:pt x="401" y="1601"/>
                  </a:lnTo>
                  <a:lnTo>
                    <a:pt x="401" y="1601"/>
                  </a:lnTo>
                  <a:lnTo>
                    <a:pt x="414" y="1603"/>
                  </a:lnTo>
                  <a:lnTo>
                    <a:pt x="414" y="1603"/>
                  </a:lnTo>
                  <a:lnTo>
                    <a:pt x="428" y="1601"/>
                  </a:lnTo>
                  <a:lnTo>
                    <a:pt x="428" y="1601"/>
                  </a:lnTo>
                  <a:lnTo>
                    <a:pt x="438" y="1600"/>
                  </a:lnTo>
                  <a:lnTo>
                    <a:pt x="438" y="1600"/>
                  </a:lnTo>
                  <a:lnTo>
                    <a:pt x="438" y="1600"/>
                  </a:lnTo>
                  <a:lnTo>
                    <a:pt x="441" y="1599"/>
                  </a:lnTo>
                  <a:lnTo>
                    <a:pt x="444" y="1599"/>
                  </a:lnTo>
                  <a:lnTo>
                    <a:pt x="450" y="1598"/>
                  </a:lnTo>
                  <a:lnTo>
                    <a:pt x="450" y="1598"/>
                  </a:lnTo>
                  <a:lnTo>
                    <a:pt x="492" y="1589"/>
                  </a:lnTo>
                  <a:lnTo>
                    <a:pt x="492" y="1589"/>
                  </a:lnTo>
                  <a:lnTo>
                    <a:pt x="816" y="1522"/>
                  </a:lnTo>
                  <a:lnTo>
                    <a:pt x="816" y="1522"/>
                  </a:lnTo>
                  <a:lnTo>
                    <a:pt x="1124" y="1458"/>
                  </a:lnTo>
                  <a:lnTo>
                    <a:pt x="1124" y="1458"/>
                  </a:lnTo>
                  <a:lnTo>
                    <a:pt x="1331" y="1416"/>
                  </a:lnTo>
                  <a:lnTo>
                    <a:pt x="428" y="1590"/>
                  </a:lnTo>
                  <a:lnTo>
                    <a:pt x="428" y="1590"/>
                  </a:lnTo>
                  <a:lnTo>
                    <a:pt x="416" y="1592"/>
                  </a:lnTo>
                  <a:lnTo>
                    <a:pt x="405" y="1592"/>
                  </a:lnTo>
                  <a:lnTo>
                    <a:pt x="405" y="1592"/>
                  </a:lnTo>
                  <a:lnTo>
                    <a:pt x="395" y="1592"/>
                  </a:lnTo>
                  <a:lnTo>
                    <a:pt x="385" y="1590"/>
                  </a:lnTo>
                  <a:lnTo>
                    <a:pt x="375" y="1588"/>
                  </a:lnTo>
                  <a:lnTo>
                    <a:pt x="365" y="1585"/>
                  </a:lnTo>
                  <a:lnTo>
                    <a:pt x="357" y="1582"/>
                  </a:lnTo>
                  <a:lnTo>
                    <a:pt x="347" y="1577"/>
                  </a:lnTo>
                  <a:lnTo>
                    <a:pt x="340" y="1572"/>
                  </a:lnTo>
                  <a:lnTo>
                    <a:pt x="331" y="1566"/>
                  </a:lnTo>
                  <a:lnTo>
                    <a:pt x="324" y="1558"/>
                  </a:lnTo>
                  <a:lnTo>
                    <a:pt x="316" y="1552"/>
                  </a:lnTo>
                  <a:lnTo>
                    <a:pt x="310" y="1544"/>
                  </a:lnTo>
                  <a:lnTo>
                    <a:pt x="305" y="1535"/>
                  </a:lnTo>
                  <a:lnTo>
                    <a:pt x="301" y="1527"/>
                  </a:lnTo>
                  <a:lnTo>
                    <a:pt x="296" y="1517"/>
                  </a:lnTo>
                  <a:lnTo>
                    <a:pt x="293" y="1507"/>
                  </a:lnTo>
                  <a:lnTo>
                    <a:pt x="291" y="1497"/>
                  </a:lnTo>
                  <a:lnTo>
                    <a:pt x="22" y="104"/>
                  </a:lnTo>
                  <a:lnTo>
                    <a:pt x="22" y="104"/>
                  </a:lnTo>
                  <a:lnTo>
                    <a:pt x="20" y="92"/>
                  </a:lnTo>
                  <a:lnTo>
                    <a:pt x="20" y="80"/>
                  </a:lnTo>
                  <a:lnTo>
                    <a:pt x="21" y="69"/>
                  </a:lnTo>
                  <a:lnTo>
                    <a:pt x="22" y="57"/>
                  </a:lnTo>
                  <a:lnTo>
                    <a:pt x="26" y="46"/>
                  </a:lnTo>
                  <a:lnTo>
                    <a:pt x="30" y="35"/>
                  </a:lnTo>
                  <a:lnTo>
                    <a:pt x="36" y="25"/>
                  </a:lnTo>
                  <a:lnTo>
                    <a:pt x="42" y="15"/>
                  </a:lnTo>
                  <a:lnTo>
                    <a:pt x="2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3" name="Freeform 81"/>
            <p:cNvSpPr>
              <a:spLocks/>
            </p:cNvSpPr>
            <p:nvPr/>
          </p:nvSpPr>
          <p:spPr bwMode="auto">
            <a:xfrm>
              <a:off x="2592388" y="784225"/>
              <a:ext cx="3421063" cy="665163"/>
            </a:xfrm>
            <a:custGeom>
              <a:avLst/>
              <a:gdLst>
                <a:gd name="T0" fmla="*/ 2144 w 2155"/>
                <a:gd name="T1" fmla="*/ 0 h 419"/>
                <a:gd name="T2" fmla="*/ 2144 w 2155"/>
                <a:gd name="T3" fmla="*/ 0 h 419"/>
                <a:gd name="T4" fmla="*/ 2097 w 2155"/>
                <a:gd name="T5" fmla="*/ 7 h 419"/>
                <a:gd name="T6" fmla="*/ 2097 w 2155"/>
                <a:gd name="T7" fmla="*/ 7 h 419"/>
                <a:gd name="T8" fmla="*/ 1431 w 2155"/>
                <a:gd name="T9" fmla="*/ 127 h 419"/>
                <a:gd name="T10" fmla="*/ 1431 w 2155"/>
                <a:gd name="T11" fmla="*/ 127 h 419"/>
                <a:gd name="T12" fmla="*/ 1078 w 2155"/>
                <a:gd name="T13" fmla="*/ 191 h 419"/>
                <a:gd name="T14" fmla="*/ 1078 w 2155"/>
                <a:gd name="T15" fmla="*/ 191 h 419"/>
                <a:gd name="T16" fmla="*/ 718 w 2155"/>
                <a:gd name="T17" fmla="*/ 257 h 419"/>
                <a:gd name="T18" fmla="*/ 718 w 2155"/>
                <a:gd name="T19" fmla="*/ 257 h 419"/>
                <a:gd name="T20" fmla="*/ 378 w 2155"/>
                <a:gd name="T21" fmla="*/ 319 h 419"/>
                <a:gd name="T22" fmla="*/ 35 w 2155"/>
                <a:gd name="T23" fmla="*/ 386 h 419"/>
                <a:gd name="T24" fmla="*/ 0 w 2155"/>
                <a:gd name="T25" fmla="*/ 419 h 419"/>
                <a:gd name="T26" fmla="*/ 2155 w 2155"/>
                <a:gd name="T27" fmla="*/ 3 h 419"/>
                <a:gd name="T28" fmla="*/ 2144 w 2155"/>
                <a:gd name="T29" fmla="*/ 0 h 4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55" h="419">
                  <a:moveTo>
                    <a:pt x="2144" y="0"/>
                  </a:moveTo>
                  <a:lnTo>
                    <a:pt x="2144" y="0"/>
                  </a:lnTo>
                  <a:lnTo>
                    <a:pt x="2097" y="7"/>
                  </a:lnTo>
                  <a:lnTo>
                    <a:pt x="2097" y="7"/>
                  </a:lnTo>
                  <a:lnTo>
                    <a:pt x="1431" y="127"/>
                  </a:lnTo>
                  <a:lnTo>
                    <a:pt x="1431" y="127"/>
                  </a:lnTo>
                  <a:lnTo>
                    <a:pt x="1078" y="191"/>
                  </a:lnTo>
                  <a:lnTo>
                    <a:pt x="1078" y="191"/>
                  </a:lnTo>
                  <a:lnTo>
                    <a:pt x="718" y="257"/>
                  </a:lnTo>
                  <a:lnTo>
                    <a:pt x="718" y="257"/>
                  </a:lnTo>
                  <a:lnTo>
                    <a:pt x="378" y="319"/>
                  </a:lnTo>
                  <a:lnTo>
                    <a:pt x="35" y="386"/>
                  </a:lnTo>
                  <a:lnTo>
                    <a:pt x="0" y="419"/>
                  </a:lnTo>
                  <a:lnTo>
                    <a:pt x="2155" y="3"/>
                  </a:lnTo>
                  <a:lnTo>
                    <a:pt x="214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4" name="Freeform 82"/>
            <p:cNvSpPr>
              <a:spLocks noEditPoints="1"/>
            </p:cNvSpPr>
            <p:nvPr/>
          </p:nvSpPr>
          <p:spPr bwMode="auto">
            <a:xfrm>
              <a:off x="2417763" y="766763"/>
              <a:ext cx="3752850" cy="763588"/>
            </a:xfrm>
            <a:custGeom>
              <a:avLst/>
              <a:gdLst>
                <a:gd name="T0" fmla="*/ 145 w 2364"/>
                <a:gd name="T1" fmla="*/ 397 h 481"/>
                <a:gd name="T2" fmla="*/ 145 w 2364"/>
                <a:gd name="T3" fmla="*/ 397 h 481"/>
                <a:gd name="T4" fmla="*/ 93 w 2364"/>
                <a:gd name="T5" fmla="*/ 406 h 481"/>
                <a:gd name="T6" fmla="*/ 93 w 2364"/>
                <a:gd name="T7" fmla="*/ 406 h 481"/>
                <a:gd name="T8" fmla="*/ 78 w 2364"/>
                <a:gd name="T9" fmla="*/ 410 h 481"/>
                <a:gd name="T10" fmla="*/ 63 w 2364"/>
                <a:gd name="T11" fmla="*/ 415 h 481"/>
                <a:gd name="T12" fmla="*/ 50 w 2364"/>
                <a:gd name="T13" fmla="*/ 421 h 481"/>
                <a:gd name="T14" fmla="*/ 36 w 2364"/>
                <a:gd name="T15" fmla="*/ 430 h 481"/>
                <a:gd name="T16" fmla="*/ 36 w 2364"/>
                <a:gd name="T17" fmla="*/ 430 h 481"/>
                <a:gd name="T18" fmla="*/ 27 w 2364"/>
                <a:gd name="T19" fmla="*/ 437 h 481"/>
                <a:gd name="T20" fmla="*/ 15 w 2364"/>
                <a:gd name="T21" fmla="*/ 447 h 481"/>
                <a:gd name="T22" fmla="*/ 7 w 2364"/>
                <a:gd name="T23" fmla="*/ 455 h 481"/>
                <a:gd name="T24" fmla="*/ 0 w 2364"/>
                <a:gd name="T25" fmla="*/ 466 h 481"/>
                <a:gd name="T26" fmla="*/ 13 w 2364"/>
                <a:gd name="T27" fmla="*/ 481 h 481"/>
                <a:gd name="T28" fmla="*/ 13 w 2364"/>
                <a:gd name="T29" fmla="*/ 481 h 481"/>
                <a:gd name="T30" fmla="*/ 19 w 2364"/>
                <a:gd name="T31" fmla="*/ 472 h 481"/>
                <a:gd name="T32" fmla="*/ 27 w 2364"/>
                <a:gd name="T33" fmla="*/ 465 h 481"/>
                <a:gd name="T34" fmla="*/ 35 w 2364"/>
                <a:gd name="T35" fmla="*/ 458 h 481"/>
                <a:gd name="T36" fmla="*/ 44 w 2364"/>
                <a:gd name="T37" fmla="*/ 450 h 481"/>
                <a:gd name="T38" fmla="*/ 53 w 2364"/>
                <a:gd name="T39" fmla="*/ 446 h 481"/>
                <a:gd name="T40" fmla="*/ 63 w 2364"/>
                <a:gd name="T41" fmla="*/ 441 h 481"/>
                <a:gd name="T42" fmla="*/ 74 w 2364"/>
                <a:gd name="T43" fmla="*/ 437 h 481"/>
                <a:gd name="T44" fmla="*/ 87 w 2364"/>
                <a:gd name="T45" fmla="*/ 433 h 481"/>
                <a:gd name="T46" fmla="*/ 110 w 2364"/>
                <a:gd name="T47" fmla="*/ 430 h 481"/>
                <a:gd name="T48" fmla="*/ 145 w 2364"/>
                <a:gd name="T49" fmla="*/ 397 h 481"/>
                <a:gd name="T50" fmla="*/ 2324 w 2364"/>
                <a:gd name="T51" fmla="*/ 0 h 481"/>
                <a:gd name="T52" fmla="*/ 2324 w 2364"/>
                <a:gd name="T53" fmla="*/ 0 h 481"/>
                <a:gd name="T54" fmla="*/ 2317 w 2364"/>
                <a:gd name="T55" fmla="*/ 1 h 481"/>
                <a:gd name="T56" fmla="*/ 2311 w 2364"/>
                <a:gd name="T57" fmla="*/ 1 h 481"/>
                <a:gd name="T58" fmla="*/ 2306 w 2364"/>
                <a:gd name="T59" fmla="*/ 1 h 481"/>
                <a:gd name="T60" fmla="*/ 2302 w 2364"/>
                <a:gd name="T61" fmla="*/ 2 h 481"/>
                <a:gd name="T62" fmla="*/ 2302 w 2364"/>
                <a:gd name="T63" fmla="*/ 2 h 481"/>
                <a:gd name="T64" fmla="*/ 2299 w 2364"/>
                <a:gd name="T65" fmla="*/ 2 h 481"/>
                <a:gd name="T66" fmla="*/ 2297 w 2364"/>
                <a:gd name="T67" fmla="*/ 2 h 481"/>
                <a:gd name="T68" fmla="*/ 2287 w 2364"/>
                <a:gd name="T69" fmla="*/ 5 h 481"/>
                <a:gd name="T70" fmla="*/ 2287 w 2364"/>
                <a:gd name="T71" fmla="*/ 5 h 481"/>
                <a:gd name="T72" fmla="*/ 2254 w 2364"/>
                <a:gd name="T73" fmla="*/ 11 h 481"/>
                <a:gd name="T74" fmla="*/ 2265 w 2364"/>
                <a:gd name="T75" fmla="*/ 14 h 481"/>
                <a:gd name="T76" fmla="*/ 2311 w 2364"/>
                <a:gd name="T77" fmla="*/ 6 h 481"/>
                <a:gd name="T78" fmla="*/ 2311 w 2364"/>
                <a:gd name="T79" fmla="*/ 6 h 481"/>
                <a:gd name="T80" fmla="*/ 2322 w 2364"/>
                <a:gd name="T81" fmla="*/ 3 h 481"/>
                <a:gd name="T82" fmla="*/ 2333 w 2364"/>
                <a:gd name="T83" fmla="*/ 3 h 481"/>
                <a:gd name="T84" fmla="*/ 2333 w 2364"/>
                <a:gd name="T85" fmla="*/ 3 h 481"/>
                <a:gd name="T86" fmla="*/ 2349 w 2364"/>
                <a:gd name="T87" fmla="*/ 5 h 481"/>
                <a:gd name="T88" fmla="*/ 2364 w 2364"/>
                <a:gd name="T89" fmla="*/ 7 h 481"/>
                <a:gd name="T90" fmla="*/ 2364 w 2364"/>
                <a:gd name="T91" fmla="*/ 7 h 481"/>
                <a:gd name="T92" fmla="*/ 2347 w 2364"/>
                <a:gd name="T93" fmla="*/ 2 h 481"/>
                <a:gd name="T94" fmla="*/ 2329 w 2364"/>
                <a:gd name="T95" fmla="*/ 1 h 481"/>
                <a:gd name="T96" fmla="*/ 2329 w 2364"/>
                <a:gd name="T97" fmla="*/ 1 h 481"/>
                <a:gd name="T98" fmla="*/ 2324 w 2364"/>
                <a:gd name="T99" fmla="*/ 0 h 4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364" h="481">
                  <a:moveTo>
                    <a:pt x="145" y="397"/>
                  </a:moveTo>
                  <a:lnTo>
                    <a:pt x="145" y="397"/>
                  </a:lnTo>
                  <a:lnTo>
                    <a:pt x="93" y="406"/>
                  </a:lnTo>
                  <a:lnTo>
                    <a:pt x="93" y="406"/>
                  </a:lnTo>
                  <a:lnTo>
                    <a:pt x="78" y="410"/>
                  </a:lnTo>
                  <a:lnTo>
                    <a:pt x="63" y="415"/>
                  </a:lnTo>
                  <a:lnTo>
                    <a:pt x="50" y="421"/>
                  </a:lnTo>
                  <a:lnTo>
                    <a:pt x="36" y="430"/>
                  </a:lnTo>
                  <a:lnTo>
                    <a:pt x="36" y="430"/>
                  </a:lnTo>
                  <a:lnTo>
                    <a:pt x="27" y="437"/>
                  </a:lnTo>
                  <a:lnTo>
                    <a:pt x="15" y="447"/>
                  </a:lnTo>
                  <a:lnTo>
                    <a:pt x="7" y="455"/>
                  </a:lnTo>
                  <a:lnTo>
                    <a:pt x="0" y="466"/>
                  </a:lnTo>
                  <a:lnTo>
                    <a:pt x="13" y="481"/>
                  </a:lnTo>
                  <a:lnTo>
                    <a:pt x="13" y="481"/>
                  </a:lnTo>
                  <a:lnTo>
                    <a:pt x="19" y="472"/>
                  </a:lnTo>
                  <a:lnTo>
                    <a:pt x="27" y="465"/>
                  </a:lnTo>
                  <a:lnTo>
                    <a:pt x="35" y="458"/>
                  </a:lnTo>
                  <a:lnTo>
                    <a:pt x="44" y="450"/>
                  </a:lnTo>
                  <a:lnTo>
                    <a:pt x="53" y="446"/>
                  </a:lnTo>
                  <a:lnTo>
                    <a:pt x="63" y="441"/>
                  </a:lnTo>
                  <a:lnTo>
                    <a:pt x="74" y="437"/>
                  </a:lnTo>
                  <a:lnTo>
                    <a:pt x="87" y="433"/>
                  </a:lnTo>
                  <a:lnTo>
                    <a:pt x="110" y="430"/>
                  </a:lnTo>
                  <a:lnTo>
                    <a:pt x="145" y="397"/>
                  </a:lnTo>
                  <a:close/>
                  <a:moveTo>
                    <a:pt x="2324" y="0"/>
                  </a:moveTo>
                  <a:lnTo>
                    <a:pt x="2324" y="0"/>
                  </a:lnTo>
                  <a:lnTo>
                    <a:pt x="2317" y="1"/>
                  </a:lnTo>
                  <a:lnTo>
                    <a:pt x="2311" y="1"/>
                  </a:lnTo>
                  <a:lnTo>
                    <a:pt x="2306" y="1"/>
                  </a:lnTo>
                  <a:lnTo>
                    <a:pt x="2302" y="2"/>
                  </a:lnTo>
                  <a:lnTo>
                    <a:pt x="2302" y="2"/>
                  </a:lnTo>
                  <a:lnTo>
                    <a:pt x="2299" y="2"/>
                  </a:lnTo>
                  <a:lnTo>
                    <a:pt x="2297" y="2"/>
                  </a:lnTo>
                  <a:lnTo>
                    <a:pt x="2287" y="5"/>
                  </a:lnTo>
                  <a:lnTo>
                    <a:pt x="2287" y="5"/>
                  </a:lnTo>
                  <a:lnTo>
                    <a:pt x="2254" y="11"/>
                  </a:lnTo>
                  <a:lnTo>
                    <a:pt x="2265" y="14"/>
                  </a:lnTo>
                  <a:lnTo>
                    <a:pt x="2311" y="6"/>
                  </a:lnTo>
                  <a:lnTo>
                    <a:pt x="2311" y="6"/>
                  </a:lnTo>
                  <a:lnTo>
                    <a:pt x="2322" y="3"/>
                  </a:lnTo>
                  <a:lnTo>
                    <a:pt x="2333" y="3"/>
                  </a:lnTo>
                  <a:lnTo>
                    <a:pt x="2333" y="3"/>
                  </a:lnTo>
                  <a:lnTo>
                    <a:pt x="2349" y="5"/>
                  </a:lnTo>
                  <a:lnTo>
                    <a:pt x="2364" y="7"/>
                  </a:lnTo>
                  <a:lnTo>
                    <a:pt x="2364" y="7"/>
                  </a:lnTo>
                  <a:lnTo>
                    <a:pt x="2347" y="2"/>
                  </a:lnTo>
                  <a:lnTo>
                    <a:pt x="2329" y="1"/>
                  </a:lnTo>
                  <a:lnTo>
                    <a:pt x="2329" y="1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2E93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5" name="Freeform 83"/>
            <p:cNvSpPr>
              <a:spLocks/>
            </p:cNvSpPr>
            <p:nvPr/>
          </p:nvSpPr>
          <p:spPr bwMode="auto">
            <a:xfrm>
              <a:off x="2417763" y="1397000"/>
              <a:ext cx="230188" cy="133350"/>
            </a:xfrm>
            <a:custGeom>
              <a:avLst/>
              <a:gdLst>
                <a:gd name="T0" fmla="*/ 145 w 145"/>
                <a:gd name="T1" fmla="*/ 0 h 84"/>
                <a:gd name="T2" fmla="*/ 145 w 145"/>
                <a:gd name="T3" fmla="*/ 0 h 84"/>
                <a:gd name="T4" fmla="*/ 93 w 145"/>
                <a:gd name="T5" fmla="*/ 9 h 84"/>
                <a:gd name="T6" fmla="*/ 93 w 145"/>
                <a:gd name="T7" fmla="*/ 9 h 84"/>
                <a:gd name="T8" fmla="*/ 78 w 145"/>
                <a:gd name="T9" fmla="*/ 13 h 84"/>
                <a:gd name="T10" fmla="*/ 63 w 145"/>
                <a:gd name="T11" fmla="*/ 18 h 84"/>
                <a:gd name="T12" fmla="*/ 50 w 145"/>
                <a:gd name="T13" fmla="*/ 24 h 84"/>
                <a:gd name="T14" fmla="*/ 36 w 145"/>
                <a:gd name="T15" fmla="*/ 33 h 84"/>
                <a:gd name="T16" fmla="*/ 36 w 145"/>
                <a:gd name="T17" fmla="*/ 33 h 84"/>
                <a:gd name="T18" fmla="*/ 27 w 145"/>
                <a:gd name="T19" fmla="*/ 40 h 84"/>
                <a:gd name="T20" fmla="*/ 15 w 145"/>
                <a:gd name="T21" fmla="*/ 50 h 84"/>
                <a:gd name="T22" fmla="*/ 7 w 145"/>
                <a:gd name="T23" fmla="*/ 58 h 84"/>
                <a:gd name="T24" fmla="*/ 0 w 145"/>
                <a:gd name="T25" fmla="*/ 69 h 84"/>
                <a:gd name="T26" fmla="*/ 13 w 145"/>
                <a:gd name="T27" fmla="*/ 84 h 84"/>
                <a:gd name="T28" fmla="*/ 13 w 145"/>
                <a:gd name="T29" fmla="*/ 84 h 84"/>
                <a:gd name="T30" fmla="*/ 19 w 145"/>
                <a:gd name="T31" fmla="*/ 75 h 84"/>
                <a:gd name="T32" fmla="*/ 27 w 145"/>
                <a:gd name="T33" fmla="*/ 68 h 84"/>
                <a:gd name="T34" fmla="*/ 35 w 145"/>
                <a:gd name="T35" fmla="*/ 61 h 84"/>
                <a:gd name="T36" fmla="*/ 44 w 145"/>
                <a:gd name="T37" fmla="*/ 53 h 84"/>
                <a:gd name="T38" fmla="*/ 53 w 145"/>
                <a:gd name="T39" fmla="*/ 49 h 84"/>
                <a:gd name="T40" fmla="*/ 63 w 145"/>
                <a:gd name="T41" fmla="*/ 44 h 84"/>
                <a:gd name="T42" fmla="*/ 74 w 145"/>
                <a:gd name="T43" fmla="*/ 40 h 84"/>
                <a:gd name="T44" fmla="*/ 87 w 145"/>
                <a:gd name="T45" fmla="*/ 36 h 84"/>
                <a:gd name="T46" fmla="*/ 110 w 145"/>
                <a:gd name="T47" fmla="*/ 33 h 84"/>
                <a:gd name="T48" fmla="*/ 145 w 145"/>
                <a:gd name="T4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5" h="84">
                  <a:moveTo>
                    <a:pt x="145" y="0"/>
                  </a:moveTo>
                  <a:lnTo>
                    <a:pt x="145" y="0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78" y="13"/>
                  </a:lnTo>
                  <a:lnTo>
                    <a:pt x="63" y="18"/>
                  </a:lnTo>
                  <a:lnTo>
                    <a:pt x="50" y="24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27" y="40"/>
                  </a:lnTo>
                  <a:lnTo>
                    <a:pt x="15" y="50"/>
                  </a:lnTo>
                  <a:lnTo>
                    <a:pt x="7" y="58"/>
                  </a:lnTo>
                  <a:lnTo>
                    <a:pt x="0" y="69"/>
                  </a:lnTo>
                  <a:lnTo>
                    <a:pt x="13" y="84"/>
                  </a:lnTo>
                  <a:lnTo>
                    <a:pt x="13" y="84"/>
                  </a:lnTo>
                  <a:lnTo>
                    <a:pt x="19" y="75"/>
                  </a:lnTo>
                  <a:lnTo>
                    <a:pt x="27" y="68"/>
                  </a:lnTo>
                  <a:lnTo>
                    <a:pt x="35" y="61"/>
                  </a:lnTo>
                  <a:lnTo>
                    <a:pt x="44" y="53"/>
                  </a:lnTo>
                  <a:lnTo>
                    <a:pt x="53" y="49"/>
                  </a:lnTo>
                  <a:lnTo>
                    <a:pt x="63" y="44"/>
                  </a:lnTo>
                  <a:lnTo>
                    <a:pt x="74" y="40"/>
                  </a:lnTo>
                  <a:lnTo>
                    <a:pt x="87" y="36"/>
                  </a:lnTo>
                  <a:lnTo>
                    <a:pt x="110" y="33"/>
                  </a:lnTo>
                  <a:lnTo>
                    <a:pt x="14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6" name="Freeform 84"/>
            <p:cNvSpPr>
              <a:spLocks/>
            </p:cNvSpPr>
            <p:nvPr/>
          </p:nvSpPr>
          <p:spPr bwMode="auto">
            <a:xfrm>
              <a:off x="5995988" y="766763"/>
              <a:ext cx="174625" cy="22225"/>
            </a:xfrm>
            <a:custGeom>
              <a:avLst/>
              <a:gdLst>
                <a:gd name="T0" fmla="*/ 70 w 110"/>
                <a:gd name="T1" fmla="*/ 0 h 14"/>
                <a:gd name="T2" fmla="*/ 70 w 110"/>
                <a:gd name="T3" fmla="*/ 0 h 14"/>
                <a:gd name="T4" fmla="*/ 63 w 110"/>
                <a:gd name="T5" fmla="*/ 1 h 14"/>
                <a:gd name="T6" fmla="*/ 57 w 110"/>
                <a:gd name="T7" fmla="*/ 1 h 14"/>
                <a:gd name="T8" fmla="*/ 52 w 110"/>
                <a:gd name="T9" fmla="*/ 1 h 14"/>
                <a:gd name="T10" fmla="*/ 48 w 110"/>
                <a:gd name="T11" fmla="*/ 2 h 14"/>
                <a:gd name="T12" fmla="*/ 48 w 110"/>
                <a:gd name="T13" fmla="*/ 2 h 14"/>
                <a:gd name="T14" fmla="*/ 45 w 110"/>
                <a:gd name="T15" fmla="*/ 2 h 14"/>
                <a:gd name="T16" fmla="*/ 43 w 110"/>
                <a:gd name="T17" fmla="*/ 2 h 14"/>
                <a:gd name="T18" fmla="*/ 33 w 110"/>
                <a:gd name="T19" fmla="*/ 5 h 14"/>
                <a:gd name="T20" fmla="*/ 33 w 110"/>
                <a:gd name="T21" fmla="*/ 5 h 14"/>
                <a:gd name="T22" fmla="*/ 0 w 110"/>
                <a:gd name="T23" fmla="*/ 11 h 14"/>
                <a:gd name="T24" fmla="*/ 11 w 110"/>
                <a:gd name="T25" fmla="*/ 14 h 14"/>
                <a:gd name="T26" fmla="*/ 57 w 110"/>
                <a:gd name="T27" fmla="*/ 6 h 14"/>
                <a:gd name="T28" fmla="*/ 57 w 110"/>
                <a:gd name="T29" fmla="*/ 6 h 14"/>
                <a:gd name="T30" fmla="*/ 68 w 110"/>
                <a:gd name="T31" fmla="*/ 3 h 14"/>
                <a:gd name="T32" fmla="*/ 79 w 110"/>
                <a:gd name="T33" fmla="*/ 3 h 14"/>
                <a:gd name="T34" fmla="*/ 79 w 110"/>
                <a:gd name="T35" fmla="*/ 3 h 14"/>
                <a:gd name="T36" fmla="*/ 95 w 110"/>
                <a:gd name="T37" fmla="*/ 5 h 14"/>
                <a:gd name="T38" fmla="*/ 110 w 110"/>
                <a:gd name="T39" fmla="*/ 7 h 14"/>
                <a:gd name="T40" fmla="*/ 110 w 110"/>
                <a:gd name="T41" fmla="*/ 7 h 14"/>
                <a:gd name="T42" fmla="*/ 93 w 110"/>
                <a:gd name="T43" fmla="*/ 2 h 14"/>
                <a:gd name="T44" fmla="*/ 75 w 110"/>
                <a:gd name="T45" fmla="*/ 1 h 14"/>
                <a:gd name="T46" fmla="*/ 75 w 110"/>
                <a:gd name="T47" fmla="*/ 1 h 14"/>
                <a:gd name="T48" fmla="*/ 70 w 110"/>
                <a:gd name="T4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" h="14">
                  <a:moveTo>
                    <a:pt x="70" y="0"/>
                  </a:moveTo>
                  <a:lnTo>
                    <a:pt x="70" y="0"/>
                  </a:lnTo>
                  <a:lnTo>
                    <a:pt x="63" y="1"/>
                  </a:lnTo>
                  <a:lnTo>
                    <a:pt x="57" y="1"/>
                  </a:lnTo>
                  <a:lnTo>
                    <a:pt x="52" y="1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3" y="2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0" y="11"/>
                  </a:lnTo>
                  <a:lnTo>
                    <a:pt x="11" y="14"/>
                  </a:lnTo>
                  <a:lnTo>
                    <a:pt x="57" y="6"/>
                  </a:lnTo>
                  <a:lnTo>
                    <a:pt x="57" y="6"/>
                  </a:lnTo>
                  <a:lnTo>
                    <a:pt x="68" y="3"/>
                  </a:lnTo>
                  <a:lnTo>
                    <a:pt x="79" y="3"/>
                  </a:lnTo>
                  <a:lnTo>
                    <a:pt x="79" y="3"/>
                  </a:lnTo>
                  <a:lnTo>
                    <a:pt x="95" y="5"/>
                  </a:lnTo>
                  <a:lnTo>
                    <a:pt x="110" y="7"/>
                  </a:lnTo>
                  <a:lnTo>
                    <a:pt x="110" y="7"/>
                  </a:lnTo>
                  <a:lnTo>
                    <a:pt x="93" y="2"/>
                  </a:lnTo>
                  <a:lnTo>
                    <a:pt x="75" y="1"/>
                  </a:lnTo>
                  <a:lnTo>
                    <a:pt x="75" y="1"/>
                  </a:lnTo>
                  <a:lnTo>
                    <a:pt x="7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7" name="Freeform 85"/>
            <p:cNvSpPr>
              <a:spLocks noEditPoints="1"/>
            </p:cNvSpPr>
            <p:nvPr/>
          </p:nvSpPr>
          <p:spPr bwMode="auto">
            <a:xfrm>
              <a:off x="2403476" y="771525"/>
              <a:ext cx="4308475" cy="3262313"/>
            </a:xfrm>
            <a:custGeom>
              <a:avLst/>
              <a:gdLst>
                <a:gd name="T0" fmla="*/ 2619 w 2714"/>
                <a:gd name="T1" fmla="*/ 1618 h 2055"/>
                <a:gd name="T2" fmla="*/ 2274 w 2714"/>
                <a:gd name="T3" fmla="*/ 11 h 2055"/>
                <a:gd name="T4" fmla="*/ 72 w 2714"/>
                <a:gd name="T5" fmla="*/ 438 h 2055"/>
                <a:gd name="T6" fmla="*/ 28 w 2714"/>
                <a:gd name="T7" fmla="*/ 469 h 2055"/>
                <a:gd name="T8" fmla="*/ 6 w 2714"/>
                <a:gd name="T9" fmla="*/ 509 h 2055"/>
                <a:gd name="T10" fmla="*/ 2 w 2714"/>
                <a:gd name="T11" fmla="*/ 567 h 2055"/>
                <a:gd name="T12" fmla="*/ 281 w 2714"/>
                <a:gd name="T13" fmla="*/ 1990 h 2055"/>
                <a:gd name="T14" fmla="*/ 311 w 2714"/>
                <a:gd name="T15" fmla="*/ 2029 h 2055"/>
                <a:gd name="T16" fmla="*/ 355 w 2714"/>
                <a:gd name="T17" fmla="*/ 2051 h 2055"/>
                <a:gd name="T18" fmla="*/ 396 w 2714"/>
                <a:gd name="T19" fmla="*/ 2055 h 2055"/>
                <a:gd name="T20" fmla="*/ 1391 w 2714"/>
                <a:gd name="T21" fmla="*/ 1862 h 2055"/>
                <a:gd name="T22" fmla="*/ 2281 w 2714"/>
                <a:gd name="T23" fmla="*/ 1685 h 2055"/>
                <a:gd name="T24" fmla="*/ 1893 w 2714"/>
                <a:gd name="T25" fmla="*/ 1756 h 2055"/>
                <a:gd name="T26" fmla="*/ 1099 w 2714"/>
                <a:gd name="T27" fmla="*/ 1900 h 2055"/>
                <a:gd name="T28" fmla="*/ 464 w 2714"/>
                <a:gd name="T29" fmla="*/ 2013 h 2055"/>
                <a:gd name="T30" fmla="*/ 414 w 2714"/>
                <a:gd name="T31" fmla="*/ 2023 h 2055"/>
                <a:gd name="T32" fmla="*/ 413 w 2714"/>
                <a:gd name="T33" fmla="*/ 2023 h 2055"/>
                <a:gd name="T34" fmla="*/ 399 w 2714"/>
                <a:gd name="T35" fmla="*/ 2024 h 2055"/>
                <a:gd name="T36" fmla="*/ 377 w 2714"/>
                <a:gd name="T37" fmla="*/ 2021 h 2055"/>
                <a:gd name="T38" fmla="*/ 338 w 2714"/>
                <a:gd name="T39" fmla="*/ 2003 h 2055"/>
                <a:gd name="T40" fmla="*/ 315 w 2714"/>
                <a:gd name="T41" fmla="*/ 1976 h 2055"/>
                <a:gd name="T42" fmla="*/ 305 w 2714"/>
                <a:gd name="T43" fmla="*/ 1952 h 2055"/>
                <a:gd name="T44" fmla="*/ 284 w 2714"/>
                <a:gd name="T45" fmla="*/ 1835 h 2055"/>
                <a:gd name="T46" fmla="*/ 120 w 2714"/>
                <a:gd name="T47" fmla="*/ 940 h 2055"/>
                <a:gd name="T48" fmla="*/ 50 w 2714"/>
                <a:gd name="T49" fmla="*/ 567 h 2055"/>
                <a:gd name="T50" fmla="*/ 48 w 2714"/>
                <a:gd name="T51" fmla="*/ 556 h 2055"/>
                <a:gd name="T52" fmla="*/ 49 w 2714"/>
                <a:gd name="T53" fmla="*/ 542 h 2055"/>
                <a:gd name="T54" fmla="*/ 58 w 2714"/>
                <a:gd name="T55" fmla="*/ 514 h 2055"/>
                <a:gd name="T56" fmla="*/ 77 w 2714"/>
                <a:gd name="T57" fmla="*/ 488 h 2055"/>
                <a:gd name="T58" fmla="*/ 114 w 2714"/>
                <a:gd name="T59" fmla="*/ 471 h 2055"/>
                <a:gd name="T60" fmla="*/ 1208 w 2714"/>
                <a:gd name="T61" fmla="*/ 254 h 2055"/>
                <a:gd name="T62" fmla="*/ 2222 w 2714"/>
                <a:gd name="T63" fmla="*/ 46 h 2055"/>
                <a:gd name="T64" fmla="*/ 2313 w 2714"/>
                <a:gd name="T65" fmla="*/ 26 h 2055"/>
                <a:gd name="T66" fmla="*/ 2329 w 2714"/>
                <a:gd name="T67" fmla="*/ 25 h 2055"/>
                <a:gd name="T68" fmla="*/ 2338 w 2714"/>
                <a:gd name="T69" fmla="*/ 25 h 2055"/>
                <a:gd name="T70" fmla="*/ 2371 w 2714"/>
                <a:gd name="T71" fmla="*/ 31 h 2055"/>
                <a:gd name="T72" fmla="*/ 2418 w 2714"/>
                <a:gd name="T73" fmla="*/ 68 h 2055"/>
                <a:gd name="T74" fmla="*/ 2436 w 2714"/>
                <a:gd name="T75" fmla="*/ 108 h 2055"/>
                <a:gd name="T76" fmla="*/ 2556 w 2714"/>
                <a:gd name="T77" fmla="*/ 696 h 2055"/>
                <a:gd name="T78" fmla="*/ 2681 w 2714"/>
                <a:gd name="T79" fmla="*/ 1323 h 2055"/>
                <a:gd name="T80" fmla="*/ 2714 w 2714"/>
                <a:gd name="T81" fmla="*/ 1497 h 2055"/>
                <a:gd name="T82" fmla="*/ 2712 w 2714"/>
                <a:gd name="T83" fmla="*/ 1518 h 2055"/>
                <a:gd name="T84" fmla="*/ 2705 w 2714"/>
                <a:gd name="T85" fmla="*/ 1550 h 2055"/>
                <a:gd name="T86" fmla="*/ 2681 w 2714"/>
                <a:gd name="T87" fmla="*/ 1587 h 2055"/>
                <a:gd name="T88" fmla="*/ 2654 w 2714"/>
                <a:gd name="T89" fmla="*/ 1606 h 2055"/>
                <a:gd name="T90" fmla="*/ 2633 w 2714"/>
                <a:gd name="T91" fmla="*/ 1615 h 2055"/>
                <a:gd name="T92" fmla="*/ 2625 w 2714"/>
                <a:gd name="T93" fmla="*/ 1617 h 2055"/>
                <a:gd name="T94" fmla="*/ 2641 w 2714"/>
                <a:gd name="T95" fmla="*/ 1612 h 2055"/>
                <a:gd name="T96" fmla="*/ 2666 w 2714"/>
                <a:gd name="T97" fmla="*/ 1598 h 2055"/>
                <a:gd name="T98" fmla="*/ 2694 w 2714"/>
                <a:gd name="T99" fmla="*/ 1571 h 2055"/>
                <a:gd name="T100" fmla="*/ 2712 w 2714"/>
                <a:gd name="T101" fmla="*/ 1525 h 2055"/>
                <a:gd name="T102" fmla="*/ 2714 w 2714"/>
                <a:gd name="T103" fmla="*/ 1505 h 2055"/>
                <a:gd name="T104" fmla="*/ 2709 w 2714"/>
                <a:gd name="T105" fmla="*/ 1467 h 2055"/>
                <a:gd name="T106" fmla="*/ 2608 w 2714"/>
                <a:gd name="T107" fmla="*/ 934 h 2055"/>
                <a:gd name="T108" fmla="*/ 2464 w 2714"/>
                <a:gd name="T109" fmla="*/ 141 h 2055"/>
                <a:gd name="T110" fmla="*/ 2451 w 2714"/>
                <a:gd name="T111" fmla="*/ 82 h 2055"/>
                <a:gd name="T112" fmla="*/ 2432 w 2714"/>
                <a:gd name="T113" fmla="*/ 46 h 2055"/>
                <a:gd name="T114" fmla="*/ 2390 w 2714"/>
                <a:gd name="T115" fmla="*/ 11 h 2055"/>
                <a:gd name="T116" fmla="*/ 2358 w 2714"/>
                <a:gd name="T117" fmla="*/ 2 h 2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714" h="2055">
                  <a:moveTo>
                    <a:pt x="2619" y="1618"/>
                  </a:moveTo>
                  <a:lnTo>
                    <a:pt x="2619" y="1618"/>
                  </a:lnTo>
                  <a:lnTo>
                    <a:pt x="2619" y="1618"/>
                  </a:lnTo>
                  <a:lnTo>
                    <a:pt x="2619" y="1618"/>
                  </a:lnTo>
                  <a:lnTo>
                    <a:pt x="2619" y="1618"/>
                  </a:lnTo>
                  <a:close/>
                  <a:moveTo>
                    <a:pt x="2342" y="0"/>
                  </a:moveTo>
                  <a:lnTo>
                    <a:pt x="2342" y="0"/>
                  </a:lnTo>
                  <a:lnTo>
                    <a:pt x="2331" y="0"/>
                  </a:lnTo>
                  <a:lnTo>
                    <a:pt x="2320" y="3"/>
                  </a:lnTo>
                  <a:lnTo>
                    <a:pt x="2274" y="11"/>
                  </a:lnTo>
                  <a:lnTo>
                    <a:pt x="119" y="427"/>
                  </a:lnTo>
                  <a:lnTo>
                    <a:pt x="96" y="430"/>
                  </a:lnTo>
                  <a:lnTo>
                    <a:pt x="96" y="430"/>
                  </a:lnTo>
                  <a:lnTo>
                    <a:pt x="83" y="434"/>
                  </a:lnTo>
                  <a:lnTo>
                    <a:pt x="72" y="438"/>
                  </a:lnTo>
                  <a:lnTo>
                    <a:pt x="62" y="443"/>
                  </a:lnTo>
                  <a:lnTo>
                    <a:pt x="53" y="447"/>
                  </a:lnTo>
                  <a:lnTo>
                    <a:pt x="44" y="455"/>
                  </a:lnTo>
                  <a:lnTo>
                    <a:pt x="36" y="462"/>
                  </a:lnTo>
                  <a:lnTo>
                    <a:pt x="28" y="469"/>
                  </a:lnTo>
                  <a:lnTo>
                    <a:pt x="22" y="478"/>
                  </a:lnTo>
                  <a:lnTo>
                    <a:pt x="22" y="478"/>
                  </a:lnTo>
                  <a:lnTo>
                    <a:pt x="16" y="488"/>
                  </a:lnTo>
                  <a:lnTo>
                    <a:pt x="10" y="498"/>
                  </a:lnTo>
                  <a:lnTo>
                    <a:pt x="6" y="509"/>
                  </a:lnTo>
                  <a:lnTo>
                    <a:pt x="2" y="520"/>
                  </a:lnTo>
                  <a:lnTo>
                    <a:pt x="1" y="532"/>
                  </a:lnTo>
                  <a:lnTo>
                    <a:pt x="0" y="543"/>
                  </a:lnTo>
                  <a:lnTo>
                    <a:pt x="0" y="555"/>
                  </a:lnTo>
                  <a:lnTo>
                    <a:pt x="2" y="567"/>
                  </a:lnTo>
                  <a:lnTo>
                    <a:pt x="271" y="1960"/>
                  </a:lnTo>
                  <a:lnTo>
                    <a:pt x="271" y="1960"/>
                  </a:lnTo>
                  <a:lnTo>
                    <a:pt x="273" y="1970"/>
                  </a:lnTo>
                  <a:lnTo>
                    <a:pt x="276" y="1980"/>
                  </a:lnTo>
                  <a:lnTo>
                    <a:pt x="281" y="1990"/>
                  </a:lnTo>
                  <a:lnTo>
                    <a:pt x="285" y="1998"/>
                  </a:lnTo>
                  <a:lnTo>
                    <a:pt x="290" y="2007"/>
                  </a:lnTo>
                  <a:lnTo>
                    <a:pt x="296" y="2015"/>
                  </a:lnTo>
                  <a:lnTo>
                    <a:pt x="304" y="2021"/>
                  </a:lnTo>
                  <a:lnTo>
                    <a:pt x="311" y="2029"/>
                  </a:lnTo>
                  <a:lnTo>
                    <a:pt x="320" y="2035"/>
                  </a:lnTo>
                  <a:lnTo>
                    <a:pt x="327" y="2040"/>
                  </a:lnTo>
                  <a:lnTo>
                    <a:pt x="337" y="2045"/>
                  </a:lnTo>
                  <a:lnTo>
                    <a:pt x="345" y="2048"/>
                  </a:lnTo>
                  <a:lnTo>
                    <a:pt x="355" y="2051"/>
                  </a:lnTo>
                  <a:lnTo>
                    <a:pt x="365" y="2053"/>
                  </a:lnTo>
                  <a:lnTo>
                    <a:pt x="375" y="2055"/>
                  </a:lnTo>
                  <a:lnTo>
                    <a:pt x="385" y="2055"/>
                  </a:lnTo>
                  <a:lnTo>
                    <a:pt x="385" y="2055"/>
                  </a:lnTo>
                  <a:lnTo>
                    <a:pt x="396" y="2055"/>
                  </a:lnTo>
                  <a:lnTo>
                    <a:pt x="408" y="2053"/>
                  </a:lnTo>
                  <a:lnTo>
                    <a:pt x="1311" y="1879"/>
                  </a:lnTo>
                  <a:lnTo>
                    <a:pt x="1311" y="1879"/>
                  </a:lnTo>
                  <a:lnTo>
                    <a:pt x="1391" y="1862"/>
                  </a:lnTo>
                  <a:lnTo>
                    <a:pt x="1391" y="1862"/>
                  </a:lnTo>
                  <a:lnTo>
                    <a:pt x="1655" y="1808"/>
                  </a:lnTo>
                  <a:lnTo>
                    <a:pt x="1894" y="1761"/>
                  </a:lnTo>
                  <a:lnTo>
                    <a:pt x="1894" y="1761"/>
                  </a:lnTo>
                  <a:lnTo>
                    <a:pt x="2281" y="1685"/>
                  </a:lnTo>
                  <a:lnTo>
                    <a:pt x="2281" y="1685"/>
                  </a:lnTo>
                  <a:lnTo>
                    <a:pt x="2619" y="1618"/>
                  </a:lnTo>
                  <a:lnTo>
                    <a:pt x="2619" y="1618"/>
                  </a:lnTo>
                  <a:lnTo>
                    <a:pt x="2281" y="1683"/>
                  </a:lnTo>
                  <a:lnTo>
                    <a:pt x="2281" y="1683"/>
                  </a:lnTo>
                  <a:lnTo>
                    <a:pt x="1893" y="1756"/>
                  </a:lnTo>
                  <a:lnTo>
                    <a:pt x="1893" y="1756"/>
                  </a:lnTo>
                  <a:lnTo>
                    <a:pt x="1653" y="1800"/>
                  </a:lnTo>
                  <a:lnTo>
                    <a:pt x="1388" y="1848"/>
                  </a:lnTo>
                  <a:lnTo>
                    <a:pt x="1388" y="1848"/>
                  </a:lnTo>
                  <a:lnTo>
                    <a:pt x="1099" y="1900"/>
                  </a:lnTo>
                  <a:lnTo>
                    <a:pt x="1099" y="1900"/>
                  </a:lnTo>
                  <a:lnTo>
                    <a:pt x="790" y="1955"/>
                  </a:lnTo>
                  <a:lnTo>
                    <a:pt x="790" y="1955"/>
                  </a:lnTo>
                  <a:lnTo>
                    <a:pt x="464" y="2013"/>
                  </a:lnTo>
                  <a:lnTo>
                    <a:pt x="464" y="2013"/>
                  </a:lnTo>
                  <a:lnTo>
                    <a:pt x="421" y="2020"/>
                  </a:lnTo>
                  <a:lnTo>
                    <a:pt x="417" y="2021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02" y="2024"/>
                  </a:lnTo>
                  <a:lnTo>
                    <a:pt x="402" y="2024"/>
                  </a:lnTo>
                  <a:lnTo>
                    <a:pt x="399" y="2024"/>
                  </a:lnTo>
                  <a:lnTo>
                    <a:pt x="399" y="2024"/>
                  </a:lnTo>
                  <a:lnTo>
                    <a:pt x="394" y="2024"/>
                  </a:lnTo>
                  <a:lnTo>
                    <a:pt x="386" y="2023"/>
                  </a:lnTo>
                  <a:lnTo>
                    <a:pt x="386" y="2023"/>
                  </a:lnTo>
                  <a:lnTo>
                    <a:pt x="377" y="2021"/>
                  </a:lnTo>
                  <a:lnTo>
                    <a:pt x="369" y="2019"/>
                  </a:lnTo>
                  <a:lnTo>
                    <a:pt x="360" y="2017"/>
                  </a:lnTo>
                  <a:lnTo>
                    <a:pt x="353" y="2013"/>
                  </a:lnTo>
                  <a:lnTo>
                    <a:pt x="344" y="2008"/>
                  </a:lnTo>
                  <a:lnTo>
                    <a:pt x="338" y="2003"/>
                  </a:lnTo>
                  <a:lnTo>
                    <a:pt x="331" y="1997"/>
                  </a:lnTo>
                  <a:lnTo>
                    <a:pt x="325" y="1991"/>
                  </a:lnTo>
                  <a:lnTo>
                    <a:pt x="325" y="1991"/>
                  </a:lnTo>
                  <a:lnTo>
                    <a:pt x="320" y="1984"/>
                  </a:lnTo>
                  <a:lnTo>
                    <a:pt x="315" y="1976"/>
                  </a:lnTo>
                  <a:lnTo>
                    <a:pt x="311" y="1969"/>
                  </a:lnTo>
                  <a:lnTo>
                    <a:pt x="307" y="1960"/>
                  </a:lnTo>
                  <a:lnTo>
                    <a:pt x="307" y="1960"/>
                  </a:lnTo>
                  <a:lnTo>
                    <a:pt x="305" y="1952"/>
                  </a:lnTo>
                  <a:lnTo>
                    <a:pt x="305" y="1952"/>
                  </a:lnTo>
                  <a:lnTo>
                    <a:pt x="304" y="1943"/>
                  </a:lnTo>
                  <a:lnTo>
                    <a:pt x="300" y="1921"/>
                  </a:lnTo>
                  <a:lnTo>
                    <a:pt x="300" y="1921"/>
                  </a:lnTo>
                  <a:lnTo>
                    <a:pt x="284" y="1835"/>
                  </a:lnTo>
                  <a:lnTo>
                    <a:pt x="284" y="1835"/>
                  </a:lnTo>
                  <a:lnTo>
                    <a:pt x="221" y="1482"/>
                  </a:lnTo>
                  <a:lnTo>
                    <a:pt x="221" y="1482"/>
                  </a:lnTo>
                  <a:lnTo>
                    <a:pt x="154" y="1122"/>
                  </a:lnTo>
                  <a:lnTo>
                    <a:pt x="154" y="1122"/>
                  </a:lnTo>
                  <a:lnTo>
                    <a:pt x="120" y="940"/>
                  </a:lnTo>
                  <a:lnTo>
                    <a:pt x="120" y="940"/>
                  </a:lnTo>
                  <a:lnTo>
                    <a:pt x="86" y="756"/>
                  </a:lnTo>
                  <a:lnTo>
                    <a:pt x="86" y="756"/>
                  </a:lnTo>
                  <a:lnTo>
                    <a:pt x="50" y="572"/>
                  </a:lnTo>
                  <a:lnTo>
                    <a:pt x="50" y="567"/>
                  </a:lnTo>
                  <a:lnTo>
                    <a:pt x="50" y="567"/>
                  </a:lnTo>
                  <a:lnTo>
                    <a:pt x="49" y="565"/>
                  </a:lnTo>
                  <a:lnTo>
                    <a:pt x="49" y="563"/>
                  </a:lnTo>
                  <a:lnTo>
                    <a:pt x="48" y="556"/>
                  </a:lnTo>
                  <a:lnTo>
                    <a:pt x="48" y="556"/>
                  </a:lnTo>
                  <a:lnTo>
                    <a:pt x="48" y="553"/>
                  </a:lnTo>
                  <a:lnTo>
                    <a:pt x="48" y="553"/>
                  </a:lnTo>
                  <a:lnTo>
                    <a:pt x="48" y="549"/>
                  </a:lnTo>
                  <a:lnTo>
                    <a:pt x="49" y="545"/>
                  </a:lnTo>
                  <a:lnTo>
                    <a:pt x="49" y="542"/>
                  </a:lnTo>
                  <a:lnTo>
                    <a:pt x="49" y="537"/>
                  </a:lnTo>
                  <a:lnTo>
                    <a:pt x="49" y="537"/>
                  </a:lnTo>
                  <a:lnTo>
                    <a:pt x="51" y="529"/>
                  </a:lnTo>
                  <a:lnTo>
                    <a:pt x="54" y="521"/>
                  </a:lnTo>
                  <a:lnTo>
                    <a:pt x="58" y="514"/>
                  </a:lnTo>
                  <a:lnTo>
                    <a:pt x="61" y="506"/>
                  </a:lnTo>
                  <a:lnTo>
                    <a:pt x="61" y="506"/>
                  </a:lnTo>
                  <a:lnTo>
                    <a:pt x="66" y="500"/>
                  </a:lnTo>
                  <a:lnTo>
                    <a:pt x="71" y="494"/>
                  </a:lnTo>
                  <a:lnTo>
                    <a:pt x="77" y="488"/>
                  </a:lnTo>
                  <a:lnTo>
                    <a:pt x="85" y="483"/>
                  </a:lnTo>
                  <a:lnTo>
                    <a:pt x="91" y="479"/>
                  </a:lnTo>
                  <a:lnTo>
                    <a:pt x="98" y="476"/>
                  </a:lnTo>
                  <a:lnTo>
                    <a:pt x="107" y="472"/>
                  </a:lnTo>
                  <a:lnTo>
                    <a:pt x="114" y="471"/>
                  </a:lnTo>
                  <a:lnTo>
                    <a:pt x="114" y="471"/>
                  </a:lnTo>
                  <a:lnTo>
                    <a:pt x="483" y="398"/>
                  </a:lnTo>
                  <a:lnTo>
                    <a:pt x="849" y="326"/>
                  </a:lnTo>
                  <a:lnTo>
                    <a:pt x="849" y="326"/>
                  </a:lnTo>
                  <a:lnTo>
                    <a:pt x="1208" y="254"/>
                  </a:lnTo>
                  <a:lnTo>
                    <a:pt x="1208" y="254"/>
                  </a:lnTo>
                  <a:lnTo>
                    <a:pt x="1558" y="183"/>
                  </a:lnTo>
                  <a:lnTo>
                    <a:pt x="1558" y="183"/>
                  </a:lnTo>
                  <a:lnTo>
                    <a:pt x="2222" y="46"/>
                  </a:lnTo>
                  <a:lnTo>
                    <a:pt x="2222" y="46"/>
                  </a:lnTo>
                  <a:lnTo>
                    <a:pt x="2301" y="28"/>
                  </a:lnTo>
                  <a:lnTo>
                    <a:pt x="2311" y="27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4" y="26"/>
                  </a:lnTo>
                  <a:lnTo>
                    <a:pt x="2319" y="25"/>
                  </a:lnTo>
                  <a:lnTo>
                    <a:pt x="2324" y="25"/>
                  </a:lnTo>
                  <a:lnTo>
                    <a:pt x="2329" y="25"/>
                  </a:lnTo>
                  <a:lnTo>
                    <a:pt x="2329" y="25"/>
                  </a:lnTo>
                  <a:lnTo>
                    <a:pt x="2334" y="24"/>
                  </a:lnTo>
                  <a:lnTo>
                    <a:pt x="2334" y="24"/>
                  </a:lnTo>
                  <a:lnTo>
                    <a:pt x="2338" y="25"/>
                  </a:lnTo>
                  <a:lnTo>
                    <a:pt x="2338" y="25"/>
                  </a:lnTo>
                  <a:lnTo>
                    <a:pt x="2346" y="25"/>
                  </a:lnTo>
                  <a:lnTo>
                    <a:pt x="2355" y="26"/>
                  </a:lnTo>
                  <a:lnTo>
                    <a:pt x="2363" y="28"/>
                  </a:lnTo>
                  <a:lnTo>
                    <a:pt x="2371" y="31"/>
                  </a:lnTo>
                  <a:lnTo>
                    <a:pt x="2371" y="31"/>
                  </a:lnTo>
                  <a:lnTo>
                    <a:pt x="2387" y="38"/>
                  </a:lnTo>
                  <a:lnTo>
                    <a:pt x="2401" y="49"/>
                  </a:lnTo>
                  <a:lnTo>
                    <a:pt x="2407" y="54"/>
                  </a:lnTo>
                  <a:lnTo>
                    <a:pt x="2413" y="62"/>
                  </a:lnTo>
                  <a:lnTo>
                    <a:pt x="2418" y="68"/>
                  </a:lnTo>
                  <a:lnTo>
                    <a:pt x="2423" y="75"/>
                  </a:lnTo>
                  <a:lnTo>
                    <a:pt x="2423" y="75"/>
                  </a:lnTo>
                  <a:lnTo>
                    <a:pt x="2431" y="91"/>
                  </a:lnTo>
                  <a:lnTo>
                    <a:pt x="2436" y="108"/>
                  </a:lnTo>
                  <a:lnTo>
                    <a:pt x="2436" y="108"/>
                  </a:lnTo>
                  <a:lnTo>
                    <a:pt x="2443" y="145"/>
                  </a:lnTo>
                  <a:lnTo>
                    <a:pt x="2443" y="145"/>
                  </a:lnTo>
                  <a:lnTo>
                    <a:pt x="2502" y="433"/>
                  </a:lnTo>
                  <a:lnTo>
                    <a:pt x="2502" y="433"/>
                  </a:lnTo>
                  <a:lnTo>
                    <a:pt x="2556" y="696"/>
                  </a:lnTo>
                  <a:lnTo>
                    <a:pt x="2556" y="696"/>
                  </a:lnTo>
                  <a:lnTo>
                    <a:pt x="2603" y="935"/>
                  </a:lnTo>
                  <a:lnTo>
                    <a:pt x="2603" y="935"/>
                  </a:lnTo>
                  <a:lnTo>
                    <a:pt x="2681" y="1323"/>
                  </a:lnTo>
                  <a:lnTo>
                    <a:pt x="2681" y="1323"/>
                  </a:lnTo>
                  <a:lnTo>
                    <a:pt x="2709" y="1467"/>
                  </a:lnTo>
                  <a:lnTo>
                    <a:pt x="2709" y="1467"/>
                  </a:lnTo>
                  <a:lnTo>
                    <a:pt x="2711" y="1482"/>
                  </a:lnTo>
                  <a:lnTo>
                    <a:pt x="2711" y="1482"/>
                  </a:lnTo>
                  <a:lnTo>
                    <a:pt x="2714" y="1497"/>
                  </a:lnTo>
                  <a:lnTo>
                    <a:pt x="2714" y="1497"/>
                  </a:lnTo>
                  <a:lnTo>
                    <a:pt x="2714" y="1505"/>
                  </a:lnTo>
                  <a:lnTo>
                    <a:pt x="2714" y="1512"/>
                  </a:lnTo>
                  <a:lnTo>
                    <a:pt x="2714" y="1512"/>
                  </a:lnTo>
                  <a:lnTo>
                    <a:pt x="2712" y="1518"/>
                  </a:lnTo>
                  <a:lnTo>
                    <a:pt x="2712" y="1518"/>
                  </a:lnTo>
                  <a:lnTo>
                    <a:pt x="2711" y="1525"/>
                  </a:lnTo>
                  <a:lnTo>
                    <a:pt x="2711" y="1525"/>
                  </a:lnTo>
                  <a:lnTo>
                    <a:pt x="2709" y="1538"/>
                  </a:lnTo>
                  <a:lnTo>
                    <a:pt x="2705" y="1550"/>
                  </a:lnTo>
                  <a:lnTo>
                    <a:pt x="2699" y="1561"/>
                  </a:lnTo>
                  <a:lnTo>
                    <a:pt x="2693" y="1571"/>
                  </a:lnTo>
                  <a:lnTo>
                    <a:pt x="2693" y="1571"/>
                  </a:lnTo>
                  <a:lnTo>
                    <a:pt x="2687" y="1579"/>
                  </a:lnTo>
                  <a:lnTo>
                    <a:pt x="2681" y="1587"/>
                  </a:lnTo>
                  <a:lnTo>
                    <a:pt x="2673" y="1593"/>
                  </a:lnTo>
                  <a:lnTo>
                    <a:pt x="2666" y="1598"/>
                  </a:lnTo>
                  <a:lnTo>
                    <a:pt x="2666" y="1598"/>
                  </a:lnTo>
                  <a:lnTo>
                    <a:pt x="2660" y="1603"/>
                  </a:lnTo>
                  <a:lnTo>
                    <a:pt x="2654" y="1606"/>
                  </a:lnTo>
                  <a:lnTo>
                    <a:pt x="2654" y="1606"/>
                  </a:lnTo>
                  <a:lnTo>
                    <a:pt x="2641" y="1612"/>
                  </a:lnTo>
                  <a:lnTo>
                    <a:pt x="2641" y="1612"/>
                  </a:lnTo>
                  <a:lnTo>
                    <a:pt x="2633" y="1615"/>
                  </a:lnTo>
                  <a:lnTo>
                    <a:pt x="2633" y="1615"/>
                  </a:lnTo>
                  <a:lnTo>
                    <a:pt x="2625" y="1617"/>
                  </a:lnTo>
                  <a:lnTo>
                    <a:pt x="2625" y="1617"/>
                  </a:lnTo>
                  <a:lnTo>
                    <a:pt x="2619" y="1618"/>
                  </a:lnTo>
                  <a:lnTo>
                    <a:pt x="2619" y="1618"/>
                  </a:lnTo>
                  <a:lnTo>
                    <a:pt x="2625" y="1617"/>
                  </a:lnTo>
                  <a:lnTo>
                    <a:pt x="2625" y="1617"/>
                  </a:lnTo>
                  <a:lnTo>
                    <a:pt x="2633" y="1615"/>
                  </a:lnTo>
                  <a:lnTo>
                    <a:pt x="2633" y="1615"/>
                  </a:lnTo>
                  <a:lnTo>
                    <a:pt x="2641" y="1612"/>
                  </a:lnTo>
                  <a:lnTo>
                    <a:pt x="2641" y="1612"/>
                  </a:lnTo>
                  <a:lnTo>
                    <a:pt x="2654" y="1606"/>
                  </a:lnTo>
                  <a:lnTo>
                    <a:pt x="2654" y="1606"/>
                  </a:lnTo>
                  <a:lnTo>
                    <a:pt x="2660" y="1603"/>
                  </a:lnTo>
                  <a:lnTo>
                    <a:pt x="2666" y="1598"/>
                  </a:lnTo>
                  <a:lnTo>
                    <a:pt x="2666" y="1598"/>
                  </a:lnTo>
                  <a:lnTo>
                    <a:pt x="2673" y="1593"/>
                  </a:lnTo>
                  <a:lnTo>
                    <a:pt x="2681" y="1587"/>
                  </a:lnTo>
                  <a:lnTo>
                    <a:pt x="2687" y="1579"/>
                  </a:lnTo>
                  <a:lnTo>
                    <a:pt x="2694" y="1571"/>
                  </a:lnTo>
                  <a:lnTo>
                    <a:pt x="2694" y="1571"/>
                  </a:lnTo>
                  <a:lnTo>
                    <a:pt x="2699" y="1561"/>
                  </a:lnTo>
                  <a:lnTo>
                    <a:pt x="2705" y="1550"/>
                  </a:lnTo>
                  <a:lnTo>
                    <a:pt x="2709" y="1538"/>
                  </a:lnTo>
                  <a:lnTo>
                    <a:pt x="2712" y="1525"/>
                  </a:lnTo>
                  <a:lnTo>
                    <a:pt x="2712" y="1525"/>
                  </a:lnTo>
                  <a:lnTo>
                    <a:pt x="2714" y="1518"/>
                  </a:lnTo>
                  <a:lnTo>
                    <a:pt x="2714" y="1518"/>
                  </a:lnTo>
                  <a:lnTo>
                    <a:pt x="2714" y="1512"/>
                  </a:lnTo>
                  <a:lnTo>
                    <a:pt x="2714" y="1512"/>
                  </a:lnTo>
                  <a:lnTo>
                    <a:pt x="2714" y="1505"/>
                  </a:lnTo>
                  <a:lnTo>
                    <a:pt x="2714" y="1497"/>
                  </a:lnTo>
                  <a:lnTo>
                    <a:pt x="2714" y="1497"/>
                  </a:lnTo>
                  <a:lnTo>
                    <a:pt x="2711" y="1482"/>
                  </a:lnTo>
                  <a:lnTo>
                    <a:pt x="2711" y="1482"/>
                  </a:lnTo>
                  <a:lnTo>
                    <a:pt x="2709" y="1467"/>
                  </a:lnTo>
                  <a:lnTo>
                    <a:pt x="2709" y="1467"/>
                  </a:lnTo>
                  <a:lnTo>
                    <a:pt x="2682" y="1323"/>
                  </a:lnTo>
                  <a:lnTo>
                    <a:pt x="2682" y="1323"/>
                  </a:lnTo>
                  <a:lnTo>
                    <a:pt x="2608" y="934"/>
                  </a:lnTo>
                  <a:lnTo>
                    <a:pt x="2608" y="934"/>
                  </a:lnTo>
                  <a:lnTo>
                    <a:pt x="2564" y="695"/>
                  </a:lnTo>
                  <a:lnTo>
                    <a:pt x="2564" y="695"/>
                  </a:lnTo>
                  <a:lnTo>
                    <a:pt x="2516" y="429"/>
                  </a:lnTo>
                  <a:lnTo>
                    <a:pt x="2516" y="429"/>
                  </a:lnTo>
                  <a:lnTo>
                    <a:pt x="2464" y="141"/>
                  </a:lnTo>
                  <a:lnTo>
                    <a:pt x="2464" y="141"/>
                  </a:lnTo>
                  <a:lnTo>
                    <a:pt x="2458" y="103"/>
                  </a:lnTo>
                  <a:lnTo>
                    <a:pt x="2458" y="103"/>
                  </a:lnTo>
                  <a:lnTo>
                    <a:pt x="2455" y="93"/>
                  </a:lnTo>
                  <a:lnTo>
                    <a:pt x="2451" y="82"/>
                  </a:lnTo>
                  <a:lnTo>
                    <a:pt x="2448" y="73"/>
                  </a:lnTo>
                  <a:lnTo>
                    <a:pt x="2444" y="64"/>
                  </a:lnTo>
                  <a:lnTo>
                    <a:pt x="2444" y="64"/>
                  </a:lnTo>
                  <a:lnTo>
                    <a:pt x="2438" y="54"/>
                  </a:lnTo>
                  <a:lnTo>
                    <a:pt x="2432" y="46"/>
                  </a:lnTo>
                  <a:lnTo>
                    <a:pt x="2425" y="38"/>
                  </a:lnTo>
                  <a:lnTo>
                    <a:pt x="2417" y="30"/>
                  </a:lnTo>
                  <a:lnTo>
                    <a:pt x="2409" y="24"/>
                  </a:lnTo>
                  <a:lnTo>
                    <a:pt x="2400" y="17"/>
                  </a:lnTo>
                  <a:lnTo>
                    <a:pt x="2390" y="11"/>
                  </a:lnTo>
                  <a:lnTo>
                    <a:pt x="2380" y="8"/>
                  </a:lnTo>
                  <a:lnTo>
                    <a:pt x="2380" y="8"/>
                  </a:lnTo>
                  <a:lnTo>
                    <a:pt x="2373" y="4"/>
                  </a:lnTo>
                  <a:lnTo>
                    <a:pt x="2373" y="4"/>
                  </a:lnTo>
                  <a:lnTo>
                    <a:pt x="2358" y="2"/>
                  </a:lnTo>
                  <a:lnTo>
                    <a:pt x="2342" y="0"/>
                  </a:lnTo>
                  <a:close/>
                </a:path>
              </a:pathLst>
            </a:custGeom>
            <a:solidFill>
              <a:srgbClr val="1A3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8" name="Rectangle 86"/>
            <p:cNvSpPr>
              <a:spLocks noChangeArrowheads="1"/>
            </p:cNvSpPr>
            <p:nvPr/>
          </p:nvSpPr>
          <p:spPr bwMode="auto">
            <a:xfrm>
              <a:off x="6561138" y="3340100"/>
              <a:ext cx="1588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9" name="Freeform 87"/>
            <p:cNvSpPr>
              <a:spLocks/>
            </p:cNvSpPr>
            <p:nvPr/>
          </p:nvSpPr>
          <p:spPr bwMode="auto">
            <a:xfrm>
              <a:off x="2403476" y="771525"/>
              <a:ext cx="4308475" cy="3262313"/>
            </a:xfrm>
            <a:custGeom>
              <a:avLst/>
              <a:gdLst>
                <a:gd name="T0" fmla="*/ 2274 w 2714"/>
                <a:gd name="T1" fmla="*/ 11 h 2055"/>
                <a:gd name="T2" fmla="*/ 72 w 2714"/>
                <a:gd name="T3" fmla="*/ 438 h 2055"/>
                <a:gd name="T4" fmla="*/ 28 w 2714"/>
                <a:gd name="T5" fmla="*/ 469 h 2055"/>
                <a:gd name="T6" fmla="*/ 6 w 2714"/>
                <a:gd name="T7" fmla="*/ 509 h 2055"/>
                <a:gd name="T8" fmla="*/ 2 w 2714"/>
                <a:gd name="T9" fmla="*/ 567 h 2055"/>
                <a:gd name="T10" fmla="*/ 281 w 2714"/>
                <a:gd name="T11" fmla="*/ 1990 h 2055"/>
                <a:gd name="T12" fmla="*/ 311 w 2714"/>
                <a:gd name="T13" fmla="*/ 2029 h 2055"/>
                <a:gd name="T14" fmla="*/ 355 w 2714"/>
                <a:gd name="T15" fmla="*/ 2051 h 2055"/>
                <a:gd name="T16" fmla="*/ 396 w 2714"/>
                <a:gd name="T17" fmla="*/ 2055 h 2055"/>
                <a:gd name="T18" fmla="*/ 1391 w 2714"/>
                <a:gd name="T19" fmla="*/ 1862 h 2055"/>
                <a:gd name="T20" fmla="*/ 2281 w 2714"/>
                <a:gd name="T21" fmla="*/ 1685 h 2055"/>
                <a:gd name="T22" fmla="*/ 1893 w 2714"/>
                <a:gd name="T23" fmla="*/ 1756 h 2055"/>
                <a:gd name="T24" fmla="*/ 1099 w 2714"/>
                <a:gd name="T25" fmla="*/ 1900 h 2055"/>
                <a:gd name="T26" fmla="*/ 464 w 2714"/>
                <a:gd name="T27" fmla="*/ 2013 h 2055"/>
                <a:gd name="T28" fmla="*/ 414 w 2714"/>
                <a:gd name="T29" fmla="*/ 2023 h 2055"/>
                <a:gd name="T30" fmla="*/ 413 w 2714"/>
                <a:gd name="T31" fmla="*/ 2023 h 2055"/>
                <a:gd name="T32" fmla="*/ 399 w 2714"/>
                <a:gd name="T33" fmla="*/ 2024 h 2055"/>
                <a:gd name="T34" fmla="*/ 377 w 2714"/>
                <a:gd name="T35" fmla="*/ 2021 h 2055"/>
                <a:gd name="T36" fmla="*/ 338 w 2714"/>
                <a:gd name="T37" fmla="*/ 2003 h 2055"/>
                <a:gd name="T38" fmla="*/ 315 w 2714"/>
                <a:gd name="T39" fmla="*/ 1976 h 2055"/>
                <a:gd name="T40" fmla="*/ 305 w 2714"/>
                <a:gd name="T41" fmla="*/ 1952 h 2055"/>
                <a:gd name="T42" fmla="*/ 284 w 2714"/>
                <a:gd name="T43" fmla="*/ 1835 h 2055"/>
                <a:gd name="T44" fmla="*/ 120 w 2714"/>
                <a:gd name="T45" fmla="*/ 940 h 2055"/>
                <a:gd name="T46" fmla="*/ 50 w 2714"/>
                <a:gd name="T47" fmla="*/ 567 h 2055"/>
                <a:gd name="T48" fmla="*/ 48 w 2714"/>
                <a:gd name="T49" fmla="*/ 556 h 2055"/>
                <a:gd name="T50" fmla="*/ 49 w 2714"/>
                <a:gd name="T51" fmla="*/ 542 h 2055"/>
                <a:gd name="T52" fmla="*/ 58 w 2714"/>
                <a:gd name="T53" fmla="*/ 514 h 2055"/>
                <a:gd name="T54" fmla="*/ 77 w 2714"/>
                <a:gd name="T55" fmla="*/ 488 h 2055"/>
                <a:gd name="T56" fmla="*/ 114 w 2714"/>
                <a:gd name="T57" fmla="*/ 471 h 2055"/>
                <a:gd name="T58" fmla="*/ 1208 w 2714"/>
                <a:gd name="T59" fmla="*/ 254 h 2055"/>
                <a:gd name="T60" fmla="*/ 2222 w 2714"/>
                <a:gd name="T61" fmla="*/ 46 h 2055"/>
                <a:gd name="T62" fmla="*/ 2313 w 2714"/>
                <a:gd name="T63" fmla="*/ 26 h 2055"/>
                <a:gd name="T64" fmla="*/ 2329 w 2714"/>
                <a:gd name="T65" fmla="*/ 25 h 2055"/>
                <a:gd name="T66" fmla="*/ 2338 w 2714"/>
                <a:gd name="T67" fmla="*/ 25 h 2055"/>
                <a:gd name="T68" fmla="*/ 2371 w 2714"/>
                <a:gd name="T69" fmla="*/ 31 h 2055"/>
                <a:gd name="T70" fmla="*/ 2418 w 2714"/>
                <a:gd name="T71" fmla="*/ 68 h 2055"/>
                <a:gd name="T72" fmla="*/ 2436 w 2714"/>
                <a:gd name="T73" fmla="*/ 108 h 2055"/>
                <a:gd name="T74" fmla="*/ 2556 w 2714"/>
                <a:gd name="T75" fmla="*/ 696 h 2055"/>
                <a:gd name="T76" fmla="*/ 2681 w 2714"/>
                <a:gd name="T77" fmla="*/ 1323 h 2055"/>
                <a:gd name="T78" fmla="*/ 2714 w 2714"/>
                <a:gd name="T79" fmla="*/ 1497 h 2055"/>
                <a:gd name="T80" fmla="*/ 2712 w 2714"/>
                <a:gd name="T81" fmla="*/ 1518 h 2055"/>
                <a:gd name="T82" fmla="*/ 2705 w 2714"/>
                <a:gd name="T83" fmla="*/ 1550 h 2055"/>
                <a:gd name="T84" fmla="*/ 2681 w 2714"/>
                <a:gd name="T85" fmla="*/ 1587 h 2055"/>
                <a:gd name="T86" fmla="*/ 2654 w 2714"/>
                <a:gd name="T87" fmla="*/ 1606 h 2055"/>
                <a:gd name="T88" fmla="*/ 2633 w 2714"/>
                <a:gd name="T89" fmla="*/ 1615 h 2055"/>
                <a:gd name="T90" fmla="*/ 2625 w 2714"/>
                <a:gd name="T91" fmla="*/ 1617 h 2055"/>
                <a:gd name="T92" fmla="*/ 2641 w 2714"/>
                <a:gd name="T93" fmla="*/ 1612 h 2055"/>
                <a:gd name="T94" fmla="*/ 2666 w 2714"/>
                <a:gd name="T95" fmla="*/ 1598 h 2055"/>
                <a:gd name="T96" fmla="*/ 2694 w 2714"/>
                <a:gd name="T97" fmla="*/ 1571 h 2055"/>
                <a:gd name="T98" fmla="*/ 2712 w 2714"/>
                <a:gd name="T99" fmla="*/ 1525 h 2055"/>
                <a:gd name="T100" fmla="*/ 2714 w 2714"/>
                <a:gd name="T101" fmla="*/ 1505 h 2055"/>
                <a:gd name="T102" fmla="*/ 2709 w 2714"/>
                <a:gd name="T103" fmla="*/ 1467 h 2055"/>
                <a:gd name="T104" fmla="*/ 2608 w 2714"/>
                <a:gd name="T105" fmla="*/ 934 h 2055"/>
                <a:gd name="T106" fmla="*/ 2464 w 2714"/>
                <a:gd name="T107" fmla="*/ 141 h 2055"/>
                <a:gd name="T108" fmla="*/ 2451 w 2714"/>
                <a:gd name="T109" fmla="*/ 82 h 2055"/>
                <a:gd name="T110" fmla="*/ 2432 w 2714"/>
                <a:gd name="T111" fmla="*/ 46 h 2055"/>
                <a:gd name="T112" fmla="*/ 2390 w 2714"/>
                <a:gd name="T113" fmla="*/ 11 h 2055"/>
                <a:gd name="T114" fmla="*/ 2358 w 2714"/>
                <a:gd name="T115" fmla="*/ 2 h 2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714" h="2055">
                  <a:moveTo>
                    <a:pt x="2342" y="0"/>
                  </a:moveTo>
                  <a:lnTo>
                    <a:pt x="2342" y="0"/>
                  </a:lnTo>
                  <a:lnTo>
                    <a:pt x="2331" y="0"/>
                  </a:lnTo>
                  <a:lnTo>
                    <a:pt x="2320" y="3"/>
                  </a:lnTo>
                  <a:lnTo>
                    <a:pt x="2274" y="11"/>
                  </a:lnTo>
                  <a:lnTo>
                    <a:pt x="119" y="427"/>
                  </a:lnTo>
                  <a:lnTo>
                    <a:pt x="96" y="430"/>
                  </a:lnTo>
                  <a:lnTo>
                    <a:pt x="96" y="430"/>
                  </a:lnTo>
                  <a:lnTo>
                    <a:pt x="83" y="434"/>
                  </a:lnTo>
                  <a:lnTo>
                    <a:pt x="72" y="438"/>
                  </a:lnTo>
                  <a:lnTo>
                    <a:pt x="62" y="443"/>
                  </a:lnTo>
                  <a:lnTo>
                    <a:pt x="53" y="447"/>
                  </a:lnTo>
                  <a:lnTo>
                    <a:pt x="44" y="455"/>
                  </a:lnTo>
                  <a:lnTo>
                    <a:pt x="36" y="462"/>
                  </a:lnTo>
                  <a:lnTo>
                    <a:pt x="28" y="469"/>
                  </a:lnTo>
                  <a:lnTo>
                    <a:pt x="22" y="478"/>
                  </a:lnTo>
                  <a:lnTo>
                    <a:pt x="22" y="478"/>
                  </a:lnTo>
                  <a:lnTo>
                    <a:pt x="16" y="488"/>
                  </a:lnTo>
                  <a:lnTo>
                    <a:pt x="10" y="498"/>
                  </a:lnTo>
                  <a:lnTo>
                    <a:pt x="6" y="509"/>
                  </a:lnTo>
                  <a:lnTo>
                    <a:pt x="2" y="520"/>
                  </a:lnTo>
                  <a:lnTo>
                    <a:pt x="1" y="532"/>
                  </a:lnTo>
                  <a:lnTo>
                    <a:pt x="0" y="543"/>
                  </a:lnTo>
                  <a:lnTo>
                    <a:pt x="0" y="555"/>
                  </a:lnTo>
                  <a:lnTo>
                    <a:pt x="2" y="567"/>
                  </a:lnTo>
                  <a:lnTo>
                    <a:pt x="271" y="1960"/>
                  </a:lnTo>
                  <a:lnTo>
                    <a:pt x="271" y="1960"/>
                  </a:lnTo>
                  <a:lnTo>
                    <a:pt x="273" y="1970"/>
                  </a:lnTo>
                  <a:lnTo>
                    <a:pt x="276" y="1980"/>
                  </a:lnTo>
                  <a:lnTo>
                    <a:pt x="281" y="1990"/>
                  </a:lnTo>
                  <a:lnTo>
                    <a:pt x="285" y="1998"/>
                  </a:lnTo>
                  <a:lnTo>
                    <a:pt x="290" y="2007"/>
                  </a:lnTo>
                  <a:lnTo>
                    <a:pt x="296" y="2015"/>
                  </a:lnTo>
                  <a:lnTo>
                    <a:pt x="304" y="2021"/>
                  </a:lnTo>
                  <a:lnTo>
                    <a:pt x="311" y="2029"/>
                  </a:lnTo>
                  <a:lnTo>
                    <a:pt x="320" y="2035"/>
                  </a:lnTo>
                  <a:lnTo>
                    <a:pt x="327" y="2040"/>
                  </a:lnTo>
                  <a:lnTo>
                    <a:pt x="337" y="2045"/>
                  </a:lnTo>
                  <a:lnTo>
                    <a:pt x="345" y="2048"/>
                  </a:lnTo>
                  <a:lnTo>
                    <a:pt x="355" y="2051"/>
                  </a:lnTo>
                  <a:lnTo>
                    <a:pt x="365" y="2053"/>
                  </a:lnTo>
                  <a:lnTo>
                    <a:pt x="375" y="2055"/>
                  </a:lnTo>
                  <a:lnTo>
                    <a:pt x="385" y="2055"/>
                  </a:lnTo>
                  <a:lnTo>
                    <a:pt x="385" y="2055"/>
                  </a:lnTo>
                  <a:lnTo>
                    <a:pt x="396" y="2055"/>
                  </a:lnTo>
                  <a:lnTo>
                    <a:pt x="408" y="2053"/>
                  </a:lnTo>
                  <a:lnTo>
                    <a:pt x="1311" y="1879"/>
                  </a:lnTo>
                  <a:lnTo>
                    <a:pt x="1311" y="1879"/>
                  </a:lnTo>
                  <a:lnTo>
                    <a:pt x="1391" y="1862"/>
                  </a:lnTo>
                  <a:lnTo>
                    <a:pt x="1391" y="1862"/>
                  </a:lnTo>
                  <a:lnTo>
                    <a:pt x="1655" y="1808"/>
                  </a:lnTo>
                  <a:lnTo>
                    <a:pt x="1894" y="1761"/>
                  </a:lnTo>
                  <a:lnTo>
                    <a:pt x="1894" y="1761"/>
                  </a:lnTo>
                  <a:lnTo>
                    <a:pt x="2281" y="1685"/>
                  </a:lnTo>
                  <a:lnTo>
                    <a:pt x="2281" y="1685"/>
                  </a:lnTo>
                  <a:lnTo>
                    <a:pt x="2619" y="1618"/>
                  </a:lnTo>
                  <a:lnTo>
                    <a:pt x="2619" y="1618"/>
                  </a:lnTo>
                  <a:lnTo>
                    <a:pt x="2281" y="1683"/>
                  </a:lnTo>
                  <a:lnTo>
                    <a:pt x="2281" y="1683"/>
                  </a:lnTo>
                  <a:lnTo>
                    <a:pt x="1893" y="1756"/>
                  </a:lnTo>
                  <a:lnTo>
                    <a:pt x="1893" y="1756"/>
                  </a:lnTo>
                  <a:lnTo>
                    <a:pt x="1653" y="1800"/>
                  </a:lnTo>
                  <a:lnTo>
                    <a:pt x="1388" y="1848"/>
                  </a:lnTo>
                  <a:lnTo>
                    <a:pt x="1388" y="1848"/>
                  </a:lnTo>
                  <a:lnTo>
                    <a:pt x="1099" y="1900"/>
                  </a:lnTo>
                  <a:lnTo>
                    <a:pt x="1099" y="1900"/>
                  </a:lnTo>
                  <a:lnTo>
                    <a:pt x="790" y="1955"/>
                  </a:lnTo>
                  <a:lnTo>
                    <a:pt x="790" y="1955"/>
                  </a:lnTo>
                  <a:lnTo>
                    <a:pt x="464" y="2013"/>
                  </a:lnTo>
                  <a:lnTo>
                    <a:pt x="464" y="2013"/>
                  </a:lnTo>
                  <a:lnTo>
                    <a:pt x="421" y="2020"/>
                  </a:lnTo>
                  <a:lnTo>
                    <a:pt x="417" y="2021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4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13" y="2023"/>
                  </a:lnTo>
                  <a:lnTo>
                    <a:pt x="402" y="2024"/>
                  </a:lnTo>
                  <a:lnTo>
                    <a:pt x="402" y="2024"/>
                  </a:lnTo>
                  <a:lnTo>
                    <a:pt x="399" y="2024"/>
                  </a:lnTo>
                  <a:lnTo>
                    <a:pt x="399" y="2024"/>
                  </a:lnTo>
                  <a:lnTo>
                    <a:pt x="394" y="2024"/>
                  </a:lnTo>
                  <a:lnTo>
                    <a:pt x="386" y="2023"/>
                  </a:lnTo>
                  <a:lnTo>
                    <a:pt x="386" y="2023"/>
                  </a:lnTo>
                  <a:lnTo>
                    <a:pt x="377" y="2021"/>
                  </a:lnTo>
                  <a:lnTo>
                    <a:pt x="369" y="2019"/>
                  </a:lnTo>
                  <a:lnTo>
                    <a:pt x="360" y="2017"/>
                  </a:lnTo>
                  <a:lnTo>
                    <a:pt x="353" y="2013"/>
                  </a:lnTo>
                  <a:lnTo>
                    <a:pt x="344" y="2008"/>
                  </a:lnTo>
                  <a:lnTo>
                    <a:pt x="338" y="2003"/>
                  </a:lnTo>
                  <a:lnTo>
                    <a:pt x="331" y="1997"/>
                  </a:lnTo>
                  <a:lnTo>
                    <a:pt x="325" y="1991"/>
                  </a:lnTo>
                  <a:lnTo>
                    <a:pt x="325" y="1991"/>
                  </a:lnTo>
                  <a:lnTo>
                    <a:pt x="320" y="1984"/>
                  </a:lnTo>
                  <a:lnTo>
                    <a:pt x="315" y="1976"/>
                  </a:lnTo>
                  <a:lnTo>
                    <a:pt x="311" y="1969"/>
                  </a:lnTo>
                  <a:lnTo>
                    <a:pt x="307" y="1960"/>
                  </a:lnTo>
                  <a:lnTo>
                    <a:pt x="307" y="1960"/>
                  </a:lnTo>
                  <a:lnTo>
                    <a:pt x="305" y="1952"/>
                  </a:lnTo>
                  <a:lnTo>
                    <a:pt x="305" y="1952"/>
                  </a:lnTo>
                  <a:lnTo>
                    <a:pt x="304" y="1943"/>
                  </a:lnTo>
                  <a:lnTo>
                    <a:pt x="300" y="1921"/>
                  </a:lnTo>
                  <a:lnTo>
                    <a:pt x="300" y="1921"/>
                  </a:lnTo>
                  <a:lnTo>
                    <a:pt x="284" y="1835"/>
                  </a:lnTo>
                  <a:lnTo>
                    <a:pt x="284" y="1835"/>
                  </a:lnTo>
                  <a:lnTo>
                    <a:pt x="221" y="1482"/>
                  </a:lnTo>
                  <a:lnTo>
                    <a:pt x="221" y="1482"/>
                  </a:lnTo>
                  <a:lnTo>
                    <a:pt x="154" y="1122"/>
                  </a:lnTo>
                  <a:lnTo>
                    <a:pt x="154" y="1122"/>
                  </a:lnTo>
                  <a:lnTo>
                    <a:pt x="120" y="940"/>
                  </a:lnTo>
                  <a:lnTo>
                    <a:pt x="120" y="940"/>
                  </a:lnTo>
                  <a:lnTo>
                    <a:pt x="86" y="756"/>
                  </a:lnTo>
                  <a:lnTo>
                    <a:pt x="86" y="756"/>
                  </a:lnTo>
                  <a:lnTo>
                    <a:pt x="50" y="572"/>
                  </a:lnTo>
                  <a:lnTo>
                    <a:pt x="50" y="567"/>
                  </a:lnTo>
                  <a:lnTo>
                    <a:pt x="50" y="567"/>
                  </a:lnTo>
                  <a:lnTo>
                    <a:pt x="49" y="565"/>
                  </a:lnTo>
                  <a:lnTo>
                    <a:pt x="49" y="563"/>
                  </a:lnTo>
                  <a:lnTo>
                    <a:pt x="48" y="556"/>
                  </a:lnTo>
                  <a:lnTo>
                    <a:pt x="48" y="556"/>
                  </a:lnTo>
                  <a:lnTo>
                    <a:pt x="48" y="553"/>
                  </a:lnTo>
                  <a:lnTo>
                    <a:pt x="48" y="553"/>
                  </a:lnTo>
                  <a:lnTo>
                    <a:pt x="48" y="549"/>
                  </a:lnTo>
                  <a:lnTo>
                    <a:pt x="49" y="545"/>
                  </a:lnTo>
                  <a:lnTo>
                    <a:pt x="49" y="542"/>
                  </a:lnTo>
                  <a:lnTo>
                    <a:pt x="49" y="537"/>
                  </a:lnTo>
                  <a:lnTo>
                    <a:pt x="49" y="537"/>
                  </a:lnTo>
                  <a:lnTo>
                    <a:pt x="51" y="529"/>
                  </a:lnTo>
                  <a:lnTo>
                    <a:pt x="54" y="521"/>
                  </a:lnTo>
                  <a:lnTo>
                    <a:pt x="58" y="514"/>
                  </a:lnTo>
                  <a:lnTo>
                    <a:pt x="61" y="506"/>
                  </a:lnTo>
                  <a:lnTo>
                    <a:pt x="61" y="506"/>
                  </a:lnTo>
                  <a:lnTo>
                    <a:pt x="66" y="500"/>
                  </a:lnTo>
                  <a:lnTo>
                    <a:pt x="71" y="494"/>
                  </a:lnTo>
                  <a:lnTo>
                    <a:pt x="77" y="488"/>
                  </a:lnTo>
                  <a:lnTo>
                    <a:pt x="85" y="483"/>
                  </a:lnTo>
                  <a:lnTo>
                    <a:pt x="91" y="479"/>
                  </a:lnTo>
                  <a:lnTo>
                    <a:pt x="98" y="476"/>
                  </a:lnTo>
                  <a:lnTo>
                    <a:pt x="107" y="472"/>
                  </a:lnTo>
                  <a:lnTo>
                    <a:pt x="114" y="471"/>
                  </a:lnTo>
                  <a:lnTo>
                    <a:pt x="114" y="471"/>
                  </a:lnTo>
                  <a:lnTo>
                    <a:pt x="483" y="398"/>
                  </a:lnTo>
                  <a:lnTo>
                    <a:pt x="849" y="326"/>
                  </a:lnTo>
                  <a:lnTo>
                    <a:pt x="849" y="326"/>
                  </a:lnTo>
                  <a:lnTo>
                    <a:pt x="1208" y="254"/>
                  </a:lnTo>
                  <a:lnTo>
                    <a:pt x="1208" y="254"/>
                  </a:lnTo>
                  <a:lnTo>
                    <a:pt x="1558" y="183"/>
                  </a:lnTo>
                  <a:lnTo>
                    <a:pt x="1558" y="183"/>
                  </a:lnTo>
                  <a:lnTo>
                    <a:pt x="2222" y="46"/>
                  </a:lnTo>
                  <a:lnTo>
                    <a:pt x="2222" y="46"/>
                  </a:lnTo>
                  <a:lnTo>
                    <a:pt x="2301" y="28"/>
                  </a:lnTo>
                  <a:lnTo>
                    <a:pt x="2311" y="27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3" y="26"/>
                  </a:lnTo>
                  <a:lnTo>
                    <a:pt x="2314" y="26"/>
                  </a:lnTo>
                  <a:lnTo>
                    <a:pt x="2319" y="25"/>
                  </a:lnTo>
                  <a:lnTo>
                    <a:pt x="2324" y="25"/>
                  </a:lnTo>
                  <a:lnTo>
                    <a:pt x="2329" y="25"/>
                  </a:lnTo>
                  <a:lnTo>
                    <a:pt x="2329" y="25"/>
                  </a:lnTo>
                  <a:lnTo>
                    <a:pt x="2334" y="24"/>
                  </a:lnTo>
                  <a:lnTo>
                    <a:pt x="2334" y="24"/>
                  </a:lnTo>
                  <a:lnTo>
                    <a:pt x="2338" y="25"/>
                  </a:lnTo>
                  <a:lnTo>
                    <a:pt x="2338" y="25"/>
                  </a:lnTo>
                  <a:lnTo>
                    <a:pt x="2346" y="25"/>
                  </a:lnTo>
                  <a:lnTo>
                    <a:pt x="2355" y="26"/>
                  </a:lnTo>
                  <a:lnTo>
                    <a:pt x="2363" y="28"/>
                  </a:lnTo>
                  <a:lnTo>
                    <a:pt x="2371" y="31"/>
                  </a:lnTo>
                  <a:lnTo>
                    <a:pt x="2371" y="31"/>
                  </a:lnTo>
                  <a:lnTo>
                    <a:pt x="2387" y="38"/>
                  </a:lnTo>
                  <a:lnTo>
                    <a:pt x="2401" y="49"/>
                  </a:lnTo>
                  <a:lnTo>
                    <a:pt x="2407" y="54"/>
                  </a:lnTo>
                  <a:lnTo>
                    <a:pt x="2413" y="62"/>
                  </a:lnTo>
                  <a:lnTo>
                    <a:pt x="2418" y="68"/>
                  </a:lnTo>
                  <a:lnTo>
                    <a:pt x="2423" y="75"/>
                  </a:lnTo>
                  <a:lnTo>
                    <a:pt x="2423" y="75"/>
                  </a:lnTo>
                  <a:lnTo>
                    <a:pt x="2431" y="91"/>
                  </a:lnTo>
                  <a:lnTo>
                    <a:pt x="2436" y="108"/>
                  </a:lnTo>
                  <a:lnTo>
                    <a:pt x="2436" y="108"/>
                  </a:lnTo>
                  <a:lnTo>
                    <a:pt x="2443" y="145"/>
                  </a:lnTo>
                  <a:lnTo>
                    <a:pt x="2443" y="145"/>
                  </a:lnTo>
                  <a:lnTo>
                    <a:pt x="2502" y="433"/>
                  </a:lnTo>
                  <a:lnTo>
                    <a:pt x="2502" y="433"/>
                  </a:lnTo>
                  <a:lnTo>
                    <a:pt x="2556" y="696"/>
                  </a:lnTo>
                  <a:lnTo>
                    <a:pt x="2556" y="696"/>
                  </a:lnTo>
                  <a:lnTo>
                    <a:pt x="2603" y="935"/>
                  </a:lnTo>
                  <a:lnTo>
                    <a:pt x="2603" y="935"/>
                  </a:lnTo>
                  <a:lnTo>
                    <a:pt x="2681" y="1323"/>
                  </a:lnTo>
                  <a:lnTo>
                    <a:pt x="2681" y="1323"/>
                  </a:lnTo>
                  <a:lnTo>
                    <a:pt x="2709" y="1467"/>
                  </a:lnTo>
                  <a:lnTo>
                    <a:pt x="2709" y="1467"/>
                  </a:lnTo>
                  <a:lnTo>
                    <a:pt x="2711" y="1482"/>
                  </a:lnTo>
                  <a:lnTo>
                    <a:pt x="2711" y="1482"/>
                  </a:lnTo>
                  <a:lnTo>
                    <a:pt x="2714" y="1497"/>
                  </a:lnTo>
                  <a:lnTo>
                    <a:pt x="2714" y="1497"/>
                  </a:lnTo>
                  <a:lnTo>
                    <a:pt x="2714" y="1505"/>
                  </a:lnTo>
                  <a:lnTo>
                    <a:pt x="2714" y="1512"/>
                  </a:lnTo>
                  <a:lnTo>
                    <a:pt x="2714" y="1512"/>
                  </a:lnTo>
                  <a:lnTo>
                    <a:pt x="2712" y="1518"/>
                  </a:lnTo>
                  <a:lnTo>
                    <a:pt x="2712" y="1518"/>
                  </a:lnTo>
                  <a:lnTo>
                    <a:pt x="2711" y="1525"/>
                  </a:lnTo>
                  <a:lnTo>
                    <a:pt x="2711" y="1525"/>
                  </a:lnTo>
                  <a:lnTo>
                    <a:pt x="2709" y="1538"/>
                  </a:lnTo>
                  <a:lnTo>
                    <a:pt x="2705" y="1550"/>
                  </a:lnTo>
                  <a:lnTo>
                    <a:pt x="2699" y="1561"/>
                  </a:lnTo>
                  <a:lnTo>
                    <a:pt x="2693" y="1571"/>
                  </a:lnTo>
                  <a:lnTo>
                    <a:pt x="2693" y="1571"/>
                  </a:lnTo>
                  <a:lnTo>
                    <a:pt x="2687" y="1579"/>
                  </a:lnTo>
                  <a:lnTo>
                    <a:pt x="2681" y="1587"/>
                  </a:lnTo>
                  <a:lnTo>
                    <a:pt x="2673" y="1593"/>
                  </a:lnTo>
                  <a:lnTo>
                    <a:pt x="2666" y="1598"/>
                  </a:lnTo>
                  <a:lnTo>
                    <a:pt x="2666" y="1598"/>
                  </a:lnTo>
                  <a:lnTo>
                    <a:pt x="2660" y="1603"/>
                  </a:lnTo>
                  <a:lnTo>
                    <a:pt x="2654" y="1606"/>
                  </a:lnTo>
                  <a:lnTo>
                    <a:pt x="2654" y="1606"/>
                  </a:lnTo>
                  <a:lnTo>
                    <a:pt x="2641" y="1612"/>
                  </a:lnTo>
                  <a:lnTo>
                    <a:pt x="2641" y="1612"/>
                  </a:lnTo>
                  <a:lnTo>
                    <a:pt x="2633" y="1615"/>
                  </a:lnTo>
                  <a:lnTo>
                    <a:pt x="2633" y="1615"/>
                  </a:lnTo>
                  <a:lnTo>
                    <a:pt x="2625" y="1617"/>
                  </a:lnTo>
                  <a:lnTo>
                    <a:pt x="2625" y="1617"/>
                  </a:lnTo>
                  <a:lnTo>
                    <a:pt x="2619" y="1618"/>
                  </a:lnTo>
                  <a:lnTo>
                    <a:pt x="2619" y="1618"/>
                  </a:lnTo>
                  <a:lnTo>
                    <a:pt x="2625" y="1617"/>
                  </a:lnTo>
                  <a:lnTo>
                    <a:pt x="2625" y="1617"/>
                  </a:lnTo>
                  <a:lnTo>
                    <a:pt x="2633" y="1615"/>
                  </a:lnTo>
                  <a:lnTo>
                    <a:pt x="2633" y="1615"/>
                  </a:lnTo>
                  <a:lnTo>
                    <a:pt x="2641" y="1612"/>
                  </a:lnTo>
                  <a:lnTo>
                    <a:pt x="2641" y="1612"/>
                  </a:lnTo>
                  <a:lnTo>
                    <a:pt x="2654" y="1606"/>
                  </a:lnTo>
                  <a:lnTo>
                    <a:pt x="2654" y="1606"/>
                  </a:lnTo>
                  <a:lnTo>
                    <a:pt x="2660" y="1603"/>
                  </a:lnTo>
                  <a:lnTo>
                    <a:pt x="2666" y="1598"/>
                  </a:lnTo>
                  <a:lnTo>
                    <a:pt x="2666" y="1598"/>
                  </a:lnTo>
                  <a:lnTo>
                    <a:pt x="2673" y="1593"/>
                  </a:lnTo>
                  <a:lnTo>
                    <a:pt x="2681" y="1587"/>
                  </a:lnTo>
                  <a:lnTo>
                    <a:pt x="2687" y="1579"/>
                  </a:lnTo>
                  <a:lnTo>
                    <a:pt x="2694" y="1571"/>
                  </a:lnTo>
                  <a:lnTo>
                    <a:pt x="2694" y="1571"/>
                  </a:lnTo>
                  <a:lnTo>
                    <a:pt x="2699" y="1561"/>
                  </a:lnTo>
                  <a:lnTo>
                    <a:pt x="2705" y="1550"/>
                  </a:lnTo>
                  <a:lnTo>
                    <a:pt x="2709" y="1538"/>
                  </a:lnTo>
                  <a:lnTo>
                    <a:pt x="2712" y="1525"/>
                  </a:lnTo>
                  <a:lnTo>
                    <a:pt x="2712" y="1525"/>
                  </a:lnTo>
                  <a:lnTo>
                    <a:pt x="2714" y="1518"/>
                  </a:lnTo>
                  <a:lnTo>
                    <a:pt x="2714" y="1518"/>
                  </a:lnTo>
                  <a:lnTo>
                    <a:pt x="2714" y="1512"/>
                  </a:lnTo>
                  <a:lnTo>
                    <a:pt x="2714" y="1512"/>
                  </a:lnTo>
                  <a:lnTo>
                    <a:pt x="2714" y="1505"/>
                  </a:lnTo>
                  <a:lnTo>
                    <a:pt x="2714" y="1497"/>
                  </a:lnTo>
                  <a:lnTo>
                    <a:pt x="2714" y="1497"/>
                  </a:lnTo>
                  <a:lnTo>
                    <a:pt x="2711" y="1482"/>
                  </a:lnTo>
                  <a:lnTo>
                    <a:pt x="2711" y="1482"/>
                  </a:lnTo>
                  <a:lnTo>
                    <a:pt x="2709" y="1467"/>
                  </a:lnTo>
                  <a:lnTo>
                    <a:pt x="2709" y="1467"/>
                  </a:lnTo>
                  <a:lnTo>
                    <a:pt x="2682" y="1323"/>
                  </a:lnTo>
                  <a:lnTo>
                    <a:pt x="2682" y="1323"/>
                  </a:lnTo>
                  <a:lnTo>
                    <a:pt x="2608" y="934"/>
                  </a:lnTo>
                  <a:lnTo>
                    <a:pt x="2608" y="934"/>
                  </a:lnTo>
                  <a:lnTo>
                    <a:pt x="2564" y="695"/>
                  </a:lnTo>
                  <a:lnTo>
                    <a:pt x="2564" y="695"/>
                  </a:lnTo>
                  <a:lnTo>
                    <a:pt x="2516" y="429"/>
                  </a:lnTo>
                  <a:lnTo>
                    <a:pt x="2516" y="429"/>
                  </a:lnTo>
                  <a:lnTo>
                    <a:pt x="2464" y="141"/>
                  </a:lnTo>
                  <a:lnTo>
                    <a:pt x="2464" y="141"/>
                  </a:lnTo>
                  <a:lnTo>
                    <a:pt x="2458" y="103"/>
                  </a:lnTo>
                  <a:lnTo>
                    <a:pt x="2458" y="103"/>
                  </a:lnTo>
                  <a:lnTo>
                    <a:pt x="2455" y="93"/>
                  </a:lnTo>
                  <a:lnTo>
                    <a:pt x="2451" y="82"/>
                  </a:lnTo>
                  <a:lnTo>
                    <a:pt x="2448" y="73"/>
                  </a:lnTo>
                  <a:lnTo>
                    <a:pt x="2444" y="64"/>
                  </a:lnTo>
                  <a:lnTo>
                    <a:pt x="2444" y="64"/>
                  </a:lnTo>
                  <a:lnTo>
                    <a:pt x="2438" y="54"/>
                  </a:lnTo>
                  <a:lnTo>
                    <a:pt x="2432" y="46"/>
                  </a:lnTo>
                  <a:lnTo>
                    <a:pt x="2425" y="38"/>
                  </a:lnTo>
                  <a:lnTo>
                    <a:pt x="2417" y="30"/>
                  </a:lnTo>
                  <a:lnTo>
                    <a:pt x="2409" y="24"/>
                  </a:lnTo>
                  <a:lnTo>
                    <a:pt x="2400" y="17"/>
                  </a:lnTo>
                  <a:lnTo>
                    <a:pt x="2390" y="11"/>
                  </a:lnTo>
                  <a:lnTo>
                    <a:pt x="2380" y="8"/>
                  </a:lnTo>
                  <a:lnTo>
                    <a:pt x="2380" y="8"/>
                  </a:lnTo>
                  <a:lnTo>
                    <a:pt x="2373" y="4"/>
                  </a:lnTo>
                  <a:lnTo>
                    <a:pt x="2373" y="4"/>
                  </a:lnTo>
                  <a:lnTo>
                    <a:pt x="2358" y="2"/>
                  </a:lnTo>
                  <a:lnTo>
                    <a:pt x="234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0" name="Freeform 88"/>
            <p:cNvSpPr>
              <a:spLocks/>
            </p:cNvSpPr>
            <p:nvPr/>
          </p:nvSpPr>
          <p:spPr bwMode="auto">
            <a:xfrm>
              <a:off x="2962276" y="1184275"/>
              <a:ext cx="268288" cy="192088"/>
            </a:xfrm>
            <a:custGeom>
              <a:avLst/>
              <a:gdLst>
                <a:gd name="T0" fmla="*/ 0 w 169"/>
                <a:gd name="T1" fmla="*/ 121 h 121"/>
                <a:gd name="T2" fmla="*/ 71 w 169"/>
                <a:gd name="T3" fmla="*/ 108 h 121"/>
                <a:gd name="T4" fmla="*/ 71 w 169"/>
                <a:gd name="T5" fmla="*/ 108 h 121"/>
                <a:gd name="T6" fmla="*/ 114 w 169"/>
                <a:gd name="T7" fmla="*/ 58 h 121"/>
                <a:gd name="T8" fmla="*/ 158 w 169"/>
                <a:gd name="T9" fmla="*/ 10 h 121"/>
                <a:gd name="T10" fmla="*/ 158 w 169"/>
                <a:gd name="T11" fmla="*/ 10 h 121"/>
                <a:gd name="T12" fmla="*/ 169 w 169"/>
                <a:gd name="T13" fmla="*/ 0 h 121"/>
                <a:gd name="T14" fmla="*/ 109 w 169"/>
                <a:gd name="T15" fmla="*/ 11 h 121"/>
                <a:gd name="T16" fmla="*/ 109 w 169"/>
                <a:gd name="T17" fmla="*/ 11 h 121"/>
                <a:gd name="T18" fmla="*/ 82 w 169"/>
                <a:gd name="T19" fmla="*/ 39 h 121"/>
                <a:gd name="T20" fmla="*/ 82 w 169"/>
                <a:gd name="T21" fmla="*/ 39 h 121"/>
                <a:gd name="T22" fmla="*/ 0 w 169"/>
                <a:gd name="T23" fmla="*/ 121 h 121"/>
                <a:gd name="T24" fmla="*/ 0 w 169"/>
                <a:gd name="T25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9" h="121">
                  <a:moveTo>
                    <a:pt x="0" y="121"/>
                  </a:moveTo>
                  <a:lnTo>
                    <a:pt x="71" y="108"/>
                  </a:lnTo>
                  <a:lnTo>
                    <a:pt x="71" y="108"/>
                  </a:lnTo>
                  <a:lnTo>
                    <a:pt x="114" y="58"/>
                  </a:lnTo>
                  <a:lnTo>
                    <a:pt x="158" y="10"/>
                  </a:lnTo>
                  <a:lnTo>
                    <a:pt x="158" y="10"/>
                  </a:lnTo>
                  <a:lnTo>
                    <a:pt x="169" y="0"/>
                  </a:lnTo>
                  <a:lnTo>
                    <a:pt x="109" y="11"/>
                  </a:lnTo>
                  <a:lnTo>
                    <a:pt x="109" y="11"/>
                  </a:lnTo>
                  <a:lnTo>
                    <a:pt x="82" y="39"/>
                  </a:lnTo>
                  <a:lnTo>
                    <a:pt x="82" y="39"/>
                  </a:lnTo>
                  <a:lnTo>
                    <a:pt x="0" y="121"/>
                  </a:lnTo>
                  <a:lnTo>
                    <a:pt x="0" y="12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Freeform 89"/>
            <p:cNvSpPr>
              <a:spLocks/>
            </p:cNvSpPr>
            <p:nvPr/>
          </p:nvSpPr>
          <p:spPr bwMode="auto">
            <a:xfrm>
              <a:off x="6575426" y="2135188"/>
              <a:ext cx="139700" cy="423863"/>
            </a:xfrm>
            <a:custGeom>
              <a:avLst/>
              <a:gdLst>
                <a:gd name="T0" fmla="*/ 28 w 88"/>
                <a:gd name="T1" fmla="*/ 267 h 267"/>
                <a:gd name="T2" fmla="*/ 28 w 88"/>
                <a:gd name="T3" fmla="*/ 267 h 267"/>
                <a:gd name="T4" fmla="*/ 59 w 88"/>
                <a:gd name="T5" fmla="*/ 192 h 267"/>
                <a:gd name="T6" fmla="*/ 88 w 88"/>
                <a:gd name="T7" fmla="*/ 116 h 267"/>
                <a:gd name="T8" fmla="*/ 66 w 88"/>
                <a:gd name="T9" fmla="*/ 0 h 267"/>
                <a:gd name="T10" fmla="*/ 66 w 88"/>
                <a:gd name="T11" fmla="*/ 0 h 267"/>
                <a:gd name="T12" fmla="*/ 0 w 88"/>
                <a:gd name="T13" fmla="*/ 120 h 267"/>
                <a:gd name="T14" fmla="*/ 28 w 88"/>
                <a:gd name="T15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267">
                  <a:moveTo>
                    <a:pt x="28" y="267"/>
                  </a:moveTo>
                  <a:lnTo>
                    <a:pt x="28" y="267"/>
                  </a:lnTo>
                  <a:lnTo>
                    <a:pt x="59" y="192"/>
                  </a:lnTo>
                  <a:lnTo>
                    <a:pt x="88" y="116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120"/>
                  </a:lnTo>
                  <a:lnTo>
                    <a:pt x="28" y="26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90"/>
            <p:cNvSpPr>
              <a:spLocks/>
            </p:cNvSpPr>
            <p:nvPr/>
          </p:nvSpPr>
          <p:spPr bwMode="auto">
            <a:xfrm>
              <a:off x="2711451" y="1228725"/>
              <a:ext cx="285750" cy="196850"/>
            </a:xfrm>
            <a:custGeom>
              <a:avLst/>
              <a:gdLst>
                <a:gd name="T0" fmla="*/ 91 w 180"/>
                <a:gd name="T1" fmla="*/ 106 h 124"/>
                <a:gd name="T2" fmla="*/ 91 w 180"/>
                <a:gd name="T3" fmla="*/ 106 h 124"/>
                <a:gd name="T4" fmla="*/ 166 w 180"/>
                <a:gd name="T5" fmla="*/ 15 h 124"/>
                <a:gd name="T6" fmla="*/ 166 w 180"/>
                <a:gd name="T7" fmla="*/ 15 h 124"/>
                <a:gd name="T8" fmla="*/ 180 w 180"/>
                <a:gd name="T9" fmla="*/ 0 h 124"/>
                <a:gd name="T10" fmla="*/ 90 w 180"/>
                <a:gd name="T11" fmla="*/ 17 h 124"/>
                <a:gd name="T12" fmla="*/ 90 w 180"/>
                <a:gd name="T13" fmla="*/ 17 h 124"/>
                <a:gd name="T14" fmla="*/ 0 w 180"/>
                <a:gd name="T15" fmla="*/ 124 h 124"/>
                <a:gd name="T16" fmla="*/ 91 w 180"/>
                <a:gd name="T17" fmla="*/ 106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0" h="124">
                  <a:moveTo>
                    <a:pt x="91" y="106"/>
                  </a:moveTo>
                  <a:lnTo>
                    <a:pt x="91" y="106"/>
                  </a:lnTo>
                  <a:lnTo>
                    <a:pt x="166" y="15"/>
                  </a:lnTo>
                  <a:lnTo>
                    <a:pt x="166" y="15"/>
                  </a:lnTo>
                  <a:lnTo>
                    <a:pt x="180" y="0"/>
                  </a:lnTo>
                  <a:lnTo>
                    <a:pt x="90" y="17"/>
                  </a:lnTo>
                  <a:lnTo>
                    <a:pt x="90" y="17"/>
                  </a:lnTo>
                  <a:lnTo>
                    <a:pt x="0" y="124"/>
                  </a:lnTo>
                  <a:lnTo>
                    <a:pt x="91" y="10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91"/>
            <p:cNvSpPr>
              <a:spLocks/>
            </p:cNvSpPr>
            <p:nvPr/>
          </p:nvSpPr>
          <p:spPr bwMode="auto">
            <a:xfrm>
              <a:off x="2346326" y="1941513"/>
              <a:ext cx="117475" cy="168275"/>
            </a:xfrm>
            <a:custGeom>
              <a:avLst/>
              <a:gdLst>
                <a:gd name="T0" fmla="*/ 0 w 74"/>
                <a:gd name="T1" fmla="*/ 99 h 106"/>
                <a:gd name="T2" fmla="*/ 2 w 74"/>
                <a:gd name="T3" fmla="*/ 106 h 106"/>
                <a:gd name="T4" fmla="*/ 2 w 74"/>
                <a:gd name="T5" fmla="*/ 106 h 106"/>
                <a:gd name="T6" fmla="*/ 38 w 74"/>
                <a:gd name="T7" fmla="*/ 61 h 106"/>
                <a:gd name="T8" fmla="*/ 74 w 74"/>
                <a:gd name="T9" fmla="*/ 15 h 106"/>
                <a:gd name="T10" fmla="*/ 70 w 74"/>
                <a:gd name="T11" fmla="*/ 0 h 106"/>
                <a:gd name="T12" fmla="*/ 70 w 74"/>
                <a:gd name="T13" fmla="*/ 0 h 106"/>
                <a:gd name="T14" fmla="*/ 35 w 74"/>
                <a:gd name="T15" fmla="*/ 49 h 106"/>
                <a:gd name="T16" fmla="*/ 0 w 74"/>
                <a:gd name="T17" fmla="*/ 99 h 106"/>
                <a:gd name="T18" fmla="*/ 0 w 74"/>
                <a:gd name="T19" fmla="*/ 99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06">
                  <a:moveTo>
                    <a:pt x="0" y="99"/>
                  </a:moveTo>
                  <a:lnTo>
                    <a:pt x="2" y="106"/>
                  </a:lnTo>
                  <a:lnTo>
                    <a:pt x="2" y="106"/>
                  </a:lnTo>
                  <a:lnTo>
                    <a:pt x="38" y="61"/>
                  </a:lnTo>
                  <a:lnTo>
                    <a:pt x="74" y="15"/>
                  </a:lnTo>
                  <a:lnTo>
                    <a:pt x="70" y="0"/>
                  </a:lnTo>
                  <a:lnTo>
                    <a:pt x="70" y="0"/>
                  </a:lnTo>
                  <a:lnTo>
                    <a:pt x="35" y="49"/>
                  </a:lnTo>
                  <a:lnTo>
                    <a:pt x="0" y="99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92"/>
            <p:cNvSpPr>
              <a:spLocks/>
            </p:cNvSpPr>
            <p:nvPr/>
          </p:nvSpPr>
          <p:spPr bwMode="auto">
            <a:xfrm>
              <a:off x="2879726" y="1208088"/>
              <a:ext cx="227013" cy="184150"/>
            </a:xfrm>
            <a:custGeom>
              <a:avLst/>
              <a:gdLst>
                <a:gd name="T0" fmla="*/ 0 w 143"/>
                <a:gd name="T1" fmla="*/ 116 h 116"/>
                <a:gd name="T2" fmla="*/ 36 w 143"/>
                <a:gd name="T3" fmla="*/ 110 h 116"/>
                <a:gd name="T4" fmla="*/ 36 w 143"/>
                <a:gd name="T5" fmla="*/ 110 h 116"/>
                <a:gd name="T6" fmla="*/ 139 w 143"/>
                <a:gd name="T7" fmla="*/ 5 h 116"/>
                <a:gd name="T8" fmla="*/ 139 w 143"/>
                <a:gd name="T9" fmla="*/ 5 h 116"/>
                <a:gd name="T10" fmla="*/ 143 w 143"/>
                <a:gd name="T11" fmla="*/ 0 h 116"/>
                <a:gd name="T12" fmla="*/ 88 w 143"/>
                <a:gd name="T13" fmla="*/ 9 h 116"/>
                <a:gd name="T14" fmla="*/ 88 w 143"/>
                <a:gd name="T15" fmla="*/ 9 h 116"/>
                <a:gd name="T16" fmla="*/ 75 w 143"/>
                <a:gd name="T17" fmla="*/ 27 h 116"/>
                <a:gd name="T18" fmla="*/ 75 w 143"/>
                <a:gd name="T19" fmla="*/ 27 h 116"/>
                <a:gd name="T20" fmla="*/ 0 w 143"/>
                <a:gd name="T21" fmla="*/ 116 h 116"/>
                <a:gd name="T22" fmla="*/ 0 w 143"/>
                <a:gd name="T23" fmla="*/ 116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3" h="116">
                  <a:moveTo>
                    <a:pt x="0" y="116"/>
                  </a:moveTo>
                  <a:lnTo>
                    <a:pt x="36" y="110"/>
                  </a:lnTo>
                  <a:lnTo>
                    <a:pt x="36" y="110"/>
                  </a:lnTo>
                  <a:lnTo>
                    <a:pt x="139" y="5"/>
                  </a:lnTo>
                  <a:lnTo>
                    <a:pt x="139" y="5"/>
                  </a:lnTo>
                  <a:lnTo>
                    <a:pt x="143" y="0"/>
                  </a:lnTo>
                  <a:lnTo>
                    <a:pt x="88" y="9"/>
                  </a:lnTo>
                  <a:lnTo>
                    <a:pt x="88" y="9"/>
                  </a:lnTo>
                  <a:lnTo>
                    <a:pt x="75" y="27"/>
                  </a:lnTo>
                  <a:lnTo>
                    <a:pt x="75" y="27"/>
                  </a:lnTo>
                  <a:lnTo>
                    <a:pt x="0" y="116"/>
                  </a:lnTo>
                  <a:lnTo>
                    <a:pt x="0" y="11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93"/>
            <p:cNvSpPr>
              <a:spLocks/>
            </p:cNvSpPr>
            <p:nvPr/>
          </p:nvSpPr>
          <p:spPr bwMode="auto">
            <a:xfrm>
              <a:off x="3100388" y="1131888"/>
              <a:ext cx="400050" cy="217488"/>
            </a:xfrm>
            <a:custGeom>
              <a:avLst/>
              <a:gdLst>
                <a:gd name="T0" fmla="*/ 0 w 252"/>
                <a:gd name="T1" fmla="*/ 137 h 137"/>
                <a:gd name="T2" fmla="*/ 158 w 252"/>
                <a:gd name="T3" fmla="*/ 108 h 137"/>
                <a:gd name="T4" fmla="*/ 158 w 252"/>
                <a:gd name="T5" fmla="*/ 108 h 137"/>
                <a:gd name="T6" fmla="*/ 204 w 252"/>
                <a:gd name="T7" fmla="*/ 53 h 137"/>
                <a:gd name="T8" fmla="*/ 227 w 252"/>
                <a:gd name="T9" fmla="*/ 26 h 137"/>
                <a:gd name="T10" fmla="*/ 252 w 252"/>
                <a:gd name="T11" fmla="*/ 0 h 137"/>
                <a:gd name="T12" fmla="*/ 98 w 252"/>
                <a:gd name="T13" fmla="*/ 29 h 137"/>
                <a:gd name="T14" fmla="*/ 98 w 252"/>
                <a:gd name="T15" fmla="*/ 29 h 137"/>
                <a:gd name="T16" fmla="*/ 84 w 252"/>
                <a:gd name="T17" fmla="*/ 44 h 137"/>
                <a:gd name="T18" fmla="*/ 84 w 252"/>
                <a:gd name="T19" fmla="*/ 44 h 137"/>
                <a:gd name="T20" fmla="*/ 41 w 252"/>
                <a:gd name="T21" fmla="*/ 89 h 137"/>
                <a:gd name="T22" fmla="*/ 0 w 252"/>
                <a:gd name="T23" fmla="*/ 137 h 137"/>
                <a:gd name="T24" fmla="*/ 0 w 252"/>
                <a:gd name="T25" fmla="*/ 13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2" h="137">
                  <a:moveTo>
                    <a:pt x="0" y="137"/>
                  </a:moveTo>
                  <a:lnTo>
                    <a:pt x="158" y="108"/>
                  </a:lnTo>
                  <a:lnTo>
                    <a:pt x="158" y="108"/>
                  </a:lnTo>
                  <a:lnTo>
                    <a:pt x="204" y="53"/>
                  </a:lnTo>
                  <a:lnTo>
                    <a:pt x="227" y="26"/>
                  </a:lnTo>
                  <a:lnTo>
                    <a:pt x="252" y="0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84" y="44"/>
                  </a:lnTo>
                  <a:lnTo>
                    <a:pt x="84" y="44"/>
                  </a:lnTo>
                  <a:lnTo>
                    <a:pt x="41" y="89"/>
                  </a:lnTo>
                  <a:lnTo>
                    <a:pt x="0" y="137"/>
                  </a:lnTo>
                  <a:lnTo>
                    <a:pt x="0" y="13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94"/>
            <p:cNvSpPr>
              <a:spLocks/>
            </p:cNvSpPr>
            <p:nvPr/>
          </p:nvSpPr>
          <p:spPr bwMode="auto">
            <a:xfrm>
              <a:off x="3562351" y="1082675"/>
              <a:ext cx="187325" cy="179388"/>
            </a:xfrm>
            <a:custGeom>
              <a:avLst/>
              <a:gdLst>
                <a:gd name="T0" fmla="*/ 23 w 118"/>
                <a:gd name="T1" fmla="*/ 108 h 113"/>
                <a:gd name="T2" fmla="*/ 23 w 118"/>
                <a:gd name="T3" fmla="*/ 108 h 113"/>
                <a:gd name="T4" fmla="*/ 70 w 118"/>
                <a:gd name="T5" fmla="*/ 54 h 113"/>
                <a:gd name="T6" fmla="*/ 93 w 118"/>
                <a:gd name="T7" fmla="*/ 27 h 113"/>
                <a:gd name="T8" fmla="*/ 118 w 118"/>
                <a:gd name="T9" fmla="*/ 0 h 113"/>
                <a:gd name="T10" fmla="*/ 57 w 118"/>
                <a:gd name="T11" fmla="*/ 13 h 113"/>
                <a:gd name="T12" fmla="*/ 57 w 118"/>
                <a:gd name="T13" fmla="*/ 13 h 113"/>
                <a:gd name="T14" fmla="*/ 27 w 118"/>
                <a:gd name="T15" fmla="*/ 62 h 113"/>
                <a:gd name="T16" fmla="*/ 0 w 118"/>
                <a:gd name="T17" fmla="*/ 113 h 113"/>
                <a:gd name="T18" fmla="*/ 23 w 118"/>
                <a:gd name="T19" fmla="*/ 108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8" h="113">
                  <a:moveTo>
                    <a:pt x="23" y="108"/>
                  </a:moveTo>
                  <a:lnTo>
                    <a:pt x="23" y="108"/>
                  </a:lnTo>
                  <a:lnTo>
                    <a:pt x="70" y="54"/>
                  </a:lnTo>
                  <a:lnTo>
                    <a:pt x="93" y="27"/>
                  </a:lnTo>
                  <a:lnTo>
                    <a:pt x="118" y="0"/>
                  </a:lnTo>
                  <a:lnTo>
                    <a:pt x="57" y="13"/>
                  </a:lnTo>
                  <a:lnTo>
                    <a:pt x="57" y="13"/>
                  </a:lnTo>
                  <a:lnTo>
                    <a:pt x="27" y="62"/>
                  </a:lnTo>
                  <a:lnTo>
                    <a:pt x="0" y="113"/>
                  </a:lnTo>
                  <a:lnTo>
                    <a:pt x="23" y="10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95"/>
            <p:cNvSpPr>
              <a:spLocks/>
            </p:cNvSpPr>
            <p:nvPr/>
          </p:nvSpPr>
          <p:spPr bwMode="auto">
            <a:xfrm>
              <a:off x="4173538" y="965200"/>
              <a:ext cx="190500" cy="177800"/>
            </a:xfrm>
            <a:custGeom>
              <a:avLst/>
              <a:gdLst>
                <a:gd name="T0" fmla="*/ 0 w 120"/>
                <a:gd name="T1" fmla="*/ 112 h 112"/>
                <a:gd name="T2" fmla="*/ 32 w 120"/>
                <a:gd name="T3" fmla="*/ 106 h 112"/>
                <a:gd name="T4" fmla="*/ 32 w 120"/>
                <a:gd name="T5" fmla="*/ 106 h 112"/>
                <a:gd name="T6" fmla="*/ 75 w 120"/>
                <a:gd name="T7" fmla="*/ 52 h 112"/>
                <a:gd name="T8" fmla="*/ 120 w 120"/>
                <a:gd name="T9" fmla="*/ 0 h 112"/>
                <a:gd name="T10" fmla="*/ 92 w 120"/>
                <a:gd name="T11" fmla="*/ 6 h 112"/>
                <a:gd name="T12" fmla="*/ 92 w 120"/>
                <a:gd name="T13" fmla="*/ 6 h 112"/>
                <a:gd name="T14" fmla="*/ 88 w 120"/>
                <a:gd name="T15" fmla="*/ 9 h 112"/>
                <a:gd name="T16" fmla="*/ 88 w 120"/>
                <a:gd name="T17" fmla="*/ 9 h 112"/>
                <a:gd name="T18" fmla="*/ 67 w 120"/>
                <a:gd name="T19" fmla="*/ 35 h 112"/>
                <a:gd name="T20" fmla="*/ 45 w 120"/>
                <a:gd name="T21" fmla="*/ 62 h 112"/>
                <a:gd name="T22" fmla="*/ 0 w 120"/>
                <a:gd name="T23" fmla="*/ 112 h 112"/>
                <a:gd name="T24" fmla="*/ 0 w 120"/>
                <a:gd name="T2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0" h="112">
                  <a:moveTo>
                    <a:pt x="0" y="112"/>
                  </a:moveTo>
                  <a:lnTo>
                    <a:pt x="32" y="106"/>
                  </a:lnTo>
                  <a:lnTo>
                    <a:pt x="32" y="106"/>
                  </a:lnTo>
                  <a:lnTo>
                    <a:pt x="75" y="52"/>
                  </a:lnTo>
                  <a:lnTo>
                    <a:pt x="120" y="0"/>
                  </a:lnTo>
                  <a:lnTo>
                    <a:pt x="92" y="6"/>
                  </a:lnTo>
                  <a:lnTo>
                    <a:pt x="92" y="6"/>
                  </a:lnTo>
                  <a:lnTo>
                    <a:pt x="88" y="9"/>
                  </a:lnTo>
                  <a:lnTo>
                    <a:pt x="88" y="9"/>
                  </a:lnTo>
                  <a:lnTo>
                    <a:pt x="67" y="35"/>
                  </a:lnTo>
                  <a:lnTo>
                    <a:pt x="45" y="62"/>
                  </a:lnTo>
                  <a:lnTo>
                    <a:pt x="0" y="112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96"/>
            <p:cNvSpPr>
              <a:spLocks/>
            </p:cNvSpPr>
            <p:nvPr/>
          </p:nvSpPr>
          <p:spPr bwMode="auto">
            <a:xfrm>
              <a:off x="3198813" y="3968750"/>
              <a:ext cx="171450" cy="174625"/>
            </a:xfrm>
            <a:custGeom>
              <a:avLst/>
              <a:gdLst>
                <a:gd name="T0" fmla="*/ 0 w 108"/>
                <a:gd name="T1" fmla="*/ 110 h 110"/>
                <a:gd name="T2" fmla="*/ 28 w 108"/>
                <a:gd name="T3" fmla="*/ 104 h 110"/>
                <a:gd name="T4" fmla="*/ 28 w 108"/>
                <a:gd name="T5" fmla="*/ 104 h 110"/>
                <a:gd name="T6" fmla="*/ 108 w 108"/>
                <a:gd name="T7" fmla="*/ 0 h 110"/>
                <a:gd name="T8" fmla="*/ 59 w 108"/>
                <a:gd name="T9" fmla="*/ 10 h 110"/>
                <a:gd name="T10" fmla="*/ 59 w 108"/>
                <a:gd name="T11" fmla="*/ 10 h 110"/>
                <a:gd name="T12" fmla="*/ 43 w 108"/>
                <a:gd name="T13" fmla="*/ 33 h 110"/>
                <a:gd name="T14" fmla="*/ 27 w 108"/>
                <a:gd name="T15" fmla="*/ 59 h 110"/>
                <a:gd name="T16" fmla="*/ 14 w 108"/>
                <a:gd name="T17" fmla="*/ 83 h 110"/>
                <a:gd name="T18" fmla="*/ 0 w 108"/>
                <a:gd name="T19" fmla="*/ 110 h 110"/>
                <a:gd name="T20" fmla="*/ 0 w 108"/>
                <a:gd name="T21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10">
                  <a:moveTo>
                    <a:pt x="0" y="110"/>
                  </a:moveTo>
                  <a:lnTo>
                    <a:pt x="28" y="104"/>
                  </a:lnTo>
                  <a:lnTo>
                    <a:pt x="28" y="104"/>
                  </a:lnTo>
                  <a:lnTo>
                    <a:pt x="108" y="0"/>
                  </a:lnTo>
                  <a:lnTo>
                    <a:pt x="59" y="10"/>
                  </a:lnTo>
                  <a:lnTo>
                    <a:pt x="59" y="10"/>
                  </a:lnTo>
                  <a:lnTo>
                    <a:pt x="43" y="33"/>
                  </a:lnTo>
                  <a:lnTo>
                    <a:pt x="27" y="59"/>
                  </a:lnTo>
                  <a:lnTo>
                    <a:pt x="14" y="83"/>
                  </a:lnTo>
                  <a:lnTo>
                    <a:pt x="0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97"/>
            <p:cNvSpPr>
              <a:spLocks/>
            </p:cNvSpPr>
            <p:nvPr/>
          </p:nvSpPr>
          <p:spPr bwMode="auto">
            <a:xfrm>
              <a:off x="4362451" y="935038"/>
              <a:ext cx="157163" cy="171450"/>
            </a:xfrm>
            <a:custGeom>
              <a:avLst/>
              <a:gdLst>
                <a:gd name="T0" fmla="*/ 28 w 99"/>
                <a:gd name="T1" fmla="*/ 103 h 108"/>
                <a:gd name="T2" fmla="*/ 28 w 99"/>
                <a:gd name="T3" fmla="*/ 103 h 108"/>
                <a:gd name="T4" fmla="*/ 40 w 99"/>
                <a:gd name="T5" fmla="*/ 88 h 108"/>
                <a:gd name="T6" fmla="*/ 40 w 99"/>
                <a:gd name="T7" fmla="*/ 88 h 108"/>
                <a:gd name="T8" fmla="*/ 70 w 99"/>
                <a:gd name="T9" fmla="*/ 44 h 108"/>
                <a:gd name="T10" fmla="*/ 99 w 99"/>
                <a:gd name="T11" fmla="*/ 0 h 108"/>
                <a:gd name="T12" fmla="*/ 76 w 99"/>
                <a:gd name="T13" fmla="*/ 5 h 108"/>
                <a:gd name="T14" fmla="*/ 76 w 99"/>
                <a:gd name="T15" fmla="*/ 5 h 108"/>
                <a:gd name="T16" fmla="*/ 0 w 99"/>
                <a:gd name="T17" fmla="*/ 108 h 108"/>
                <a:gd name="T18" fmla="*/ 28 w 99"/>
                <a:gd name="T19" fmla="*/ 103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9" h="108">
                  <a:moveTo>
                    <a:pt x="28" y="103"/>
                  </a:moveTo>
                  <a:lnTo>
                    <a:pt x="28" y="103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70" y="44"/>
                  </a:lnTo>
                  <a:lnTo>
                    <a:pt x="99" y="0"/>
                  </a:lnTo>
                  <a:lnTo>
                    <a:pt x="76" y="5"/>
                  </a:lnTo>
                  <a:lnTo>
                    <a:pt x="76" y="5"/>
                  </a:lnTo>
                  <a:lnTo>
                    <a:pt x="0" y="108"/>
                  </a:lnTo>
                  <a:lnTo>
                    <a:pt x="28" y="10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98"/>
            <p:cNvSpPr>
              <a:spLocks/>
            </p:cNvSpPr>
            <p:nvPr/>
          </p:nvSpPr>
          <p:spPr bwMode="auto">
            <a:xfrm>
              <a:off x="2627313" y="3143250"/>
              <a:ext cx="66675" cy="100013"/>
            </a:xfrm>
            <a:custGeom>
              <a:avLst/>
              <a:gdLst>
                <a:gd name="T0" fmla="*/ 0 w 42"/>
                <a:gd name="T1" fmla="*/ 63 h 63"/>
                <a:gd name="T2" fmla="*/ 0 w 42"/>
                <a:gd name="T3" fmla="*/ 63 h 63"/>
                <a:gd name="T4" fmla="*/ 42 w 42"/>
                <a:gd name="T5" fmla="*/ 13 h 63"/>
                <a:gd name="T6" fmla="*/ 39 w 42"/>
                <a:gd name="T7" fmla="*/ 0 h 63"/>
                <a:gd name="T8" fmla="*/ 39 w 42"/>
                <a:gd name="T9" fmla="*/ 0 h 63"/>
                <a:gd name="T10" fmla="*/ 0 w 42"/>
                <a:gd name="T11" fmla="*/ 63 h 63"/>
                <a:gd name="T12" fmla="*/ 0 w 42"/>
                <a:gd name="T1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3">
                  <a:moveTo>
                    <a:pt x="0" y="63"/>
                  </a:moveTo>
                  <a:lnTo>
                    <a:pt x="0" y="63"/>
                  </a:lnTo>
                  <a:lnTo>
                    <a:pt x="42" y="13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0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Freeform 99"/>
            <p:cNvSpPr>
              <a:spLocks/>
            </p:cNvSpPr>
            <p:nvPr/>
          </p:nvSpPr>
          <p:spPr bwMode="auto">
            <a:xfrm>
              <a:off x="4016376" y="995363"/>
              <a:ext cx="187325" cy="179388"/>
            </a:xfrm>
            <a:custGeom>
              <a:avLst/>
              <a:gdLst>
                <a:gd name="T0" fmla="*/ 0 w 118"/>
                <a:gd name="T1" fmla="*/ 113 h 113"/>
                <a:gd name="T2" fmla="*/ 30 w 118"/>
                <a:gd name="T3" fmla="*/ 107 h 113"/>
                <a:gd name="T4" fmla="*/ 30 w 118"/>
                <a:gd name="T5" fmla="*/ 107 h 113"/>
                <a:gd name="T6" fmla="*/ 73 w 118"/>
                <a:gd name="T7" fmla="*/ 53 h 113"/>
                <a:gd name="T8" fmla="*/ 95 w 118"/>
                <a:gd name="T9" fmla="*/ 26 h 113"/>
                <a:gd name="T10" fmla="*/ 118 w 118"/>
                <a:gd name="T11" fmla="*/ 0 h 113"/>
                <a:gd name="T12" fmla="*/ 60 w 118"/>
                <a:gd name="T13" fmla="*/ 11 h 113"/>
                <a:gd name="T14" fmla="*/ 60 w 118"/>
                <a:gd name="T15" fmla="*/ 11 h 113"/>
                <a:gd name="T16" fmla="*/ 42 w 118"/>
                <a:gd name="T17" fmla="*/ 36 h 113"/>
                <a:gd name="T18" fmla="*/ 27 w 118"/>
                <a:gd name="T19" fmla="*/ 60 h 113"/>
                <a:gd name="T20" fmla="*/ 12 w 118"/>
                <a:gd name="T21" fmla="*/ 86 h 113"/>
                <a:gd name="T22" fmla="*/ 0 w 118"/>
                <a:gd name="T23" fmla="*/ 113 h 113"/>
                <a:gd name="T24" fmla="*/ 0 w 118"/>
                <a:gd name="T2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8" h="113">
                  <a:moveTo>
                    <a:pt x="0" y="113"/>
                  </a:moveTo>
                  <a:lnTo>
                    <a:pt x="30" y="107"/>
                  </a:lnTo>
                  <a:lnTo>
                    <a:pt x="30" y="107"/>
                  </a:lnTo>
                  <a:lnTo>
                    <a:pt x="73" y="53"/>
                  </a:lnTo>
                  <a:lnTo>
                    <a:pt x="95" y="26"/>
                  </a:lnTo>
                  <a:lnTo>
                    <a:pt x="118" y="0"/>
                  </a:lnTo>
                  <a:lnTo>
                    <a:pt x="60" y="11"/>
                  </a:lnTo>
                  <a:lnTo>
                    <a:pt x="60" y="11"/>
                  </a:lnTo>
                  <a:lnTo>
                    <a:pt x="42" y="36"/>
                  </a:lnTo>
                  <a:lnTo>
                    <a:pt x="27" y="60"/>
                  </a:lnTo>
                  <a:lnTo>
                    <a:pt x="12" y="86"/>
                  </a:lnTo>
                  <a:lnTo>
                    <a:pt x="0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Freeform 100"/>
            <p:cNvSpPr>
              <a:spLocks/>
            </p:cNvSpPr>
            <p:nvPr/>
          </p:nvSpPr>
          <p:spPr bwMode="auto">
            <a:xfrm>
              <a:off x="3792538" y="1017588"/>
              <a:ext cx="296863" cy="200025"/>
            </a:xfrm>
            <a:custGeom>
              <a:avLst/>
              <a:gdLst>
                <a:gd name="T0" fmla="*/ 130 w 187"/>
                <a:gd name="T1" fmla="*/ 101 h 126"/>
                <a:gd name="T2" fmla="*/ 130 w 187"/>
                <a:gd name="T3" fmla="*/ 101 h 126"/>
                <a:gd name="T4" fmla="*/ 142 w 187"/>
                <a:gd name="T5" fmla="*/ 74 h 126"/>
                <a:gd name="T6" fmla="*/ 155 w 187"/>
                <a:gd name="T7" fmla="*/ 49 h 126"/>
                <a:gd name="T8" fmla="*/ 171 w 187"/>
                <a:gd name="T9" fmla="*/ 24 h 126"/>
                <a:gd name="T10" fmla="*/ 187 w 187"/>
                <a:gd name="T11" fmla="*/ 0 h 126"/>
                <a:gd name="T12" fmla="*/ 46 w 187"/>
                <a:gd name="T13" fmla="*/ 28 h 126"/>
                <a:gd name="T14" fmla="*/ 46 w 187"/>
                <a:gd name="T15" fmla="*/ 28 h 126"/>
                <a:gd name="T16" fmla="*/ 24 w 187"/>
                <a:gd name="T17" fmla="*/ 77 h 126"/>
                <a:gd name="T18" fmla="*/ 12 w 187"/>
                <a:gd name="T19" fmla="*/ 101 h 126"/>
                <a:gd name="T20" fmla="*/ 0 w 187"/>
                <a:gd name="T21" fmla="*/ 126 h 126"/>
                <a:gd name="T22" fmla="*/ 130 w 187"/>
                <a:gd name="T23" fmla="*/ 101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" h="126">
                  <a:moveTo>
                    <a:pt x="130" y="101"/>
                  </a:moveTo>
                  <a:lnTo>
                    <a:pt x="130" y="101"/>
                  </a:lnTo>
                  <a:lnTo>
                    <a:pt x="142" y="74"/>
                  </a:lnTo>
                  <a:lnTo>
                    <a:pt x="155" y="49"/>
                  </a:lnTo>
                  <a:lnTo>
                    <a:pt x="171" y="24"/>
                  </a:lnTo>
                  <a:lnTo>
                    <a:pt x="187" y="0"/>
                  </a:lnTo>
                  <a:lnTo>
                    <a:pt x="46" y="28"/>
                  </a:lnTo>
                  <a:lnTo>
                    <a:pt x="46" y="28"/>
                  </a:lnTo>
                  <a:lnTo>
                    <a:pt x="24" y="77"/>
                  </a:lnTo>
                  <a:lnTo>
                    <a:pt x="12" y="101"/>
                  </a:lnTo>
                  <a:lnTo>
                    <a:pt x="0" y="126"/>
                  </a:lnTo>
                  <a:lnTo>
                    <a:pt x="130" y="10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Freeform 101"/>
            <p:cNvSpPr>
              <a:spLocks/>
            </p:cNvSpPr>
            <p:nvPr/>
          </p:nvSpPr>
          <p:spPr bwMode="auto">
            <a:xfrm>
              <a:off x="3622676" y="1063625"/>
              <a:ext cx="225425" cy="187325"/>
            </a:xfrm>
            <a:custGeom>
              <a:avLst/>
              <a:gdLst>
                <a:gd name="T0" fmla="*/ 71 w 142"/>
                <a:gd name="T1" fmla="*/ 89 h 118"/>
                <a:gd name="T2" fmla="*/ 71 w 142"/>
                <a:gd name="T3" fmla="*/ 89 h 118"/>
                <a:gd name="T4" fmla="*/ 76 w 142"/>
                <a:gd name="T5" fmla="*/ 87 h 118"/>
                <a:gd name="T6" fmla="*/ 76 w 142"/>
                <a:gd name="T7" fmla="*/ 87 h 118"/>
                <a:gd name="T8" fmla="*/ 76 w 142"/>
                <a:gd name="T9" fmla="*/ 87 h 118"/>
                <a:gd name="T10" fmla="*/ 76 w 142"/>
                <a:gd name="T11" fmla="*/ 77 h 118"/>
                <a:gd name="T12" fmla="*/ 79 w 142"/>
                <a:gd name="T13" fmla="*/ 69 h 118"/>
                <a:gd name="T14" fmla="*/ 81 w 142"/>
                <a:gd name="T15" fmla="*/ 60 h 118"/>
                <a:gd name="T16" fmla="*/ 85 w 142"/>
                <a:gd name="T17" fmla="*/ 51 h 118"/>
                <a:gd name="T18" fmla="*/ 90 w 142"/>
                <a:gd name="T19" fmla="*/ 44 h 118"/>
                <a:gd name="T20" fmla="*/ 96 w 142"/>
                <a:gd name="T21" fmla="*/ 38 h 118"/>
                <a:gd name="T22" fmla="*/ 103 w 142"/>
                <a:gd name="T23" fmla="*/ 32 h 118"/>
                <a:gd name="T24" fmla="*/ 112 w 142"/>
                <a:gd name="T25" fmla="*/ 27 h 118"/>
                <a:gd name="T26" fmla="*/ 112 w 142"/>
                <a:gd name="T27" fmla="*/ 27 h 118"/>
                <a:gd name="T28" fmla="*/ 114 w 142"/>
                <a:gd name="T29" fmla="*/ 26 h 118"/>
                <a:gd name="T30" fmla="*/ 117 w 142"/>
                <a:gd name="T31" fmla="*/ 27 h 118"/>
                <a:gd name="T32" fmla="*/ 118 w 142"/>
                <a:gd name="T33" fmla="*/ 29 h 118"/>
                <a:gd name="T34" fmla="*/ 118 w 142"/>
                <a:gd name="T35" fmla="*/ 32 h 118"/>
                <a:gd name="T36" fmla="*/ 118 w 142"/>
                <a:gd name="T37" fmla="*/ 32 h 118"/>
                <a:gd name="T38" fmla="*/ 115 w 142"/>
                <a:gd name="T39" fmla="*/ 43 h 118"/>
                <a:gd name="T40" fmla="*/ 113 w 142"/>
                <a:gd name="T41" fmla="*/ 54 h 118"/>
                <a:gd name="T42" fmla="*/ 108 w 142"/>
                <a:gd name="T43" fmla="*/ 65 h 118"/>
                <a:gd name="T44" fmla="*/ 103 w 142"/>
                <a:gd name="T45" fmla="*/ 75 h 118"/>
                <a:gd name="T46" fmla="*/ 96 w 142"/>
                <a:gd name="T47" fmla="*/ 83 h 118"/>
                <a:gd name="T48" fmla="*/ 88 w 142"/>
                <a:gd name="T49" fmla="*/ 91 h 118"/>
                <a:gd name="T50" fmla="*/ 79 w 142"/>
                <a:gd name="T51" fmla="*/ 97 h 118"/>
                <a:gd name="T52" fmla="*/ 68 w 142"/>
                <a:gd name="T53" fmla="*/ 102 h 118"/>
                <a:gd name="T54" fmla="*/ 68 w 142"/>
                <a:gd name="T55" fmla="*/ 102 h 118"/>
                <a:gd name="T56" fmla="*/ 65 w 142"/>
                <a:gd name="T57" fmla="*/ 102 h 118"/>
                <a:gd name="T58" fmla="*/ 63 w 142"/>
                <a:gd name="T59" fmla="*/ 100 h 118"/>
                <a:gd name="T60" fmla="*/ 61 w 142"/>
                <a:gd name="T61" fmla="*/ 98 h 118"/>
                <a:gd name="T62" fmla="*/ 61 w 142"/>
                <a:gd name="T63" fmla="*/ 97 h 118"/>
                <a:gd name="T64" fmla="*/ 61 w 142"/>
                <a:gd name="T65" fmla="*/ 97 h 118"/>
                <a:gd name="T66" fmla="*/ 61 w 142"/>
                <a:gd name="T67" fmla="*/ 86 h 118"/>
                <a:gd name="T68" fmla="*/ 63 w 142"/>
                <a:gd name="T69" fmla="*/ 76 h 118"/>
                <a:gd name="T70" fmla="*/ 65 w 142"/>
                <a:gd name="T71" fmla="*/ 66 h 118"/>
                <a:gd name="T72" fmla="*/ 68 w 142"/>
                <a:gd name="T73" fmla="*/ 56 h 118"/>
                <a:gd name="T74" fmla="*/ 76 w 142"/>
                <a:gd name="T75" fmla="*/ 38 h 118"/>
                <a:gd name="T76" fmla="*/ 86 w 142"/>
                <a:gd name="T77" fmla="*/ 21 h 118"/>
                <a:gd name="T78" fmla="*/ 86 w 142"/>
                <a:gd name="T79" fmla="*/ 21 h 118"/>
                <a:gd name="T80" fmla="*/ 43 w 142"/>
                <a:gd name="T81" fmla="*/ 69 h 118"/>
                <a:gd name="T82" fmla="*/ 0 w 142"/>
                <a:gd name="T83" fmla="*/ 118 h 118"/>
                <a:gd name="T84" fmla="*/ 93 w 142"/>
                <a:gd name="T85" fmla="*/ 99 h 118"/>
                <a:gd name="T86" fmla="*/ 93 w 142"/>
                <a:gd name="T87" fmla="*/ 99 h 118"/>
                <a:gd name="T88" fmla="*/ 107 w 142"/>
                <a:gd name="T89" fmla="*/ 75 h 118"/>
                <a:gd name="T90" fmla="*/ 119 w 142"/>
                <a:gd name="T91" fmla="*/ 50 h 118"/>
                <a:gd name="T92" fmla="*/ 142 w 142"/>
                <a:gd name="T93" fmla="*/ 0 h 118"/>
                <a:gd name="T94" fmla="*/ 107 w 142"/>
                <a:gd name="T95" fmla="*/ 7 h 118"/>
                <a:gd name="T96" fmla="*/ 107 w 142"/>
                <a:gd name="T97" fmla="*/ 7 h 118"/>
                <a:gd name="T98" fmla="*/ 93 w 142"/>
                <a:gd name="T99" fmla="*/ 26 h 118"/>
                <a:gd name="T100" fmla="*/ 88 w 142"/>
                <a:gd name="T101" fmla="*/ 36 h 118"/>
                <a:gd name="T102" fmla="*/ 82 w 142"/>
                <a:gd name="T103" fmla="*/ 45 h 118"/>
                <a:gd name="T104" fmla="*/ 79 w 142"/>
                <a:gd name="T105" fmla="*/ 56 h 118"/>
                <a:gd name="T106" fmla="*/ 75 w 142"/>
                <a:gd name="T107" fmla="*/ 67 h 118"/>
                <a:gd name="T108" fmla="*/ 72 w 142"/>
                <a:gd name="T109" fmla="*/ 78 h 118"/>
                <a:gd name="T110" fmla="*/ 71 w 142"/>
                <a:gd name="T111" fmla="*/ 89 h 118"/>
                <a:gd name="T112" fmla="*/ 71 w 142"/>
                <a:gd name="T113" fmla="*/ 89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42" h="118">
                  <a:moveTo>
                    <a:pt x="71" y="89"/>
                  </a:moveTo>
                  <a:lnTo>
                    <a:pt x="71" y="89"/>
                  </a:lnTo>
                  <a:lnTo>
                    <a:pt x="76" y="87"/>
                  </a:lnTo>
                  <a:lnTo>
                    <a:pt x="76" y="87"/>
                  </a:lnTo>
                  <a:lnTo>
                    <a:pt x="76" y="87"/>
                  </a:lnTo>
                  <a:lnTo>
                    <a:pt x="76" y="77"/>
                  </a:lnTo>
                  <a:lnTo>
                    <a:pt x="79" y="69"/>
                  </a:lnTo>
                  <a:lnTo>
                    <a:pt x="81" y="60"/>
                  </a:lnTo>
                  <a:lnTo>
                    <a:pt x="85" y="51"/>
                  </a:lnTo>
                  <a:lnTo>
                    <a:pt x="90" y="44"/>
                  </a:lnTo>
                  <a:lnTo>
                    <a:pt x="96" y="38"/>
                  </a:lnTo>
                  <a:lnTo>
                    <a:pt x="103" y="32"/>
                  </a:lnTo>
                  <a:lnTo>
                    <a:pt x="112" y="27"/>
                  </a:lnTo>
                  <a:lnTo>
                    <a:pt x="112" y="27"/>
                  </a:lnTo>
                  <a:lnTo>
                    <a:pt x="114" y="26"/>
                  </a:lnTo>
                  <a:lnTo>
                    <a:pt x="117" y="27"/>
                  </a:lnTo>
                  <a:lnTo>
                    <a:pt x="118" y="29"/>
                  </a:lnTo>
                  <a:lnTo>
                    <a:pt x="118" y="32"/>
                  </a:lnTo>
                  <a:lnTo>
                    <a:pt x="118" y="32"/>
                  </a:lnTo>
                  <a:lnTo>
                    <a:pt x="115" y="43"/>
                  </a:lnTo>
                  <a:lnTo>
                    <a:pt x="113" y="54"/>
                  </a:lnTo>
                  <a:lnTo>
                    <a:pt x="108" y="65"/>
                  </a:lnTo>
                  <a:lnTo>
                    <a:pt x="103" y="75"/>
                  </a:lnTo>
                  <a:lnTo>
                    <a:pt x="96" y="83"/>
                  </a:lnTo>
                  <a:lnTo>
                    <a:pt x="88" y="91"/>
                  </a:lnTo>
                  <a:lnTo>
                    <a:pt x="79" y="97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5" y="102"/>
                  </a:lnTo>
                  <a:lnTo>
                    <a:pt x="63" y="100"/>
                  </a:lnTo>
                  <a:lnTo>
                    <a:pt x="61" y="98"/>
                  </a:lnTo>
                  <a:lnTo>
                    <a:pt x="61" y="97"/>
                  </a:lnTo>
                  <a:lnTo>
                    <a:pt x="61" y="97"/>
                  </a:lnTo>
                  <a:lnTo>
                    <a:pt x="61" y="86"/>
                  </a:lnTo>
                  <a:lnTo>
                    <a:pt x="63" y="76"/>
                  </a:lnTo>
                  <a:lnTo>
                    <a:pt x="65" y="66"/>
                  </a:lnTo>
                  <a:lnTo>
                    <a:pt x="68" y="56"/>
                  </a:lnTo>
                  <a:lnTo>
                    <a:pt x="76" y="38"/>
                  </a:lnTo>
                  <a:lnTo>
                    <a:pt x="86" y="21"/>
                  </a:lnTo>
                  <a:lnTo>
                    <a:pt x="86" y="21"/>
                  </a:lnTo>
                  <a:lnTo>
                    <a:pt x="43" y="69"/>
                  </a:lnTo>
                  <a:lnTo>
                    <a:pt x="0" y="118"/>
                  </a:lnTo>
                  <a:lnTo>
                    <a:pt x="93" y="99"/>
                  </a:lnTo>
                  <a:lnTo>
                    <a:pt x="93" y="99"/>
                  </a:lnTo>
                  <a:lnTo>
                    <a:pt x="107" y="75"/>
                  </a:lnTo>
                  <a:lnTo>
                    <a:pt x="119" y="50"/>
                  </a:lnTo>
                  <a:lnTo>
                    <a:pt x="142" y="0"/>
                  </a:lnTo>
                  <a:lnTo>
                    <a:pt x="107" y="7"/>
                  </a:lnTo>
                  <a:lnTo>
                    <a:pt x="107" y="7"/>
                  </a:lnTo>
                  <a:lnTo>
                    <a:pt x="93" y="26"/>
                  </a:lnTo>
                  <a:lnTo>
                    <a:pt x="88" y="36"/>
                  </a:lnTo>
                  <a:lnTo>
                    <a:pt x="82" y="45"/>
                  </a:lnTo>
                  <a:lnTo>
                    <a:pt x="79" y="56"/>
                  </a:lnTo>
                  <a:lnTo>
                    <a:pt x="75" y="67"/>
                  </a:lnTo>
                  <a:lnTo>
                    <a:pt x="72" y="78"/>
                  </a:lnTo>
                  <a:lnTo>
                    <a:pt x="71" y="89"/>
                  </a:lnTo>
                  <a:lnTo>
                    <a:pt x="71" y="8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102"/>
            <p:cNvSpPr>
              <a:spLocks/>
            </p:cNvSpPr>
            <p:nvPr/>
          </p:nvSpPr>
          <p:spPr bwMode="auto">
            <a:xfrm>
              <a:off x="5688013" y="3482975"/>
              <a:ext cx="206375" cy="180975"/>
            </a:xfrm>
            <a:custGeom>
              <a:avLst/>
              <a:gdLst>
                <a:gd name="T0" fmla="*/ 0 w 130"/>
                <a:gd name="T1" fmla="*/ 114 h 114"/>
                <a:gd name="T2" fmla="*/ 31 w 130"/>
                <a:gd name="T3" fmla="*/ 109 h 114"/>
                <a:gd name="T4" fmla="*/ 31 w 130"/>
                <a:gd name="T5" fmla="*/ 109 h 114"/>
                <a:gd name="T6" fmla="*/ 80 w 130"/>
                <a:gd name="T7" fmla="*/ 54 h 114"/>
                <a:gd name="T8" fmla="*/ 130 w 130"/>
                <a:gd name="T9" fmla="*/ 0 h 114"/>
                <a:gd name="T10" fmla="*/ 47 w 130"/>
                <a:gd name="T11" fmla="*/ 16 h 114"/>
                <a:gd name="T12" fmla="*/ 47 w 130"/>
                <a:gd name="T13" fmla="*/ 16 h 114"/>
                <a:gd name="T14" fmla="*/ 22 w 130"/>
                <a:gd name="T15" fmla="*/ 65 h 114"/>
                <a:gd name="T16" fmla="*/ 0 w 130"/>
                <a:gd name="T17" fmla="*/ 114 h 114"/>
                <a:gd name="T18" fmla="*/ 0 w 130"/>
                <a:gd name="T1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14">
                  <a:moveTo>
                    <a:pt x="0" y="114"/>
                  </a:moveTo>
                  <a:lnTo>
                    <a:pt x="31" y="109"/>
                  </a:lnTo>
                  <a:lnTo>
                    <a:pt x="31" y="109"/>
                  </a:lnTo>
                  <a:lnTo>
                    <a:pt x="80" y="54"/>
                  </a:lnTo>
                  <a:lnTo>
                    <a:pt x="130" y="0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22" y="65"/>
                  </a:lnTo>
                  <a:lnTo>
                    <a:pt x="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103"/>
            <p:cNvSpPr>
              <a:spLocks/>
            </p:cNvSpPr>
            <p:nvPr/>
          </p:nvSpPr>
          <p:spPr bwMode="auto">
            <a:xfrm>
              <a:off x="6626226" y="2349500"/>
              <a:ext cx="134938" cy="384175"/>
            </a:xfrm>
            <a:custGeom>
              <a:avLst/>
              <a:gdLst>
                <a:gd name="T0" fmla="*/ 17 w 85"/>
                <a:gd name="T1" fmla="*/ 242 h 242"/>
                <a:gd name="T2" fmla="*/ 17 w 85"/>
                <a:gd name="T3" fmla="*/ 242 h 242"/>
                <a:gd name="T4" fmla="*/ 52 w 85"/>
                <a:gd name="T5" fmla="*/ 187 h 242"/>
                <a:gd name="T6" fmla="*/ 85 w 85"/>
                <a:gd name="T7" fmla="*/ 131 h 242"/>
                <a:gd name="T8" fmla="*/ 60 w 85"/>
                <a:gd name="T9" fmla="*/ 0 h 242"/>
                <a:gd name="T10" fmla="*/ 60 w 85"/>
                <a:gd name="T11" fmla="*/ 0 h 242"/>
                <a:gd name="T12" fmla="*/ 30 w 85"/>
                <a:gd name="T13" fmla="*/ 76 h 242"/>
                <a:gd name="T14" fmla="*/ 0 w 85"/>
                <a:gd name="T15" fmla="*/ 149 h 242"/>
                <a:gd name="T16" fmla="*/ 17 w 85"/>
                <a:gd name="T17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242">
                  <a:moveTo>
                    <a:pt x="17" y="242"/>
                  </a:moveTo>
                  <a:lnTo>
                    <a:pt x="17" y="242"/>
                  </a:lnTo>
                  <a:lnTo>
                    <a:pt x="52" y="187"/>
                  </a:lnTo>
                  <a:lnTo>
                    <a:pt x="85" y="13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30" y="76"/>
                  </a:lnTo>
                  <a:lnTo>
                    <a:pt x="0" y="149"/>
                  </a:lnTo>
                  <a:lnTo>
                    <a:pt x="17" y="24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Freeform 104"/>
            <p:cNvSpPr>
              <a:spLocks/>
            </p:cNvSpPr>
            <p:nvPr/>
          </p:nvSpPr>
          <p:spPr bwMode="auto">
            <a:xfrm>
              <a:off x="2655888" y="1260475"/>
              <a:ext cx="173038" cy="174625"/>
            </a:xfrm>
            <a:custGeom>
              <a:avLst/>
              <a:gdLst>
                <a:gd name="T0" fmla="*/ 20 w 109"/>
                <a:gd name="T1" fmla="*/ 106 h 110"/>
                <a:gd name="T2" fmla="*/ 20 w 109"/>
                <a:gd name="T3" fmla="*/ 106 h 110"/>
                <a:gd name="T4" fmla="*/ 109 w 109"/>
                <a:gd name="T5" fmla="*/ 0 h 110"/>
                <a:gd name="T6" fmla="*/ 88 w 109"/>
                <a:gd name="T7" fmla="*/ 5 h 110"/>
                <a:gd name="T8" fmla="*/ 88 w 109"/>
                <a:gd name="T9" fmla="*/ 5 h 110"/>
                <a:gd name="T10" fmla="*/ 44 w 109"/>
                <a:gd name="T11" fmla="*/ 57 h 110"/>
                <a:gd name="T12" fmla="*/ 0 w 109"/>
                <a:gd name="T13" fmla="*/ 110 h 110"/>
                <a:gd name="T14" fmla="*/ 20 w 109"/>
                <a:gd name="T15" fmla="*/ 10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9" h="110">
                  <a:moveTo>
                    <a:pt x="20" y="106"/>
                  </a:moveTo>
                  <a:lnTo>
                    <a:pt x="20" y="106"/>
                  </a:lnTo>
                  <a:lnTo>
                    <a:pt x="109" y="0"/>
                  </a:lnTo>
                  <a:lnTo>
                    <a:pt x="88" y="5"/>
                  </a:lnTo>
                  <a:lnTo>
                    <a:pt x="88" y="5"/>
                  </a:lnTo>
                  <a:lnTo>
                    <a:pt x="44" y="57"/>
                  </a:lnTo>
                  <a:lnTo>
                    <a:pt x="0" y="110"/>
                  </a:lnTo>
                  <a:lnTo>
                    <a:pt x="20" y="10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Freeform 105"/>
            <p:cNvSpPr>
              <a:spLocks/>
            </p:cNvSpPr>
            <p:nvPr/>
          </p:nvSpPr>
          <p:spPr bwMode="auto">
            <a:xfrm>
              <a:off x="6569076" y="1998663"/>
              <a:ext cx="90488" cy="196850"/>
            </a:xfrm>
            <a:custGeom>
              <a:avLst/>
              <a:gdLst>
                <a:gd name="T0" fmla="*/ 57 w 57"/>
                <a:gd name="T1" fmla="*/ 14 h 124"/>
                <a:gd name="T2" fmla="*/ 53 w 57"/>
                <a:gd name="T3" fmla="*/ 0 h 124"/>
                <a:gd name="T4" fmla="*/ 53 w 57"/>
                <a:gd name="T5" fmla="*/ 0 h 124"/>
                <a:gd name="T6" fmla="*/ 26 w 57"/>
                <a:gd name="T7" fmla="*/ 61 h 124"/>
                <a:gd name="T8" fmla="*/ 0 w 57"/>
                <a:gd name="T9" fmla="*/ 124 h 124"/>
                <a:gd name="T10" fmla="*/ 0 w 57"/>
                <a:gd name="T11" fmla="*/ 124 h 124"/>
                <a:gd name="T12" fmla="*/ 57 w 57"/>
                <a:gd name="T13" fmla="*/ 14 h 124"/>
                <a:gd name="T14" fmla="*/ 57 w 57"/>
                <a:gd name="T15" fmla="*/ 1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" h="124">
                  <a:moveTo>
                    <a:pt x="57" y="14"/>
                  </a:moveTo>
                  <a:lnTo>
                    <a:pt x="53" y="0"/>
                  </a:lnTo>
                  <a:lnTo>
                    <a:pt x="53" y="0"/>
                  </a:lnTo>
                  <a:lnTo>
                    <a:pt x="26" y="61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57" y="14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Freeform 106"/>
            <p:cNvSpPr>
              <a:spLocks/>
            </p:cNvSpPr>
            <p:nvPr/>
          </p:nvSpPr>
          <p:spPr bwMode="auto">
            <a:xfrm>
              <a:off x="6559551" y="2046288"/>
              <a:ext cx="114300" cy="254000"/>
            </a:xfrm>
            <a:custGeom>
              <a:avLst/>
              <a:gdLst>
                <a:gd name="T0" fmla="*/ 6 w 72"/>
                <a:gd name="T1" fmla="*/ 160 h 160"/>
                <a:gd name="T2" fmla="*/ 6 w 72"/>
                <a:gd name="T3" fmla="*/ 160 h 160"/>
                <a:gd name="T4" fmla="*/ 72 w 72"/>
                <a:gd name="T5" fmla="*/ 41 h 160"/>
                <a:gd name="T6" fmla="*/ 65 w 72"/>
                <a:gd name="T7" fmla="*/ 0 h 160"/>
                <a:gd name="T8" fmla="*/ 65 w 72"/>
                <a:gd name="T9" fmla="*/ 0 h 160"/>
                <a:gd name="T10" fmla="*/ 33 w 72"/>
                <a:gd name="T11" fmla="*/ 63 h 160"/>
                <a:gd name="T12" fmla="*/ 0 w 72"/>
                <a:gd name="T13" fmla="*/ 126 h 160"/>
                <a:gd name="T14" fmla="*/ 6 w 72"/>
                <a:gd name="T15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60">
                  <a:moveTo>
                    <a:pt x="6" y="160"/>
                  </a:moveTo>
                  <a:lnTo>
                    <a:pt x="6" y="160"/>
                  </a:lnTo>
                  <a:lnTo>
                    <a:pt x="72" y="41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33" y="63"/>
                  </a:lnTo>
                  <a:lnTo>
                    <a:pt x="0" y="126"/>
                  </a:lnTo>
                  <a:lnTo>
                    <a:pt x="6" y="16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Freeform 107"/>
            <p:cNvSpPr>
              <a:spLocks/>
            </p:cNvSpPr>
            <p:nvPr/>
          </p:nvSpPr>
          <p:spPr bwMode="auto">
            <a:xfrm>
              <a:off x="2411413" y="2308225"/>
              <a:ext cx="153988" cy="282575"/>
            </a:xfrm>
            <a:custGeom>
              <a:avLst/>
              <a:gdLst>
                <a:gd name="T0" fmla="*/ 75 w 97"/>
                <a:gd name="T1" fmla="*/ 0 h 178"/>
                <a:gd name="T2" fmla="*/ 75 w 97"/>
                <a:gd name="T3" fmla="*/ 0 h 178"/>
                <a:gd name="T4" fmla="*/ 37 w 97"/>
                <a:gd name="T5" fmla="*/ 39 h 178"/>
                <a:gd name="T6" fmla="*/ 0 w 97"/>
                <a:gd name="T7" fmla="*/ 80 h 178"/>
                <a:gd name="T8" fmla="*/ 19 w 97"/>
                <a:gd name="T9" fmla="*/ 178 h 178"/>
                <a:gd name="T10" fmla="*/ 19 w 97"/>
                <a:gd name="T11" fmla="*/ 178 h 178"/>
                <a:gd name="T12" fmla="*/ 57 w 97"/>
                <a:gd name="T13" fmla="*/ 146 h 178"/>
                <a:gd name="T14" fmla="*/ 97 w 97"/>
                <a:gd name="T15" fmla="*/ 115 h 178"/>
                <a:gd name="T16" fmla="*/ 75 w 97"/>
                <a:gd name="T17" fmla="*/ 0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7" h="178">
                  <a:moveTo>
                    <a:pt x="75" y="0"/>
                  </a:moveTo>
                  <a:lnTo>
                    <a:pt x="75" y="0"/>
                  </a:lnTo>
                  <a:lnTo>
                    <a:pt x="37" y="39"/>
                  </a:lnTo>
                  <a:lnTo>
                    <a:pt x="0" y="80"/>
                  </a:lnTo>
                  <a:lnTo>
                    <a:pt x="19" y="178"/>
                  </a:lnTo>
                  <a:lnTo>
                    <a:pt x="19" y="178"/>
                  </a:lnTo>
                  <a:lnTo>
                    <a:pt x="57" y="146"/>
                  </a:lnTo>
                  <a:lnTo>
                    <a:pt x="97" y="115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Freeform 108"/>
            <p:cNvSpPr>
              <a:spLocks/>
            </p:cNvSpPr>
            <p:nvPr/>
          </p:nvSpPr>
          <p:spPr bwMode="auto">
            <a:xfrm>
              <a:off x="4246563" y="947738"/>
              <a:ext cx="212725" cy="182563"/>
            </a:xfrm>
            <a:custGeom>
              <a:avLst/>
              <a:gdLst>
                <a:gd name="T0" fmla="*/ 134 w 134"/>
                <a:gd name="T1" fmla="*/ 0 h 115"/>
                <a:gd name="T2" fmla="*/ 90 w 134"/>
                <a:gd name="T3" fmla="*/ 8 h 115"/>
                <a:gd name="T4" fmla="*/ 90 w 134"/>
                <a:gd name="T5" fmla="*/ 8 h 115"/>
                <a:gd name="T6" fmla="*/ 67 w 134"/>
                <a:gd name="T7" fmla="*/ 34 h 115"/>
                <a:gd name="T8" fmla="*/ 45 w 134"/>
                <a:gd name="T9" fmla="*/ 61 h 115"/>
                <a:gd name="T10" fmla="*/ 0 w 134"/>
                <a:gd name="T11" fmla="*/ 115 h 115"/>
                <a:gd name="T12" fmla="*/ 59 w 134"/>
                <a:gd name="T13" fmla="*/ 104 h 115"/>
                <a:gd name="T14" fmla="*/ 59 w 134"/>
                <a:gd name="T15" fmla="*/ 104 h 115"/>
                <a:gd name="T16" fmla="*/ 134 w 134"/>
                <a:gd name="T17" fmla="*/ 0 h 115"/>
                <a:gd name="T18" fmla="*/ 134 w 134"/>
                <a:gd name="T19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4" h="115">
                  <a:moveTo>
                    <a:pt x="134" y="0"/>
                  </a:moveTo>
                  <a:lnTo>
                    <a:pt x="90" y="8"/>
                  </a:lnTo>
                  <a:lnTo>
                    <a:pt x="90" y="8"/>
                  </a:lnTo>
                  <a:lnTo>
                    <a:pt x="67" y="34"/>
                  </a:lnTo>
                  <a:lnTo>
                    <a:pt x="45" y="61"/>
                  </a:lnTo>
                  <a:lnTo>
                    <a:pt x="0" y="115"/>
                  </a:lnTo>
                  <a:lnTo>
                    <a:pt x="59" y="104"/>
                  </a:lnTo>
                  <a:lnTo>
                    <a:pt x="59" y="104"/>
                  </a:lnTo>
                  <a:lnTo>
                    <a:pt x="134" y="0"/>
                  </a:lnTo>
                  <a:lnTo>
                    <a:pt x="13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Freeform 109"/>
            <p:cNvSpPr>
              <a:spLocks/>
            </p:cNvSpPr>
            <p:nvPr/>
          </p:nvSpPr>
          <p:spPr bwMode="auto">
            <a:xfrm>
              <a:off x="2449513" y="2527300"/>
              <a:ext cx="136525" cy="211138"/>
            </a:xfrm>
            <a:custGeom>
              <a:avLst/>
              <a:gdLst>
                <a:gd name="T0" fmla="*/ 78 w 86"/>
                <a:gd name="T1" fmla="*/ 0 h 133"/>
                <a:gd name="T2" fmla="*/ 78 w 86"/>
                <a:gd name="T3" fmla="*/ 0 h 133"/>
                <a:gd name="T4" fmla="*/ 38 w 86"/>
                <a:gd name="T5" fmla="*/ 35 h 133"/>
                <a:gd name="T6" fmla="*/ 0 w 86"/>
                <a:gd name="T7" fmla="*/ 69 h 133"/>
                <a:gd name="T8" fmla="*/ 13 w 86"/>
                <a:gd name="T9" fmla="*/ 133 h 133"/>
                <a:gd name="T10" fmla="*/ 13 w 86"/>
                <a:gd name="T11" fmla="*/ 133 h 133"/>
                <a:gd name="T12" fmla="*/ 86 w 86"/>
                <a:gd name="T13" fmla="*/ 51 h 133"/>
                <a:gd name="T14" fmla="*/ 78 w 86"/>
                <a:gd name="T15" fmla="*/ 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133">
                  <a:moveTo>
                    <a:pt x="78" y="0"/>
                  </a:moveTo>
                  <a:lnTo>
                    <a:pt x="78" y="0"/>
                  </a:lnTo>
                  <a:lnTo>
                    <a:pt x="38" y="35"/>
                  </a:lnTo>
                  <a:lnTo>
                    <a:pt x="0" y="69"/>
                  </a:lnTo>
                  <a:lnTo>
                    <a:pt x="13" y="133"/>
                  </a:lnTo>
                  <a:lnTo>
                    <a:pt x="13" y="133"/>
                  </a:lnTo>
                  <a:lnTo>
                    <a:pt x="86" y="51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Freeform 110"/>
            <p:cNvSpPr>
              <a:spLocks/>
            </p:cNvSpPr>
            <p:nvPr/>
          </p:nvSpPr>
          <p:spPr bwMode="auto">
            <a:xfrm>
              <a:off x="2473326" y="2627313"/>
              <a:ext cx="128588" cy="158750"/>
            </a:xfrm>
            <a:custGeom>
              <a:avLst/>
              <a:gdLst>
                <a:gd name="T0" fmla="*/ 74 w 81"/>
                <a:gd name="T1" fmla="*/ 0 h 100"/>
                <a:gd name="T2" fmla="*/ 74 w 81"/>
                <a:gd name="T3" fmla="*/ 0 h 100"/>
                <a:gd name="T4" fmla="*/ 37 w 81"/>
                <a:gd name="T5" fmla="*/ 42 h 100"/>
                <a:gd name="T6" fmla="*/ 0 w 81"/>
                <a:gd name="T7" fmla="*/ 82 h 100"/>
                <a:gd name="T8" fmla="*/ 4 w 81"/>
                <a:gd name="T9" fmla="*/ 100 h 100"/>
                <a:gd name="T10" fmla="*/ 4 w 81"/>
                <a:gd name="T11" fmla="*/ 100 h 100"/>
                <a:gd name="T12" fmla="*/ 42 w 81"/>
                <a:gd name="T13" fmla="*/ 67 h 100"/>
                <a:gd name="T14" fmla="*/ 81 w 81"/>
                <a:gd name="T15" fmla="*/ 34 h 100"/>
                <a:gd name="T16" fmla="*/ 74 w 81"/>
                <a:gd name="T1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" h="100">
                  <a:moveTo>
                    <a:pt x="74" y="0"/>
                  </a:moveTo>
                  <a:lnTo>
                    <a:pt x="74" y="0"/>
                  </a:lnTo>
                  <a:lnTo>
                    <a:pt x="37" y="42"/>
                  </a:lnTo>
                  <a:lnTo>
                    <a:pt x="0" y="82"/>
                  </a:lnTo>
                  <a:lnTo>
                    <a:pt x="4" y="100"/>
                  </a:lnTo>
                  <a:lnTo>
                    <a:pt x="4" y="100"/>
                  </a:lnTo>
                  <a:lnTo>
                    <a:pt x="42" y="67"/>
                  </a:lnTo>
                  <a:lnTo>
                    <a:pt x="81" y="3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Freeform 111"/>
            <p:cNvSpPr>
              <a:spLocks/>
            </p:cNvSpPr>
            <p:nvPr/>
          </p:nvSpPr>
          <p:spPr bwMode="auto">
            <a:xfrm>
              <a:off x="2444751" y="2506663"/>
              <a:ext cx="123825" cy="112713"/>
            </a:xfrm>
            <a:custGeom>
              <a:avLst/>
              <a:gdLst>
                <a:gd name="T0" fmla="*/ 77 w 78"/>
                <a:gd name="T1" fmla="*/ 0 h 71"/>
                <a:gd name="T2" fmla="*/ 77 w 78"/>
                <a:gd name="T3" fmla="*/ 0 h 71"/>
                <a:gd name="T4" fmla="*/ 39 w 78"/>
                <a:gd name="T5" fmla="*/ 31 h 71"/>
                <a:gd name="T6" fmla="*/ 0 w 78"/>
                <a:gd name="T7" fmla="*/ 62 h 71"/>
                <a:gd name="T8" fmla="*/ 2 w 78"/>
                <a:gd name="T9" fmla="*/ 71 h 71"/>
                <a:gd name="T10" fmla="*/ 2 w 78"/>
                <a:gd name="T11" fmla="*/ 71 h 71"/>
                <a:gd name="T12" fmla="*/ 78 w 78"/>
                <a:gd name="T13" fmla="*/ 2 h 71"/>
                <a:gd name="T14" fmla="*/ 77 w 78"/>
                <a:gd name="T15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8" h="71">
                  <a:moveTo>
                    <a:pt x="77" y="0"/>
                  </a:moveTo>
                  <a:lnTo>
                    <a:pt x="77" y="0"/>
                  </a:lnTo>
                  <a:lnTo>
                    <a:pt x="39" y="31"/>
                  </a:lnTo>
                  <a:lnTo>
                    <a:pt x="0" y="62"/>
                  </a:lnTo>
                  <a:lnTo>
                    <a:pt x="2" y="71"/>
                  </a:lnTo>
                  <a:lnTo>
                    <a:pt x="2" y="71"/>
                  </a:lnTo>
                  <a:lnTo>
                    <a:pt x="78" y="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Freeform 112"/>
            <p:cNvSpPr>
              <a:spLocks/>
            </p:cNvSpPr>
            <p:nvPr/>
          </p:nvSpPr>
          <p:spPr bwMode="auto">
            <a:xfrm>
              <a:off x="2525713" y="1290638"/>
              <a:ext cx="150813" cy="171450"/>
            </a:xfrm>
            <a:custGeom>
              <a:avLst/>
              <a:gdLst>
                <a:gd name="T0" fmla="*/ 9 w 95"/>
                <a:gd name="T1" fmla="*/ 106 h 108"/>
                <a:gd name="T2" fmla="*/ 9 w 95"/>
                <a:gd name="T3" fmla="*/ 106 h 108"/>
                <a:gd name="T4" fmla="*/ 50 w 95"/>
                <a:gd name="T5" fmla="*/ 52 h 108"/>
                <a:gd name="T6" fmla="*/ 72 w 95"/>
                <a:gd name="T7" fmla="*/ 26 h 108"/>
                <a:gd name="T8" fmla="*/ 95 w 95"/>
                <a:gd name="T9" fmla="*/ 0 h 108"/>
                <a:gd name="T10" fmla="*/ 80 w 95"/>
                <a:gd name="T11" fmla="*/ 3 h 108"/>
                <a:gd name="T12" fmla="*/ 80 w 95"/>
                <a:gd name="T13" fmla="*/ 3 h 108"/>
                <a:gd name="T14" fmla="*/ 39 w 95"/>
                <a:gd name="T15" fmla="*/ 55 h 108"/>
                <a:gd name="T16" fmla="*/ 0 w 95"/>
                <a:gd name="T17" fmla="*/ 108 h 108"/>
                <a:gd name="T18" fmla="*/ 0 w 95"/>
                <a:gd name="T19" fmla="*/ 108 h 108"/>
                <a:gd name="T20" fmla="*/ 9 w 95"/>
                <a:gd name="T21" fmla="*/ 106 h 108"/>
                <a:gd name="T22" fmla="*/ 9 w 95"/>
                <a:gd name="T23" fmla="*/ 10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5" h="108">
                  <a:moveTo>
                    <a:pt x="9" y="106"/>
                  </a:moveTo>
                  <a:lnTo>
                    <a:pt x="9" y="106"/>
                  </a:lnTo>
                  <a:lnTo>
                    <a:pt x="50" y="52"/>
                  </a:lnTo>
                  <a:lnTo>
                    <a:pt x="72" y="26"/>
                  </a:lnTo>
                  <a:lnTo>
                    <a:pt x="95" y="0"/>
                  </a:lnTo>
                  <a:lnTo>
                    <a:pt x="80" y="3"/>
                  </a:lnTo>
                  <a:lnTo>
                    <a:pt x="80" y="3"/>
                  </a:lnTo>
                  <a:lnTo>
                    <a:pt x="39" y="55"/>
                  </a:lnTo>
                  <a:lnTo>
                    <a:pt x="0" y="108"/>
                  </a:lnTo>
                  <a:lnTo>
                    <a:pt x="0" y="108"/>
                  </a:lnTo>
                  <a:lnTo>
                    <a:pt x="9" y="106"/>
                  </a:lnTo>
                  <a:lnTo>
                    <a:pt x="9" y="10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113"/>
            <p:cNvSpPr>
              <a:spLocks/>
            </p:cNvSpPr>
            <p:nvPr/>
          </p:nvSpPr>
          <p:spPr bwMode="auto">
            <a:xfrm>
              <a:off x="2265363" y="1308100"/>
              <a:ext cx="312738" cy="360363"/>
            </a:xfrm>
            <a:custGeom>
              <a:avLst/>
              <a:gdLst>
                <a:gd name="T0" fmla="*/ 197 w 197"/>
                <a:gd name="T1" fmla="*/ 0 h 227"/>
                <a:gd name="T2" fmla="*/ 165 w 197"/>
                <a:gd name="T3" fmla="*/ 7 h 227"/>
                <a:gd name="T4" fmla="*/ 165 w 197"/>
                <a:gd name="T5" fmla="*/ 7 h 227"/>
                <a:gd name="T6" fmla="*/ 146 w 197"/>
                <a:gd name="T7" fmla="*/ 11 h 227"/>
                <a:gd name="T8" fmla="*/ 127 w 197"/>
                <a:gd name="T9" fmla="*/ 18 h 227"/>
                <a:gd name="T10" fmla="*/ 110 w 197"/>
                <a:gd name="T11" fmla="*/ 26 h 227"/>
                <a:gd name="T12" fmla="*/ 94 w 197"/>
                <a:gd name="T13" fmla="*/ 35 h 227"/>
                <a:gd name="T14" fmla="*/ 78 w 197"/>
                <a:gd name="T15" fmla="*/ 46 h 227"/>
                <a:gd name="T16" fmla="*/ 65 w 197"/>
                <a:gd name="T17" fmla="*/ 58 h 227"/>
                <a:gd name="T18" fmla="*/ 51 w 197"/>
                <a:gd name="T19" fmla="*/ 71 h 227"/>
                <a:gd name="T20" fmla="*/ 40 w 197"/>
                <a:gd name="T21" fmla="*/ 85 h 227"/>
                <a:gd name="T22" fmla="*/ 29 w 197"/>
                <a:gd name="T23" fmla="*/ 101 h 227"/>
                <a:gd name="T24" fmla="*/ 21 w 197"/>
                <a:gd name="T25" fmla="*/ 117 h 227"/>
                <a:gd name="T26" fmla="*/ 13 w 197"/>
                <a:gd name="T27" fmla="*/ 134 h 227"/>
                <a:gd name="T28" fmla="*/ 7 w 197"/>
                <a:gd name="T29" fmla="*/ 151 h 227"/>
                <a:gd name="T30" fmla="*/ 2 w 197"/>
                <a:gd name="T31" fmla="*/ 169 h 227"/>
                <a:gd name="T32" fmla="*/ 0 w 197"/>
                <a:gd name="T33" fmla="*/ 189 h 227"/>
                <a:gd name="T34" fmla="*/ 0 w 197"/>
                <a:gd name="T35" fmla="*/ 207 h 227"/>
                <a:gd name="T36" fmla="*/ 0 w 197"/>
                <a:gd name="T37" fmla="*/ 227 h 227"/>
                <a:gd name="T38" fmla="*/ 0 w 197"/>
                <a:gd name="T39" fmla="*/ 227 h 227"/>
                <a:gd name="T40" fmla="*/ 39 w 197"/>
                <a:gd name="T41" fmla="*/ 179 h 227"/>
                <a:gd name="T42" fmla="*/ 78 w 197"/>
                <a:gd name="T43" fmla="*/ 131 h 227"/>
                <a:gd name="T44" fmla="*/ 119 w 197"/>
                <a:gd name="T45" fmla="*/ 85 h 227"/>
                <a:gd name="T46" fmla="*/ 140 w 197"/>
                <a:gd name="T47" fmla="*/ 62 h 227"/>
                <a:gd name="T48" fmla="*/ 162 w 197"/>
                <a:gd name="T49" fmla="*/ 40 h 227"/>
                <a:gd name="T50" fmla="*/ 162 w 197"/>
                <a:gd name="T51" fmla="*/ 40 h 227"/>
                <a:gd name="T52" fmla="*/ 180 w 197"/>
                <a:gd name="T53" fmla="*/ 20 h 227"/>
                <a:gd name="T54" fmla="*/ 197 w 197"/>
                <a:gd name="T55" fmla="*/ 0 h 227"/>
                <a:gd name="T56" fmla="*/ 197 w 197"/>
                <a:gd name="T57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97" h="227">
                  <a:moveTo>
                    <a:pt x="197" y="0"/>
                  </a:moveTo>
                  <a:lnTo>
                    <a:pt x="165" y="7"/>
                  </a:lnTo>
                  <a:lnTo>
                    <a:pt x="165" y="7"/>
                  </a:lnTo>
                  <a:lnTo>
                    <a:pt x="146" y="11"/>
                  </a:lnTo>
                  <a:lnTo>
                    <a:pt x="127" y="18"/>
                  </a:lnTo>
                  <a:lnTo>
                    <a:pt x="110" y="26"/>
                  </a:lnTo>
                  <a:lnTo>
                    <a:pt x="94" y="35"/>
                  </a:lnTo>
                  <a:lnTo>
                    <a:pt x="78" y="46"/>
                  </a:lnTo>
                  <a:lnTo>
                    <a:pt x="65" y="58"/>
                  </a:lnTo>
                  <a:lnTo>
                    <a:pt x="51" y="71"/>
                  </a:lnTo>
                  <a:lnTo>
                    <a:pt x="40" y="85"/>
                  </a:lnTo>
                  <a:lnTo>
                    <a:pt x="29" y="101"/>
                  </a:lnTo>
                  <a:lnTo>
                    <a:pt x="21" y="117"/>
                  </a:lnTo>
                  <a:lnTo>
                    <a:pt x="13" y="134"/>
                  </a:lnTo>
                  <a:lnTo>
                    <a:pt x="7" y="151"/>
                  </a:lnTo>
                  <a:lnTo>
                    <a:pt x="2" y="169"/>
                  </a:lnTo>
                  <a:lnTo>
                    <a:pt x="0" y="189"/>
                  </a:lnTo>
                  <a:lnTo>
                    <a:pt x="0" y="207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39" y="179"/>
                  </a:lnTo>
                  <a:lnTo>
                    <a:pt x="78" y="131"/>
                  </a:lnTo>
                  <a:lnTo>
                    <a:pt x="119" y="85"/>
                  </a:lnTo>
                  <a:lnTo>
                    <a:pt x="140" y="62"/>
                  </a:lnTo>
                  <a:lnTo>
                    <a:pt x="162" y="40"/>
                  </a:lnTo>
                  <a:lnTo>
                    <a:pt x="162" y="40"/>
                  </a:lnTo>
                  <a:lnTo>
                    <a:pt x="180" y="20"/>
                  </a:lnTo>
                  <a:lnTo>
                    <a:pt x="197" y="0"/>
                  </a:lnTo>
                  <a:lnTo>
                    <a:pt x="197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114"/>
            <p:cNvSpPr>
              <a:spLocks/>
            </p:cNvSpPr>
            <p:nvPr/>
          </p:nvSpPr>
          <p:spPr bwMode="auto">
            <a:xfrm>
              <a:off x="2562226" y="1271588"/>
              <a:ext cx="211138" cy="182563"/>
            </a:xfrm>
            <a:custGeom>
              <a:avLst/>
              <a:gdLst>
                <a:gd name="T0" fmla="*/ 45 w 133"/>
                <a:gd name="T1" fmla="*/ 107 h 115"/>
                <a:gd name="T2" fmla="*/ 45 w 133"/>
                <a:gd name="T3" fmla="*/ 107 h 115"/>
                <a:gd name="T4" fmla="*/ 133 w 133"/>
                <a:gd name="T5" fmla="*/ 0 h 115"/>
                <a:gd name="T6" fmla="*/ 87 w 133"/>
                <a:gd name="T7" fmla="*/ 9 h 115"/>
                <a:gd name="T8" fmla="*/ 87 w 133"/>
                <a:gd name="T9" fmla="*/ 9 h 115"/>
                <a:gd name="T10" fmla="*/ 64 w 133"/>
                <a:gd name="T11" fmla="*/ 34 h 115"/>
                <a:gd name="T12" fmla="*/ 43 w 133"/>
                <a:gd name="T13" fmla="*/ 61 h 115"/>
                <a:gd name="T14" fmla="*/ 0 w 133"/>
                <a:gd name="T15" fmla="*/ 115 h 115"/>
                <a:gd name="T16" fmla="*/ 45 w 133"/>
                <a:gd name="T17" fmla="*/ 10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3" h="115">
                  <a:moveTo>
                    <a:pt x="45" y="107"/>
                  </a:moveTo>
                  <a:lnTo>
                    <a:pt x="45" y="107"/>
                  </a:lnTo>
                  <a:lnTo>
                    <a:pt x="133" y="0"/>
                  </a:lnTo>
                  <a:lnTo>
                    <a:pt x="87" y="9"/>
                  </a:lnTo>
                  <a:lnTo>
                    <a:pt x="87" y="9"/>
                  </a:lnTo>
                  <a:lnTo>
                    <a:pt x="64" y="34"/>
                  </a:lnTo>
                  <a:lnTo>
                    <a:pt x="43" y="61"/>
                  </a:lnTo>
                  <a:lnTo>
                    <a:pt x="0" y="115"/>
                  </a:lnTo>
                  <a:lnTo>
                    <a:pt x="45" y="10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115"/>
            <p:cNvSpPr>
              <a:spLocks/>
            </p:cNvSpPr>
            <p:nvPr/>
          </p:nvSpPr>
          <p:spPr bwMode="auto">
            <a:xfrm>
              <a:off x="2268538" y="1298575"/>
              <a:ext cx="360363" cy="449263"/>
            </a:xfrm>
            <a:custGeom>
              <a:avLst/>
              <a:gdLst>
                <a:gd name="T0" fmla="*/ 146 w 227"/>
                <a:gd name="T1" fmla="*/ 112 h 283"/>
                <a:gd name="T2" fmla="*/ 146 w 227"/>
                <a:gd name="T3" fmla="*/ 112 h 283"/>
                <a:gd name="T4" fmla="*/ 187 w 227"/>
                <a:gd name="T5" fmla="*/ 55 h 283"/>
                <a:gd name="T6" fmla="*/ 227 w 227"/>
                <a:gd name="T7" fmla="*/ 0 h 283"/>
                <a:gd name="T8" fmla="*/ 212 w 227"/>
                <a:gd name="T9" fmla="*/ 3 h 283"/>
                <a:gd name="T10" fmla="*/ 212 w 227"/>
                <a:gd name="T11" fmla="*/ 3 h 283"/>
                <a:gd name="T12" fmla="*/ 193 w 227"/>
                <a:gd name="T13" fmla="*/ 26 h 283"/>
                <a:gd name="T14" fmla="*/ 172 w 227"/>
                <a:gd name="T15" fmla="*/ 47 h 283"/>
                <a:gd name="T16" fmla="*/ 172 w 227"/>
                <a:gd name="T17" fmla="*/ 47 h 283"/>
                <a:gd name="T18" fmla="*/ 149 w 227"/>
                <a:gd name="T19" fmla="*/ 70 h 283"/>
                <a:gd name="T20" fmla="*/ 127 w 227"/>
                <a:gd name="T21" fmla="*/ 95 h 283"/>
                <a:gd name="T22" fmla="*/ 84 w 227"/>
                <a:gd name="T23" fmla="*/ 145 h 283"/>
                <a:gd name="T24" fmla="*/ 42 w 227"/>
                <a:gd name="T25" fmla="*/ 195 h 283"/>
                <a:gd name="T26" fmla="*/ 0 w 227"/>
                <a:gd name="T27" fmla="*/ 246 h 283"/>
                <a:gd name="T28" fmla="*/ 0 w 227"/>
                <a:gd name="T29" fmla="*/ 246 h 283"/>
                <a:gd name="T30" fmla="*/ 2 w 227"/>
                <a:gd name="T31" fmla="*/ 253 h 283"/>
                <a:gd name="T32" fmla="*/ 7 w 227"/>
                <a:gd name="T33" fmla="*/ 283 h 283"/>
                <a:gd name="T34" fmla="*/ 7 w 227"/>
                <a:gd name="T35" fmla="*/ 283 h 283"/>
                <a:gd name="T36" fmla="*/ 29 w 227"/>
                <a:gd name="T37" fmla="*/ 260 h 283"/>
                <a:gd name="T38" fmla="*/ 48 w 227"/>
                <a:gd name="T39" fmla="*/ 237 h 283"/>
                <a:gd name="T40" fmla="*/ 87 w 227"/>
                <a:gd name="T41" fmla="*/ 188 h 283"/>
                <a:gd name="T42" fmla="*/ 87 w 227"/>
                <a:gd name="T43" fmla="*/ 188 h 283"/>
                <a:gd name="T44" fmla="*/ 91 w 227"/>
                <a:gd name="T45" fmla="*/ 175 h 283"/>
                <a:gd name="T46" fmla="*/ 96 w 227"/>
                <a:gd name="T47" fmla="*/ 164 h 283"/>
                <a:gd name="T48" fmla="*/ 102 w 227"/>
                <a:gd name="T49" fmla="*/ 153 h 283"/>
                <a:gd name="T50" fmla="*/ 108 w 227"/>
                <a:gd name="T51" fmla="*/ 144 h 283"/>
                <a:gd name="T52" fmla="*/ 117 w 227"/>
                <a:gd name="T53" fmla="*/ 134 h 283"/>
                <a:gd name="T54" fmla="*/ 125 w 227"/>
                <a:gd name="T55" fmla="*/ 125 h 283"/>
                <a:gd name="T56" fmla="*/ 135 w 227"/>
                <a:gd name="T57" fmla="*/ 118 h 283"/>
                <a:gd name="T58" fmla="*/ 146 w 227"/>
                <a:gd name="T59" fmla="*/ 112 h 283"/>
                <a:gd name="T60" fmla="*/ 146 w 227"/>
                <a:gd name="T61" fmla="*/ 112 h 2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27" h="283">
                  <a:moveTo>
                    <a:pt x="146" y="112"/>
                  </a:moveTo>
                  <a:lnTo>
                    <a:pt x="146" y="112"/>
                  </a:lnTo>
                  <a:lnTo>
                    <a:pt x="187" y="55"/>
                  </a:lnTo>
                  <a:lnTo>
                    <a:pt x="227" y="0"/>
                  </a:lnTo>
                  <a:lnTo>
                    <a:pt x="212" y="3"/>
                  </a:lnTo>
                  <a:lnTo>
                    <a:pt x="212" y="3"/>
                  </a:lnTo>
                  <a:lnTo>
                    <a:pt x="193" y="26"/>
                  </a:lnTo>
                  <a:lnTo>
                    <a:pt x="172" y="47"/>
                  </a:lnTo>
                  <a:lnTo>
                    <a:pt x="172" y="47"/>
                  </a:lnTo>
                  <a:lnTo>
                    <a:pt x="149" y="70"/>
                  </a:lnTo>
                  <a:lnTo>
                    <a:pt x="127" y="95"/>
                  </a:lnTo>
                  <a:lnTo>
                    <a:pt x="84" y="145"/>
                  </a:lnTo>
                  <a:lnTo>
                    <a:pt x="42" y="195"/>
                  </a:lnTo>
                  <a:lnTo>
                    <a:pt x="0" y="246"/>
                  </a:lnTo>
                  <a:lnTo>
                    <a:pt x="0" y="246"/>
                  </a:lnTo>
                  <a:lnTo>
                    <a:pt x="2" y="253"/>
                  </a:lnTo>
                  <a:lnTo>
                    <a:pt x="7" y="283"/>
                  </a:lnTo>
                  <a:lnTo>
                    <a:pt x="7" y="283"/>
                  </a:lnTo>
                  <a:lnTo>
                    <a:pt x="29" y="260"/>
                  </a:lnTo>
                  <a:lnTo>
                    <a:pt x="48" y="237"/>
                  </a:lnTo>
                  <a:lnTo>
                    <a:pt x="87" y="188"/>
                  </a:lnTo>
                  <a:lnTo>
                    <a:pt x="87" y="188"/>
                  </a:lnTo>
                  <a:lnTo>
                    <a:pt x="91" y="175"/>
                  </a:lnTo>
                  <a:lnTo>
                    <a:pt x="96" y="164"/>
                  </a:lnTo>
                  <a:lnTo>
                    <a:pt x="102" y="153"/>
                  </a:lnTo>
                  <a:lnTo>
                    <a:pt x="108" y="144"/>
                  </a:lnTo>
                  <a:lnTo>
                    <a:pt x="117" y="134"/>
                  </a:lnTo>
                  <a:lnTo>
                    <a:pt x="125" y="125"/>
                  </a:lnTo>
                  <a:lnTo>
                    <a:pt x="135" y="118"/>
                  </a:lnTo>
                  <a:lnTo>
                    <a:pt x="146" y="112"/>
                  </a:lnTo>
                  <a:lnTo>
                    <a:pt x="146" y="11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116"/>
            <p:cNvSpPr>
              <a:spLocks/>
            </p:cNvSpPr>
            <p:nvPr/>
          </p:nvSpPr>
          <p:spPr bwMode="auto">
            <a:xfrm>
              <a:off x="2308226" y="1763713"/>
              <a:ext cx="146050" cy="312738"/>
            </a:xfrm>
            <a:custGeom>
              <a:avLst/>
              <a:gdLst>
                <a:gd name="T0" fmla="*/ 92 w 92"/>
                <a:gd name="T1" fmla="*/ 98 h 197"/>
                <a:gd name="T2" fmla="*/ 73 w 92"/>
                <a:gd name="T3" fmla="*/ 0 h 197"/>
                <a:gd name="T4" fmla="*/ 73 w 92"/>
                <a:gd name="T5" fmla="*/ 0 h 197"/>
                <a:gd name="T6" fmla="*/ 42 w 92"/>
                <a:gd name="T7" fmla="*/ 43 h 197"/>
                <a:gd name="T8" fmla="*/ 27 w 92"/>
                <a:gd name="T9" fmla="*/ 66 h 197"/>
                <a:gd name="T10" fmla="*/ 12 w 92"/>
                <a:gd name="T11" fmla="*/ 88 h 197"/>
                <a:gd name="T12" fmla="*/ 12 w 92"/>
                <a:gd name="T13" fmla="*/ 88 h 197"/>
                <a:gd name="T14" fmla="*/ 11 w 92"/>
                <a:gd name="T15" fmla="*/ 89 h 197"/>
                <a:gd name="T16" fmla="*/ 10 w 92"/>
                <a:gd name="T17" fmla="*/ 91 h 197"/>
                <a:gd name="T18" fmla="*/ 6 w 92"/>
                <a:gd name="T19" fmla="*/ 89 h 197"/>
                <a:gd name="T20" fmla="*/ 4 w 92"/>
                <a:gd name="T21" fmla="*/ 87 h 197"/>
                <a:gd name="T22" fmla="*/ 4 w 92"/>
                <a:gd name="T23" fmla="*/ 85 h 197"/>
                <a:gd name="T24" fmla="*/ 5 w 92"/>
                <a:gd name="T25" fmla="*/ 83 h 197"/>
                <a:gd name="T26" fmla="*/ 5 w 92"/>
                <a:gd name="T27" fmla="*/ 83 h 197"/>
                <a:gd name="T28" fmla="*/ 22 w 92"/>
                <a:gd name="T29" fmla="*/ 56 h 197"/>
                <a:gd name="T30" fmla="*/ 39 w 92"/>
                <a:gd name="T31" fmla="*/ 29 h 197"/>
                <a:gd name="T32" fmla="*/ 39 w 92"/>
                <a:gd name="T33" fmla="*/ 29 h 197"/>
                <a:gd name="T34" fmla="*/ 0 w 92"/>
                <a:gd name="T35" fmla="*/ 80 h 197"/>
                <a:gd name="T36" fmla="*/ 22 w 92"/>
                <a:gd name="T37" fmla="*/ 197 h 197"/>
                <a:gd name="T38" fmla="*/ 22 w 92"/>
                <a:gd name="T39" fmla="*/ 197 h 197"/>
                <a:gd name="T40" fmla="*/ 56 w 92"/>
                <a:gd name="T41" fmla="*/ 147 h 197"/>
                <a:gd name="T42" fmla="*/ 92 w 92"/>
                <a:gd name="T43" fmla="*/ 98 h 197"/>
                <a:gd name="T44" fmla="*/ 92 w 92"/>
                <a:gd name="T45" fmla="*/ 98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2" h="197">
                  <a:moveTo>
                    <a:pt x="92" y="98"/>
                  </a:moveTo>
                  <a:lnTo>
                    <a:pt x="73" y="0"/>
                  </a:lnTo>
                  <a:lnTo>
                    <a:pt x="73" y="0"/>
                  </a:lnTo>
                  <a:lnTo>
                    <a:pt x="42" y="43"/>
                  </a:lnTo>
                  <a:lnTo>
                    <a:pt x="27" y="66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11" y="89"/>
                  </a:lnTo>
                  <a:lnTo>
                    <a:pt x="10" y="91"/>
                  </a:lnTo>
                  <a:lnTo>
                    <a:pt x="6" y="89"/>
                  </a:lnTo>
                  <a:lnTo>
                    <a:pt x="4" y="87"/>
                  </a:lnTo>
                  <a:lnTo>
                    <a:pt x="4" y="8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22" y="56"/>
                  </a:lnTo>
                  <a:lnTo>
                    <a:pt x="39" y="29"/>
                  </a:lnTo>
                  <a:lnTo>
                    <a:pt x="39" y="29"/>
                  </a:lnTo>
                  <a:lnTo>
                    <a:pt x="0" y="80"/>
                  </a:lnTo>
                  <a:lnTo>
                    <a:pt x="22" y="197"/>
                  </a:lnTo>
                  <a:lnTo>
                    <a:pt x="22" y="197"/>
                  </a:lnTo>
                  <a:lnTo>
                    <a:pt x="56" y="147"/>
                  </a:lnTo>
                  <a:lnTo>
                    <a:pt x="92" y="98"/>
                  </a:lnTo>
                  <a:lnTo>
                    <a:pt x="92" y="9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9" name="Freeform 117"/>
            <p:cNvSpPr>
              <a:spLocks/>
            </p:cNvSpPr>
            <p:nvPr/>
          </p:nvSpPr>
          <p:spPr bwMode="auto">
            <a:xfrm>
              <a:off x="2282826" y="1625600"/>
              <a:ext cx="134938" cy="244475"/>
            </a:xfrm>
            <a:custGeom>
              <a:avLst/>
              <a:gdLst>
                <a:gd name="T0" fmla="*/ 78 w 85"/>
                <a:gd name="T1" fmla="*/ 29 h 154"/>
                <a:gd name="T2" fmla="*/ 78 w 85"/>
                <a:gd name="T3" fmla="*/ 29 h 154"/>
                <a:gd name="T4" fmla="*/ 76 w 85"/>
                <a:gd name="T5" fmla="*/ 15 h 154"/>
                <a:gd name="T6" fmla="*/ 76 w 85"/>
                <a:gd name="T7" fmla="*/ 0 h 154"/>
                <a:gd name="T8" fmla="*/ 76 w 85"/>
                <a:gd name="T9" fmla="*/ 0 h 154"/>
                <a:gd name="T10" fmla="*/ 39 w 85"/>
                <a:gd name="T11" fmla="*/ 45 h 154"/>
                <a:gd name="T12" fmla="*/ 20 w 85"/>
                <a:gd name="T13" fmla="*/ 67 h 154"/>
                <a:gd name="T14" fmla="*/ 0 w 85"/>
                <a:gd name="T15" fmla="*/ 88 h 154"/>
                <a:gd name="T16" fmla="*/ 1 w 85"/>
                <a:gd name="T17" fmla="*/ 92 h 154"/>
                <a:gd name="T18" fmla="*/ 1 w 85"/>
                <a:gd name="T19" fmla="*/ 92 h 154"/>
                <a:gd name="T20" fmla="*/ 2 w 85"/>
                <a:gd name="T21" fmla="*/ 91 h 154"/>
                <a:gd name="T22" fmla="*/ 2 w 85"/>
                <a:gd name="T23" fmla="*/ 91 h 154"/>
                <a:gd name="T24" fmla="*/ 4 w 85"/>
                <a:gd name="T25" fmla="*/ 88 h 154"/>
                <a:gd name="T26" fmla="*/ 5 w 85"/>
                <a:gd name="T27" fmla="*/ 88 h 154"/>
                <a:gd name="T28" fmla="*/ 9 w 85"/>
                <a:gd name="T29" fmla="*/ 89 h 154"/>
                <a:gd name="T30" fmla="*/ 11 w 85"/>
                <a:gd name="T31" fmla="*/ 92 h 154"/>
                <a:gd name="T32" fmla="*/ 11 w 85"/>
                <a:gd name="T33" fmla="*/ 94 h 154"/>
                <a:gd name="T34" fmla="*/ 10 w 85"/>
                <a:gd name="T35" fmla="*/ 96 h 154"/>
                <a:gd name="T36" fmla="*/ 10 w 85"/>
                <a:gd name="T37" fmla="*/ 96 h 154"/>
                <a:gd name="T38" fmla="*/ 9 w 85"/>
                <a:gd name="T39" fmla="*/ 102 h 154"/>
                <a:gd name="T40" fmla="*/ 9 w 85"/>
                <a:gd name="T41" fmla="*/ 102 h 154"/>
                <a:gd name="T42" fmla="*/ 6 w 85"/>
                <a:gd name="T43" fmla="*/ 107 h 154"/>
                <a:gd name="T44" fmla="*/ 6 w 85"/>
                <a:gd name="T45" fmla="*/ 107 h 154"/>
                <a:gd name="T46" fmla="*/ 4 w 85"/>
                <a:gd name="T47" fmla="*/ 108 h 154"/>
                <a:gd name="T48" fmla="*/ 14 w 85"/>
                <a:gd name="T49" fmla="*/ 154 h 154"/>
                <a:gd name="T50" fmla="*/ 14 w 85"/>
                <a:gd name="T51" fmla="*/ 154 h 154"/>
                <a:gd name="T52" fmla="*/ 49 w 85"/>
                <a:gd name="T53" fmla="*/ 109 h 154"/>
                <a:gd name="T54" fmla="*/ 85 w 85"/>
                <a:gd name="T55" fmla="*/ 64 h 154"/>
                <a:gd name="T56" fmla="*/ 78 w 85"/>
                <a:gd name="T57" fmla="*/ 2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85" h="154">
                  <a:moveTo>
                    <a:pt x="78" y="29"/>
                  </a:moveTo>
                  <a:lnTo>
                    <a:pt x="78" y="29"/>
                  </a:lnTo>
                  <a:lnTo>
                    <a:pt x="76" y="15"/>
                  </a:lnTo>
                  <a:lnTo>
                    <a:pt x="76" y="0"/>
                  </a:lnTo>
                  <a:lnTo>
                    <a:pt x="76" y="0"/>
                  </a:lnTo>
                  <a:lnTo>
                    <a:pt x="39" y="45"/>
                  </a:lnTo>
                  <a:lnTo>
                    <a:pt x="20" y="67"/>
                  </a:lnTo>
                  <a:lnTo>
                    <a:pt x="0" y="88"/>
                  </a:lnTo>
                  <a:lnTo>
                    <a:pt x="1" y="92"/>
                  </a:lnTo>
                  <a:lnTo>
                    <a:pt x="1" y="92"/>
                  </a:lnTo>
                  <a:lnTo>
                    <a:pt x="2" y="91"/>
                  </a:lnTo>
                  <a:lnTo>
                    <a:pt x="2" y="91"/>
                  </a:lnTo>
                  <a:lnTo>
                    <a:pt x="4" y="88"/>
                  </a:lnTo>
                  <a:lnTo>
                    <a:pt x="5" y="88"/>
                  </a:lnTo>
                  <a:lnTo>
                    <a:pt x="9" y="89"/>
                  </a:lnTo>
                  <a:lnTo>
                    <a:pt x="11" y="92"/>
                  </a:lnTo>
                  <a:lnTo>
                    <a:pt x="11" y="94"/>
                  </a:lnTo>
                  <a:lnTo>
                    <a:pt x="10" y="96"/>
                  </a:lnTo>
                  <a:lnTo>
                    <a:pt x="10" y="96"/>
                  </a:lnTo>
                  <a:lnTo>
                    <a:pt x="9" y="102"/>
                  </a:lnTo>
                  <a:lnTo>
                    <a:pt x="9" y="102"/>
                  </a:lnTo>
                  <a:lnTo>
                    <a:pt x="6" y="107"/>
                  </a:lnTo>
                  <a:lnTo>
                    <a:pt x="6" y="107"/>
                  </a:lnTo>
                  <a:lnTo>
                    <a:pt x="4" y="108"/>
                  </a:lnTo>
                  <a:lnTo>
                    <a:pt x="14" y="154"/>
                  </a:lnTo>
                  <a:lnTo>
                    <a:pt x="14" y="154"/>
                  </a:lnTo>
                  <a:lnTo>
                    <a:pt x="49" y="109"/>
                  </a:lnTo>
                  <a:lnTo>
                    <a:pt x="85" y="64"/>
                  </a:lnTo>
                  <a:lnTo>
                    <a:pt x="78" y="2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0" name="Freeform 118"/>
            <p:cNvSpPr>
              <a:spLocks/>
            </p:cNvSpPr>
            <p:nvPr/>
          </p:nvSpPr>
          <p:spPr bwMode="auto">
            <a:xfrm>
              <a:off x="2352676" y="1985963"/>
              <a:ext cx="142875" cy="296863"/>
            </a:xfrm>
            <a:custGeom>
              <a:avLst/>
              <a:gdLst>
                <a:gd name="T0" fmla="*/ 72 w 90"/>
                <a:gd name="T1" fmla="*/ 0 h 187"/>
                <a:gd name="T2" fmla="*/ 72 w 90"/>
                <a:gd name="T3" fmla="*/ 0 h 187"/>
                <a:gd name="T4" fmla="*/ 37 w 90"/>
                <a:gd name="T5" fmla="*/ 45 h 187"/>
                <a:gd name="T6" fmla="*/ 0 w 90"/>
                <a:gd name="T7" fmla="*/ 90 h 187"/>
                <a:gd name="T8" fmla="*/ 19 w 90"/>
                <a:gd name="T9" fmla="*/ 187 h 187"/>
                <a:gd name="T10" fmla="*/ 19 w 90"/>
                <a:gd name="T11" fmla="*/ 187 h 187"/>
                <a:gd name="T12" fmla="*/ 90 w 90"/>
                <a:gd name="T13" fmla="*/ 90 h 187"/>
                <a:gd name="T14" fmla="*/ 72 w 90"/>
                <a:gd name="T15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187">
                  <a:moveTo>
                    <a:pt x="72" y="0"/>
                  </a:moveTo>
                  <a:lnTo>
                    <a:pt x="72" y="0"/>
                  </a:lnTo>
                  <a:lnTo>
                    <a:pt x="37" y="45"/>
                  </a:lnTo>
                  <a:lnTo>
                    <a:pt x="0" y="90"/>
                  </a:lnTo>
                  <a:lnTo>
                    <a:pt x="19" y="187"/>
                  </a:lnTo>
                  <a:lnTo>
                    <a:pt x="19" y="187"/>
                  </a:lnTo>
                  <a:lnTo>
                    <a:pt x="90" y="90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Freeform 119"/>
            <p:cNvSpPr>
              <a:spLocks/>
            </p:cNvSpPr>
            <p:nvPr/>
          </p:nvSpPr>
          <p:spPr bwMode="auto">
            <a:xfrm>
              <a:off x="6307138" y="696913"/>
              <a:ext cx="15875" cy="30163"/>
            </a:xfrm>
            <a:custGeom>
              <a:avLst/>
              <a:gdLst>
                <a:gd name="T0" fmla="*/ 10 w 10"/>
                <a:gd name="T1" fmla="*/ 3 h 19"/>
                <a:gd name="T2" fmla="*/ 10 w 10"/>
                <a:gd name="T3" fmla="*/ 3 h 19"/>
                <a:gd name="T4" fmla="*/ 6 w 10"/>
                <a:gd name="T5" fmla="*/ 0 h 19"/>
                <a:gd name="T6" fmla="*/ 6 w 10"/>
                <a:gd name="T7" fmla="*/ 0 h 19"/>
                <a:gd name="T8" fmla="*/ 0 w 10"/>
                <a:gd name="T9" fmla="*/ 19 h 19"/>
                <a:gd name="T10" fmla="*/ 0 w 10"/>
                <a:gd name="T11" fmla="*/ 19 h 19"/>
                <a:gd name="T12" fmla="*/ 10 w 10"/>
                <a:gd name="T13" fmla="*/ 3 h 19"/>
                <a:gd name="T14" fmla="*/ 10 w 10"/>
                <a:gd name="T15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19">
                  <a:moveTo>
                    <a:pt x="10" y="3"/>
                  </a:moveTo>
                  <a:lnTo>
                    <a:pt x="10" y="3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2" name="Freeform 120"/>
            <p:cNvSpPr>
              <a:spLocks/>
            </p:cNvSpPr>
            <p:nvPr/>
          </p:nvSpPr>
          <p:spPr bwMode="auto">
            <a:xfrm>
              <a:off x="5999163" y="631825"/>
              <a:ext cx="228600" cy="160338"/>
            </a:xfrm>
            <a:custGeom>
              <a:avLst/>
              <a:gdLst>
                <a:gd name="T0" fmla="*/ 0 w 144"/>
                <a:gd name="T1" fmla="*/ 101 h 101"/>
                <a:gd name="T2" fmla="*/ 55 w 144"/>
                <a:gd name="T3" fmla="*/ 91 h 101"/>
                <a:gd name="T4" fmla="*/ 55 w 144"/>
                <a:gd name="T5" fmla="*/ 91 h 101"/>
                <a:gd name="T6" fmla="*/ 66 w 144"/>
                <a:gd name="T7" fmla="*/ 88 h 101"/>
                <a:gd name="T8" fmla="*/ 77 w 144"/>
                <a:gd name="T9" fmla="*/ 88 h 101"/>
                <a:gd name="T10" fmla="*/ 87 w 144"/>
                <a:gd name="T11" fmla="*/ 88 h 101"/>
                <a:gd name="T12" fmla="*/ 98 w 144"/>
                <a:gd name="T13" fmla="*/ 90 h 101"/>
                <a:gd name="T14" fmla="*/ 98 w 144"/>
                <a:gd name="T15" fmla="*/ 90 h 101"/>
                <a:gd name="T16" fmla="*/ 104 w 144"/>
                <a:gd name="T17" fmla="*/ 77 h 101"/>
                <a:gd name="T18" fmla="*/ 104 w 144"/>
                <a:gd name="T19" fmla="*/ 77 h 101"/>
                <a:gd name="T20" fmla="*/ 113 w 144"/>
                <a:gd name="T21" fmla="*/ 60 h 101"/>
                <a:gd name="T22" fmla="*/ 123 w 144"/>
                <a:gd name="T23" fmla="*/ 43 h 101"/>
                <a:gd name="T24" fmla="*/ 133 w 144"/>
                <a:gd name="T25" fmla="*/ 27 h 101"/>
                <a:gd name="T26" fmla="*/ 144 w 144"/>
                <a:gd name="T27" fmla="*/ 12 h 101"/>
                <a:gd name="T28" fmla="*/ 144 w 144"/>
                <a:gd name="T29" fmla="*/ 11 h 101"/>
                <a:gd name="T30" fmla="*/ 144 w 144"/>
                <a:gd name="T31" fmla="*/ 11 h 101"/>
                <a:gd name="T32" fmla="*/ 126 w 144"/>
                <a:gd name="T33" fmla="*/ 6 h 101"/>
                <a:gd name="T34" fmla="*/ 108 w 144"/>
                <a:gd name="T35" fmla="*/ 3 h 101"/>
                <a:gd name="T36" fmla="*/ 90 w 144"/>
                <a:gd name="T37" fmla="*/ 1 h 101"/>
                <a:gd name="T38" fmla="*/ 70 w 144"/>
                <a:gd name="T39" fmla="*/ 0 h 101"/>
                <a:gd name="T40" fmla="*/ 70 w 144"/>
                <a:gd name="T41" fmla="*/ 0 h 101"/>
                <a:gd name="T42" fmla="*/ 65 w 144"/>
                <a:gd name="T43" fmla="*/ 15 h 101"/>
                <a:gd name="T44" fmla="*/ 58 w 144"/>
                <a:gd name="T45" fmla="*/ 28 h 101"/>
                <a:gd name="T46" fmla="*/ 50 w 144"/>
                <a:gd name="T47" fmla="*/ 41 h 101"/>
                <a:gd name="T48" fmla="*/ 41 w 144"/>
                <a:gd name="T49" fmla="*/ 54 h 101"/>
                <a:gd name="T50" fmla="*/ 21 w 144"/>
                <a:gd name="T51" fmla="*/ 77 h 101"/>
                <a:gd name="T52" fmla="*/ 0 w 144"/>
                <a:gd name="T53" fmla="*/ 101 h 101"/>
                <a:gd name="T54" fmla="*/ 0 w 144"/>
                <a:gd name="T55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4" h="101">
                  <a:moveTo>
                    <a:pt x="0" y="101"/>
                  </a:moveTo>
                  <a:lnTo>
                    <a:pt x="55" y="91"/>
                  </a:lnTo>
                  <a:lnTo>
                    <a:pt x="55" y="91"/>
                  </a:lnTo>
                  <a:lnTo>
                    <a:pt x="66" y="88"/>
                  </a:lnTo>
                  <a:lnTo>
                    <a:pt x="77" y="88"/>
                  </a:lnTo>
                  <a:lnTo>
                    <a:pt x="87" y="88"/>
                  </a:lnTo>
                  <a:lnTo>
                    <a:pt x="98" y="90"/>
                  </a:lnTo>
                  <a:lnTo>
                    <a:pt x="98" y="90"/>
                  </a:lnTo>
                  <a:lnTo>
                    <a:pt x="104" y="77"/>
                  </a:lnTo>
                  <a:lnTo>
                    <a:pt x="104" y="77"/>
                  </a:lnTo>
                  <a:lnTo>
                    <a:pt x="113" y="60"/>
                  </a:lnTo>
                  <a:lnTo>
                    <a:pt x="123" y="43"/>
                  </a:lnTo>
                  <a:lnTo>
                    <a:pt x="133" y="27"/>
                  </a:lnTo>
                  <a:lnTo>
                    <a:pt x="144" y="12"/>
                  </a:lnTo>
                  <a:lnTo>
                    <a:pt x="144" y="11"/>
                  </a:lnTo>
                  <a:lnTo>
                    <a:pt x="144" y="11"/>
                  </a:lnTo>
                  <a:lnTo>
                    <a:pt x="126" y="6"/>
                  </a:lnTo>
                  <a:lnTo>
                    <a:pt x="108" y="3"/>
                  </a:lnTo>
                  <a:lnTo>
                    <a:pt x="90" y="1"/>
                  </a:lnTo>
                  <a:lnTo>
                    <a:pt x="70" y="0"/>
                  </a:lnTo>
                  <a:lnTo>
                    <a:pt x="70" y="0"/>
                  </a:lnTo>
                  <a:lnTo>
                    <a:pt x="65" y="15"/>
                  </a:lnTo>
                  <a:lnTo>
                    <a:pt x="58" y="28"/>
                  </a:lnTo>
                  <a:lnTo>
                    <a:pt x="50" y="41"/>
                  </a:lnTo>
                  <a:lnTo>
                    <a:pt x="41" y="54"/>
                  </a:lnTo>
                  <a:lnTo>
                    <a:pt x="21" y="77"/>
                  </a:lnTo>
                  <a:lnTo>
                    <a:pt x="0" y="10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3" name="Freeform 121"/>
            <p:cNvSpPr>
              <a:spLocks/>
            </p:cNvSpPr>
            <p:nvPr/>
          </p:nvSpPr>
          <p:spPr bwMode="auto">
            <a:xfrm>
              <a:off x="3448051" y="1106488"/>
              <a:ext cx="182563" cy="176213"/>
            </a:xfrm>
            <a:custGeom>
              <a:avLst/>
              <a:gdLst>
                <a:gd name="T0" fmla="*/ 61 w 115"/>
                <a:gd name="T1" fmla="*/ 45 h 111"/>
                <a:gd name="T2" fmla="*/ 61 w 115"/>
                <a:gd name="T3" fmla="*/ 45 h 111"/>
                <a:gd name="T4" fmla="*/ 77 w 115"/>
                <a:gd name="T5" fmla="*/ 23 h 111"/>
                <a:gd name="T6" fmla="*/ 77 w 115"/>
                <a:gd name="T7" fmla="*/ 23 h 111"/>
                <a:gd name="T8" fmla="*/ 0 w 115"/>
                <a:gd name="T9" fmla="*/ 111 h 111"/>
                <a:gd name="T10" fmla="*/ 60 w 115"/>
                <a:gd name="T11" fmla="*/ 99 h 111"/>
                <a:gd name="T12" fmla="*/ 60 w 115"/>
                <a:gd name="T13" fmla="*/ 99 h 111"/>
                <a:gd name="T14" fmla="*/ 87 w 115"/>
                <a:gd name="T15" fmla="*/ 49 h 111"/>
                <a:gd name="T16" fmla="*/ 115 w 115"/>
                <a:gd name="T17" fmla="*/ 0 h 111"/>
                <a:gd name="T18" fmla="*/ 108 w 115"/>
                <a:gd name="T19" fmla="*/ 1 h 111"/>
                <a:gd name="T20" fmla="*/ 108 w 115"/>
                <a:gd name="T21" fmla="*/ 1 h 111"/>
                <a:gd name="T22" fmla="*/ 88 w 115"/>
                <a:gd name="T23" fmla="*/ 26 h 111"/>
                <a:gd name="T24" fmla="*/ 70 w 115"/>
                <a:gd name="T25" fmla="*/ 50 h 111"/>
                <a:gd name="T26" fmla="*/ 70 w 115"/>
                <a:gd name="T27" fmla="*/ 50 h 111"/>
                <a:gd name="T28" fmla="*/ 68 w 115"/>
                <a:gd name="T29" fmla="*/ 51 h 111"/>
                <a:gd name="T30" fmla="*/ 66 w 115"/>
                <a:gd name="T31" fmla="*/ 53 h 111"/>
                <a:gd name="T32" fmla="*/ 62 w 115"/>
                <a:gd name="T33" fmla="*/ 51 h 111"/>
                <a:gd name="T34" fmla="*/ 61 w 115"/>
                <a:gd name="T35" fmla="*/ 49 h 111"/>
                <a:gd name="T36" fmla="*/ 60 w 115"/>
                <a:gd name="T37" fmla="*/ 47 h 111"/>
                <a:gd name="T38" fmla="*/ 61 w 115"/>
                <a:gd name="T39" fmla="*/ 45 h 111"/>
                <a:gd name="T40" fmla="*/ 61 w 115"/>
                <a:gd name="T41" fmla="*/ 45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5" h="111">
                  <a:moveTo>
                    <a:pt x="61" y="45"/>
                  </a:moveTo>
                  <a:lnTo>
                    <a:pt x="61" y="45"/>
                  </a:lnTo>
                  <a:lnTo>
                    <a:pt x="77" y="23"/>
                  </a:lnTo>
                  <a:lnTo>
                    <a:pt x="77" y="23"/>
                  </a:lnTo>
                  <a:lnTo>
                    <a:pt x="0" y="111"/>
                  </a:lnTo>
                  <a:lnTo>
                    <a:pt x="60" y="99"/>
                  </a:lnTo>
                  <a:lnTo>
                    <a:pt x="60" y="99"/>
                  </a:lnTo>
                  <a:lnTo>
                    <a:pt x="87" y="49"/>
                  </a:lnTo>
                  <a:lnTo>
                    <a:pt x="115" y="0"/>
                  </a:lnTo>
                  <a:lnTo>
                    <a:pt x="108" y="1"/>
                  </a:lnTo>
                  <a:lnTo>
                    <a:pt x="108" y="1"/>
                  </a:lnTo>
                  <a:lnTo>
                    <a:pt x="88" y="2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8" y="51"/>
                  </a:lnTo>
                  <a:lnTo>
                    <a:pt x="66" y="53"/>
                  </a:lnTo>
                  <a:lnTo>
                    <a:pt x="62" y="51"/>
                  </a:lnTo>
                  <a:lnTo>
                    <a:pt x="61" y="49"/>
                  </a:lnTo>
                  <a:lnTo>
                    <a:pt x="60" y="47"/>
                  </a:lnTo>
                  <a:lnTo>
                    <a:pt x="61" y="45"/>
                  </a:lnTo>
                  <a:lnTo>
                    <a:pt x="61" y="4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4" name="Freeform 122"/>
            <p:cNvSpPr>
              <a:spLocks/>
            </p:cNvSpPr>
            <p:nvPr/>
          </p:nvSpPr>
          <p:spPr bwMode="auto">
            <a:xfrm>
              <a:off x="6378576" y="3362325"/>
              <a:ext cx="144463" cy="169863"/>
            </a:xfrm>
            <a:custGeom>
              <a:avLst/>
              <a:gdLst>
                <a:gd name="T0" fmla="*/ 48 w 91"/>
                <a:gd name="T1" fmla="*/ 9 h 107"/>
                <a:gd name="T2" fmla="*/ 48 w 91"/>
                <a:gd name="T3" fmla="*/ 9 h 107"/>
                <a:gd name="T4" fmla="*/ 25 w 91"/>
                <a:gd name="T5" fmla="*/ 56 h 107"/>
                <a:gd name="T6" fmla="*/ 25 w 91"/>
                <a:gd name="T7" fmla="*/ 56 h 107"/>
                <a:gd name="T8" fmla="*/ 0 w 91"/>
                <a:gd name="T9" fmla="*/ 107 h 107"/>
                <a:gd name="T10" fmla="*/ 43 w 91"/>
                <a:gd name="T11" fmla="*/ 98 h 107"/>
                <a:gd name="T12" fmla="*/ 43 w 91"/>
                <a:gd name="T13" fmla="*/ 98 h 107"/>
                <a:gd name="T14" fmla="*/ 68 w 91"/>
                <a:gd name="T15" fmla="*/ 49 h 107"/>
                <a:gd name="T16" fmla="*/ 91 w 91"/>
                <a:gd name="T17" fmla="*/ 0 h 107"/>
                <a:gd name="T18" fmla="*/ 48 w 91"/>
                <a:gd name="T19" fmla="*/ 9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1" h="107">
                  <a:moveTo>
                    <a:pt x="48" y="9"/>
                  </a:moveTo>
                  <a:lnTo>
                    <a:pt x="48" y="9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0" y="107"/>
                  </a:lnTo>
                  <a:lnTo>
                    <a:pt x="43" y="98"/>
                  </a:lnTo>
                  <a:lnTo>
                    <a:pt x="43" y="98"/>
                  </a:lnTo>
                  <a:lnTo>
                    <a:pt x="68" y="49"/>
                  </a:lnTo>
                  <a:lnTo>
                    <a:pt x="91" y="0"/>
                  </a:lnTo>
                  <a:lnTo>
                    <a:pt x="48" y="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5" name="Freeform 123"/>
            <p:cNvSpPr>
              <a:spLocks/>
            </p:cNvSpPr>
            <p:nvPr/>
          </p:nvSpPr>
          <p:spPr bwMode="auto">
            <a:xfrm>
              <a:off x="3373438" y="1117600"/>
              <a:ext cx="201613" cy="179388"/>
            </a:xfrm>
            <a:custGeom>
              <a:avLst/>
              <a:gdLst>
                <a:gd name="T0" fmla="*/ 62 w 127"/>
                <a:gd name="T1" fmla="*/ 73 h 113"/>
                <a:gd name="T2" fmla="*/ 62 w 127"/>
                <a:gd name="T3" fmla="*/ 73 h 113"/>
                <a:gd name="T4" fmla="*/ 127 w 127"/>
                <a:gd name="T5" fmla="*/ 0 h 113"/>
                <a:gd name="T6" fmla="*/ 97 w 127"/>
                <a:gd name="T7" fmla="*/ 5 h 113"/>
                <a:gd name="T8" fmla="*/ 97 w 127"/>
                <a:gd name="T9" fmla="*/ 5 h 113"/>
                <a:gd name="T10" fmla="*/ 71 w 127"/>
                <a:gd name="T11" fmla="*/ 32 h 113"/>
                <a:gd name="T12" fmla="*/ 48 w 127"/>
                <a:gd name="T13" fmla="*/ 58 h 113"/>
                <a:gd name="T14" fmla="*/ 0 w 127"/>
                <a:gd name="T15" fmla="*/ 113 h 113"/>
                <a:gd name="T16" fmla="*/ 31 w 127"/>
                <a:gd name="T17" fmla="*/ 107 h 113"/>
                <a:gd name="T18" fmla="*/ 31 w 127"/>
                <a:gd name="T19" fmla="*/ 107 h 113"/>
                <a:gd name="T20" fmla="*/ 62 w 127"/>
                <a:gd name="T21" fmla="*/ 73 h 113"/>
                <a:gd name="T22" fmla="*/ 62 w 127"/>
                <a:gd name="T23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7" h="113">
                  <a:moveTo>
                    <a:pt x="62" y="73"/>
                  </a:moveTo>
                  <a:lnTo>
                    <a:pt x="62" y="73"/>
                  </a:lnTo>
                  <a:lnTo>
                    <a:pt x="127" y="0"/>
                  </a:lnTo>
                  <a:lnTo>
                    <a:pt x="97" y="5"/>
                  </a:lnTo>
                  <a:lnTo>
                    <a:pt x="97" y="5"/>
                  </a:lnTo>
                  <a:lnTo>
                    <a:pt x="71" y="32"/>
                  </a:lnTo>
                  <a:lnTo>
                    <a:pt x="48" y="58"/>
                  </a:lnTo>
                  <a:lnTo>
                    <a:pt x="0" y="113"/>
                  </a:lnTo>
                  <a:lnTo>
                    <a:pt x="31" y="107"/>
                  </a:lnTo>
                  <a:lnTo>
                    <a:pt x="31" y="107"/>
                  </a:lnTo>
                  <a:lnTo>
                    <a:pt x="62" y="73"/>
                  </a:lnTo>
                  <a:lnTo>
                    <a:pt x="62" y="7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6" name="Freeform 124"/>
            <p:cNvSpPr>
              <a:spLocks/>
            </p:cNvSpPr>
            <p:nvPr/>
          </p:nvSpPr>
          <p:spPr bwMode="auto">
            <a:xfrm>
              <a:off x="6670676" y="3097213"/>
              <a:ext cx="200025" cy="371475"/>
            </a:xfrm>
            <a:custGeom>
              <a:avLst/>
              <a:gdLst>
                <a:gd name="T0" fmla="*/ 126 w 126"/>
                <a:gd name="T1" fmla="*/ 17 h 234"/>
                <a:gd name="T2" fmla="*/ 126 w 126"/>
                <a:gd name="T3" fmla="*/ 17 h 234"/>
                <a:gd name="T4" fmla="*/ 124 w 126"/>
                <a:gd name="T5" fmla="*/ 6 h 234"/>
                <a:gd name="T6" fmla="*/ 122 w 126"/>
                <a:gd name="T7" fmla="*/ 0 h 234"/>
                <a:gd name="T8" fmla="*/ 122 w 126"/>
                <a:gd name="T9" fmla="*/ 0 h 234"/>
                <a:gd name="T10" fmla="*/ 110 w 126"/>
                <a:gd name="T11" fmla="*/ 24 h 234"/>
                <a:gd name="T12" fmla="*/ 110 w 126"/>
                <a:gd name="T13" fmla="*/ 24 h 234"/>
                <a:gd name="T14" fmla="*/ 113 w 126"/>
                <a:gd name="T15" fmla="*/ 24 h 234"/>
                <a:gd name="T16" fmla="*/ 114 w 126"/>
                <a:gd name="T17" fmla="*/ 26 h 234"/>
                <a:gd name="T18" fmla="*/ 115 w 126"/>
                <a:gd name="T19" fmla="*/ 29 h 234"/>
                <a:gd name="T20" fmla="*/ 114 w 126"/>
                <a:gd name="T21" fmla="*/ 31 h 234"/>
                <a:gd name="T22" fmla="*/ 114 w 126"/>
                <a:gd name="T23" fmla="*/ 31 h 234"/>
                <a:gd name="T24" fmla="*/ 99 w 126"/>
                <a:gd name="T25" fmla="*/ 54 h 234"/>
                <a:gd name="T26" fmla="*/ 99 w 126"/>
                <a:gd name="T27" fmla="*/ 54 h 234"/>
                <a:gd name="T28" fmla="*/ 99 w 126"/>
                <a:gd name="T29" fmla="*/ 66 h 234"/>
                <a:gd name="T30" fmla="*/ 97 w 126"/>
                <a:gd name="T31" fmla="*/ 80 h 234"/>
                <a:gd name="T32" fmla="*/ 93 w 126"/>
                <a:gd name="T33" fmla="*/ 92 h 234"/>
                <a:gd name="T34" fmla="*/ 88 w 126"/>
                <a:gd name="T35" fmla="*/ 103 h 234"/>
                <a:gd name="T36" fmla="*/ 82 w 126"/>
                <a:gd name="T37" fmla="*/ 114 h 234"/>
                <a:gd name="T38" fmla="*/ 73 w 126"/>
                <a:gd name="T39" fmla="*/ 125 h 234"/>
                <a:gd name="T40" fmla="*/ 65 w 126"/>
                <a:gd name="T41" fmla="*/ 134 h 234"/>
                <a:gd name="T42" fmla="*/ 54 w 126"/>
                <a:gd name="T43" fmla="*/ 142 h 234"/>
                <a:gd name="T44" fmla="*/ 54 w 126"/>
                <a:gd name="T45" fmla="*/ 142 h 234"/>
                <a:gd name="T46" fmla="*/ 51 w 126"/>
                <a:gd name="T47" fmla="*/ 144 h 234"/>
                <a:gd name="T48" fmla="*/ 48 w 126"/>
                <a:gd name="T49" fmla="*/ 142 h 234"/>
                <a:gd name="T50" fmla="*/ 46 w 126"/>
                <a:gd name="T51" fmla="*/ 140 h 234"/>
                <a:gd name="T52" fmla="*/ 46 w 126"/>
                <a:gd name="T53" fmla="*/ 138 h 234"/>
                <a:gd name="T54" fmla="*/ 46 w 126"/>
                <a:gd name="T55" fmla="*/ 138 h 234"/>
                <a:gd name="T56" fmla="*/ 60 w 126"/>
                <a:gd name="T57" fmla="*/ 107 h 234"/>
                <a:gd name="T58" fmla="*/ 75 w 126"/>
                <a:gd name="T59" fmla="*/ 76 h 234"/>
                <a:gd name="T60" fmla="*/ 75 w 126"/>
                <a:gd name="T61" fmla="*/ 76 h 234"/>
                <a:gd name="T62" fmla="*/ 60 w 126"/>
                <a:gd name="T63" fmla="*/ 95 h 234"/>
                <a:gd name="T64" fmla="*/ 46 w 126"/>
                <a:gd name="T65" fmla="*/ 114 h 234"/>
                <a:gd name="T66" fmla="*/ 46 w 126"/>
                <a:gd name="T67" fmla="*/ 114 h 234"/>
                <a:gd name="T68" fmla="*/ 37 w 126"/>
                <a:gd name="T69" fmla="*/ 145 h 234"/>
                <a:gd name="T70" fmla="*/ 26 w 126"/>
                <a:gd name="T71" fmla="*/ 176 h 234"/>
                <a:gd name="T72" fmla="*/ 13 w 126"/>
                <a:gd name="T73" fmla="*/ 205 h 234"/>
                <a:gd name="T74" fmla="*/ 0 w 126"/>
                <a:gd name="T75" fmla="*/ 234 h 234"/>
                <a:gd name="T76" fmla="*/ 0 w 126"/>
                <a:gd name="T77" fmla="*/ 234 h 234"/>
                <a:gd name="T78" fmla="*/ 12 w 126"/>
                <a:gd name="T79" fmla="*/ 228 h 234"/>
                <a:gd name="T80" fmla="*/ 24 w 126"/>
                <a:gd name="T81" fmla="*/ 222 h 234"/>
                <a:gd name="T82" fmla="*/ 35 w 126"/>
                <a:gd name="T83" fmla="*/ 216 h 234"/>
                <a:gd name="T84" fmla="*/ 46 w 126"/>
                <a:gd name="T85" fmla="*/ 207 h 234"/>
                <a:gd name="T86" fmla="*/ 46 w 126"/>
                <a:gd name="T87" fmla="*/ 207 h 234"/>
                <a:gd name="T88" fmla="*/ 71 w 126"/>
                <a:gd name="T89" fmla="*/ 156 h 234"/>
                <a:gd name="T90" fmla="*/ 71 w 126"/>
                <a:gd name="T91" fmla="*/ 156 h 234"/>
                <a:gd name="T92" fmla="*/ 87 w 126"/>
                <a:gd name="T93" fmla="*/ 122 h 234"/>
                <a:gd name="T94" fmla="*/ 102 w 126"/>
                <a:gd name="T95" fmla="*/ 87 h 234"/>
                <a:gd name="T96" fmla="*/ 115 w 126"/>
                <a:gd name="T97" fmla="*/ 53 h 234"/>
                <a:gd name="T98" fmla="*/ 121 w 126"/>
                <a:gd name="T99" fmla="*/ 36 h 234"/>
                <a:gd name="T100" fmla="*/ 126 w 126"/>
                <a:gd name="T101" fmla="*/ 17 h 234"/>
                <a:gd name="T102" fmla="*/ 126 w 126"/>
                <a:gd name="T103" fmla="*/ 17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26" h="234">
                  <a:moveTo>
                    <a:pt x="126" y="17"/>
                  </a:moveTo>
                  <a:lnTo>
                    <a:pt x="126" y="17"/>
                  </a:lnTo>
                  <a:lnTo>
                    <a:pt x="124" y="6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10" y="24"/>
                  </a:lnTo>
                  <a:lnTo>
                    <a:pt x="110" y="24"/>
                  </a:lnTo>
                  <a:lnTo>
                    <a:pt x="113" y="24"/>
                  </a:lnTo>
                  <a:lnTo>
                    <a:pt x="114" y="26"/>
                  </a:lnTo>
                  <a:lnTo>
                    <a:pt x="115" y="29"/>
                  </a:lnTo>
                  <a:lnTo>
                    <a:pt x="114" y="31"/>
                  </a:lnTo>
                  <a:lnTo>
                    <a:pt x="114" y="31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66"/>
                  </a:lnTo>
                  <a:lnTo>
                    <a:pt x="97" y="80"/>
                  </a:lnTo>
                  <a:lnTo>
                    <a:pt x="93" y="92"/>
                  </a:lnTo>
                  <a:lnTo>
                    <a:pt x="88" y="103"/>
                  </a:lnTo>
                  <a:lnTo>
                    <a:pt x="82" y="114"/>
                  </a:lnTo>
                  <a:lnTo>
                    <a:pt x="73" y="125"/>
                  </a:lnTo>
                  <a:lnTo>
                    <a:pt x="65" y="134"/>
                  </a:lnTo>
                  <a:lnTo>
                    <a:pt x="54" y="142"/>
                  </a:lnTo>
                  <a:lnTo>
                    <a:pt x="54" y="142"/>
                  </a:lnTo>
                  <a:lnTo>
                    <a:pt x="51" y="144"/>
                  </a:lnTo>
                  <a:lnTo>
                    <a:pt x="48" y="142"/>
                  </a:lnTo>
                  <a:lnTo>
                    <a:pt x="46" y="140"/>
                  </a:lnTo>
                  <a:lnTo>
                    <a:pt x="46" y="138"/>
                  </a:lnTo>
                  <a:lnTo>
                    <a:pt x="46" y="138"/>
                  </a:lnTo>
                  <a:lnTo>
                    <a:pt x="60" y="107"/>
                  </a:lnTo>
                  <a:lnTo>
                    <a:pt x="75" y="76"/>
                  </a:lnTo>
                  <a:lnTo>
                    <a:pt x="75" y="76"/>
                  </a:lnTo>
                  <a:lnTo>
                    <a:pt x="60" y="95"/>
                  </a:lnTo>
                  <a:lnTo>
                    <a:pt x="46" y="114"/>
                  </a:lnTo>
                  <a:lnTo>
                    <a:pt x="46" y="114"/>
                  </a:lnTo>
                  <a:lnTo>
                    <a:pt x="37" y="145"/>
                  </a:lnTo>
                  <a:lnTo>
                    <a:pt x="26" y="176"/>
                  </a:lnTo>
                  <a:lnTo>
                    <a:pt x="13" y="205"/>
                  </a:lnTo>
                  <a:lnTo>
                    <a:pt x="0" y="234"/>
                  </a:lnTo>
                  <a:lnTo>
                    <a:pt x="0" y="234"/>
                  </a:lnTo>
                  <a:lnTo>
                    <a:pt x="12" y="228"/>
                  </a:lnTo>
                  <a:lnTo>
                    <a:pt x="24" y="222"/>
                  </a:lnTo>
                  <a:lnTo>
                    <a:pt x="35" y="216"/>
                  </a:lnTo>
                  <a:lnTo>
                    <a:pt x="46" y="207"/>
                  </a:lnTo>
                  <a:lnTo>
                    <a:pt x="46" y="207"/>
                  </a:lnTo>
                  <a:lnTo>
                    <a:pt x="71" y="156"/>
                  </a:lnTo>
                  <a:lnTo>
                    <a:pt x="71" y="156"/>
                  </a:lnTo>
                  <a:lnTo>
                    <a:pt x="87" y="122"/>
                  </a:lnTo>
                  <a:lnTo>
                    <a:pt x="102" y="87"/>
                  </a:lnTo>
                  <a:lnTo>
                    <a:pt x="115" y="53"/>
                  </a:lnTo>
                  <a:lnTo>
                    <a:pt x="121" y="36"/>
                  </a:lnTo>
                  <a:lnTo>
                    <a:pt x="126" y="17"/>
                  </a:lnTo>
                  <a:lnTo>
                    <a:pt x="126" y="1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7" name="Freeform 125"/>
            <p:cNvSpPr>
              <a:spLocks/>
            </p:cNvSpPr>
            <p:nvPr/>
          </p:nvSpPr>
          <p:spPr bwMode="auto">
            <a:xfrm>
              <a:off x="5762626" y="642938"/>
              <a:ext cx="271463" cy="195263"/>
            </a:xfrm>
            <a:custGeom>
              <a:avLst/>
              <a:gdLst>
                <a:gd name="T0" fmla="*/ 105 w 171"/>
                <a:gd name="T1" fmla="*/ 102 h 123"/>
                <a:gd name="T2" fmla="*/ 105 w 171"/>
                <a:gd name="T3" fmla="*/ 102 h 123"/>
                <a:gd name="T4" fmla="*/ 119 w 171"/>
                <a:gd name="T5" fmla="*/ 75 h 123"/>
                <a:gd name="T6" fmla="*/ 135 w 171"/>
                <a:gd name="T7" fmla="*/ 49 h 123"/>
                <a:gd name="T8" fmla="*/ 153 w 171"/>
                <a:gd name="T9" fmla="*/ 25 h 123"/>
                <a:gd name="T10" fmla="*/ 171 w 171"/>
                <a:gd name="T11" fmla="*/ 0 h 123"/>
                <a:gd name="T12" fmla="*/ 50 w 171"/>
                <a:gd name="T13" fmla="*/ 24 h 123"/>
                <a:gd name="T14" fmla="*/ 50 w 171"/>
                <a:gd name="T15" fmla="*/ 24 h 123"/>
                <a:gd name="T16" fmla="*/ 24 w 171"/>
                <a:gd name="T17" fmla="*/ 73 h 123"/>
                <a:gd name="T18" fmla="*/ 0 w 171"/>
                <a:gd name="T19" fmla="*/ 123 h 123"/>
                <a:gd name="T20" fmla="*/ 105 w 171"/>
                <a:gd name="T21" fmla="*/ 102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1" h="123">
                  <a:moveTo>
                    <a:pt x="105" y="102"/>
                  </a:moveTo>
                  <a:lnTo>
                    <a:pt x="105" y="102"/>
                  </a:lnTo>
                  <a:lnTo>
                    <a:pt x="119" y="75"/>
                  </a:lnTo>
                  <a:lnTo>
                    <a:pt x="135" y="49"/>
                  </a:lnTo>
                  <a:lnTo>
                    <a:pt x="153" y="25"/>
                  </a:lnTo>
                  <a:lnTo>
                    <a:pt x="171" y="0"/>
                  </a:lnTo>
                  <a:lnTo>
                    <a:pt x="50" y="24"/>
                  </a:lnTo>
                  <a:lnTo>
                    <a:pt x="50" y="24"/>
                  </a:lnTo>
                  <a:lnTo>
                    <a:pt x="24" y="73"/>
                  </a:lnTo>
                  <a:lnTo>
                    <a:pt x="0" y="123"/>
                  </a:lnTo>
                  <a:lnTo>
                    <a:pt x="105" y="10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8" name="Freeform 126"/>
            <p:cNvSpPr>
              <a:spLocks/>
            </p:cNvSpPr>
            <p:nvPr/>
          </p:nvSpPr>
          <p:spPr bwMode="auto">
            <a:xfrm>
              <a:off x="5610226" y="684213"/>
              <a:ext cx="212725" cy="182563"/>
            </a:xfrm>
            <a:custGeom>
              <a:avLst/>
              <a:gdLst>
                <a:gd name="T0" fmla="*/ 0 w 134"/>
                <a:gd name="T1" fmla="*/ 115 h 115"/>
                <a:gd name="T2" fmla="*/ 85 w 134"/>
                <a:gd name="T3" fmla="*/ 99 h 115"/>
                <a:gd name="T4" fmla="*/ 85 w 134"/>
                <a:gd name="T5" fmla="*/ 99 h 115"/>
                <a:gd name="T6" fmla="*/ 108 w 134"/>
                <a:gd name="T7" fmla="*/ 49 h 115"/>
                <a:gd name="T8" fmla="*/ 134 w 134"/>
                <a:gd name="T9" fmla="*/ 0 h 115"/>
                <a:gd name="T10" fmla="*/ 69 w 134"/>
                <a:gd name="T11" fmla="*/ 12 h 115"/>
                <a:gd name="T12" fmla="*/ 69 w 134"/>
                <a:gd name="T13" fmla="*/ 12 h 115"/>
                <a:gd name="T14" fmla="*/ 43 w 134"/>
                <a:gd name="T15" fmla="*/ 50 h 115"/>
                <a:gd name="T16" fmla="*/ 43 w 134"/>
                <a:gd name="T17" fmla="*/ 50 h 115"/>
                <a:gd name="T18" fmla="*/ 0 w 134"/>
                <a:gd name="T19" fmla="*/ 115 h 115"/>
                <a:gd name="T20" fmla="*/ 0 w 134"/>
                <a:gd name="T21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4" h="115">
                  <a:moveTo>
                    <a:pt x="0" y="115"/>
                  </a:moveTo>
                  <a:lnTo>
                    <a:pt x="85" y="99"/>
                  </a:lnTo>
                  <a:lnTo>
                    <a:pt x="85" y="99"/>
                  </a:lnTo>
                  <a:lnTo>
                    <a:pt x="108" y="49"/>
                  </a:lnTo>
                  <a:lnTo>
                    <a:pt x="134" y="0"/>
                  </a:lnTo>
                  <a:lnTo>
                    <a:pt x="69" y="12"/>
                  </a:lnTo>
                  <a:lnTo>
                    <a:pt x="69" y="12"/>
                  </a:lnTo>
                  <a:lnTo>
                    <a:pt x="43" y="50"/>
                  </a:lnTo>
                  <a:lnTo>
                    <a:pt x="43" y="50"/>
                  </a:lnTo>
                  <a:lnTo>
                    <a:pt x="0" y="115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9" name="Freeform 127"/>
            <p:cNvSpPr>
              <a:spLocks/>
            </p:cNvSpPr>
            <p:nvPr/>
          </p:nvSpPr>
          <p:spPr bwMode="auto">
            <a:xfrm>
              <a:off x="6343651" y="962025"/>
              <a:ext cx="152400" cy="384175"/>
            </a:xfrm>
            <a:custGeom>
              <a:avLst/>
              <a:gdLst>
                <a:gd name="T0" fmla="*/ 0 w 96"/>
                <a:gd name="T1" fmla="*/ 104 h 242"/>
                <a:gd name="T2" fmla="*/ 27 w 96"/>
                <a:gd name="T3" fmla="*/ 242 h 242"/>
                <a:gd name="T4" fmla="*/ 27 w 96"/>
                <a:gd name="T5" fmla="*/ 242 h 242"/>
                <a:gd name="T6" fmla="*/ 44 w 96"/>
                <a:gd name="T7" fmla="*/ 216 h 242"/>
                <a:gd name="T8" fmla="*/ 61 w 96"/>
                <a:gd name="T9" fmla="*/ 189 h 242"/>
                <a:gd name="T10" fmla="*/ 96 w 96"/>
                <a:gd name="T11" fmla="*/ 136 h 242"/>
                <a:gd name="T12" fmla="*/ 70 w 96"/>
                <a:gd name="T13" fmla="*/ 0 h 242"/>
                <a:gd name="T14" fmla="*/ 70 w 96"/>
                <a:gd name="T15" fmla="*/ 0 h 242"/>
                <a:gd name="T16" fmla="*/ 36 w 96"/>
                <a:gd name="T17" fmla="*/ 53 h 242"/>
                <a:gd name="T18" fmla="*/ 18 w 96"/>
                <a:gd name="T19" fmla="*/ 79 h 242"/>
                <a:gd name="T20" fmla="*/ 0 w 96"/>
                <a:gd name="T21" fmla="*/ 104 h 242"/>
                <a:gd name="T22" fmla="*/ 0 w 96"/>
                <a:gd name="T23" fmla="*/ 104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6" h="242">
                  <a:moveTo>
                    <a:pt x="0" y="104"/>
                  </a:moveTo>
                  <a:lnTo>
                    <a:pt x="27" y="242"/>
                  </a:lnTo>
                  <a:lnTo>
                    <a:pt x="27" y="242"/>
                  </a:lnTo>
                  <a:lnTo>
                    <a:pt x="44" y="216"/>
                  </a:lnTo>
                  <a:lnTo>
                    <a:pt x="61" y="189"/>
                  </a:lnTo>
                  <a:lnTo>
                    <a:pt x="96" y="136"/>
                  </a:lnTo>
                  <a:lnTo>
                    <a:pt x="70" y="0"/>
                  </a:lnTo>
                  <a:lnTo>
                    <a:pt x="70" y="0"/>
                  </a:lnTo>
                  <a:lnTo>
                    <a:pt x="36" y="53"/>
                  </a:lnTo>
                  <a:lnTo>
                    <a:pt x="18" y="79"/>
                  </a:lnTo>
                  <a:lnTo>
                    <a:pt x="0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0" name="Freeform 128"/>
            <p:cNvSpPr>
              <a:spLocks/>
            </p:cNvSpPr>
            <p:nvPr/>
          </p:nvSpPr>
          <p:spPr bwMode="auto">
            <a:xfrm>
              <a:off x="4432301" y="925513"/>
              <a:ext cx="136525" cy="166688"/>
            </a:xfrm>
            <a:custGeom>
              <a:avLst/>
              <a:gdLst>
                <a:gd name="T0" fmla="*/ 6 w 86"/>
                <a:gd name="T1" fmla="*/ 98 h 105"/>
                <a:gd name="T2" fmla="*/ 6 w 86"/>
                <a:gd name="T3" fmla="*/ 98 h 105"/>
                <a:gd name="T4" fmla="*/ 0 w 86"/>
                <a:gd name="T5" fmla="*/ 105 h 105"/>
                <a:gd name="T6" fmla="*/ 10 w 86"/>
                <a:gd name="T7" fmla="*/ 104 h 105"/>
                <a:gd name="T8" fmla="*/ 10 w 86"/>
                <a:gd name="T9" fmla="*/ 104 h 105"/>
                <a:gd name="T10" fmla="*/ 29 w 86"/>
                <a:gd name="T11" fmla="*/ 78 h 105"/>
                <a:gd name="T12" fmla="*/ 49 w 86"/>
                <a:gd name="T13" fmla="*/ 53 h 105"/>
                <a:gd name="T14" fmla="*/ 86 w 86"/>
                <a:gd name="T15" fmla="*/ 0 h 105"/>
                <a:gd name="T16" fmla="*/ 68 w 86"/>
                <a:gd name="T17" fmla="*/ 4 h 105"/>
                <a:gd name="T18" fmla="*/ 68 w 86"/>
                <a:gd name="T19" fmla="*/ 4 h 105"/>
                <a:gd name="T20" fmla="*/ 54 w 86"/>
                <a:gd name="T21" fmla="*/ 28 h 105"/>
                <a:gd name="T22" fmla="*/ 39 w 86"/>
                <a:gd name="T23" fmla="*/ 52 h 105"/>
                <a:gd name="T24" fmla="*/ 23 w 86"/>
                <a:gd name="T25" fmla="*/ 75 h 105"/>
                <a:gd name="T26" fmla="*/ 6 w 86"/>
                <a:gd name="T27" fmla="*/ 98 h 105"/>
                <a:gd name="T28" fmla="*/ 6 w 86"/>
                <a:gd name="T29" fmla="*/ 9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6" h="105">
                  <a:moveTo>
                    <a:pt x="6" y="98"/>
                  </a:moveTo>
                  <a:lnTo>
                    <a:pt x="6" y="98"/>
                  </a:lnTo>
                  <a:lnTo>
                    <a:pt x="0" y="105"/>
                  </a:lnTo>
                  <a:lnTo>
                    <a:pt x="10" y="104"/>
                  </a:lnTo>
                  <a:lnTo>
                    <a:pt x="10" y="104"/>
                  </a:lnTo>
                  <a:lnTo>
                    <a:pt x="29" y="78"/>
                  </a:lnTo>
                  <a:lnTo>
                    <a:pt x="49" y="53"/>
                  </a:lnTo>
                  <a:lnTo>
                    <a:pt x="86" y="0"/>
                  </a:lnTo>
                  <a:lnTo>
                    <a:pt x="68" y="4"/>
                  </a:lnTo>
                  <a:lnTo>
                    <a:pt x="68" y="4"/>
                  </a:lnTo>
                  <a:lnTo>
                    <a:pt x="54" y="28"/>
                  </a:lnTo>
                  <a:lnTo>
                    <a:pt x="39" y="52"/>
                  </a:lnTo>
                  <a:lnTo>
                    <a:pt x="23" y="75"/>
                  </a:lnTo>
                  <a:lnTo>
                    <a:pt x="6" y="98"/>
                  </a:lnTo>
                  <a:lnTo>
                    <a:pt x="6" y="9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1" name="Freeform 129"/>
            <p:cNvSpPr>
              <a:spLocks/>
            </p:cNvSpPr>
            <p:nvPr/>
          </p:nvSpPr>
          <p:spPr bwMode="auto">
            <a:xfrm>
              <a:off x="2482851" y="2698750"/>
              <a:ext cx="160338" cy="361950"/>
            </a:xfrm>
            <a:custGeom>
              <a:avLst/>
              <a:gdLst>
                <a:gd name="T0" fmla="*/ 101 w 101"/>
                <a:gd name="T1" fmla="*/ 125 h 228"/>
                <a:gd name="T2" fmla="*/ 77 w 101"/>
                <a:gd name="T3" fmla="*/ 0 h 228"/>
                <a:gd name="T4" fmla="*/ 77 w 101"/>
                <a:gd name="T5" fmla="*/ 0 h 228"/>
                <a:gd name="T6" fmla="*/ 38 w 101"/>
                <a:gd name="T7" fmla="*/ 33 h 228"/>
                <a:gd name="T8" fmla="*/ 0 w 101"/>
                <a:gd name="T9" fmla="*/ 66 h 228"/>
                <a:gd name="T10" fmla="*/ 31 w 101"/>
                <a:gd name="T11" fmla="*/ 228 h 228"/>
                <a:gd name="T12" fmla="*/ 31 w 101"/>
                <a:gd name="T13" fmla="*/ 228 h 228"/>
                <a:gd name="T14" fmla="*/ 65 w 101"/>
                <a:gd name="T15" fmla="*/ 177 h 228"/>
                <a:gd name="T16" fmla="*/ 101 w 101"/>
                <a:gd name="T17" fmla="*/ 125 h 228"/>
                <a:gd name="T18" fmla="*/ 101 w 101"/>
                <a:gd name="T19" fmla="*/ 12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" h="228">
                  <a:moveTo>
                    <a:pt x="101" y="125"/>
                  </a:moveTo>
                  <a:lnTo>
                    <a:pt x="77" y="0"/>
                  </a:lnTo>
                  <a:lnTo>
                    <a:pt x="77" y="0"/>
                  </a:lnTo>
                  <a:lnTo>
                    <a:pt x="38" y="33"/>
                  </a:lnTo>
                  <a:lnTo>
                    <a:pt x="0" y="66"/>
                  </a:lnTo>
                  <a:lnTo>
                    <a:pt x="31" y="228"/>
                  </a:lnTo>
                  <a:lnTo>
                    <a:pt x="31" y="228"/>
                  </a:lnTo>
                  <a:lnTo>
                    <a:pt x="65" y="177"/>
                  </a:lnTo>
                  <a:lnTo>
                    <a:pt x="101" y="125"/>
                  </a:lnTo>
                  <a:lnTo>
                    <a:pt x="101" y="12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2" name="Freeform 130"/>
            <p:cNvSpPr>
              <a:spLocks/>
            </p:cNvSpPr>
            <p:nvPr/>
          </p:nvSpPr>
          <p:spPr bwMode="auto">
            <a:xfrm>
              <a:off x="6415088" y="1273175"/>
              <a:ext cx="112713" cy="280988"/>
            </a:xfrm>
            <a:custGeom>
              <a:avLst/>
              <a:gdLst>
                <a:gd name="T0" fmla="*/ 7 w 71"/>
                <a:gd name="T1" fmla="*/ 177 h 177"/>
                <a:gd name="T2" fmla="*/ 7 w 71"/>
                <a:gd name="T3" fmla="*/ 177 h 177"/>
                <a:gd name="T4" fmla="*/ 30 w 71"/>
                <a:gd name="T5" fmla="*/ 134 h 177"/>
                <a:gd name="T6" fmla="*/ 52 w 71"/>
                <a:gd name="T7" fmla="*/ 91 h 177"/>
                <a:gd name="T8" fmla="*/ 52 w 71"/>
                <a:gd name="T9" fmla="*/ 91 h 177"/>
                <a:gd name="T10" fmla="*/ 71 w 71"/>
                <a:gd name="T11" fmla="*/ 51 h 177"/>
                <a:gd name="T12" fmla="*/ 63 w 71"/>
                <a:gd name="T13" fmla="*/ 0 h 177"/>
                <a:gd name="T14" fmla="*/ 63 w 71"/>
                <a:gd name="T15" fmla="*/ 0 h 177"/>
                <a:gd name="T16" fmla="*/ 48 w 71"/>
                <a:gd name="T17" fmla="*/ 36 h 177"/>
                <a:gd name="T18" fmla="*/ 33 w 71"/>
                <a:gd name="T19" fmla="*/ 71 h 177"/>
                <a:gd name="T20" fmla="*/ 18 w 71"/>
                <a:gd name="T21" fmla="*/ 107 h 177"/>
                <a:gd name="T22" fmla="*/ 0 w 71"/>
                <a:gd name="T23" fmla="*/ 141 h 177"/>
                <a:gd name="T24" fmla="*/ 7 w 71"/>
                <a:gd name="T25" fmla="*/ 177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177">
                  <a:moveTo>
                    <a:pt x="7" y="177"/>
                  </a:moveTo>
                  <a:lnTo>
                    <a:pt x="7" y="177"/>
                  </a:lnTo>
                  <a:lnTo>
                    <a:pt x="30" y="134"/>
                  </a:lnTo>
                  <a:lnTo>
                    <a:pt x="52" y="91"/>
                  </a:lnTo>
                  <a:lnTo>
                    <a:pt x="52" y="91"/>
                  </a:lnTo>
                  <a:lnTo>
                    <a:pt x="71" y="51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48" y="36"/>
                  </a:lnTo>
                  <a:lnTo>
                    <a:pt x="33" y="71"/>
                  </a:lnTo>
                  <a:lnTo>
                    <a:pt x="18" y="107"/>
                  </a:lnTo>
                  <a:lnTo>
                    <a:pt x="0" y="141"/>
                  </a:lnTo>
                  <a:lnTo>
                    <a:pt x="7" y="17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3" name="Freeform 131"/>
            <p:cNvSpPr>
              <a:spLocks/>
            </p:cNvSpPr>
            <p:nvPr/>
          </p:nvSpPr>
          <p:spPr bwMode="auto">
            <a:xfrm>
              <a:off x="6310313" y="803275"/>
              <a:ext cx="125413" cy="231775"/>
            </a:xfrm>
            <a:custGeom>
              <a:avLst/>
              <a:gdLst>
                <a:gd name="T0" fmla="*/ 10 w 79"/>
                <a:gd name="T1" fmla="*/ 146 h 146"/>
                <a:gd name="T2" fmla="*/ 10 w 79"/>
                <a:gd name="T3" fmla="*/ 146 h 146"/>
                <a:gd name="T4" fmla="*/ 26 w 79"/>
                <a:gd name="T5" fmla="*/ 119 h 146"/>
                <a:gd name="T6" fmla="*/ 42 w 79"/>
                <a:gd name="T7" fmla="*/ 92 h 146"/>
                <a:gd name="T8" fmla="*/ 60 w 79"/>
                <a:gd name="T9" fmla="*/ 66 h 146"/>
                <a:gd name="T10" fmla="*/ 79 w 79"/>
                <a:gd name="T11" fmla="*/ 40 h 146"/>
                <a:gd name="T12" fmla="*/ 79 w 79"/>
                <a:gd name="T13" fmla="*/ 40 h 146"/>
                <a:gd name="T14" fmla="*/ 71 w 79"/>
                <a:gd name="T15" fmla="*/ 20 h 146"/>
                <a:gd name="T16" fmla="*/ 62 w 79"/>
                <a:gd name="T17" fmla="*/ 0 h 146"/>
                <a:gd name="T18" fmla="*/ 62 w 79"/>
                <a:gd name="T19" fmla="*/ 0 h 146"/>
                <a:gd name="T20" fmla="*/ 32 w 79"/>
                <a:gd name="T21" fmla="*/ 49 h 146"/>
                <a:gd name="T22" fmla="*/ 0 w 79"/>
                <a:gd name="T23" fmla="*/ 97 h 146"/>
                <a:gd name="T24" fmla="*/ 10 w 79"/>
                <a:gd name="T25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9" h="146">
                  <a:moveTo>
                    <a:pt x="10" y="146"/>
                  </a:moveTo>
                  <a:lnTo>
                    <a:pt x="10" y="146"/>
                  </a:lnTo>
                  <a:lnTo>
                    <a:pt x="26" y="119"/>
                  </a:lnTo>
                  <a:lnTo>
                    <a:pt x="42" y="92"/>
                  </a:lnTo>
                  <a:lnTo>
                    <a:pt x="60" y="66"/>
                  </a:lnTo>
                  <a:lnTo>
                    <a:pt x="79" y="40"/>
                  </a:lnTo>
                  <a:lnTo>
                    <a:pt x="79" y="40"/>
                  </a:lnTo>
                  <a:lnTo>
                    <a:pt x="71" y="2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32" y="49"/>
                  </a:lnTo>
                  <a:lnTo>
                    <a:pt x="0" y="97"/>
                  </a:lnTo>
                  <a:lnTo>
                    <a:pt x="10" y="14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4" name="Freeform 132"/>
            <p:cNvSpPr>
              <a:spLocks/>
            </p:cNvSpPr>
            <p:nvPr/>
          </p:nvSpPr>
          <p:spPr bwMode="auto">
            <a:xfrm>
              <a:off x="6202363" y="657225"/>
              <a:ext cx="60325" cy="60325"/>
            </a:xfrm>
            <a:custGeom>
              <a:avLst/>
              <a:gdLst>
                <a:gd name="T0" fmla="*/ 0 w 38"/>
                <a:gd name="T1" fmla="*/ 38 h 38"/>
                <a:gd name="T2" fmla="*/ 0 w 38"/>
                <a:gd name="T3" fmla="*/ 38 h 38"/>
                <a:gd name="T4" fmla="*/ 8 w 38"/>
                <a:gd name="T5" fmla="*/ 28 h 38"/>
                <a:gd name="T6" fmla="*/ 8 w 38"/>
                <a:gd name="T7" fmla="*/ 28 h 38"/>
                <a:gd name="T8" fmla="*/ 13 w 38"/>
                <a:gd name="T9" fmla="*/ 20 h 38"/>
                <a:gd name="T10" fmla="*/ 13 w 38"/>
                <a:gd name="T11" fmla="*/ 20 h 38"/>
                <a:gd name="T12" fmla="*/ 16 w 38"/>
                <a:gd name="T13" fmla="*/ 18 h 38"/>
                <a:gd name="T14" fmla="*/ 18 w 38"/>
                <a:gd name="T15" fmla="*/ 18 h 38"/>
                <a:gd name="T16" fmla="*/ 18 w 38"/>
                <a:gd name="T17" fmla="*/ 18 h 38"/>
                <a:gd name="T18" fmla="*/ 28 w 38"/>
                <a:gd name="T19" fmla="*/ 10 h 38"/>
                <a:gd name="T20" fmla="*/ 38 w 38"/>
                <a:gd name="T21" fmla="*/ 5 h 38"/>
                <a:gd name="T22" fmla="*/ 38 w 38"/>
                <a:gd name="T23" fmla="*/ 5 h 38"/>
                <a:gd name="T24" fmla="*/ 28 w 38"/>
                <a:gd name="T25" fmla="*/ 0 h 38"/>
                <a:gd name="T26" fmla="*/ 28 w 38"/>
                <a:gd name="T27" fmla="*/ 0 h 38"/>
                <a:gd name="T28" fmla="*/ 13 w 38"/>
                <a:gd name="T29" fmla="*/ 18 h 38"/>
                <a:gd name="T30" fmla="*/ 0 w 38"/>
                <a:gd name="T31" fmla="*/ 38 h 38"/>
                <a:gd name="T32" fmla="*/ 0 w 38"/>
                <a:gd name="T33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8" h="38">
                  <a:moveTo>
                    <a:pt x="0" y="38"/>
                  </a:moveTo>
                  <a:lnTo>
                    <a:pt x="0" y="38"/>
                  </a:lnTo>
                  <a:lnTo>
                    <a:pt x="8" y="28"/>
                  </a:lnTo>
                  <a:lnTo>
                    <a:pt x="8" y="28"/>
                  </a:lnTo>
                  <a:lnTo>
                    <a:pt x="13" y="20"/>
                  </a:lnTo>
                  <a:lnTo>
                    <a:pt x="13" y="20"/>
                  </a:lnTo>
                  <a:lnTo>
                    <a:pt x="16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28" y="10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13" y="18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" name="Freeform 133"/>
            <p:cNvSpPr>
              <a:spLocks/>
            </p:cNvSpPr>
            <p:nvPr/>
          </p:nvSpPr>
          <p:spPr bwMode="auto">
            <a:xfrm>
              <a:off x="5499101" y="708025"/>
              <a:ext cx="196850" cy="180975"/>
            </a:xfrm>
            <a:custGeom>
              <a:avLst/>
              <a:gdLst>
                <a:gd name="T0" fmla="*/ 57 w 124"/>
                <a:gd name="T1" fmla="*/ 103 h 114"/>
                <a:gd name="T2" fmla="*/ 57 w 124"/>
                <a:gd name="T3" fmla="*/ 103 h 114"/>
                <a:gd name="T4" fmla="*/ 114 w 124"/>
                <a:gd name="T5" fmla="*/ 16 h 114"/>
                <a:gd name="T6" fmla="*/ 114 w 124"/>
                <a:gd name="T7" fmla="*/ 16 h 114"/>
                <a:gd name="T8" fmla="*/ 124 w 124"/>
                <a:gd name="T9" fmla="*/ 0 h 114"/>
                <a:gd name="T10" fmla="*/ 93 w 124"/>
                <a:gd name="T11" fmla="*/ 6 h 114"/>
                <a:gd name="T12" fmla="*/ 93 w 124"/>
                <a:gd name="T13" fmla="*/ 6 h 114"/>
                <a:gd name="T14" fmla="*/ 46 w 124"/>
                <a:gd name="T15" fmla="*/ 59 h 114"/>
                <a:gd name="T16" fmla="*/ 0 w 124"/>
                <a:gd name="T17" fmla="*/ 114 h 114"/>
                <a:gd name="T18" fmla="*/ 57 w 124"/>
                <a:gd name="T19" fmla="*/ 103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4" h="114">
                  <a:moveTo>
                    <a:pt x="57" y="103"/>
                  </a:moveTo>
                  <a:lnTo>
                    <a:pt x="57" y="103"/>
                  </a:lnTo>
                  <a:lnTo>
                    <a:pt x="114" y="16"/>
                  </a:lnTo>
                  <a:lnTo>
                    <a:pt x="114" y="16"/>
                  </a:lnTo>
                  <a:lnTo>
                    <a:pt x="124" y="0"/>
                  </a:lnTo>
                  <a:lnTo>
                    <a:pt x="93" y="6"/>
                  </a:lnTo>
                  <a:lnTo>
                    <a:pt x="93" y="6"/>
                  </a:lnTo>
                  <a:lnTo>
                    <a:pt x="46" y="59"/>
                  </a:lnTo>
                  <a:lnTo>
                    <a:pt x="0" y="114"/>
                  </a:lnTo>
                  <a:lnTo>
                    <a:pt x="57" y="10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6" name="Freeform 134"/>
            <p:cNvSpPr>
              <a:spLocks/>
            </p:cNvSpPr>
            <p:nvPr/>
          </p:nvSpPr>
          <p:spPr bwMode="auto">
            <a:xfrm>
              <a:off x="6205538" y="674688"/>
              <a:ext cx="96838" cy="128588"/>
            </a:xfrm>
            <a:custGeom>
              <a:avLst/>
              <a:gdLst>
                <a:gd name="T0" fmla="*/ 23 w 61"/>
                <a:gd name="T1" fmla="*/ 53 h 81"/>
                <a:gd name="T2" fmla="*/ 23 w 61"/>
                <a:gd name="T3" fmla="*/ 53 h 81"/>
                <a:gd name="T4" fmla="*/ 20 w 61"/>
                <a:gd name="T5" fmla="*/ 59 h 81"/>
                <a:gd name="T6" fmla="*/ 14 w 61"/>
                <a:gd name="T7" fmla="*/ 65 h 81"/>
                <a:gd name="T8" fmla="*/ 7 w 61"/>
                <a:gd name="T9" fmla="*/ 70 h 81"/>
                <a:gd name="T10" fmla="*/ 0 w 61"/>
                <a:gd name="T11" fmla="*/ 72 h 81"/>
                <a:gd name="T12" fmla="*/ 0 w 61"/>
                <a:gd name="T13" fmla="*/ 72 h 81"/>
                <a:gd name="T14" fmla="*/ 1 w 61"/>
                <a:gd name="T15" fmla="*/ 74 h 81"/>
                <a:gd name="T16" fmla="*/ 1 w 61"/>
                <a:gd name="T17" fmla="*/ 74 h 81"/>
                <a:gd name="T18" fmla="*/ 11 w 61"/>
                <a:gd name="T19" fmla="*/ 80 h 81"/>
                <a:gd name="T20" fmla="*/ 11 w 61"/>
                <a:gd name="T21" fmla="*/ 80 h 81"/>
                <a:gd name="T22" fmla="*/ 15 w 61"/>
                <a:gd name="T23" fmla="*/ 81 h 81"/>
                <a:gd name="T24" fmla="*/ 20 w 61"/>
                <a:gd name="T25" fmla="*/ 80 h 81"/>
                <a:gd name="T26" fmla="*/ 20 w 61"/>
                <a:gd name="T27" fmla="*/ 80 h 81"/>
                <a:gd name="T28" fmla="*/ 25 w 61"/>
                <a:gd name="T29" fmla="*/ 78 h 81"/>
                <a:gd name="T30" fmla="*/ 28 w 61"/>
                <a:gd name="T31" fmla="*/ 76 h 81"/>
                <a:gd name="T32" fmla="*/ 36 w 61"/>
                <a:gd name="T33" fmla="*/ 70 h 81"/>
                <a:gd name="T34" fmla="*/ 42 w 61"/>
                <a:gd name="T35" fmla="*/ 61 h 81"/>
                <a:gd name="T36" fmla="*/ 48 w 61"/>
                <a:gd name="T37" fmla="*/ 52 h 81"/>
                <a:gd name="T38" fmla="*/ 53 w 61"/>
                <a:gd name="T39" fmla="*/ 42 h 81"/>
                <a:gd name="T40" fmla="*/ 56 w 61"/>
                <a:gd name="T41" fmla="*/ 31 h 81"/>
                <a:gd name="T42" fmla="*/ 61 w 61"/>
                <a:gd name="T43" fmla="*/ 9 h 81"/>
                <a:gd name="T44" fmla="*/ 61 w 61"/>
                <a:gd name="T45" fmla="*/ 9 h 81"/>
                <a:gd name="T46" fmla="*/ 48 w 61"/>
                <a:gd name="T47" fmla="*/ 0 h 81"/>
                <a:gd name="T48" fmla="*/ 48 w 61"/>
                <a:gd name="T49" fmla="*/ 0 h 81"/>
                <a:gd name="T50" fmla="*/ 47 w 61"/>
                <a:gd name="T51" fmla="*/ 7 h 81"/>
                <a:gd name="T52" fmla="*/ 45 w 61"/>
                <a:gd name="T53" fmla="*/ 15 h 81"/>
                <a:gd name="T54" fmla="*/ 44 w 61"/>
                <a:gd name="T55" fmla="*/ 22 h 81"/>
                <a:gd name="T56" fmla="*/ 41 w 61"/>
                <a:gd name="T57" fmla="*/ 29 h 81"/>
                <a:gd name="T58" fmla="*/ 33 w 61"/>
                <a:gd name="T59" fmla="*/ 42 h 81"/>
                <a:gd name="T60" fmla="*/ 23 w 61"/>
                <a:gd name="T61" fmla="*/ 53 h 81"/>
                <a:gd name="T62" fmla="*/ 23 w 61"/>
                <a:gd name="T63" fmla="*/ 53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1" h="81">
                  <a:moveTo>
                    <a:pt x="23" y="53"/>
                  </a:moveTo>
                  <a:lnTo>
                    <a:pt x="23" y="53"/>
                  </a:lnTo>
                  <a:lnTo>
                    <a:pt x="20" y="59"/>
                  </a:lnTo>
                  <a:lnTo>
                    <a:pt x="14" y="65"/>
                  </a:lnTo>
                  <a:lnTo>
                    <a:pt x="7" y="70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1" y="74"/>
                  </a:lnTo>
                  <a:lnTo>
                    <a:pt x="1" y="74"/>
                  </a:lnTo>
                  <a:lnTo>
                    <a:pt x="11" y="80"/>
                  </a:lnTo>
                  <a:lnTo>
                    <a:pt x="11" y="80"/>
                  </a:lnTo>
                  <a:lnTo>
                    <a:pt x="15" y="81"/>
                  </a:lnTo>
                  <a:lnTo>
                    <a:pt x="20" y="80"/>
                  </a:lnTo>
                  <a:lnTo>
                    <a:pt x="20" y="80"/>
                  </a:lnTo>
                  <a:lnTo>
                    <a:pt x="25" y="78"/>
                  </a:lnTo>
                  <a:lnTo>
                    <a:pt x="28" y="76"/>
                  </a:lnTo>
                  <a:lnTo>
                    <a:pt x="36" y="70"/>
                  </a:lnTo>
                  <a:lnTo>
                    <a:pt x="42" y="61"/>
                  </a:lnTo>
                  <a:lnTo>
                    <a:pt x="48" y="52"/>
                  </a:lnTo>
                  <a:lnTo>
                    <a:pt x="53" y="42"/>
                  </a:lnTo>
                  <a:lnTo>
                    <a:pt x="56" y="31"/>
                  </a:lnTo>
                  <a:lnTo>
                    <a:pt x="61" y="9"/>
                  </a:lnTo>
                  <a:lnTo>
                    <a:pt x="61" y="9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7" y="7"/>
                  </a:lnTo>
                  <a:lnTo>
                    <a:pt x="45" y="15"/>
                  </a:lnTo>
                  <a:lnTo>
                    <a:pt x="44" y="22"/>
                  </a:lnTo>
                  <a:lnTo>
                    <a:pt x="41" y="29"/>
                  </a:lnTo>
                  <a:lnTo>
                    <a:pt x="33" y="42"/>
                  </a:lnTo>
                  <a:lnTo>
                    <a:pt x="23" y="53"/>
                  </a:lnTo>
                  <a:lnTo>
                    <a:pt x="23" y="5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7" name="Freeform 135"/>
            <p:cNvSpPr>
              <a:spLocks/>
            </p:cNvSpPr>
            <p:nvPr/>
          </p:nvSpPr>
          <p:spPr bwMode="auto">
            <a:xfrm>
              <a:off x="6256338" y="711200"/>
              <a:ext cx="141288" cy="223838"/>
            </a:xfrm>
            <a:custGeom>
              <a:avLst/>
              <a:gdLst>
                <a:gd name="T0" fmla="*/ 0 w 89"/>
                <a:gd name="T1" fmla="*/ 74 h 141"/>
                <a:gd name="T2" fmla="*/ 0 w 89"/>
                <a:gd name="T3" fmla="*/ 74 h 141"/>
                <a:gd name="T4" fmla="*/ 10 w 89"/>
                <a:gd name="T5" fmla="*/ 86 h 141"/>
                <a:gd name="T6" fmla="*/ 20 w 89"/>
                <a:gd name="T7" fmla="*/ 101 h 141"/>
                <a:gd name="T8" fmla="*/ 26 w 89"/>
                <a:gd name="T9" fmla="*/ 117 h 141"/>
                <a:gd name="T10" fmla="*/ 31 w 89"/>
                <a:gd name="T11" fmla="*/ 133 h 141"/>
                <a:gd name="T12" fmla="*/ 32 w 89"/>
                <a:gd name="T13" fmla="*/ 141 h 141"/>
                <a:gd name="T14" fmla="*/ 32 w 89"/>
                <a:gd name="T15" fmla="*/ 141 h 141"/>
                <a:gd name="T16" fmla="*/ 61 w 89"/>
                <a:gd name="T17" fmla="*/ 95 h 141"/>
                <a:gd name="T18" fmla="*/ 89 w 89"/>
                <a:gd name="T19" fmla="*/ 48 h 141"/>
                <a:gd name="T20" fmla="*/ 89 w 89"/>
                <a:gd name="T21" fmla="*/ 48 h 141"/>
                <a:gd name="T22" fmla="*/ 81 w 89"/>
                <a:gd name="T23" fmla="*/ 35 h 141"/>
                <a:gd name="T24" fmla="*/ 71 w 89"/>
                <a:gd name="T25" fmla="*/ 22 h 141"/>
                <a:gd name="T26" fmla="*/ 61 w 89"/>
                <a:gd name="T27" fmla="*/ 11 h 141"/>
                <a:gd name="T28" fmla="*/ 50 w 89"/>
                <a:gd name="T29" fmla="*/ 0 h 141"/>
                <a:gd name="T30" fmla="*/ 50 w 89"/>
                <a:gd name="T31" fmla="*/ 0 h 141"/>
                <a:gd name="T32" fmla="*/ 38 w 89"/>
                <a:gd name="T33" fmla="*/ 20 h 141"/>
                <a:gd name="T34" fmla="*/ 26 w 89"/>
                <a:gd name="T35" fmla="*/ 38 h 141"/>
                <a:gd name="T36" fmla="*/ 0 w 89"/>
                <a:gd name="T37" fmla="*/ 74 h 141"/>
                <a:gd name="T38" fmla="*/ 0 w 89"/>
                <a:gd name="T39" fmla="*/ 74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9" h="141">
                  <a:moveTo>
                    <a:pt x="0" y="74"/>
                  </a:moveTo>
                  <a:lnTo>
                    <a:pt x="0" y="74"/>
                  </a:lnTo>
                  <a:lnTo>
                    <a:pt x="10" y="86"/>
                  </a:lnTo>
                  <a:lnTo>
                    <a:pt x="20" y="101"/>
                  </a:lnTo>
                  <a:lnTo>
                    <a:pt x="26" y="117"/>
                  </a:lnTo>
                  <a:lnTo>
                    <a:pt x="31" y="133"/>
                  </a:lnTo>
                  <a:lnTo>
                    <a:pt x="32" y="141"/>
                  </a:lnTo>
                  <a:lnTo>
                    <a:pt x="32" y="141"/>
                  </a:lnTo>
                  <a:lnTo>
                    <a:pt x="61" y="95"/>
                  </a:lnTo>
                  <a:lnTo>
                    <a:pt x="89" y="48"/>
                  </a:lnTo>
                  <a:lnTo>
                    <a:pt x="89" y="48"/>
                  </a:lnTo>
                  <a:lnTo>
                    <a:pt x="81" y="35"/>
                  </a:lnTo>
                  <a:lnTo>
                    <a:pt x="71" y="22"/>
                  </a:lnTo>
                  <a:lnTo>
                    <a:pt x="61" y="11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38" y="20"/>
                  </a:lnTo>
                  <a:lnTo>
                    <a:pt x="26" y="38"/>
                  </a:lnTo>
                  <a:lnTo>
                    <a:pt x="0" y="74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8" name="Freeform 136"/>
            <p:cNvSpPr>
              <a:spLocks/>
            </p:cNvSpPr>
            <p:nvPr/>
          </p:nvSpPr>
          <p:spPr bwMode="auto">
            <a:xfrm>
              <a:off x="4824413" y="847725"/>
              <a:ext cx="153988" cy="171450"/>
            </a:xfrm>
            <a:custGeom>
              <a:avLst/>
              <a:gdLst>
                <a:gd name="T0" fmla="*/ 24 w 97"/>
                <a:gd name="T1" fmla="*/ 103 h 108"/>
                <a:gd name="T2" fmla="*/ 24 w 97"/>
                <a:gd name="T3" fmla="*/ 103 h 108"/>
                <a:gd name="T4" fmla="*/ 62 w 97"/>
                <a:gd name="T5" fmla="*/ 52 h 108"/>
                <a:gd name="T6" fmla="*/ 80 w 97"/>
                <a:gd name="T7" fmla="*/ 26 h 108"/>
                <a:gd name="T8" fmla="*/ 97 w 97"/>
                <a:gd name="T9" fmla="*/ 0 h 108"/>
                <a:gd name="T10" fmla="*/ 85 w 97"/>
                <a:gd name="T11" fmla="*/ 1 h 108"/>
                <a:gd name="T12" fmla="*/ 85 w 97"/>
                <a:gd name="T13" fmla="*/ 1 h 108"/>
                <a:gd name="T14" fmla="*/ 65 w 97"/>
                <a:gd name="T15" fmla="*/ 28 h 108"/>
                <a:gd name="T16" fmla="*/ 43 w 97"/>
                <a:gd name="T17" fmla="*/ 55 h 108"/>
                <a:gd name="T18" fmla="*/ 0 w 97"/>
                <a:gd name="T19" fmla="*/ 108 h 108"/>
                <a:gd name="T20" fmla="*/ 24 w 97"/>
                <a:gd name="T21" fmla="*/ 103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8">
                  <a:moveTo>
                    <a:pt x="24" y="103"/>
                  </a:moveTo>
                  <a:lnTo>
                    <a:pt x="24" y="103"/>
                  </a:lnTo>
                  <a:lnTo>
                    <a:pt x="62" y="52"/>
                  </a:lnTo>
                  <a:lnTo>
                    <a:pt x="80" y="26"/>
                  </a:lnTo>
                  <a:lnTo>
                    <a:pt x="97" y="0"/>
                  </a:lnTo>
                  <a:lnTo>
                    <a:pt x="85" y="1"/>
                  </a:lnTo>
                  <a:lnTo>
                    <a:pt x="85" y="1"/>
                  </a:lnTo>
                  <a:lnTo>
                    <a:pt x="65" y="28"/>
                  </a:lnTo>
                  <a:lnTo>
                    <a:pt x="43" y="55"/>
                  </a:lnTo>
                  <a:lnTo>
                    <a:pt x="0" y="108"/>
                  </a:lnTo>
                  <a:lnTo>
                    <a:pt x="24" y="10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9" name="Freeform 137"/>
            <p:cNvSpPr>
              <a:spLocks/>
            </p:cNvSpPr>
            <p:nvPr/>
          </p:nvSpPr>
          <p:spPr bwMode="auto">
            <a:xfrm>
              <a:off x="6756401" y="2965450"/>
              <a:ext cx="104775" cy="268288"/>
            </a:xfrm>
            <a:custGeom>
              <a:avLst/>
              <a:gdLst>
                <a:gd name="T0" fmla="*/ 32 w 66"/>
                <a:gd name="T1" fmla="*/ 135 h 169"/>
                <a:gd name="T2" fmla="*/ 32 w 66"/>
                <a:gd name="T3" fmla="*/ 135 h 169"/>
                <a:gd name="T4" fmla="*/ 48 w 66"/>
                <a:gd name="T5" fmla="*/ 102 h 169"/>
                <a:gd name="T6" fmla="*/ 66 w 66"/>
                <a:gd name="T7" fmla="*/ 69 h 169"/>
                <a:gd name="T8" fmla="*/ 52 w 66"/>
                <a:gd name="T9" fmla="*/ 0 h 169"/>
                <a:gd name="T10" fmla="*/ 52 w 66"/>
                <a:gd name="T11" fmla="*/ 0 h 169"/>
                <a:gd name="T12" fmla="*/ 40 w 66"/>
                <a:gd name="T13" fmla="*/ 43 h 169"/>
                <a:gd name="T14" fmla="*/ 26 w 66"/>
                <a:gd name="T15" fmla="*/ 85 h 169"/>
                <a:gd name="T16" fmla="*/ 12 w 66"/>
                <a:gd name="T17" fmla="*/ 126 h 169"/>
                <a:gd name="T18" fmla="*/ 0 w 66"/>
                <a:gd name="T19" fmla="*/ 169 h 169"/>
                <a:gd name="T20" fmla="*/ 0 w 66"/>
                <a:gd name="T21" fmla="*/ 169 h 169"/>
                <a:gd name="T22" fmla="*/ 15 w 66"/>
                <a:gd name="T23" fmla="*/ 152 h 169"/>
                <a:gd name="T24" fmla="*/ 32 w 66"/>
                <a:gd name="T25" fmla="*/ 135 h 169"/>
                <a:gd name="T26" fmla="*/ 32 w 66"/>
                <a:gd name="T27" fmla="*/ 13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169">
                  <a:moveTo>
                    <a:pt x="32" y="135"/>
                  </a:moveTo>
                  <a:lnTo>
                    <a:pt x="32" y="135"/>
                  </a:lnTo>
                  <a:lnTo>
                    <a:pt x="48" y="102"/>
                  </a:lnTo>
                  <a:lnTo>
                    <a:pt x="66" y="69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40" y="43"/>
                  </a:lnTo>
                  <a:lnTo>
                    <a:pt x="26" y="85"/>
                  </a:lnTo>
                  <a:lnTo>
                    <a:pt x="12" y="126"/>
                  </a:lnTo>
                  <a:lnTo>
                    <a:pt x="0" y="169"/>
                  </a:lnTo>
                  <a:lnTo>
                    <a:pt x="0" y="169"/>
                  </a:lnTo>
                  <a:lnTo>
                    <a:pt x="15" y="152"/>
                  </a:lnTo>
                  <a:lnTo>
                    <a:pt x="32" y="135"/>
                  </a:lnTo>
                  <a:lnTo>
                    <a:pt x="32" y="13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0" name="Freeform 138"/>
            <p:cNvSpPr>
              <a:spLocks/>
            </p:cNvSpPr>
            <p:nvPr/>
          </p:nvSpPr>
          <p:spPr bwMode="auto">
            <a:xfrm>
              <a:off x="4756151" y="855663"/>
              <a:ext cx="180975" cy="174625"/>
            </a:xfrm>
            <a:custGeom>
              <a:avLst/>
              <a:gdLst>
                <a:gd name="T0" fmla="*/ 26 w 114"/>
                <a:gd name="T1" fmla="*/ 65 h 110"/>
                <a:gd name="T2" fmla="*/ 26 w 114"/>
                <a:gd name="T3" fmla="*/ 65 h 110"/>
                <a:gd name="T4" fmla="*/ 0 w 114"/>
                <a:gd name="T5" fmla="*/ 110 h 110"/>
                <a:gd name="T6" fmla="*/ 29 w 114"/>
                <a:gd name="T7" fmla="*/ 105 h 110"/>
                <a:gd name="T8" fmla="*/ 29 w 114"/>
                <a:gd name="T9" fmla="*/ 105 h 110"/>
                <a:gd name="T10" fmla="*/ 71 w 114"/>
                <a:gd name="T11" fmla="*/ 53 h 110"/>
                <a:gd name="T12" fmla="*/ 93 w 114"/>
                <a:gd name="T13" fmla="*/ 26 h 110"/>
                <a:gd name="T14" fmla="*/ 114 w 114"/>
                <a:gd name="T15" fmla="*/ 0 h 110"/>
                <a:gd name="T16" fmla="*/ 63 w 114"/>
                <a:gd name="T17" fmla="*/ 10 h 110"/>
                <a:gd name="T18" fmla="*/ 63 w 114"/>
                <a:gd name="T19" fmla="*/ 10 h 110"/>
                <a:gd name="T20" fmla="*/ 44 w 114"/>
                <a:gd name="T21" fmla="*/ 37 h 110"/>
                <a:gd name="T22" fmla="*/ 26 w 114"/>
                <a:gd name="T23" fmla="*/ 65 h 110"/>
                <a:gd name="T24" fmla="*/ 26 w 114"/>
                <a:gd name="T25" fmla="*/ 6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4" h="110">
                  <a:moveTo>
                    <a:pt x="26" y="65"/>
                  </a:moveTo>
                  <a:lnTo>
                    <a:pt x="26" y="65"/>
                  </a:lnTo>
                  <a:lnTo>
                    <a:pt x="0" y="110"/>
                  </a:lnTo>
                  <a:lnTo>
                    <a:pt x="29" y="105"/>
                  </a:lnTo>
                  <a:lnTo>
                    <a:pt x="29" y="105"/>
                  </a:lnTo>
                  <a:lnTo>
                    <a:pt x="71" y="53"/>
                  </a:lnTo>
                  <a:lnTo>
                    <a:pt x="93" y="26"/>
                  </a:lnTo>
                  <a:lnTo>
                    <a:pt x="114" y="0"/>
                  </a:lnTo>
                  <a:lnTo>
                    <a:pt x="63" y="10"/>
                  </a:lnTo>
                  <a:lnTo>
                    <a:pt x="63" y="10"/>
                  </a:lnTo>
                  <a:lnTo>
                    <a:pt x="44" y="37"/>
                  </a:lnTo>
                  <a:lnTo>
                    <a:pt x="26" y="65"/>
                  </a:lnTo>
                  <a:lnTo>
                    <a:pt x="26" y="6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1" name="Freeform 139"/>
            <p:cNvSpPr>
              <a:spLocks/>
            </p:cNvSpPr>
            <p:nvPr/>
          </p:nvSpPr>
          <p:spPr bwMode="auto">
            <a:xfrm>
              <a:off x="5983288" y="3440113"/>
              <a:ext cx="128588" cy="166688"/>
            </a:xfrm>
            <a:custGeom>
              <a:avLst/>
              <a:gdLst>
                <a:gd name="T0" fmla="*/ 2 w 81"/>
                <a:gd name="T1" fmla="*/ 103 h 105"/>
                <a:gd name="T2" fmla="*/ 2 w 81"/>
                <a:gd name="T3" fmla="*/ 103 h 105"/>
                <a:gd name="T4" fmla="*/ 0 w 81"/>
                <a:gd name="T5" fmla="*/ 105 h 105"/>
                <a:gd name="T6" fmla="*/ 8 w 81"/>
                <a:gd name="T7" fmla="*/ 104 h 105"/>
                <a:gd name="T8" fmla="*/ 8 w 81"/>
                <a:gd name="T9" fmla="*/ 104 h 105"/>
                <a:gd name="T10" fmla="*/ 45 w 81"/>
                <a:gd name="T11" fmla="*/ 53 h 105"/>
                <a:gd name="T12" fmla="*/ 81 w 81"/>
                <a:gd name="T13" fmla="*/ 0 h 105"/>
                <a:gd name="T14" fmla="*/ 69 w 81"/>
                <a:gd name="T15" fmla="*/ 2 h 105"/>
                <a:gd name="T16" fmla="*/ 69 w 81"/>
                <a:gd name="T17" fmla="*/ 2 h 105"/>
                <a:gd name="T18" fmla="*/ 35 w 81"/>
                <a:gd name="T19" fmla="*/ 53 h 105"/>
                <a:gd name="T20" fmla="*/ 2 w 81"/>
                <a:gd name="T21" fmla="*/ 103 h 105"/>
                <a:gd name="T22" fmla="*/ 2 w 81"/>
                <a:gd name="T23" fmla="*/ 10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1" h="105">
                  <a:moveTo>
                    <a:pt x="2" y="103"/>
                  </a:moveTo>
                  <a:lnTo>
                    <a:pt x="2" y="103"/>
                  </a:lnTo>
                  <a:lnTo>
                    <a:pt x="0" y="105"/>
                  </a:lnTo>
                  <a:lnTo>
                    <a:pt x="8" y="104"/>
                  </a:lnTo>
                  <a:lnTo>
                    <a:pt x="8" y="104"/>
                  </a:lnTo>
                  <a:lnTo>
                    <a:pt x="45" y="53"/>
                  </a:lnTo>
                  <a:lnTo>
                    <a:pt x="81" y="0"/>
                  </a:lnTo>
                  <a:lnTo>
                    <a:pt x="69" y="2"/>
                  </a:lnTo>
                  <a:lnTo>
                    <a:pt x="69" y="2"/>
                  </a:lnTo>
                  <a:lnTo>
                    <a:pt x="35" y="53"/>
                  </a:lnTo>
                  <a:lnTo>
                    <a:pt x="2" y="103"/>
                  </a:lnTo>
                  <a:lnTo>
                    <a:pt x="2" y="10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2" name="Freeform 140"/>
            <p:cNvSpPr>
              <a:spLocks/>
            </p:cNvSpPr>
            <p:nvPr/>
          </p:nvSpPr>
          <p:spPr bwMode="auto">
            <a:xfrm>
              <a:off x="6465888" y="2738438"/>
              <a:ext cx="368300" cy="774700"/>
            </a:xfrm>
            <a:custGeom>
              <a:avLst/>
              <a:gdLst>
                <a:gd name="T0" fmla="*/ 167 w 232"/>
                <a:gd name="T1" fmla="*/ 248 h 488"/>
                <a:gd name="T2" fmla="*/ 167 w 232"/>
                <a:gd name="T3" fmla="*/ 248 h 488"/>
                <a:gd name="T4" fmla="*/ 168 w 232"/>
                <a:gd name="T5" fmla="*/ 261 h 488"/>
                <a:gd name="T6" fmla="*/ 168 w 232"/>
                <a:gd name="T7" fmla="*/ 272 h 488"/>
                <a:gd name="T8" fmla="*/ 168 w 232"/>
                <a:gd name="T9" fmla="*/ 284 h 488"/>
                <a:gd name="T10" fmla="*/ 166 w 232"/>
                <a:gd name="T11" fmla="*/ 295 h 488"/>
                <a:gd name="T12" fmla="*/ 163 w 232"/>
                <a:gd name="T13" fmla="*/ 306 h 488"/>
                <a:gd name="T14" fmla="*/ 160 w 232"/>
                <a:gd name="T15" fmla="*/ 317 h 488"/>
                <a:gd name="T16" fmla="*/ 155 w 232"/>
                <a:gd name="T17" fmla="*/ 327 h 488"/>
                <a:gd name="T18" fmla="*/ 149 w 232"/>
                <a:gd name="T19" fmla="*/ 337 h 488"/>
                <a:gd name="T20" fmla="*/ 142 w 232"/>
                <a:gd name="T21" fmla="*/ 345 h 488"/>
                <a:gd name="T22" fmla="*/ 134 w 232"/>
                <a:gd name="T23" fmla="*/ 354 h 488"/>
                <a:gd name="T24" fmla="*/ 126 w 232"/>
                <a:gd name="T25" fmla="*/ 361 h 488"/>
                <a:gd name="T26" fmla="*/ 117 w 232"/>
                <a:gd name="T27" fmla="*/ 367 h 488"/>
                <a:gd name="T28" fmla="*/ 107 w 232"/>
                <a:gd name="T29" fmla="*/ 373 h 488"/>
                <a:gd name="T30" fmla="*/ 97 w 232"/>
                <a:gd name="T31" fmla="*/ 378 h 488"/>
                <a:gd name="T32" fmla="*/ 86 w 232"/>
                <a:gd name="T33" fmla="*/ 383 h 488"/>
                <a:gd name="T34" fmla="*/ 74 w 232"/>
                <a:gd name="T35" fmla="*/ 386 h 488"/>
                <a:gd name="T36" fmla="*/ 47 w 232"/>
                <a:gd name="T37" fmla="*/ 390 h 488"/>
                <a:gd name="T38" fmla="*/ 47 w 232"/>
                <a:gd name="T39" fmla="*/ 390 h 488"/>
                <a:gd name="T40" fmla="*/ 24 w 232"/>
                <a:gd name="T41" fmla="*/ 439 h 488"/>
                <a:gd name="T42" fmla="*/ 0 w 232"/>
                <a:gd name="T43" fmla="*/ 488 h 488"/>
                <a:gd name="T44" fmla="*/ 91 w 232"/>
                <a:gd name="T45" fmla="*/ 471 h 488"/>
                <a:gd name="T46" fmla="*/ 91 w 232"/>
                <a:gd name="T47" fmla="*/ 471 h 488"/>
                <a:gd name="T48" fmla="*/ 92 w 232"/>
                <a:gd name="T49" fmla="*/ 471 h 488"/>
                <a:gd name="T50" fmla="*/ 92 w 232"/>
                <a:gd name="T51" fmla="*/ 471 h 488"/>
                <a:gd name="T52" fmla="*/ 114 w 232"/>
                <a:gd name="T53" fmla="*/ 428 h 488"/>
                <a:gd name="T54" fmla="*/ 114 w 232"/>
                <a:gd name="T55" fmla="*/ 428 h 488"/>
                <a:gd name="T56" fmla="*/ 139 w 232"/>
                <a:gd name="T57" fmla="*/ 383 h 488"/>
                <a:gd name="T58" fmla="*/ 151 w 232"/>
                <a:gd name="T59" fmla="*/ 361 h 488"/>
                <a:gd name="T60" fmla="*/ 164 w 232"/>
                <a:gd name="T61" fmla="*/ 338 h 488"/>
                <a:gd name="T62" fmla="*/ 164 w 232"/>
                <a:gd name="T63" fmla="*/ 338 h 488"/>
                <a:gd name="T64" fmla="*/ 174 w 232"/>
                <a:gd name="T65" fmla="*/ 306 h 488"/>
                <a:gd name="T66" fmla="*/ 174 w 232"/>
                <a:gd name="T67" fmla="*/ 306 h 488"/>
                <a:gd name="T68" fmla="*/ 189 w 232"/>
                <a:gd name="T69" fmla="*/ 261 h 488"/>
                <a:gd name="T70" fmla="*/ 204 w 232"/>
                <a:gd name="T71" fmla="*/ 214 h 488"/>
                <a:gd name="T72" fmla="*/ 218 w 232"/>
                <a:gd name="T73" fmla="*/ 169 h 488"/>
                <a:gd name="T74" fmla="*/ 232 w 232"/>
                <a:gd name="T75" fmla="*/ 122 h 488"/>
                <a:gd name="T76" fmla="*/ 209 w 232"/>
                <a:gd name="T77" fmla="*/ 0 h 488"/>
                <a:gd name="T78" fmla="*/ 209 w 232"/>
                <a:gd name="T79" fmla="*/ 0 h 488"/>
                <a:gd name="T80" fmla="*/ 204 w 232"/>
                <a:gd name="T81" fmla="*/ 21 h 488"/>
                <a:gd name="T82" fmla="*/ 198 w 232"/>
                <a:gd name="T83" fmla="*/ 41 h 488"/>
                <a:gd name="T84" fmla="*/ 191 w 232"/>
                <a:gd name="T85" fmla="*/ 62 h 488"/>
                <a:gd name="T86" fmla="*/ 184 w 232"/>
                <a:gd name="T87" fmla="*/ 83 h 488"/>
                <a:gd name="T88" fmla="*/ 168 w 232"/>
                <a:gd name="T89" fmla="*/ 123 h 488"/>
                <a:gd name="T90" fmla="*/ 150 w 232"/>
                <a:gd name="T91" fmla="*/ 164 h 488"/>
                <a:gd name="T92" fmla="*/ 167 w 232"/>
                <a:gd name="T93" fmla="*/ 248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32" h="488">
                  <a:moveTo>
                    <a:pt x="167" y="248"/>
                  </a:moveTo>
                  <a:lnTo>
                    <a:pt x="167" y="248"/>
                  </a:lnTo>
                  <a:lnTo>
                    <a:pt x="168" y="261"/>
                  </a:lnTo>
                  <a:lnTo>
                    <a:pt x="168" y="272"/>
                  </a:lnTo>
                  <a:lnTo>
                    <a:pt x="168" y="284"/>
                  </a:lnTo>
                  <a:lnTo>
                    <a:pt x="166" y="295"/>
                  </a:lnTo>
                  <a:lnTo>
                    <a:pt x="163" y="306"/>
                  </a:lnTo>
                  <a:lnTo>
                    <a:pt x="160" y="317"/>
                  </a:lnTo>
                  <a:lnTo>
                    <a:pt x="155" y="327"/>
                  </a:lnTo>
                  <a:lnTo>
                    <a:pt x="149" y="337"/>
                  </a:lnTo>
                  <a:lnTo>
                    <a:pt x="142" y="345"/>
                  </a:lnTo>
                  <a:lnTo>
                    <a:pt x="134" y="354"/>
                  </a:lnTo>
                  <a:lnTo>
                    <a:pt x="126" y="361"/>
                  </a:lnTo>
                  <a:lnTo>
                    <a:pt x="117" y="367"/>
                  </a:lnTo>
                  <a:lnTo>
                    <a:pt x="107" y="373"/>
                  </a:lnTo>
                  <a:lnTo>
                    <a:pt x="97" y="378"/>
                  </a:lnTo>
                  <a:lnTo>
                    <a:pt x="86" y="383"/>
                  </a:lnTo>
                  <a:lnTo>
                    <a:pt x="74" y="386"/>
                  </a:lnTo>
                  <a:lnTo>
                    <a:pt x="47" y="390"/>
                  </a:lnTo>
                  <a:lnTo>
                    <a:pt x="47" y="390"/>
                  </a:lnTo>
                  <a:lnTo>
                    <a:pt x="24" y="439"/>
                  </a:lnTo>
                  <a:lnTo>
                    <a:pt x="0" y="488"/>
                  </a:lnTo>
                  <a:lnTo>
                    <a:pt x="91" y="471"/>
                  </a:lnTo>
                  <a:lnTo>
                    <a:pt x="91" y="471"/>
                  </a:lnTo>
                  <a:lnTo>
                    <a:pt x="92" y="471"/>
                  </a:lnTo>
                  <a:lnTo>
                    <a:pt x="92" y="471"/>
                  </a:lnTo>
                  <a:lnTo>
                    <a:pt x="114" y="428"/>
                  </a:lnTo>
                  <a:lnTo>
                    <a:pt x="114" y="428"/>
                  </a:lnTo>
                  <a:lnTo>
                    <a:pt x="139" y="383"/>
                  </a:lnTo>
                  <a:lnTo>
                    <a:pt x="151" y="361"/>
                  </a:lnTo>
                  <a:lnTo>
                    <a:pt x="164" y="338"/>
                  </a:lnTo>
                  <a:lnTo>
                    <a:pt x="164" y="338"/>
                  </a:lnTo>
                  <a:lnTo>
                    <a:pt x="174" y="306"/>
                  </a:lnTo>
                  <a:lnTo>
                    <a:pt x="174" y="306"/>
                  </a:lnTo>
                  <a:lnTo>
                    <a:pt x="189" y="261"/>
                  </a:lnTo>
                  <a:lnTo>
                    <a:pt x="204" y="214"/>
                  </a:lnTo>
                  <a:lnTo>
                    <a:pt x="218" y="169"/>
                  </a:lnTo>
                  <a:lnTo>
                    <a:pt x="232" y="122"/>
                  </a:lnTo>
                  <a:lnTo>
                    <a:pt x="209" y="0"/>
                  </a:lnTo>
                  <a:lnTo>
                    <a:pt x="209" y="0"/>
                  </a:lnTo>
                  <a:lnTo>
                    <a:pt x="204" y="21"/>
                  </a:lnTo>
                  <a:lnTo>
                    <a:pt x="198" y="41"/>
                  </a:lnTo>
                  <a:lnTo>
                    <a:pt x="191" y="62"/>
                  </a:lnTo>
                  <a:lnTo>
                    <a:pt x="184" y="83"/>
                  </a:lnTo>
                  <a:lnTo>
                    <a:pt x="168" y="123"/>
                  </a:lnTo>
                  <a:lnTo>
                    <a:pt x="150" y="164"/>
                  </a:lnTo>
                  <a:lnTo>
                    <a:pt x="167" y="24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3" name="Freeform 141"/>
            <p:cNvSpPr>
              <a:spLocks/>
            </p:cNvSpPr>
            <p:nvPr/>
          </p:nvSpPr>
          <p:spPr bwMode="auto">
            <a:xfrm>
              <a:off x="4884738" y="798513"/>
              <a:ext cx="342900" cy="209550"/>
            </a:xfrm>
            <a:custGeom>
              <a:avLst/>
              <a:gdLst>
                <a:gd name="T0" fmla="*/ 0 w 216"/>
                <a:gd name="T1" fmla="*/ 132 h 132"/>
                <a:gd name="T2" fmla="*/ 158 w 216"/>
                <a:gd name="T3" fmla="*/ 101 h 132"/>
                <a:gd name="T4" fmla="*/ 158 w 216"/>
                <a:gd name="T5" fmla="*/ 101 h 132"/>
                <a:gd name="T6" fmla="*/ 186 w 216"/>
                <a:gd name="T7" fmla="*/ 51 h 132"/>
                <a:gd name="T8" fmla="*/ 216 w 216"/>
                <a:gd name="T9" fmla="*/ 0 h 132"/>
                <a:gd name="T10" fmla="*/ 71 w 216"/>
                <a:gd name="T11" fmla="*/ 27 h 132"/>
                <a:gd name="T12" fmla="*/ 71 w 216"/>
                <a:gd name="T13" fmla="*/ 27 h 132"/>
                <a:gd name="T14" fmla="*/ 55 w 216"/>
                <a:gd name="T15" fmla="*/ 54 h 132"/>
                <a:gd name="T16" fmla="*/ 37 w 216"/>
                <a:gd name="T17" fmla="*/ 80 h 132"/>
                <a:gd name="T18" fmla="*/ 0 w 216"/>
                <a:gd name="T19" fmla="*/ 132 h 132"/>
                <a:gd name="T20" fmla="*/ 0 w 216"/>
                <a:gd name="T21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6" h="132">
                  <a:moveTo>
                    <a:pt x="0" y="132"/>
                  </a:moveTo>
                  <a:lnTo>
                    <a:pt x="158" y="101"/>
                  </a:lnTo>
                  <a:lnTo>
                    <a:pt x="158" y="101"/>
                  </a:lnTo>
                  <a:lnTo>
                    <a:pt x="186" y="51"/>
                  </a:lnTo>
                  <a:lnTo>
                    <a:pt x="216" y="0"/>
                  </a:lnTo>
                  <a:lnTo>
                    <a:pt x="71" y="27"/>
                  </a:lnTo>
                  <a:lnTo>
                    <a:pt x="71" y="27"/>
                  </a:lnTo>
                  <a:lnTo>
                    <a:pt x="55" y="54"/>
                  </a:lnTo>
                  <a:lnTo>
                    <a:pt x="37" y="80"/>
                  </a:lnTo>
                  <a:lnTo>
                    <a:pt x="0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4" name="Freeform 142"/>
            <p:cNvSpPr>
              <a:spLocks/>
            </p:cNvSpPr>
            <p:nvPr/>
          </p:nvSpPr>
          <p:spPr bwMode="auto">
            <a:xfrm>
              <a:off x="4470401" y="874713"/>
              <a:ext cx="363538" cy="212725"/>
            </a:xfrm>
            <a:custGeom>
              <a:avLst/>
              <a:gdLst>
                <a:gd name="T0" fmla="*/ 0 w 229"/>
                <a:gd name="T1" fmla="*/ 134 h 134"/>
                <a:gd name="T2" fmla="*/ 167 w 229"/>
                <a:gd name="T3" fmla="*/ 101 h 134"/>
                <a:gd name="T4" fmla="*/ 167 w 229"/>
                <a:gd name="T5" fmla="*/ 101 h 134"/>
                <a:gd name="T6" fmla="*/ 184 w 229"/>
                <a:gd name="T7" fmla="*/ 71 h 134"/>
                <a:gd name="T8" fmla="*/ 202 w 229"/>
                <a:gd name="T9" fmla="*/ 42 h 134"/>
                <a:gd name="T10" fmla="*/ 202 w 229"/>
                <a:gd name="T11" fmla="*/ 42 h 134"/>
                <a:gd name="T12" fmla="*/ 229 w 229"/>
                <a:gd name="T13" fmla="*/ 0 h 134"/>
                <a:gd name="T14" fmla="*/ 75 w 229"/>
                <a:gd name="T15" fmla="*/ 30 h 134"/>
                <a:gd name="T16" fmla="*/ 75 w 229"/>
                <a:gd name="T17" fmla="*/ 30 h 134"/>
                <a:gd name="T18" fmla="*/ 38 w 229"/>
                <a:gd name="T19" fmla="*/ 82 h 134"/>
                <a:gd name="T20" fmla="*/ 20 w 229"/>
                <a:gd name="T21" fmla="*/ 108 h 134"/>
                <a:gd name="T22" fmla="*/ 0 w 229"/>
                <a:gd name="T23" fmla="*/ 134 h 134"/>
                <a:gd name="T24" fmla="*/ 0 w 229"/>
                <a:gd name="T25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9" h="134">
                  <a:moveTo>
                    <a:pt x="0" y="134"/>
                  </a:moveTo>
                  <a:lnTo>
                    <a:pt x="167" y="101"/>
                  </a:lnTo>
                  <a:lnTo>
                    <a:pt x="167" y="101"/>
                  </a:lnTo>
                  <a:lnTo>
                    <a:pt x="184" y="71"/>
                  </a:lnTo>
                  <a:lnTo>
                    <a:pt x="202" y="42"/>
                  </a:lnTo>
                  <a:lnTo>
                    <a:pt x="202" y="42"/>
                  </a:lnTo>
                  <a:lnTo>
                    <a:pt x="229" y="0"/>
                  </a:lnTo>
                  <a:lnTo>
                    <a:pt x="75" y="30"/>
                  </a:lnTo>
                  <a:lnTo>
                    <a:pt x="75" y="30"/>
                  </a:lnTo>
                  <a:lnTo>
                    <a:pt x="38" y="82"/>
                  </a:lnTo>
                  <a:lnTo>
                    <a:pt x="20" y="108"/>
                  </a:lnTo>
                  <a:lnTo>
                    <a:pt x="0" y="134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5" name="Freeform 143"/>
            <p:cNvSpPr>
              <a:spLocks/>
            </p:cNvSpPr>
            <p:nvPr/>
          </p:nvSpPr>
          <p:spPr bwMode="auto">
            <a:xfrm>
              <a:off x="5367338" y="735013"/>
              <a:ext cx="190500" cy="179388"/>
            </a:xfrm>
            <a:custGeom>
              <a:avLst/>
              <a:gdLst>
                <a:gd name="T0" fmla="*/ 52 w 120"/>
                <a:gd name="T1" fmla="*/ 42 h 113"/>
                <a:gd name="T2" fmla="*/ 52 w 120"/>
                <a:gd name="T3" fmla="*/ 42 h 113"/>
                <a:gd name="T4" fmla="*/ 25 w 120"/>
                <a:gd name="T5" fmla="*/ 76 h 113"/>
                <a:gd name="T6" fmla="*/ 12 w 120"/>
                <a:gd name="T7" fmla="*/ 94 h 113"/>
                <a:gd name="T8" fmla="*/ 0 w 120"/>
                <a:gd name="T9" fmla="*/ 113 h 113"/>
                <a:gd name="T10" fmla="*/ 50 w 120"/>
                <a:gd name="T11" fmla="*/ 103 h 113"/>
                <a:gd name="T12" fmla="*/ 50 w 120"/>
                <a:gd name="T13" fmla="*/ 103 h 113"/>
                <a:gd name="T14" fmla="*/ 85 w 120"/>
                <a:gd name="T15" fmla="*/ 51 h 113"/>
                <a:gd name="T16" fmla="*/ 120 w 120"/>
                <a:gd name="T17" fmla="*/ 0 h 113"/>
                <a:gd name="T18" fmla="*/ 76 w 120"/>
                <a:gd name="T19" fmla="*/ 9 h 113"/>
                <a:gd name="T20" fmla="*/ 76 w 120"/>
                <a:gd name="T21" fmla="*/ 9 h 113"/>
                <a:gd name="T22" fmla="*/ 64 w 120"/>
                <a:gd name="T23" fmla="*/ 26 h 113"/>
                <a:gd name="T24" fmla="*/ 52 w 120"/>
                <a:gd name="T25" fmla="*/ 42 h 113"/>
                <a:gd name="T26" fmla="*/ 52 w 120"/>
                <a:gd name="T27" fmla="*/ 4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0" h="113">
                  <a:moveTo>
                    <a:pt x="52" y="42"/>
                  </a:moveTo>
                  <a:lnTo>
                    <a:pt x="52" y="42"/>
                  </a:lnTo>
                  <a:lnTo>
                    <a:pt x="25" y="76"/>
                  </a:lnTo>
                  <a:lnTo>
                    <a:pt x="12" y="94"/>
                  </a:lnTo>
                  <a:lnTo>
                    <a:pt x="0" y="113"/>
                  </a:lnTo>
                  <a:lnTo>
                    <a:pt x="50" y="103"/>
                  </a:lnTo>
                  <a:lnTo>
                    <a:pt x="50" y="103"/>
                  </a:lnTo>
                  <a:lnTo>
                    <a:pt x="85" y="51"/>
                  </a:lnTo>
                  <a:lnTo>
                    <a:pt x="120" y="0"/>
                  </a:lnTo>
                  <a:lnTo>
                    <a:pt x="76" y="9"/>
                  </a:lnTo>
                  <a:lnTo>
                    <a:pt x="76" y="9"/>
                  </a:lnTo>
                  <a:lnTo>
                    <a:pt x="64" y="26"/>
                  </a:lnTo>
                  <a:lnTo>
                    <a:pt x="52" y="42"/>
                  </a:lnTo>
                  <a:lnTo>
                    <a:pt x="52" y="4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6" name="Freeform 144"/>
            <p:cNvSpPr>
              <a:spLocks/>
            </p:cNvSpPr>
            <p:nvPr/>
          </p:nvSpPr>
          <p:spPr bwMode="auto">
            <a:xfrm>
              <a:off x="5156201" y="792163"/>
              <a:ext cx="112713" cy="161925"/>
            </a:xfrm>
            <a:custGeom>
              <a:avLst/>
              <a:gdLst>
                <a:gd name="T0" fmla="*/ 18 w 71"/>
                <a:gd name="T1" fmla="*/ 99 h 102"/>
                <a:gd name="T2" fmla="*/ 18 w 71"/>
                <a:gd name="T3" fmla="*/ 99 h 102"/>
                <a:gd name="T4" fmla="*/ 31 w 71"/>
                <a:gd name="T5" fmla="*/ 74 h 102"/>
                <a:gd name="T6" fmla="*/ 46 w 71"/>
                <a:gd name="T7" fmla="*/ 50 h 102"/>
                <a:gd name="T8" fmla="*/ 58 w 71"/>
                <a:gd name="T9" fmla="*/ 25 h 102"/>
                <a:gd name="T10" fmla="*/ 71 w 71"/>
                <a:gd name="T11" fmla="*/ 0 h 102"/>
                <a:gd name="T12" fmla="*/ 57 w 71"/>
                <a:gd name="T13" fmla="*/ 2 h 102"/>
                <a:gd name="T14" fmla="*/ 57 w 71"/>
                <a:gd name="T15" fmla="*/ 2 h 102"/>
                <a:gd name="T16" fmla="*/ 28 w 71"/>
                <a:gd name="T17" fmla="*/ 52 h 102"/>
                <a:gd name="T18" fmla="*/ 0 w 71"/>
                <a:gd name="T19" fmla="*/ 102 h 102"/>
                <a:gd name="T20" fmla="*/ 18 w 71"/>
                <a:gd name="T21" fmla="*/ 9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1" h="102">
                  <a:moveTo>
                    <a:pt x="18" y="99"/>
                  </a:moveTo>
                  <a:lnTo>
                    <a:pt x="18" y="99"/>
                  </a:lnTo>
                  <a:lnTo>
                    <a:pt x="31" y="74"/>
                  </a:lnTo>
                  <a:lnTo>
                    <a:pt x="46" y="50"/>
                  </a:lnTo>
                  <a:lnTo>
                    <a:pt x="58" y="25"/>
                  </a:lnTo>
                  <a:lnTo>
                    <a:pt x="71" y="0"/>
                  </a:lnTo>
                  <a:lnTo>
                    <a:pt x="57" y="2"/>
                  </a:lnTo>
                  <a:lnTo>
                    <a:pt x="57" y="2"/>
                  </a:lnTo>
                  <a:lnTo>
                    <a:pt x="28" y="52"/>
                  </a:lnTo>
                  <a:lnTo>
                    <a:pt x="0" y="102"/>
                  </a:lnTo>
                  <a:lnTo>
                    <a:pt x="18" y="9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7" name="Freeform 145"/>
            <p:cNvSpPr>
              <a:spLocks/>
            </p:cNvSpPr>
            <p:nvPr/>
          </p:nvSpPr>
          <p:spPr bwMode="auto">
            <a:xfrm>
              <a:off x="6773863" y="3171825"/>
              <a:ext cx="98425" cy="231775"/>
            </a:xfrm>
            <a:custGeom>
              <a:avLst/>
              <a:gdLst>
                <a:gd name="T0" fmla="*/ 0 w 62"/>
                <a:gd name="T1" fmla="*/ 146 h 146"/>
                <a:gd name="T2" fmla="*/ 0 w 62"/>
                <a:gd name="T3" fmla="*/ 146 h 146"/>
                <a:gd name="T4" fmla="*/ 13 w 62"/>
                <a:gd name="T5" fmla="*/ 131 h 146"/>
                <a:gd name="T6" fmla="*/ 26 w 62"/>
                <a:gd name="T7" fmla="*/ 115 h 146"/>
                <a:gd name="T8" fmla="*/ 37 w 62"/>
                <a:gd name="T9" fmla="*/ 98 h 146"/>
                <a:gd name="T10" fmla="*/ 45 w 62"/>
                <a:gd name="T11" fmla="*/ 80 h 146"/>
                <a:gd name="T12" fmla="*/ 53 w 62"/>
                <a:gd name="T13" fmla="*/ 61 h 146"/>
                <a:gd name="T14" fmla="*/ 57 w 62"/>
                <a:gd name="T15" fmla="*/ 42 h 146"/>
                <a:gd name="T16" fmla="*/ 61 w 62"/>
                <a:gd name="T17" fmla="*/ 21 h 146"/>
                <a:gd name="T18" fmla="*/ 62 w 62"/>
                <a:gd name="T19" fmla="*/ 0 h 146"/>
                <a:gd name="T20" fmla="*/ 62 w 62"/>
                <a:gd name="T21" fmla="*/ 0 h 146"/>
                <a:gd name="T22" fmla="*/ 51 w 62"/>
                <a:gd name="T23" fmla="*/ 31 h 146"/>
                <a:gd name="T24" fmla="*/ 39 w 62"/>
                <a:gd name="T25" fmla="*/ 60 h 146"/>
                <a:gd name="T26" fmla="*/ 12 w 62"/>
                <a:gd name="T27" fmla="*/ 119 h 146"/>
                <a:gd name="T28" fmla="*/ 12 w 62"/>
                <a:gd name="T29" fmla="*/ 119 h 146"/>
                <a:gd name="T30" fmla="*/ 0 w 62"/>
                <a:gd name="T31" fmla="*/ 146 h 146"/>
                <a:gd name="T32" fmla="*/ 0 w 62"/>
                <a:gd name="T33" fmla="*/ 146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2" h="146">
                  <a:moveTo>
                    <a:pt x="0" y="146"/>
                  </a:moveTo>
                  <a:lnTo>
                    <a:pt x="0" y="146"/>
                  </a:lnTo>
                  <a:lnTo>
                    <a:pt x="13" y="131"/>
                  </a:lnTo>
                  <a:lnTo>
                    <a:pt x="26" y="115"/>
                  </a:lnTo>
                  <a:lnTo>
                    <a:pt x="37" y="98"/>
                  </a:lnTo>
                  <a:lnTo>
                    <a:pt x="45" y="80"/>
                  </a:lnTo>
                  <a:lnTo>
                    <a:pt x="53" y="61"/>
                  </a:lnTo>
                  <a:lnTo>
                    <a:pt x="57" y="42"/>
                  </a:lnTo>
                  <a:lnTo>
                    <a:pt x="61" y="21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51" y="31"/>
                  </a:lnTo>
                  <a:lnTo>
                    <a:pt x="39" y="60"/>
                  </a:lnTo>
                  <a:lnTo>
                    <a:pt x="12" y="119"/>
                  </a:lnTo>
                  <a:lnTo>
                    <a:pt x="12" y="119"/>
                  </a:lnTo>
                  <a:lnTo>
                    <a:pt x="0" y="146"/>
                  </a:lnTo>
                  <a:lnTo>
                    <a:pt x="0" y="14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" name="Freeform 146"/>
            <p:cNvSpPr>
              <a:spLocks/>
            </p:cNvSpPr>
            <p:nvPr/>
          </p:nvSpPr>
          <p:spPr bwMode="auto">
            <a:xfrm>
              <a:off x="5468938" y="723900"/>
              <a:ext cx="153988" cy="169863"/>
            </a:xfrm>
            <a:custGeom>
              <a:avLst/>
              <a:gdLst>
                <a:gd name="T0" fmla="*/ 0 w 97"/>
                <a:gd name="T1" fmla="*/ 107 h 107"/>
                <a:gd name="T2" fmla="*/ 5 w 97"/>
                <a:gd name="T3" fmla="*/ 106 h 107"/>
                <a:gd name="T4" fmla="*/ 5 w 97"/>
                <a:gd name="T5" fmla="*/ 106 h 107"/>
                <a:gd name="T6" fmla="*/ 50 w 97"/>
                <a:gd name="T7" fmla="*/ 52 h 107"/>
                <a:gd name="T8" fmla="*/ 97 w 97"/>
                <a:gd name="T9" fmla="*/ 0 h 107"/>
                <a:gd name="T10" fmla="*/ 71 w 97"/>
                <a:gd name="T11" fmla="*/ 5 h 107"/>
                <a:gd name="T12" fmla="*/ 71 w 97"/>
                <a:gd name="T13" fmla="*/ 5 h 107"/>
                <a:gd name="T14" fmla="*/ 34 w 97"/>
                <a:gd name="T15" fmla="*/ 55 h 107"/>
                <a:gd name="T16" fmla="*/ 0 w 97"/>
                <a:gd name="T17" fmla="*/ 107 h 107"/>
                <a:gd name="T18" fmla="*/ 0 w 97"/>
                <a:gd name="T1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107">
                  <a:moveTo>
                    <a:pt x="0" y="107"/>
                  </a:moveTo>
                  <a:lnTo>
                    <a:pt x="5" y="106"/>
                  </a:lnTo>
                  <a:lnTo>
                    <a:pt x="5" y="106"/>
                  </a:lnTo>
                  <a:lnTo>
                    <a:pt x="50" y="52"/>
                  </a:lnTo>
                  <a:lnTo>
                    <a:pt x="97" y="0"/>
                  </a:lnTo>
                  <a:lnTo>
                    <a:pt x="71" y="5"/>
                  </a:lnTo>
                  <a:lnTo>
                    <a:pt x="71" y="5"/>
                  </a:lnTo>
                  <a:lnTo>
                    <a:pt x="34" y="55"/>
                  </a:lnTo>
                  <a:lnTo>
                    <a:pt x="0" y="107"/>
                  </a:lnTo>
                  <a:lnTo>
                    <a:pt x="0" y="10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9" name="Freeform 147"/>
            <p:cNvSpPr>
              <a:spLocks/>
            </p:cNvSpPr>
            <p:nvPr/>
          </p:nvSpPr>
          <p:spPr bwMode="auto">
            <a:xfrm>
              <a:off x="6656388" y="2581275"/>
              <a:ext cx="120650" cy="311150"/>
            </a:xfrm>
            <a:custGeom>
              <a:avLst/>
              <a:gdLst>
                <a:gd name="T0" fmla="*/ 70 w 76"/>
                <a:gd name="T1" fmla="*/ 60 h 196"/>
                <a:gd name="T2" fmla="*/ 70 w 76"/>
                <a:gd name="T3" fmla="*/ 60 h 196"/>
                <a:gd name="T4" fmla="*/ 76 w 76"/>
                <a:gd name="T5" fmla="*/ 39 h 196"/>
                <a:gd name="T6" fmla="*/ 69 w 76"/>
                <a:gd name="T7" fmla="*/ 0 h 196"/>
                <a:gd name="T8" fmla="*/ 69 w 76"/>
                <a:gd name="T9" fmla="*/ 0 h 196"/>
                <a:gd name="T10" fmla="*/ 36 w 76"/>
                <a:gd name="T11" fmla="*/ 55 h 196"/>
                <a:gd name="T12" fmla="*/ 0 w 76"/>
                <a:gd name="T13" fmla="*/ 110 h 196"/>
                <a:gd name="T14" fmla="*/ 17 w 76"/>
                <a:gd name="T15" fmla="*/ 196 h 196"/>
                <a:gd name="T16" fmla="*/ 17 w 76"/>
                <a:gd name="T17" fmla="*/ 196 h 196"/>
                <a:gd name="T18" fmla="*/ 32 w 76"/>
                <a:gd name="T19" fmla="*/ 162 h 196"/>
                <a:gd name="T20" fmla="*/ 46 w 76"/>
                <a:gd name="T21" fmla="*/ 128 h 196"/>
                <a:gd name="T22" fmla="*/ 58 w 76"/>
                <a:gd name="T23" fmla="*/ 94 h 196"/>
                <a:gd name="T24" fmla="*/ 70 w 76"/>
                <a:gd name="T25" fmla="*/ 60 h 196"/>
                <a:gd name="T26" fmla="*/ 70 w 76"/>
                <a:gd name="T27" fmla="*/ 6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6" h="196">
                  <a:moveTo>
                    <a:pt x="70" y="60"/>
                  </a:moveTo>
                  <a:lnTo>
                    <a:pt x="70" y="60"/>
                  </a:lnTo>
                  <a:lnTo>
                    <a:pt x="76" y="39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36" y="55"/>
                  </a:lnTo>
                  <a:lnTo>
                    <a:pt x="0" y="110"/>
                  </a:lnTo>
                  <a:lnTo>
                    <a:pt x="17" y="196"/>
                  </a:lnTo>
                  <a:lnTo>
                    <a:pt x="17" y="196"/>
                  </a:lnTo>
                  <a:lnTo>
                    <a:pt x="32" y="162"/>
                  </a:lnTo>
                  <a:lnTo>
                    <a:pt x="46" y="128"/>
                  </a:lnTo>
                  <a:lnTo>
                    <a:pt x="58" y="94"/>
                  </a:lnTo>
                  <a:lnTo>
                    <a:pt x="70" y="60"/>
                  </a:lnTo>
                  <a:lnTo>
                    <a:pt x="70" y="6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0" name="Freeform 148"/>
            <p:cNvSpPr>
              <a:spLocks/>
            </p:cNvSpPr>
            <p:nvPr/>
          </p:nvSpPr>
          <p:spPr bwMode="auto">
            <a:xfrm>
              <a:off x="6016626" y="3379788"/>
              <a:ext cx="419100" cy="222250"/>
            </a:xfrm>
            <a:custGeom>
              <a:avLst/>
              <a:gdLst>
                <a:gd name="T0" fmla="*/ 264 w 264"/>
                <a:gd name="T1" fmla="*/ 0 h 140"/>
                <a:gd name="T2" fmla="*/ 75 w 264"/>
                <a:gd name="T3" fmla="*/ 35 h 140"/>
                <a:gd name="T4" fmla="*/ 75 w 264"/>
                <a:gd name="T5" fmla="*/ 35 h 140"/>
                <a:gd name="T6" fmla="*/ 37 w 264"/>
                <a:gd name="T7" fmla="*/ 87 h 140"/>
                <a:gd name="T8" fmla="*/ 0 w 264"/>
                <a:gd name="T9" fmla="*/ 140 h 140"/>
                <a:gd name="T10" fmla="*/ 216 w 264"/>
                <a:gd name="T11" fmla="*/ 98 h 140"/>
                <a:gd name="T12" fmla="*/ 216 w 264"/>
                <a:gd name="T13" fmla="*/ 98 h 140"/>
                <a:gd name="T14" fmla="*/ 250 w 264"/>
                <a:gd name="T15" fmla="*/ 27 h 140"/>
                <a:gd name="T16" fmla="*/ 250 w 264"/>
                <a:gd name="T17" fmla="*/ 27 h 140"/>
                <a:gd name="T18" fmla="*/ 264 w 264"/>
                <a:gd name="T19" fmla="*/ 0 h 140"/>
                <a:gd name="T20" fmla="*/ 264 w 264"/>
                <a:gd name="T21" fmla="*/ 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4" h="140">
                  <a:moveTo>
                    <a:pt x="264" y="0"/>
                  </a:moveTo>
                  <a:lnTo>
                    <a:pt x="75" y="35"/>
                  </a:lnTo>
                  <a:lnTo>
                    <a:pt x="75" y="35"/>
                  </a:lnTo>
                  <a:lnTo>
                    <a:pt x="37" y="87"/>
                  </a:lnTo>
                  <a:lnTo>
                    <a:pt x="0" y="140"/>
                  </a:lnTo>
                  <a:lnTo>
                    <a:pt x="216" y="98"/>
                  </a:lnTo>
                  <a:lnTo>
                    <a:pt x="216" y="98"/>
                  </a:lnTo>
                  <a:lnTo>
                    <a:pt x="250" y="27"/>
                  </a:lnTo>
                  <a:lnTo>
                    <a:pt x="250" y="27"/>
                  </a:lnTo>
                  <a:lnTo>
                    <a:pt x="264" y="0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1" name="Freeform 149"/>
            <p:cNvSpPr>
              <a:spLocks/>
            </p:cNvSpPr>
            <p:nvPr/>
          </p:nvSpPr>
          <p:spPr bwMode="auto">
            <a:xfrm>
              <a:off x="6688138" y="2676525"/>
              <a:ext cx="98425" cy="293688"/>
            </a:xfrm>
            <a:custGeom>
              <a:avLst/>
              <a:gdLst>
                <a:gd name="T0" fmla="*/ 0 w 62"/>
                <a:gd name="T1" fmla="*/ 151 h 185"/>
                <a:gd name="T2" fmla="*/ 7 w 62"/>
                <a:gd name="T3" fmla="*/ 185 h 185"/>
                <a:gd name="T4" fmla="*/ 7 w 62"/>
                <a:gd name="T5" fmla="*/ 185 h 185"/>
                <a:gd name="T6" fmla="*/ 18 w 62"/>
                <a:gd name="T7" fmla="*/ 158 h 185"/>
                <a:gd name="T8" fmla="*/ 28 w 62"/>
                <a:gd name="T9" fmla="*/ 131 h 185"/>
                <a:gd name="T10" fmla="*/ 28 w 62"/>
                <a:gd name="T11" fmla="*/ 131 h 185"/>
                <a:gd name="T12" fmla="*/ 39 w 62"/>
                <a:gd name="T13" fmla="*/ 101 h 185"/>
                <a:gd name="T14" fmla="*/ 49 w 62"/>
                <a:gd name="T15" fmla="*/ 71 h 185"/>
                <a:gd name="T16" fmla="*/ 56 w 62"/>
                <a:gd name="T17" fmla="*/ 40 h 185"/>
                <a:gd name="T18" fmla="*/ 62 w 62"/>
                <a:gd name="T19" fmla="*/ 9 h 185"/>
                <a:gd name="T20" fmla="*/ 60 w 62"/>
                <a:gd name="T21" fmla="*/ 0 h 185"/>
                <a:gd name="T22" fmla="*/ 60 w 62"/>
                <a:gd name="T23" fmla="*/ 0 h 185"/>
                <a:gd name="T24" fmla="*/ 56 w 62"/>
                <a:gd name="T25" fmla="*/ 11 h 185"/>
                <a:gd name="T26" fmla="*/ 56 w 62"/>
                <a:gd name="T27" fmla="*/ 11 h 185"/>
                <a:gd name="T28" fmla="*/ 44 w 62"/>
                <a:gd name="T29" fmla="*/ 46 h 185"/>
                <a:gd name="T30" fmla="*/ 31 w 62"/>
                <a:gd name="T31" fmla="*/ 82 h 185"/>
                <a:gd name="T32" fmla="*/ 16 w 62"/>
                <a:gd name="T33" fmla="*/ 117 h 185"/>
                <a:gd name="T34" fmla="*/ 0 w 62"/>
                <a:gd name="T35" fmla="*/ 151 h 185"/>
                <a:gd name="T36" fmla="*/ 0 w 62"/>
                <a:gd name="T37" fmla="*/ 151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185">
                  <a:moveTo>
                    <a:pt x="0" y="151"/>
                  </a:moveTo>
                  <a:lnTo>
                    <a:pt x="7" y="185"/>
                  </a:lnTo>
                  <a:lnTo>
                    <a:pt x="7" y="185"/>
                  </a:lnTo>
                  <a:lnTo>
                    <a:pt x="18" y="158"/>
                  </a:lnTo>
                  <a:lnTo>
                    <a:pt x="28" y="131"/>
                  </a:lnTo>
                  <a:lnTo>
                    <a:pt x="28" y="131"/>
                  </a:lnTo>
                  <a:lnTo>
                    <a:pt x="39" y="101"/>
                  </a:lnTo>
                  <a:lnTo>
                    <a:pt x="49" y="71"/>
                  </a:lnTo>
                  <a:lnTo>
                    <a:pt x="56" y="40"/>
                  </a:lnTo>
                  <a:lnTo>
                    <a:pt x="62" y="9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56" y="11"/>
                  </a:lnTo>
                  <a:lnTo>
                    <a:pt x="56" y="11"/>
                  </a:lnTo>
                  <a:lnTo>
                    <a:pt x="44" y="46"/>
                  </a:lnTo>
                  <a:lnTo>
                    <a:pt x="31" y="82"/>
                  </a:lnTo>
                  <a:lnTo>
                    <a:pt x="16" y="117"/>
                  </a:lnTo>
                  <a:lnTo>
                    <a:pt x="0" y="151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2" name="Freeform 150"/>
            <p:cNvSpPr>
              <a:spLocks/>
            </p:cNvSpPr>
            <p:nvPr/>
          </p:nvSpPr>
          <p:spPr bwMode="auto">
            <a:xfrm>
              <a:off x="5203826" y="752475"/>
              <a:ext cx="263525" cy="192088"/>
            </a:xfrm>
            <a:custGeom>
              <a:avLst/>
              <a:gdLst>
                <a:gd name="T0" fmla="*/ 91 w 166"/>
                <a:gd name="T1" fmla="*/ 104 h 121"/>
                <a:gd name="T2" fmla="*/ 91 w 166"/>
                <a:gd name="T3" fmla="*/ 104 h 121"/>
                <a:gd name="T4" fmla="*/ 103 w 166"/>
                <a:gd name="T5" fmla="*/ 83 h 121"/>
                <a:gd name="T6" fmla="*/ 117 w 166"/>
                <a:gd name="T7" fmla="*/ 64 h 121"/>
                <a:gd name="T8" fmla="*/ 131 w 166"/>
                <a:gd name="T9" fmla="*/ 44 h 121"/>
                <a:gd name="T10" fmla="*/ 146 w 166"/>
                <a:gd name="T11" fmla="*/ 26 h 121"/>
                <a:gd name="T12" fmla="*/ 146 w 166"/>
                <a:gd name="T13" fmla="*/ 26 h 121"/>
                <a:gd name="T14" fmla="*/ 166 w 166"/>
                <a:gd name="T15" fmla="*/ 0 h 121"/>
                <a:gd name="T16" fmla="*/ 53 w 166"/>
                <a:gd name="T17" fmla="*/ 22 h 121"/>
                <a:gd name="T18" fmla="*/ 53 w 166"/>
                <a:gd name="T19" fmla="*/ 22 h 121"/>
                <a:gd name="T20" fmla="*/ 41 w 166"/>
                <a:gd name="T21" fmla="*/ 48 h 121"/>
                <a:gd name="T22" fmla="*/ 28 w 166"/>
                <a:gd name="T23" fmla="*/ 72 h 121"/>
                <a:gd name="T24" fmla="*/ 15 w 166"/>
                <a:gd name="T25" fmla="*/ 97 h 121"/>
                <a:gd name="T26" fmla="*/ 0 w 166"/>
                <a:gd name="T27" fmla="*/ 121 h 121"/>
                <a:gd name="T28" fmla="*/ 91 w 166"/>
                <a:gd name="T29" fmla="*/ 104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6" h="121">
                  <a:moveTo>
                    <a:pt x="91" y="104"/>
                  </a:moveTo>
                  <a:lnTo>
                    <a:pt x="91" y="104"/>
                  </a:lnTo>
                  <a:lnTo>
                    <a:pt x="103" y="83"/>
                  </a:lnTo>
                  <a:lnTo>
                    <a:pt x="117" y="64"/>
                  </a:lnTo>
                  <a:lnTo>
                    <a:pt x="131" y="44"/>
                  </a:lnTo>
                  <a:lnTo>
                    <a:pt x="146" y="26"/>
                  </a:lnTo>
                  <a:lnTo>
                    <a:pt x="146" y="26"/>
                  </a:lnTo>
                  <a:lnTo>
                    <a:pt x="166" y="0"/>
                  </a:lnTo>
                  <a:lnTo>
                    <a:pt x="53" y="22"/>
                  </a:lnTo>
                  <a:lnTo>
                    <a:pt x="53" y="22"/>
                  </a:lnTo>
                  <a:lnTo>
                    <a:pt x="41" y="48"/>
                  </a:lnTo>
                  <a:lnTo>
                    <a:pt x="28" y="72"/>
                  </a:lnTo>
                  <a:lnTo>
                    <a:pt x="15" y="97"/>
                  </a:lnTo>
                  <a:lnTo>
                    <a:pt x="0" y="121"/>
                  </a:lnTo>
                  <a:lnTo>
                    <a:pt x="91" y="10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3" name="Freeform 151"/>
            <p:cNvSpPr>
              <a:spLocks/>
            </p:cNvSpPr>
            <p:nvPr/>
          </p:nvSpPr>
          <p:spPr bwMode="auto">
            <a:xfrm>
              <a:off x="3702051" y="3844925"/>
              <a:ext cx="317500" cy="201613"/>
            </a:xfrm>
            <a:custGeom>
              <a:avLst/>
              <a:gdLst>
                <a:gd name="T0" fmla="*/ 124 w 200"/>
                <a:gd name="T1" fmla="*/ 14 h 127"/>
                <a:gd name="T2" fmla="*/ 124 w 200"/>
                <a:gd name="T3" fmla="*/ 14 h 127"/>
                <a:gd name="T4" fmla="*/ 62 w 200"/>
                <a:gd name="T5" fmla="*/ 70 h 127"/>
                <a:gd name="T6" fmla="*/ 30 w 200"/>
                <a:gd name="T7" fmla="*/ 98 h 127"/>
                <a:gd name="T8" fmla="*/ 0 w 200"/>
                <a:gd name="T9" fmla="*/ 127 h 127"/>
                <a:gd name="T10" fmla="*/ 105 w 200"/>
                <a:gd name="T11" fmla="*/ 108 h 127"/>
                <a:gd name="T12" fmla="*/ 105 w 200"/>
                <a:gd name="T13" fmla="*/ 108 h 127"/>
                <a:gd name="T14" fmla="*/ 128 w 200"/>
                <a:gd name="T15" fmla="*/ 79 h 127"/>
                <a:gd name="T16" fmla="*/ 151 w 200"/>
                <a:gd name="T17" fmla="*/ 52 h 127"/>
                <a:gd name="T18" fmla="*/ 200 w 200"/>
                <a:gd name="T19" fmla="*/ 0 h 127"/>
                <a:gd name="T20" fmla="*/ 124 w 200"/>
                <a:gd name="T21" fmla="*/ 14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127">
                  <a:moveTo>
                    <a:pt x="124" y="14"/>
                  </a:moveTo>
                  <a:lnTo>
                    <a:pt x="124" y="14"/>
                  </a:lnTo>
                  <a:lnTo>
                    <a:pt x="62" y="70"/>
                  </a:lnTo>
                  <a:lnTo>
                    <a:pt x="30" y="98"/>
                  </a:lnTo>
                  <a:lnTo>
                    <a:pt x="0" y="127"/>
                  </a:lnTo>
                  <a:lnTo>
                    <a:pt x="105" y="108"/>
                  </a:lnTo>
                  <a:lnTo>
                    <a:pt x="105" y="108"/>
                  </a:lnTo>
                  <a:lnTo>
                    <a:pt x="128" y="79"/>
                  </a:lnTo>
                  <a:lnTo>
                    <a:pt x="151" y="52"/>
                  </a:lnTo>
                  <a:lnTo>
                    <a:pt x="200" y="0"/>
                  </a:lnTo>
                  <a:lnTo>
                    <a:pt x="124" y="1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4" name="Freeform 152"/>
            <p:cNvSpPr>
              <a:spLocks/>
            </p:cNvSpPr>
            <p:nvPr/>
          </p:nvSpPr>
          <p:spPr bwMode="auto">
            <a:xfrm>
              <a:off x="3476626" y="3905250"/>
              <a:ext cx="230188" cy="184150"/>
            </a:xfrm>
            <a:custGeom>
              <a:avLst/>
              <a:gdLst>
                <a:gd name="T0" fmla="*/ 145 w 145"/>
                <a:gd name="T1" fmla="*/ 0 h 116"/>
                <a:gd name="T2" fmla="*/ 69 w 145"/>
                <a:gd name="T3" fmla="*/ 14 h 116"/>
                <a:gd name="T4" fmla="*/ 69 w 145"/>
                <a:gd name="T5" fmla="*/ 14 h 116"/>
                <a:gd name="T6" fmla="*/ 35 w 145"/>
                <a:gd name="T7" fmla="*/ 65 h 116"/>
                <a:gd name="T8" fmla="*/ 0 w 145"/>
                <a:gd name="T9" fmla="*/ 116 h 116"/>
                <a:gd name="T10" fmla="*/ 80 w 145"/>
                <a:gd name="T11" fmla="*/ 101 h 116"/>
                <a:gd name="T12" fmla="*/ 80 w 145"/>
                <a:gd name="T13" fmla="*/ 101 h 116"/>
                <a:gd name="T14" fmla="*/ 112 w 145"/>
                <a:gd name="T15" fmla="*/ 50 h 116"/>
                <a:gd name="T16" fmla="*/ 128 w 145"/>
                <a:gd name="T17" fmla="*/ 24 h 116"/>
                <a:gd name="T18" fmla="*/ 145 w 145"/>
                <a:gd name="T19" fmla="*/ 0 h 116"/>
                <a:gd name="T20" fmla="*/ 145 w 145"/>
                <a:gd name="T2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5" h="116">
                  <a:moveTo>
                    <a:pt x="145" y="0"/>
                  </a:moveTo>
                  <a:lnTo>
                    <a:pt x="69" y="14"/>
                  </a:lnTo>
                  <a:lnTo>
                    <a:pt x="69" y="14"/>
                  </a:lnTo>
                  <a:lnTo>
                    <a:pt x="35" y="65"/>
                  </a:lnTo>
                  <a:lnTo>
                    <a:pt x="0" y="116"/>
                  </a:lnTo>
                  <a:lnTo>
                    <a:pt x="80" y="101"/>
                  </a:lnTo>
                  <a:lnTo>
                    <a:pt x="80" y="101"/>
                  </a:lnTo>
                  <a:lnTo>
                    <a:pt x="112" y="50"/>
                  </a:lnTo>
                  <a:lnTo>
                    <a:pt x="128" y="24"/>
                  </a:lnTo>
                  <a:lnTo>
                    <a:pt x="145" y="0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5" name="Freeform 153"/>
            <p:cNvSpPr>
              <a:spLocks/>
            </p:cNvSpPr>
            <p:nvPr/>
          </p:nvSpPr>
          <p:spPr bwMode="auto">
            <a:xfrm>
              <a:off x="3152776" y="4000500"/>
              <a:ext cx="109538" cy="150813"/>
            </a:xfrm>
            <a:custGeom>
              <a:avLst/>
              <a:gdLst>
                <a:gd name="T0" fmla="*/ 66 w 69"/>
                <a:gd name="T1" fmla="*/ 3 h 95"/>
                <a:gd name="T2" fmla="*/ 66 w 69"/>
                <a:gd name="T3" fmla="*/ 3 h 95"/>
                <a:gd name="T4" fmla="*/ 49 w 69"/>
                <a:gd name="T5" fmla="*/ 23 h 95"/>
                <a:gd name="T6" fmla="*/ 29 w 69"/>
                <a:gd name="T7" fmla="*/ 45 h 95"/>
                <a:gd name="T8" fmla="*/ 20 w 69"/>
                <a:gd name="T9" fmla="*/ 57 h 95"/>
                <a:gd name="T10" fmla="*/ 12 w 69"/>
                <a:gd name="T11" fmla="*/ 70 h 95"/>
                <a:gd name="T12" fmla="*/ 6 w 69"/>
                <a:gd name="T13" fmla="*/ 83 h 95"/>
                <a:gd name="T14" fmla="*/ 0 w 69"/>
                <a:gd name="T15" fmla="*/ 95 h 95"/>
                <a:gd name="T16" fmla="*/ 18 w 69"/>
                <a:gd name="T17" fmla="*/ 93 h 95"/>
                <a:gd name="T18" fmla="*/ 18 w 69"/>
                <a:gd name="T19" fmla="*/ 93 h 95"/>
                <a:gd name="T20" fmla="*/ 29 w 69"/>
                <a:gd name="T21" fmla="*/ 68 h 95"/>
                <a:gd name="T22" fmla="*/ 41 w 69"/>
                <a:gd name="T23" fmla="*/ 45 h 95"/>
                <a:gd name="T24" fmla="*/ 55 w 69"/>
                <a:gd name="T25" fmla="*/ 22 h 95"/>
                <a:gd name="T26" fmla="*/ 69 w 69"/>
                <a:gd name="T27" fmla="*/ 0 h 95"/>
                <a:gd name="T28" fmla="*/ 69 w 69"/>
                <a:gd name="T29" fmla="*/ 0 h 95"/>
                <a:gd name="T30" fmla="*/ 66 w 69"/>
                <a:gd name="T31" fmla="*/ 3 h 95"/>
                <a:gd name="T32" fmla="*/ 66 w 69"/>
                <a:gd name="T33" fmla="*/ 3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9" h="95">
                  <a:moveTo>
                    <a:pt x="66" y="3"/>
                  </a:moveTo>
                  <a:lnTo>
                    <a:pt x="66" y="3"/>
                  </a:lnTo>
                  <a:lnTo>
                    <a:pt x="49" y="23"/>
                  </a:lnTo>
                  <a:lnTo>
                    <a:pt x="29" y="45"/>
                  </a:lnTo>
                  <a:lnTo>
                    <a:pt x="20" y="57"/>
                  </a:lnTo>
                  <a:lnTo>
                    <a:pt x="12" y="70"/>
                  </a:lnTo>
                  <a:lnTo>
                    <a:pt x="6" y="83"/>
                  </a:lnTo>
                  <a:lnTo>
                    <a:pt x="0" y="95"/>
                  </a:lnTo>
                  <a:lnTo>
                    <a:pt x="18" y="93"/>
                  </a:lnTo>
                  <a:lnTo>
                    <a:pt x="18" y="93"/>
                  </a:lnTo>
                  <a:lnTo>
                    <a:pt x="29" y="68"/>
                  </a:lnTo>
                  <a:lnTo>
                    <a:pt x="41" y="45"/>
                  </a:lnTo>
                  <a:lnTo>
                    <a:pt x="55" y="22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6" name="Freeform 154"/>
            <p:cNvSpPr>
              <a:spLocks/>
            </p:cNvSpPr>
            <p:nvPr/>
          </p:nvSpPr>
          <p:spPr bwMode="auto">
            <a:xfrm>
              <a:off x="5951538" y="3449638"/>
              <a:ext cx="120650" cy="163513"/>
            </a:xfrm>
            <a:custGeom>
              <a:avLst/>
              <a:gdLst>
                <a:gd name="T0" fmla="*/ 76 w 76"/>
                <a:gd name="T1" fmla="*/ 0 h 103"/>
                <a:gd name="T2" fmla="*/ 65 w 76"/>
                <a:gd name="T3" fmla="*/ 1 h 103"/>
                <a:gd name="T4" fmla="*/ 65 w 76"/>
                <a:gd name="T5" fmla="*/ 1 h 103"/>
                <a:gd name="T6" fmla="*/ 33 w 76"/>
                <a:gd name="T7" fmla="*/ 53 h 103"/>
                <a:gd name="T8" fmla="*/ 0 w 76"/>
                <a:gd name="T9" fmla="*/ 103 h 103"/>
                <a:gd name="T10" fmla="*/ 7 w 76"/>
                <a:gd name="T11" fmla="*/ 102 h 103"/>
                <a:gd name="T12" fmla="*/ 7 w 76"/>
                <a:gd name="T13" fmla="*/ 102 h 103"/>
                <a:gd name="T14" fmla="*/ 8 w 76"/>
                <a:gd name="T15" fmla="*/ 99 h 103"/>
                <a:gd name="T16" fmla="*/ 8 w 76"/>
                <a:gd name="T17" fmla="*/ 99 h 103"/>
                <a:gd name="T18" fmla="*/ 76 w 76"/>
                <a:gd name="T19" fmla="*/ 0 h 103"/>
                <a:gd name="T20" fmla="*/ 76 w 76"/>
                <a:gd name="T21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6" h="103">
                  <a:moveTo>
                    <a:pt x="76" y="0"/>
                  </a:moveTo>
                  <a:lnTo>
                    <a:pt x="65" y="1"/>
                  </a:lnTo>
                  <a:lnTo>
                    <a:pt x="65" y="1"/>
                  </a:lnTo>
                  <a:lnTo>
                    <a:pt x="33" y="53"/>
                  </a:lnTo>
                  <a:lnTo>
                    <a:pt x="0" y="103"/>
                  </a:lnTo>
                  <a:lnTo>
                    <a:pt x="7" y="102"/>
                  </a:lnTo>
                  <a:lnTo>
                    <a:pt x="7" y="102"/>
                  </a:lnTo>
                  <a:lnTo>
                    <a:pt x="8" y="99"/>
                  </a:lnTo>
                  <a:lnTo>
                    <a:pt x="8" y="99"/>
                  </a:lnTo>
                  <a:lnTo>
                    <a:pt x="76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7" name="Freeform 155"/>
            <p:cNvSpPr>
              <a:spLocks/>
            </p:cNvSpPr>
            <p:nvPr/>
          </p:nvSpPr>
          <p:spPr bwMode="auto">
            <a:xfrm>
              <a:off x="6389688" y="1200150"/>
              <a:ext cx="119063" cy="271463"/>
            </a:xfrm>
            <a:custGeom>
              <a:avLst/>
              <a:gdLst>
                <a:gd name="T0" fmla="*/ 75 w 75"/>
                <a:gd name="T1" fmla="*/ 28 h 171"/>
                <a:gd name="T2" fmla="*/ 69 w 75"/>
                <a:gd name="T3" fmla="*/ 0 h 171"/>
                <a:gd name="T4" fmla="*/ 69 w 75"/>
                <a:gd name="T5" fmla="*/ 0 h 171"/>
                <a:gd name="T6" fmla="*/ 36 w 75"/>
                <a:gd name="T7" fmla="*/ 52 h 171"/>
                <a:gd name="T8" fmla="*/ 19 w 75"/>
                <a:gd name="T9" fmla="*/ 78 h 171"/>
                <a:gd name="T10" fmla="*/ 0 w 75"/>
                <a:gd name="T11" fmla="*/ 104 h 171"/>
                <a:gd name="T12" fmla="*/ 13 w 75"/>
                <a:gd name="T13" fmla="*/ 171 h 171"/>
                <a:gd name="T14" fmla="*/ 13 w 75"/>
                <a:gd name="T15" fmla="*/ 171 h 171"/>
                <a:gd name="T16" fmla="*/ 30 w 75"/>
                <a:gd name="T17" fmla="*/ 136 h 171"/>
                <a:gd name="T18" fmla="*/ 46 w 75"/>
                <a:gd name="T19" fmla="*/ 100 h 171"/>
                <a:gd name="T20" fmla="*/ 61 w 75"/>
                <a:gd name="T21" fmla="*/ 65 h 171"/>
                <a:gd name="T22" fmla="*/ 75 w 75"/>
                <a:gd name="T23" fmla="*/ 28 h 171"/>
                <a:gd name="T24" fmla="*/ 75 w 75"/>
                <a:gd name="T25" fmla="*/ 2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5" h="171">
                  <a:moveTo>
                    <a:pt x="75" y="28"/>
                  </a:moveTo>
                  <a:lnTo>
                    <a:pt x="69" y="0"/>
                  </a:lnTo>
                  <a:lnTo>
                    <a:pt x="69" y="0"/>
                  </a:lnTo>
                  <a:lnTo>
                    <a:pt x="36" y="52"/>
                  </a:lnTo>
                  <a:lnTo>
                    <a:pt x="19" y="78"/>
                  </a:lnTo>
                  <a:lnTo>
                    <a:pt x="0" y="104"/>
                  </a:lnTo>
                  <a:lnTo>
                    <a:pt x="13" y="171"/>
                  </a:lnTo>
                  <a:lnTo>
                    <a:pt x="13" y="171"/>
                  </a:lnTo>
                  <a:lnTo>
                    <a:pt x="30" y="136"/>
                  </a:lnTo>
                  <a:lnTo>
                    <a:pt x="46" y="100"/>
                  </a:lnTo>
                  <a:lnTo>
                    <a:pt x="61" y="65"/>
                  </a:lnTo>
                  <a:lnTo>
                    <a:pt x="75" y="28"/>
                  </a:lnTo>
                  <a:lnTo>
                    <a:pt x="75" y="2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8" name="Freeform 156"/>
            <p:cNvSpPr>
              <a:spLocks/>
            </p:cNvSpPr>
            <p:nvPr/>
          </p:nvSpPr>
          <p:spPr bwMode="auto">
            <a:xfrm>
              <a:off x="6330951" y="887413"/>
              <a:ext cx="119063" cy="220663"/>
            </a:xfrm>
            <a:custGeom>
              <a:avLst/>
              <a:gdLst>
                <a:gd name="T0" fmla="*/ 0 w 75"/>
                <a:gd name="T1" fmla="*/ 109 h 139"/>
                <a:gd name="T2" fmla="*/ 6 w 75"/>
                <a:gd name="T3" fmla="*/ 139 h 139"/>
                <a:gd name="T4" fmla="*/ 6 w 75"/>
                <a:gd name="T5" fmla="*/ 139 h 139"/>
                <a:gd name="T6" fmla="*/ 24 w 75"/>
                <a:gd name="T7" fmla="*/ 113 h 139"/>
                <a:gd name="T8" fmla="*/ 41 w 75"/>
                <a:gd name="T9" fmla="*/ 87 h 139"/>
                <a:gd name="T10" fmla="*/ 75 w 75"/>
                <a:gd name="T11" fmla="*/ 34 h 139"/>
                <a:gd name="T12" fmla="*/ 69 w 75"/>
                <a:gd name="T13" fmla="*/ 6 h 139"/>
                <a:gd name="T14" fmla="*/ 69 w 75"/>
                <a:gd name="T15" fmla="*/ 6 h 139"/>
                <a:gd name="T16" fmla="*/ 68 w 75"/>
                <a:gd name="T17" fmla="*/ 0 h 139"/>
                <a:gd name="T18" fmla="*/ 68 w 75"/>
                <a:gd name="T19" fmla="*/ 0 h 139"/>
                <a:gd name="T20" fmla="*/ 50 w 75"/>
                <a:gd name="T21" fmla="*/ 27 h 139"/>
                <a:gd name="T22" fmla="*/ 33 w 75"/>
                <a:gd name="T23" fmla="*/ 52 h 139"/>
                <a:gd name="T24" fmla="*/ 15 w 75"/>
                <a:gd name="T25" fmla="*/ 80 h 139"/>
                <a:gd name="T26" fmla="*/ 0 w 75"/>
                <a:gd name="T27" fmla="*/ 109 h 139"/>
                <a:gd name="T28" fmla="*/ 0 w 75"/>
                <a:gd name="T29" fmla="*/ 10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5" h="139">
                  <a:moveTo>
                    <a:pt x="0" y="109"/>
                  </a:moveTo>
                  <a:lnTo>
                    <a:pt x="6" y="139"/>
                  </a:lnTo>
                  <a:lnTo>
                    <a:pt x="6" y="139"/>
                  </a:lnTo>
                  <a:lnTo>
                    <a:pt x="24" y="113"/>
                  </a:lnTo>
                  <a:lnTo>
                    <a:pt x="41" y="87"/>
                  </a:lnTo>
                  <a:lnTo>
                    <a:pt x="75" y="34"/>
                  </a:lnTo>
                  <a:lnTo>
                    <a:pt x="69" y="6"/>
                  </a:lnTo>
                  <a:lnTo>
                    <a:pt x="69" y="6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50" y="27"/>
                  </a:lnTo>
                  <a:lnTo>
                    <a:pt x="33" y="52"/>
                  </a:lnTo>
                  <a:lnTo>
                    <a:pt x="15" y="80"/>
                  </a:lnTo>
                  <a:lnTo>
                    <a:pt x="0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9" name="Freeform 157"/>
            <p:cNvSpPr>
              <a:spLocks/>
            </p:cNvSpPr>
            <p:nvPr/>
          </p:nvSpPr>
          <p:spPr bwMode="auto">
            <a:xfrm>
              <a:off x="3622676" y="3873500"/>
              <a:ext cx="247650" cy="188913"/>
            </a:xfrm>
            <a:custGeom>
              <a:avLst/>
              <a:gdLst>
                <a:gd name="T0" fmla="*/ 68 w 156"/>
                <a:gd name="T1" fmla="*/ 16 h 119"/>
                <a:gd name="T2" fmla="*/ 68 w 156"/>
                <a:gd name="T3" fmla="*/ 16 h 119"/>
                <a:gd name="T4" fmla="*/ 49 w 156"/>
                <a:gd name="T5" fmla="*/ 42 h 119"/>
                <a:gd name="T6" fmla="*/ 32 w 156"/>
                <a:gd name="T7" fmla="*/ 66 h 119"/>
                <a:gd name="T8" fmla="*/ 0 w 156"/>
                <a:gd name="T9" fmla="*/ 119 h 119"/>
                <a:gd name="T10" fmla="*/ 33 w 156"/>
                <a:gd name="T11" fmla="*/ 113 h 119"/>
                <a:gd name="T12" fmla="*/ 33 w 156"/>
                <a:gd name="T13" fmla="*/ 113 h 119"/>
                <a:gd name="T14" fmla="*/ 63 w 156"/>
                <a:gd name="T15" fmla="*/ 83 h 119"/>
                <a:gd name="T16" fmla="*/ 93 w 156"/>
                <a:gd name="T17" fmla="*/ 55 h 119"/>
                <a:gd name="T18" fmla="*/ 156 w 156"/>
                <a:gd name="T19" fmla="*/ 0 h 119"/>
                <a:gd name="T20" fmla="*/ 68 w 156"/>
                <a:gd name="T21" fmla="*/ 16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6" h="119">
                  <a:moveTo>
                    <a:pt x="68" y="16"/>
                  </a:moveTo>
                  <a:lnTo>
                    <a:pt x="68" y="16"/>
                  </a:lnTo>
                  <a:lnTo>
                    <a:pt x="49" y="42"/>
                  </a:lnTo>
                  <a:lnTo>
                    <a:pt x="32" y="66"/>
                  </a:lnTo>
                  <a:lnTo>
                    <a:pt x="0" y="119"/>
                  </a:lnTo>
                  <a:lnTo>
                    <a:pt x="33" y="113"/>
                  </a:lnTo>
                  <a:lnTo>
                    <a:pt x="33" y="113"/>
                  </a:lnTo>
                  <a:lnTo>
                    <a:pt x="63" y="83"/>
                  </a:lnTo>
                  <a:lnTo>
                    <a:pt x="93" y="55"/>
                  </a:lnTo>
                  <a:lnTo>
                    <a:pt x="156" y="0"/>
                  </a:lnTo>
                  <a:lnTo>
                    <a:pt x="68" y="1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0" name="Freeform 158"/>
            <p:cNvSpPr>
              <a:spLocks/>
            </p:cNvSpPr>
            <p:nvPr/>
          </p:nvSpPr>
          <p:spPr bwMode="auto">
            <a:xfrm>
              <a:off x="2386013" y="2149475"/>
              <a:ext cx="122238" cy="204788"/>
            </a:xfrm>
            <a:custGeom>
              <a:avLst/>
              <a:gdLst>
                <a:gd name="T0" fmla="*/ 77 w 77"/>
                <a:gd name="T1" fmla="*/ 34 h 129"/>
                <a:gd name="T2" fmla="*/ 71 w 77"/>
                <a:gd name="T3" fmla="*/ 0 h 129"/>
                <a:gd name="T4" fmla="*/ 71 w 77"/>
                <a:gd name="T5" fmla="*/ 0 h 129"/>
                <a:gd name="T6" fmla="*/ 0 w 77"/>
                <a:gd name="T7" fmla="*/ 98 h 129"/>
                <a:gd name="T8" fmla="*/ 7 w 77"/>
                <a:gd name="T9" fmla="*/ 129 h 129"/>
                <a:gd name="T10" fmla="*/ 7 w 77"/>
                <a:gd name="T11" fmla="*/ 129 h 129"/>
                <a:gd name="T12" fmla="*/ 23 w 77"/>
                <a:gd name="T13" fmla="*/ 105 h 129"/>
                <a:gd name="T14" fmla="*/ 40 w 77"/>
                <a:gd name="T15" fmla="*/ 80 h 129"/>
                <a:gd name="T16" fmla="*/ 59 w 77"/>
                <a:gd name="T17" fmla="*/ 57 h 129"/>
                <a:gd name="T18" fmla="*/ 77 w 77"/>
                <a:gd name="T19" fmla="*/ 34 h 129"/>
                <a:gd name="T20" fmla="*/ 77 w 77"/>
                <a:gd name="T21" fmla="*/ 34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7" h="129">
                  <a:moveTo>
                    <a:pt x="77" y="34"/>
                  </a:moveTo>
                  <a:lnTo>
                    <a:pt x="71" y="0"/>
                  </a:lnTo>
                  <a:lnTo>
                    <a:pt x="71" y="0"/>
                  </a:lnTo>
                  <a:lnTo>
                    <a:pt x="0" y="98"/>
                  </a:lnTo>
                  <a:lnTo>
                    <a:pt x="7" y="129"/>
                  </a:lnTo>
                  <a:lnTo>
                    <a:pt x="7" y="129"/>
                  </a:lnTo>
                  <a:lnTo>
                    <a:pt x="23" y="105"/>
                  </a:lnTo>
                  <a:lnTo>
                    <a:pt x="40" y="80"/>
                  </a:lnTo>
                  <a:lnTo>
                    <a:pt x="59" y="57"/>
                  </a:lnTo>
                  <a:lnTo>
                    <a:pt x="77" y="34"/>
                  </a:lnTo>
                  <a:lnTo>
                    <a:pt x="77" y="3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1" name="Freeform 159"/>
            <p:cNvSpPr>
              <a:spLocks/>
            </p:cNvSpPr>
            <p:nvPr/>
          </p:nvSpPr>
          <p:spPr bwMode="auto">
            <a:xfrm>
              <a:off x="3109913" y="3992563"/>
              <a:ext cx="139700" cy="168275"/>
            </a:xfrm>
            <a:custGeom>
              <a:avLst/>
              <a:gdLst>
                <a:gd name="T0" fmla="*/ 70 w 88"/>
                <a:gd name="T1" fmla="*/ 21 h 106"/>
                <a:gd name="T2" fmla="*/ 70 w 88"/>
                <a:gd name="T3" fmla="*/ 21 h 106"/>
                <a:gd name="T4" fmla="*/ 88 w 88"/>
                <a:gd name="T5" fmla="*/ 0 h 106"/>
                <a:gd name="T6" fmla="*/ 76 w 88"/>
                <a:gd name="T7" fmla="*/ 2 h 106"/>
                <a:gd name="T8" fmla="*/ 76 w 88"/>
                <a:gd name="T9" fmla="*/ 2 h 106"/>
                <a:gd name="T10" fmla="*/ 70 w 88"/>
                <a:gd name="T11" fmla="*/ 11 h 106"/>
                <a:gd name="T12" fmla="*/ 70 w 88"/>
                <a:gd name="T13" fmla="*/ 11 h 106"/>
                <a:gd name="T14" fmla="*/ 35 w 88"/>
                <a:gd name="T15" fmla="*/ 59 h 106"/>
                <a:gd name="T16" fmla="*/ 18 w 88"/>
                <a:gd name="T17" fmla="*/ 82 h 106"/>
                <a:gd name="T18" fmla="*/ 0 w 88"/>
                <a:gd name="T19" fmla="*/ 106 h 106"/>
                <a:gd name="T20" fmla="*/ 17 w 88"/>
                <a:gd name="T21" fmla="*/ 103 h 106"/>
                <a:gd name="T22" fmla="*/ 17 w 88"/>
                <a:gd name="T23" fmla="*/ 103 h 106"/>
                <a:gd name="T24" fmla="*/ 21 w 88"/>
                <a:gd name="T25" fmla="*/ 92 h 106"/>
                <a:gd name="T26" fmla="*/ 25 w 88"/>
                <a:gd name="T27" fmla="*/ 79 h 106"/>
                <a:gd name="T28" fmla="*/ 32 w 88"/>
                <a:gd name="T29" fmla="*/ 68 h 106"/>
                <a:gd name="T30" fmla="*/ 39 w 88"/>
                <a:gd name="T31" fmla="*/ 59 h 106"/>
                <a:gd name="T32" fmla="*/ 54 w 88"/>
                <a:gd name="T33" fmla="*/ 38 h 106"/>
                <a:gd name="T34" fmla="*/ 70 w 88"/>
                <a:gd name="T35" fmla="*/ 21 h 106"/>
                <a:gd name="T36" fmla="*/ 70 w 88"/>
                <a:gd name="T37" fmla="*/ 21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8" h="106">
                  <a:moveTo>
                    <a:pt x="70" y="21"/>
                  </a:moveTo>
                  <a:lnTo>
                    <a:pt x="70" y="21"/>
                  </a:lnTo>
                  <a:lnTo>
                    <a:pt x="88" y="0"/>
                  </a:lnTo>
                  <a:lnTo>
                    <a:pt x="76" y="2"/>
                  </a:lnTo>
                  <a:lnTo>
                    <a:pt x="76" y="2"/>
                  </a:lnTo>
                  <a:lnTo>
                    <a:pt x="70" y="11"/>
                  </a:lnTo>
                  <a:lnTo>
                    <a:pt x="70" y="11"/>
                  </a:lnTo>
                  <a:lnTo>
                    <a:pt x="35" y="59"/>
                  </a:lnTo>
                  <a:lnTo>
                    <a:pt x="18" y="82"/>
                  </a:lnTo>
                  <a:lnTo>
                    <a:pt x="0" y="106"/>
                  </a:lnTo>
                  <a:lnTo>
                    <a:pt x="17" y="103"/>
                  </a:lnTo>
                  <a:lnTo>
                    <a:pt x="17" y="103"/>
                  </a:lnTo>
                  <a:lnTo>
                    <a:pt x="21" y="92"/>
                  </a:lnTo>
                  <a:lnTo>
                    <a:pt x="25" y="79"/>
                  </a:lnTo>
                  <a:lnTo>
                    <a:pt x="32" y="68"/>
                  </a:lnTo>
                  <a:lnTo>
                    <a:pt x="39" y="59"/>
                  </a:lnTo>
                  <a:lnTo>
                    <a:pt x="54" y="38"/>
                  </a:lnTo>
                  <a:lnTo>
                    <a:pt x="70" y="21"/>
                  </a:lnTo>
                  <a:lnTo>
                    <a:pt x="70" y="2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2" name="Freeform 160"/>
            <p:cNvSpPr>
              <a:spLocks/>
            </p:cNvSpPr>
            <p:nvPr/>
          </p:nvSpPr>
          <p:spPr bwMode="auto">
            <a:xfrm>
              <a:off x="4087813" y="977900"/>
              <a:ext cx="207963" cy="182563"/>
            </a:xfrm>
            <a:custGeom>
              <a:avLst/>
              <a:gdLst>
                <a:gd name="T0" fmla="*/ 131 w 131"/>
                <a:gd name="T1" fmla="*/ 0 h 115"/>
                <a:gd name="T2" fmla="*/ 89 w 131"/>
                <a:gd name="T3" fmla="*/ 9 h 115"/>
                <a:gd name="T4" fmla="*/ 89 w 131"/>
                <a:gd name="T5" fmla="*/ 9 h 115"/>
                <a:gd name="T6" fmla="*/ 66 w 131"/>
                <a:gd name="T7" fmla="*/ 34 h 115"/>
                <a:gd name="T8" fmla="*/ 44 w 131"/>
                <a:gd name="T9" fmla="*/ 60 h 115"/>
                <a:gd name="T10" fmla="*/ 0 w 131"/>
                <a:gd name="T11" fmla="*/ 115 h 115"/>
                <a:gd name="T12" fmla="*/ 39 w 131"/>
                <a:gd name="T13" fmla="*/ 107 h 115"/>
                <a:gd name="T14" fmla="*/ 39 w 131"/>
                <a:gd name="T15" fmla="*/ 107 h 115"/>
                <a:gd name="T16" fmla="*/ 86 w 131"/>
                <a:gd name="T17" fmla="*/ 54 h 115"/>
                <a:gd name="T18" fmla="*/ 109 w 131"/>
                <a:gd name="T19" fmla="*/ 27 h 115"/>
                <a:gd name="T20" fmla="*/ 131 w 131"/>
                <a:gd name="T21" fmla="*/ 0 h 115"/>
                <a:gd name="T22" fmla="*/ 131 w 131"/>
                <a:gd name="T23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115">
                  <a:moveTo>
                    <a:pt x="131" y="0"/>
                  </a:moveTo>
                  <a:lnTo>
                    <a:pt x="89" y="9"/>
                  </a:lnTo>
                  <a:lnTo>
                    <a:pt x="89" y="9"/>
                  </a:lnTo>
                  <a:lnTo>
                    <a:pt x="66" y="34"/>
                  </a:lnTo>
                  <a:lnTo>
                    <a:pt x="44" y="60"/>
                  </a:lnTo>
                  <a:lnTo>
                    <a:pt x="0" y="115"/>
                  </a:lnTo>
                  <a:lnTo>
                    <a:pt x="39" y="107"/>
                  </a:lnTo>
                  <a:lnTo>
                    <a:pt x="39" y="107"/>
                  </a:lnTo>
                  <a:lnTo>
                    <a:pt x="86" y="54"/>
                  </a:lnTo>
                  <a:lnTo>
                    <a:pt x="109" y="27"/>
                  </a:lnTo>
                  <a:lnTo>
                    <a:pt x="131" y="0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3" name="Freeform 161"/>
            <p:cNvSpPr>
              <a:spLocks/>
            </p:cNvSpPr>
            <p:nvPr/>
          </p:nvSpPr>
          <p:spPr bwMode="auto">
            <a:xfrm>
              <a:off x="2693988" y="3767138"/>
              <a:ext cx="166688" cy="293688"/>
            </a:xfrm>
            <a:custGeom>
              <a:avLst/>
              <a:gdLst>
                <a:gd name="T0" fmla="*/ 88 w 105"/>
                <a:gd name="T1" fmla="*/ 73 h 185"/>
                <a:gd name="T2" fmla="*/ 73 w 105"/>
                <a:gd name="T3" fmla="*/ 0 h 185"/>
                <a:gd name="T4" fmla="*/ 73 w 105"/>
                <a:gd name="T5" fmla="*/ 0 h 185"/>
                <a:gd name="T6" fmla="*/ 0 w 105"/>
                <a:gd name="T7" fmla="*/ 82 h 185"/>
                <a:gd name="T8" fmla="*/ 1 w 105"/>
                <a:gd name="T9" fmla="*/ 90 h 185"/>
                <a:gd name="T10" fmla="*/ 1 w 105"/>
                <a:gd name="T11" fmla="*/ 90 h 185"/>
                <a:gd name="T12" fmla="*/ 4 w 105"/>
                <a:gd name="T13" fmla="*/ 104 h 185"/>
                <a:gd name="T14" fmla="*/ 8 w 105"/>
                <a:gd name="T15" fmla="*/ 116 h 185"/>
                <a:gd name="T16" fmla="*/ 13 w 105"/>
                <a:gd name="T17" fmla="*/ 130 h 185"/>
                <a:gd name="T18" fmla="*/ 19 w 105"/>
                <a:gd name="T19" fmla="*/ 142 h 185"/>
                <a:gd name="T20" fmla="*/ 25 w 105"/>
                <a:gd name="T21" fmla="*/ 153 h 185"/>
                <a:gd name="T22" fmla="*/ 31 w 105"/>
                <a:gd name="T23" fmla="*/ 164 h 185"/>
                <a:gd name="T24" fmla="*/ 40 w 105"/>
                <a:gd name="T25" fmla="*/ 175 h 185"/>
                <a:gd name="T26" fmla="*/ 47 w 105"/>
                <a:gd name="T27" fmla="*/ 185 h 185"/>
                <a:gd name="T28" fmla="*/ 47 w 105"/>
                <a:gd name="T29" fmla="*/ 185 h 185"/>
                <a:gd name="T30" fmla="*/ 75 w 105"/>
                <a:gd name="T31" fmla="*/ 150 h 185"/>
                <a:gd name="T32" fmla="*/ 105 w 105"/>
                <a:gd name="T33" fmla="*/ 116 h 185"/>
                <a:gd name="T34" fmla="*/ 105 w 105"/>
                <a:gd name="T35" fmla="*/ 116 h 185"/>
                <a:gd name="T36" fmla="*/ 99 w 105"/>
                <a:gd name="T37" fmla="*/ 106 h 185"/>
                <a:gd name="T38" fmla="*/ 94 w 105"/>
                <a:gd name="T39" fmla="*/ 95 h 185"/>
                <a:gd name="T40" fmla="*/ 90 w 105"/>
                <a:gd name="T41" fmla="*/ 84 h 185"/>
                <a:gd name="T42" fmla="*/ 88 w 105"/>
                <a:gd name="T43" fmla="*/ 73 h 185"/>
                <a:gd name="T44" fmla="*/ 88 w 105"/>
                <a:gd name="T45" fmla="*/ 73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05" h="185">
                  <a:moveTo>
                    <a:pt x="88" y="73"/>
                  </a:moveTo>
                  <a:lnTo>
                    <a:pt x="73" y="0"/>
                  </a:lnTo>
                  <a:lnTo>
                    <a:pt x="73" y="0"/>
                  </a:lnTo>
                  <a:lnTo>
                    <a:pt x="0" y="82"/>
                  </a:lnTo>
                  <a:lnTo>
                    <a:pt x="1" y="90"/>
                  </a:lnTo>
                  <a:lnTo>
                    <a:pt x="1" y="90"/>
                  </a:lnTo>
                  <a:lnTo>
                    <a:pt x="4" y="104"/>
                  </a:lnTo>
                  <a:lnTo>
                    <a:pt x="8" y="116"/>
                  </a:lnTo>
                  <a:lnTo>
                    <a:pt x="13" y="130"/>
                  </a:lnTo>
                  <a:lnTo>
                    <a:pt x="19" y="142"/>
                  </a:lnTo>
                  <a:lnTo>
                    <a:pt x="25" y="153"/>
                  </a:lnTo>
                  <a:lnTo>
                    <a:pt x="31" y="164"/>
                  </a:lnTo>
                  <a:lnTo>
                    <a:pt x="40" y="175"/>
                  </a:lnTo>
                  <a:lnTo>
                    <a:pt x="47" y="185"/>
                  </a:lnTo>
                  <a:lnTo>
                    <a:pt x="47" y="185"/>
                  </a:lnTo>
                  <a:lnTo>
                    <a:pt x="75" y="150"/>
                  </a:lnTo>
                  <a:lnTo>
                    <a:pt x="105" y="116"/>
                  </a:lnTo>
                  <a:lnTo>
                    <a:pt x="105" y="116"/>
                  </a:lnTo>
                  <a:lnTo>
                    <a:pt x="99" y="106"/>
                  </a:lnTo>
                  <a:lnTo>
                    <a:pt x="94" y="95"/>
                  </a:lnTo>
                  <a:lnTo>
                    <a:pt x="90" y="84"/>
                  </a:lnTo>
                  <a:lnTo>
                    <a:pt x="88" y="73"/>
                  </a:lnTo>
                  <a:lnTo>
                    <a:pt x="88" y="73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4" name="Freeform 162"/>
            <p:cNvSpPr>
              <a:spLocks/>
            </p:cNvSpPr>
            <p:nvPr/>
          </p:nvSpPr>
          <p:spPr bwMode="auto">
            <a:xfrm>
              <a:off x="2781301" y="3962400"/>
              <a:ext cx="142875" cy="161925"/>
            </a:xfrm>
            <a:custGeom>
              <a:avLst/>
              <a:gdLst>
                <a:gd name="T0" fmla="*/ 84 w 90"/>
                <a:gd name="T1" fmla="*/ 46 h 102"/>
                <a:gd name="T2" fmla="*/ 84 w 90"/>
                <a:gd name="T3" fmla="*/ 46 h 102"/>
                <a:gd name="T4" fmla="*/ 90 w 90"/>
                <a:gd name="T5" fmla="*/ 31 h 102"/>
                <a:gd name="T6" fmla="*/ 90 w 90"/>
                <a:gd name="T7" fmla="*/ 31 h 102"/>
                <a:gd name="T8" fmla="*/ 81 w 90"/>
                <a:gd name="T9" fmla="*/ 25 h 102"/>
                <a:gd name="T10" fmla="*/ 72 w 90"/>
                <a:gd name="T11" fmla="*/ 18 h 102"/>
                <a:gd name="T12" fmla="*/ 63 w 90"/>
                <a:gd name="T13" fmla="*/ 9 h 102"/>
                <a:gd name="T14" fmla="*/ 56 w 90"/>
                <a:gd name="T15" fmla="*/ 0 h 102"/>
                <a:gd name="T16" fmla="*/ 56 w 90"/>
                <a:gd name="T17" fmla="*/ 0 h 102"/>
                <a:gd name="T18" fmla="*/ 35 w 90"/>
                <a:gd name="T19" fmla="*/ 26 h 102"/>
                <a:gd name="T20" fmla="*/ 35 w 90"/>
                <a:gd name="T21" fmla="*/ 26 h 102"/>
                <a:gd name="T22" fmla="*/ 0 w 90"/>
                <a:gd name="T23" fmla="*/ 70 h 102"/>
                <a:gd name="T24" fmla="*/ 0 w 90"/>
                <a:gd name="T25" fmla="*/ 70 h 102"/>
                <a:gd name="T26" fmla="*/ 9 w 90"/>
                <a:gd name="T27" fmla="*/ 79 h 102"/>
                <a:gd name="T28" fmla="*/ 19 w 90"/>
                <a:gd name="T29" fmla="*/ 87 h 102"/>
                <a:gd name="T30" fmla="*/ 29 w 90"/>
                <a:gd name="T31" fmla="*/ 95 h 102"/>
                <a:gd name="T32" fmla="*/ 40 w 90"/>
                <a:gd name="T33" fmla="*/ 102 h 102"/>
                <a:gd name="T34" fmla="*/ 40 w 90"/>
                <a:gd name="T35" fmla="*/ 102 h 102"/>
                <a:gd name="T36" fmla="*/ 50 w 90"/>
                <a:gd name="T37" fmla="*/ 87 h 102"/>
                <a:gd name="T38" fmla="*/ 60 w 90"/>
                <a:gd name="T39" fmla="*/ 73 h 102"/>
                <a:gd name="T40" fmla="*/ 72 w 90"/>
                <a:gd name="T41" fmla="*/ 58 h 102"/>
                <a:gd name="T42" fmla="*/ 84 w 90"/>
                <a:gd name="T43" fmla="*/ 46 h 102"/>
                <a:gd name="T44" fmla="*/ 84 w 90"/>
                <a:gd name="T45" fmla="*/ 46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0" h="102">
                  <a:moveTo>
                    <a:pt x="84" y="46"/>
                  </a:moveTo>
                  <a:lnTo>
                    <a:pt x="84" y="46"/>
                  </a:lnTo>
                  <a:lnTo>
                    <a:pt x="90" y="31"/>
                  </a:lnTo>
                  <a:lnTo>
                    <a:pt x="90" y="31"/>
                  </a:lnTo>
                  <a:lnTo>
                    <a:pt x="81" y="25"/>
                  </a:lnTo>
                  <a:lnTo>
                    <a:pt x="72" y="18"/>
                  </a:lnTo>
                  <a:lnTo>
                    <a:pt x="63" y="9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35" y="26"/>
                  </a:lnTo>
                  <a:lnTo>
                    <a:pt x="35" y="26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9" y="79"/>
                  </a:lnTo>
                  <a:lnTo>
                    <a:pt x="19" y="87"/>
                  </a:lnTo>
                  <a:lnTo>
                    <a:pt x="29" y="95"/>
                  </a:lnTo>
                  <a:lnTo>
                    <a:pt x="40" y="102"/>
                  </a:lnTo>
                  <a:lnTo>
                    <a:pt x="40" y="102"/>
                  </a:lnTo>
                  <a:lnTo>
                    <a:pt x="50" y="87"/>
                  </a:lnTo>
                  <a:lnTo>
                    <a:pt x="60" y="73"/>
                  </a:lnTo>
                  <a:lnTo>
                    <a:pt x="72" y="58"/>
                  </a:lnTo>
                  <a:lnTo>
                    <a:pt x="84" y="46"/>
                  </a:lnTo>
                  <a:lnTo>
                    <a:pt x="84" y="4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5" name="Freeform 163"/>
            <p:cNvSpPr>
              <a:spLocks/>
            </p:cNvSpPr>
            <p:nvPr/>
          </p:nvSpPr>
          <p:spPr bwMode="auto">
            <a:xfrm>
              <a:off x="2401888" y="2241550"/>
              <a:ext cx="123825" cy="173038"/>
            </a:xfrm>
            <a:custGeom>
              <a:avLst/>
              <a:gdLst>
                <a:gd name="T0" fmla="*/ 0 w 78"/>
                <a:gd name="T1" fmla="*/ 87 h 109"/>
                <a:gd name="T2" fmla="*/ 3 w 78"/>
                <a:gd name="T3" fmla="*/ 109 h 109"/>
                <a:gd name="T4" fmla="*/ 3 w 78"/>
                <a:gd name="T5" fmla="*/ 109 h 109"/>
                <a:gd name="T6" fmla="*/ 40 w 78"/>
                <a:gd name="T7" fmla="*/ 70 h 109"/>
                <a:gd name="T8" fmla="*/ 78 w 78"/>
                <a:gd name="T9" fmla="*/ 31 h 109"/>
                <a:gd name="T10" fmla="*/ 72 w 78"/>
                <a:gd name="T11" fmla="*/ 0 h 109"/>
                <a:gd name="T12" fmla="*/ 72 w 78"/>
                <a:gd name="T13" fmla="*/ 0 h 109"/>
                <a:gd name="T14" fmla="*/ 56 w 78"/>
                <a:gd name="T15" fmla="*/ 22 h 109"/>
                <a:gd name="T16" fmla="*/ 38 w 78"/>
                <a:gd name="T17" fmla="*/ 44 h 109"/>
                <a:gd name="T18" fmla="*/ 19 w 78"/>
                <a:gd name="T19" fmla="*/ 67 h 109"/>
                <a:gd name="T20" fmla="*/ 0 w 78"/>
                <a:gd name="T21" fmla="*/ 87 h 109"/>
                <a:gd name="T22" fmla="*/ 0 w 78"/>
                <a:gd name="T23" fmla="*/ 87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109">
                  <a:moveTo>
                    <a:pt x="0" y="87"/>
                  </a:moveTo>
                  <a:lnTo>
                    <a:pt x="3" y="109"/>
                  </a:lnTo>
                  <a:lnTo>
                    <a:pt x="3" y="109"/>
                  </a:lnTo>
                  <a:lnTo>
                    <a:pt x="40" y="70"/>
                  </a:lnTo>
                  <a:lnTo>
                    <a:pt x="78" y="31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56" y="22"/>
                  </a:lnTo>
                  <a:lnTo>
                    <a:pt x="38" y="44"/>
                  </a:lnTo>
                  <a:lnTo>
                    <a:pt x="19" y="67"/>
                  </a:lnTo>
                  <a:lnTo>
                    <a:pt x="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6" name="Freeform 164"/>
            <p:cNvSpPr>
              <a:spLocks/>
            </p:cNvSpPr>
            <p:nvPr/>
          </p:nvSpPr>
          <p:spPr bwMode="auto">
            <a:xfrm>
              <a:off x="2989263" y="4000500"/>
              <a:ext cx="219075" cy="173038"/>
            </a:xfrm>
            <a:custGeom>
              <a:avLst/>
              <a:gdLst>
                <a:gd name="T0" fmla="*/ 55 w 138"/>
                <a:gd name="T1" fmla="*/ 16 h 109"/>
                <a:gd name="T2" fmla="*/ 55 w 138"/>
                <a:gd name="T3" fmla="*/ 16 h 109"/>
                <a:gd name="T4" fmla="*/ 28 w 138"/>
                <a:gd name="T5" fmla="*/ 62 h 109"/>
                <a:gd name="T6" fmla="*/ 14 w 138"/>
                <a:gd name="T7" fmla="*/ 85 h 109"/>
                <a:gd name="T8" fmla="*/ 0 w 138"/>
                <a:gd name="T9" fmla="*/ 108 h 109"/>
                <a:gd name="T10" fmla="*/ 0 w 138"/>
                <a:gd name="T11" fmla="*/ 108 h 109"/>
                <a:gd name="T12" fmla="*/ 13 w 138"/>
                <a:gd name="T13" fmla="*/ 109 h 109"/>
                <a:gd name="T14" fmla="*/ 27 w 138"/>
                <a:gd name="T15" fmla="*/ 109 h 109"/>
                <a:gd name="T16" fmla="*/ 41 w 138"/>
                <a:gd name="T17" fmla="*/ 108 h 109"/>
                <a:gd name="T18" fmla="*/ 55 w 138"/>
                <a:gd name="T19" fmla="*/ 105 h 109"/>
                <a:gd name="T20" fmla="*/ 61 w 138"/>
                <a:gd name="T21" fmla="*/ 104 h 109"/>
                <a:gd name="T22" fmla="*/ 61 w 138"/>
                <a:gd name="T23" fmla="*/ 104 h 109"/>
                <a:gd name="T24" fmla="*/ 82 w 138"/>
                <a:gd name="T25" fmla="*/ 78 h 109"/>
                <a:gd name="T26" fmla="*/ 101 w 138"/>
                <a:gd name="T27" fmla="*/ 52 h 109"/>
                <a:gd name="T28" fmla="*/ 138 w 138"/>
                <a:gd name="T29" fmla="*/ 0 h 109"/>
                <a:gd name="T30" fmla="*/ 55 w 138"/>
                <a:gd name="T31" fmla="*/ 1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8" h="109">
                  <a:moveTo>
                    <a:pt x="55" y="16"/>
                  </a:moveTo>
                  <a:lnTo>
                    <a:pt x="55" y="16"/>
                  </a:lnTo>
                  <a:lnTo>
                    <a:pt x="28" y="62"/>
                  </a:lnTo>
                  <a:lnTo>
                    <a:pt x="14" y="85"/>
                  </a:lnTo>
                  <a:lnTo>
                    <a:pt x="0" y="108"/>
                  </a:lnTo>
                  <a:lnTo>
                    <a:pt x="0" y="108"/>
                  </a:lnTo>
                  <a:lnTo>
                    <a:pt x="13" y="109"/>
                  </a:lnTo>
                  <a:lnTo>
                    <a:pt x="27" y="109"/>
                  </a:lnTo>
                  <a:lnTo>
                    <a:pt x="41" y="108"/>
                  </a:lnTo>
                  <a:lnTo>
                    <a:pt x="55" y="105"/>
                  </a:lnTo>
                  <a:lnTo>
                    <a:pt x="61" y="104"/>
                  </a:lnTo>
                  <a:lnTo>
                    <a:pt x="61" y="104"/>
                  </a:lnTo>
                  <a:lnTo>
                    <a:pt x="82" y="78"/>
                  </a:lnTo>
                  <a:lnTo>
                    <a:pt x="101" y="52"/>
                  </a:lnTo>
                  <a:lnTo>
                    <a:pt x="138" y="0"/>
                  </a:lnTo>
                  <a:lnTo>
                    <a:pt x="55" y="1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7" name="Freeform 165"/>
            <p:cNvSpPr>
              <a:spLocks/>
            </p:cNvSpPr>
            <p:nvPr/>
          </p:nvSpPr>
          <p:spPr bwMode="auto">
            <a:xfrm>
              <a:off x="2859088" y="4071938"/>
              <a:ext cx="42863" cy="71438"/>
            </a:xfrm>
            <a:custGeom>
              <a:avLst/>
              <a:gdLst>
                <a:gd name="T0" fmla="*/ 20 w 27"/>
                <a:gd name="T1" fmla="*/ 31 h 45"/>
                <a:gd name="T2" fmla="*/ 20 w 27"/>
                <a:gd name="T3" fmla="*/ 31 h 45"/>
                <a:gd name="T4" fmla="*/ 23 w 27"/>
                <a:gd name="T5" fmla="*/ 16 h 45"/>
                <a:gd name="T6" fmla="*/ 27 w 27"/>
                <a:gd name="T7" fmla="*/ 0 h 45"/>
                <a:gd name="T8" fmla="*/ 27 w 27"/>
                <a:gd name="T9" fmla="*/ 0 h 45"/>
                <a:gd name="T10" fmla="*/ 12 w 27"/>
                <a:gd name="T11" fmla="*/ 18 h 45"/>
                <a:gd name="T12" fmla="*/ 0 w 27"/>
                <a:gd name="T13" fmla="*/ 38 h 45"/>
                <a:gd name="T14" fmla="*/ 0 w 27"/>
                <a:gd name="T15" fmla="*/ 38 h 45"/>
                <a:gd name="T16" fmla="*/ 14 w 27"/>
                <a:gd name="T17" fmla="*/ 45 h 45"/>
                <a:gd name="T18" fmla="*/ 14 w 27"/>
                <a:gd name="T19" fmla="*/ 45 h 45"/>
                <a:gd name="T20" fmla="*/ 14 w 27"/>
                <a:gd name="T21" fmla="*/ 45 h 45"/>
                <a:gd name="T22" fmla="*/ 20 w 27"/>
                <a:gd name="T23" fmla="*/ 31 h 45"/>
                <a:gd name="T24" fmla="*/ 20 w 27"/>
                <a:gd name="T25" fmla="*/ 3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" h="45">
                  <a:moveTo>
                    <a:pt x="20" y="31"/>
                  </a:moveTo>
                  <a:lnTo>
                    <a:pt x="20" y="31"/>
                  </a:lnTo>
                  <a:lnTo>
                    <a:pt x="23" y="16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12" y="18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14" y="45"/>
                  </a:lnTo>
                  <a:lnTo>
                    <a:pt x="14" y="45"/>
                  </a:lnTo>
                  <a:lnTo>
                    <a:pt x="14" y="45"/>
                  </a:lnTo>
                  <a:lnTo>
                    <a:pt x="20" y="31"/>
                  </a:lnTo>
                  <a:lnTo>
                    <a:pt x="20" y="31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8" name="Freeform 166"/>
            <p:cNvSpPr>
              <a:spLocks/>
            </p:cNvSpPr>
            <p:nvPr/>
          </p:nvSpPr>
          <p:spPr bwMode="auto">
            <a:xfrm>
              <a:off x="5203826" y="3578225"/>
              <a:ext cx="200025" cy="179388"/>
            </a:xfrm>
            <a:custGeom>
              <a:avLst/>
              <a:gdLst>
                <a:gd name="T0" fmla="*/ 126 w 126"/>
                <a:gd name="T1" fmla="*/ 0 h 113"/>
                <a:gd name="T2" fmla="*/ 61 w 126"/>
                <a:gd name="T3" fmla="*/ 12 h 113"/>
                <a:gd name="T4" fmla="*/ 61 w 126"/>
                <a:gd name="T5" fmla="*/ 12 h 113"/>
                <a:gd name="T6" fmla="*/ 32 w 126"/>
                <a:gd name="T7" fmla="*/ 62 h 113"/>
                <a:gd name="T8" fmla="*/ 0 w 126"/>
                <a:gd name="T9" fmla="*/ 113 h 113"/>
                <a:gd name="T10" fmla="*/ 55 w 126"/>
                <a:gd name="T11" fmla="*/ 103 h 113"/>
                <a:gd name="T12" fmla="*/ 55 w 126"/>
                <a:gd name="T13" fmla="*/ 103 h 113"/>
                <a:gd name="T14" fmla="*/ 91 w 126"/>
                <a:gd name="T15" fmla="*/ 51 h 113"/>
                <a:gd name="T16" fmla="*/ 126 w 126"/>
                <a:gd name="T17" fmla="*/ 0 h 113"/>
                <a:gd name="T18" fmla="*/ 126 w 126"/>
                <a:gd name="T19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6" h="113">
                  <a:moveTo>
                    <a:pt x="126" y="0"/>
                  </a:moveTo>
                  <a:lnTo>
                    <a:pt x="61" y="12"/>
                  </a:lnTo>
                  <a:lnTo>
                    <a:pt x="61" y="12"/>
                  </a:lnTo>
                  <a:lnTo>
                    <a:pt x="32" y="62"/>
                  </a:lnTo>
                  <a:lnTo>
                    <a:pt x="0" y="113"/>
                  </a:lnTo>
                  <a:lnTo>
                    <a:pt x="55" y="103"/>
                  </a:lnTo>
                  <a:lnTo>
                    <a:pt x="55" y="103"/>
                  </a:lnTo>
                  <a:lnTo>
                    <a:pt x="91" y="51"/>
                  </a:lnTo>
                  <a:lnTo>
                    <a:pt x="126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9" name="Freeform 167"/>
            <p:cNvSpPr>
              <a:spLocks/>
            </p:cNvSpPr>
            <p:nvPr/>
          </p:nvSpPr>
          <p:spPr bwMode="auto">
            <a:xfrm>
              <a:off x="4829176" y="3651250"/>
              <a:ext cx="188913" cy="179388"/>
            </a:xfrm>
            <a:custGeom>
              <a:avLst/>
              <a:gdLst>
                <a:gd name="T0" fmla="*/ 119 w 119"/>
                <a:gd name="T1" fmla="*/ 0 h 113"/>
                <a:gd name="T2" fmla="*/ 36 w 119"/>
                <a:gd name="T3" fmla="*/ 16 h 113"/>
                <a:gd name="T4" fmla="*/ 36 w 119"/>
                <a:gd name="T5" fmla="*/ 16 h 113"/>
                <a:gd name="T6" fmla="*/ 29 w 119"/>
                <a:gd name="T7" fmla="*/ 41 h 113"/>
                <a:gd name="T8" fmla="*/ 19 w 119"/>
                <a:gd name="T9" fmla="*/ 65 h 113"/>
                <a:gd name="T10" fmla="*/ 10 w 119"/>
                <a:gd name="T11" fmla="*/ 89 h 113"/>
                <a:gd name="T12" fmla="*/ 0 w 119"/>
                <a:gd name="T13" fmla="*/ 113 h 113"/>
                <a:gd name="T14" fmla="*/ 68 w 119"/>
                <a:gd name="T15" fmla="*/ 100 h 113"/>
                <a:gd name="T16" fmla="*/ 68 w 119"/>
                <a:gd name="T17" fmla="*/ 100 h 113"/>
                <a:gd name="T18" fmla="*/ 78 w 119"/>
                <a:gd name="T19" fmla="*/ 74 h 113"/>
                <a:gd name="T20" fmla="*/ 89 w 119"/>
                <a:gd name="T21" fmla="*/ 48 h 113"/>
                <a:gd name="T22" fmla="*/ 104 w 119"/>
                <a:gd name="T23" fmla="*/ 24 h 113"/>
                <a:gd name="T24" fmla="*/ 119 w 119"/>
                <a:gd name="T25" fmla="*/ 0 h 113"/>
                <a:gd name="T26" fmla="*/ 119 w 119"/>
                <a:gd name="T27" fmla="*/ 0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9" h="113">
                  <a:moveTo>
                    <a:pt x="119" y="0"/>
                  </a:moveTo>
                  <a:lnTo>
                    <a:pt x="36" y="16"/>
                  </a:lnTo>
                  <a:lnTo>
                    <a:pt x="36" y="16"/>
                  </a:lnTo>
                  <a:lnTo>
                    <a:pt x="29" y="41"/>
                  </a:lnTo>
                  <a:lnTo>
                    <a:pt x="19" y="65"/>
                  </a:lnTo>
                  <a:lnTo>
                    <a:pt x="10" y="89"/>
                  </a:lnTo>
                  <a:lnTo>
                    <a:pt x="0" y="113"/>
                  </a:lnTo>
                  <a:lnTo>
                    <a:pt x="68" y="100"/>
                  </a:lnTo>
                  <a:lnTo>
                    <a:pt x="68" y="100"/>
                  </a:lnTo>
                  <a:lnTo>
                    <a:pt x="78" y="74"/>
                  </a:lnTo>
                  <a:lnTo>
                    <a:pt x="89" y="48"/>
                  </a:lnTo>
                  <a:lnTo>
                    <a:pt x="104" y="24"/>
                  </a:lnTo>
                  <a:lnTo>
                    <a:pt x="119" y="0"/>
                  </a:lnTo>
                  <a:lnTo>
                    <a:pt x="119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0" name="Freeform 168"/>
            <p:cNvSpPr>
              <a:spLocks/>
            </p:cNvSpPr>
            <p:nvPr/>
          </p:nvSpPr>
          <p:spPr bwMode="auto">
            <a:xfrm>
              <a:off x="4954588" y="3629025"/>
              <a:ext cx="184150" cy="176213"/>
            </a:xfrm>
            <a:custGeom>
              <a:avLst/>
              <a:gdLst>
                <a:gd name="T0" fmla="*/ 53 w 116"/>
                <a:gd name="T1" fmla="*/ 12 h 111"/>
                <a:gd name="T2" fmla="*/ 53 w 116"/>
                <a:gd name="T3" fmla="*/ 12 h 111"/>
                <a:gd name="T4" fmla="*/ 37 w 116"/>
                <a:gd name="T5" fmla="*/ 35 h 111"/>
                <a:gd name="T6" fmla="*/ 22 w 116"/>
                <a:gd name="T7" fmla="*/ 60 h 111"/>
                <a:gd name="T8" fmla="*/ 10 w 116"/>
                <a:gd name="T9" fmla="*/ 86 h 111"/>
                <a:gd name="T10" fmla="*/ 0 w 116"/>
                <a:gd name="T11" fmla="*/ 111 h 111"/>
                <a:gd name="T12" fmla="*/ 51 w 116"/>
                <a:gd name="T13" fmla="*/ 101 h 111"/>
                <a:gd name="T14" fmla="*/ 51 w 116"/>
                <a:gd name="T15" fmla="*/ 101 h 111"/>
                <a:gd name="T16" fmla="*/ 116 w 116"/>
                <a:gd name="T17" fmla="*/ 0 h 111"/>
                <a:gd name="T18" fmla="*/ 53 w 116"/>
                <a:gd name="T19" fmla="*/ 1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111">
                  <a:moveTo>
                    <a:pt x="53" y="12"/>
                  </a:moveTo>
                  <a:lnTo>
                    <a:pt x="53" y="12"/>
                  </a:lnTo>
                  <a:lnTo>
                    <a:pt x="37" y="35"/>
                  </a:lnTo>
                  <a:lnTo>
                    <a:pt x="22" y="60"/>
                  </a:lnTo>
                  <a:lnTo>
                    <a:pt x="10" y="86"/>
                  </a:lnTo>
                  <a:lnTo>
                    <a:pt x="0" y="111"/>
                  </a:lnTo>
                  <a:lnTo>
                    <a:pt x="51" y="101"/>
                  </a:lnTo>
                  <a:lnTo>
                    <a:pt x="51" y="101"/>
                  </a:lnTo>
                  <a:lnTo>
                    <a:pt x="116" y="0"/>
                  </a:lnTo>
                  <a:lnTo>
                    <a:pt x="53" y="1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1" name="Freeform 169"/>
            <p:cNvSpPr>
              <a:spLocks/>
            </p:cNvSpPr>
            <p:nvPr/>
          </p:nvSpPr>
          <p:spPr bwMode="auto">
            <a:xfrm>
              <a:off x="3948113" y="3813175"/>
              <a:ext cx="234950" cy="187325"/>
            </a:xfrm>
            <a:custGeom>
              <a:avLst/>
              <a:gdLst>
                <a:gd name="T0" fmla="*/ 148 w 148"/>
                <a:gd name="T1" fmla="*/ 0 h 118"/>
                <a:gd name="T2" fmla="*/ 81 w 148"/>
                <a:gd name="T3" fmla="*/ 12 h 118"/>
                <a:gd name="T4" fmla="*/ 81 w 148"/>
                <a:gd name="T5" fmla="*/ 12 h 118"/>
                <a:gd name="T6" fmla="*/ 41 w 148"/>
                <a:gd name="T7" fmla="*/ 66 h 118"/>
                <a:gd name="T8" fmla="*/ 22 w 148"/>
                <a:gd name="T9" fmla="*/ 92 h 118"/>
                <a:gd name="T10" fmla="*/ 0 w 148"/>
                <a:gd name="T11" fmla="*/ 118 h 118"/>
                <a:gd name="T12" fmla="*/ 65 w 148"/>
                <a:gd name="T13" fmla="*/ 105 h 118"/>
                <a:gd name="T14" fmla="*/ 65 w 148"/>
                <a:gd name="T15" fmla="*/ 105 h 118"/>
                <a:gd name="T16" fmla="*/ 76 w 148"/>
                <a:gd name="T17" fmla="*/ 93 h 118"/>
                <a:gd name="T18" fmla="*/ 88 w 148"/>
                <a:gd name="T19" fmla="*/ 81 h 118"/>
                <a:gd name="T20" fmla="*/ 109 w 148"/>
                <a:gd name="T21" fmla="*/ 55 h 118"/>
                <a:gd name="T22" fmla="*/ 128 w 148"/>
                <a:gd name="T23" fmla="*/ 28 h 118"/>
                <a:gd name="T24" fmla="*/ 148 w 148"/>
                <a:gd name="T25" fmla="*/ 0 h 118"/>
                <a:gd name="T26" fmla="*/ 148 w 148"/>
                <a:gd name="T27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8" h="118">
                  <a:moveTo>
                    <a:pt x="148" y="0"/>
                  </a:moveTo>
                  <a:lnTo>
                    <a:pt x="81" y="12"/>
                  </a:lnTo>
                  <a:lnTo>
                    <a:pt x="81" y="12"/>
                  </a:lnTo>
                  <a:lnTo>
                    <a:pt x="41" y="66"/>
                  </a:lnTo>
                  <a:lnTo>
                    <a:pt x="22" y="92"/>
                  </a:lnTo>
                  <a:lnTo>
                    <a:pt x="0" y="118"/>
                  </a:lnTo>
                  <a:lnTo>
                    <a:pt x="65" y="105"/>
                  </a:lnTo>
                  <a:lnTo>
                    <a:pt x="65" y="105"/>
                  </a:lnTo>
                  <a:lnTo>
                    <a:pt x="76" y="93"/>
                  </a:lnTo>
                  <a:lnTo>
                    <a:pt x="88" y="81"/>
                  </a:lnTo>
                  <a:lnTo>
                    <a:pt x="109" y="55"/>
                  </a:lnTo>
                  <a:lnTo>
                    <a:pt x="128" y="28"/>
                  </a:lnTo>
                  <a:lnTo>
                    <a:pt x="148" y="0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2" name="Freeform 170"/>
            <p:cNvSpPr>
              <a:spLocks/>
            </p:cNvSpPr>
            <p:nvPr/>
          </p:nvSpPr>
          <p:spPr bwMode="auto">
            <a:xfrm>
              <a:off x="5313363" y="3524250"/>
              <a:ext cx="369888" cy="212725"/>
            </a:xfrm>
            <a:custGeom>
              <a:avLst/>
              <a:gdLst>
                <a:gd name="T0" fmla="*/ 233 w 233"/>
                <a:gd name="T1" fmla="*/ 0 h 134"/>
                <a:gd name="T2" fmla="*/ 70 w 233"/>
                <a:gd name="T3" fmla="*/ 31 h 134"/>
                <a:gd name="T4" fmla="*/ 70 w 233"/>
                <a:gd name="T5" fmla="*/ 31 h 134"/>
                <a:gd name="T6" fmla="*/ 35 w 233"/>
                <a:gd name="T7" fmla="*/ 83 h 134"/>
                <a:gd name="T8" fmla="*/ 0 w 233"/>
                <a:gd name="T9" fmla="*/ 134 h 134"/>
                <a:gd name="T10" fmla="*/ 165 w 233"/>
                <a:gd name="T11" fmla="*/ 101 h 134"/>
                <a:gd name="T12" fmla="*/ 165 w 233"/>
                <a:gd name="T13" fmla="*/ 101 h 134"/>
                <a:gd name="T14" fmla="*/ 181 w 233"/>
                <a:gd name="T15" fmla="*/ 76 h 134"/>
                <a:gd name="T16" fmla="*/ 197 w 233"/>
                <a:gd name="T17" fmla="*/ 50 h 134"/>
                <a:gd name="T18" fmla="*/ 233 w 233"/>
                <a:gd name="T19" fmla="*/ 0 h 134"/>
                <a:gd name="T20" fmla="*/ 233 w 233"/>
                <a:gd name="T21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3" h="134">
                  <a:moveTo>
                    <a:pt x="233" y="0"/>
                  </a:moveTo>
                  <a:lnTo>
                    <a:pt x="70" y="31"/>
                  </a:lnTo>
                  <a:lnTo>
                    <a:pt x="70" y="31"/>
                  </a:lnTo>
                  <a:lnTo>
                    <a:pt x="35" y="83"/>
                  </a:lnTo>
                  <a:lnTo>
                    <a:pt x="0" y="134"/>
                  </a:lnTo>
                  <a:lnTo>
                    <a:pt x="165" y="101"/>
                  </a:lnTo>
                  <a:lnTo>
                    <a:pt x="165" y="101"/>
                  </a:lnTo>
                  <a:lnTo>
                    <a:pt x="181" y="76"/>
                  </a:lnTo>
                  <a:lnTo>
                    <a:pt x="197" y="50"/>
                  </a:lnTo>
                  <a:lnTo>
                    <a:pt x="233" y="0"/>
                  </a:lnTo>
                  <a:lnTo>
                    <a:pt x="233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3" name="Freeform 171"/>
            <p:cNvSpPr>
              <a:spLocks/>
            </p:cNvSpPr>
            <p:nvPr/>
          </p:nvSpPr>
          <p:spPr bwMode="auto">
            <a:xfrm>
              <a:off x="5597526" y="3511550"/>
              <a:ext cx="146050" cy="169863"/>
            </a:xfrm>
            <a:custGeom>
              <a:avLst/>
              <a:gdLst>
                <a:gd name="T0" fmla="*/ 67 w 92"/>
                <a:gd name="T1" fmla="*/ 5 h 107"/>
                <a:gd name="T2" fmla="*/ 67 w 92"/>
                <a:gd name="T3" fmla="*/ 5 h 107"/>
                <a:gd name="T4" fmla="*/ 31 w 92"/>
                <a:gd name="T5" fmla="*/ 55 h 107"/>
                <a:gd name="T6" fmla="*/ 16 w 92"/>
                <a:gd name="T7" fmla="*/ 81 h 107"/>
                <a:gd name="T8" fmla="*/ 0 w 92"/>
                <a:gd name="T9" fmla="*/ 107 h 107"/>
                <a:gd name="T10" fmla="*/ 45 w 92"/>
                <a:gd name="T11" fmla="*/ 98 h 107"/>
                <a:gd name="T12" fmla="*/ 45 w 92"/>
                <a:gd name="T13" fmla="*/ 98 h 107"/>
                <a:gd name="T14" fmla="*/ 68 w 92"/>
                <a:gd name="T15" fmla="*/ 49 h 107"/>
                <a:gd name="T16" fmla="*/ 92 w 92"/>
                <a:gd name="T17" fmla="*/ 0 h 107"/>
                <a:gd name="T18" fmla="*/ 67 w 92"/>
                <a:gd name="T19" fmla="*/ 5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2" h="107">
                  <a:moveTo>
                    <a:pt x="67" y="5"/>
                  </a:moveTo>
                  <a:lnTo>
                    <a:pt x="67" y="5"/>
                  </a:lnTo>
                  <a:lnTo>
                    <a:pt x="31" y="55"/>
                  </a:lnTo>
                  <a:lnTo>
                    <a:pt x="16" y="81"/>
                  </a:lnTo>
                  <a:lnTo>
                    <a:pt x="0" y="107"/>
                  </a:lnTo>
                  <a:lnTo>
                    <a:pt x="45" y="98"/>
                  </a:lnTo>
                  <a:lnTo>
                    <a:pt x="45" y="98"/>
                  </a:lnTo>
                  <a:lnTo>
                    <a:pt x="68" y="49"/>
                  </a:lnTo>
                  <a:lnTo>
                    <a:pt x="92" y="0"/>
                  </a:lnTo>
                  <a:lnTo>
                    <a:pt x="67" y="5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4" name="Freeform 172"/>
            <p:cNvSpPr>
              <a:spLocks/>
            </p:cNvSpPr>
            <p:nvPr/>
          </p:nvSpPr>
          <p:spPr bwMode="auto">
            <a:xfrm>
              <a:off x="5054601" y="3602038"/>
              <a:ext cx="227013" cy="184150"/>
            </a:xfrm>
            <a:custGeom>
              <a:avLst/>
              <a:gdLst>
                <a:gd name="T0" fmla="*/ 66 w 143"/>
                <a:gd name="T1" fmla="*/ 14 h 116"/>
                <a:gd name="T2" fmla="*/ 66 w 143"/>
                <a:gd name="T3" fmla="*/ 14 h 116"/>
                <a:gd name="T4" fmla="*/ 0 w 143"/>
                <a:gd name="T5" fmla="*/ 116 h 116"/>
                <a:gd name="T6" fmla="*/ 81 w 143"/>
                <a:gd name="T7" fmla="*/ 100 h 116"/>
                <a:gd name="T8" fmla="*/ 81 w 143"/>
                <a:gd name="T9" fmla="*/ 100 h 116"/>
                <a:gd name="T10" fmla="*/ 113 w 143"/>
                <a:gd name="T11" fmla="*/ 51 h 116"/>
                <a:gd name="T12" fmla="*/ 143 w 143"/>
                <a:gd name="T13" fmla="*/ 0 h 116"/>
                <a:gd name="T14" fmla="*/ 66 w 143"/>
                <a:gd name="T15" fmla="*/ 14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3" h="116">
                  <a:moveTo>
                    <a:pt x="66" y="14"/>
                  </a:moveTo>
                  <a:lnTo>
                    <a:pt x="66" y="14"/>
                  </a:lnTo>
                  <a:lnTo>
                    <a:pt x="0" y="116"/>
                  </a:lnTo>
                  <a:lnTo>
                    <a:pt x="81" y="100"/>
                  </a:lnTo>
                  <a:lnTo>
                    <a:pt x="81" y="100"/>
                  </a:lnTo>
                  <a:lnTo>
                    <a:pt x="113" y="51"/>
                  </a:lnTo>
                  <a:lnTo>
                    <a:pt x="143" y="0"/>
                  </a:lnTo>
                  <a:lnTo>
                    <a:pt x="66" y="1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5" name="Freeform 173"/>
            <p:cNvSpPr>
              <a:spLocks/>
            </p:cNvSpPr>
            <p:nvPr/>
          </p:nvSpPr>
          <p:spPr bwMode="auto">
            <a:xfrm>
              <a:off x="4078288" y="3794125"/>
              <a:ext cx="201613" cy="180975"/>
            </a:xfrm>
            <a:custGeom>
              <a:avLst/>
              <a:gdLst>
                <a:gd name="T0" fmla="*/ 127 w 127"/>
                <a:gd name="T1" fmla="*/ 0 h 114"/>
                <a:gd name="T2" fmla="*/ 79 w 127"/>
                <a:gd name="T3" fmla="*/ 8 h 114"/>
                <a:gd name="T4" fmla="*/ 79 w 127"/>
                <a:gd name="T5" fmla="*/ 8 h 114"/>
                <a:gd name="T6" fmla="*/ 61 w 127"/>
                <a:gd name="T7" fmla="*/ 37 h 114"/>
                <a:gd name="T8" fmla="*/ 41 w 127"/>
                <a:gd name="T9" fmla="*/ 64 h 114"/>
                <a:gd name="T10" fmla="*/ 22 w 127"/>
                <a:gd name="T11" fmla="*/ 89 h 114"/>
                <a:gd name="T12" fmla="*/ 0 w 127"/>
                <a:gd name="T13" fmla="*/ 114 h 114"/>
                <a:gd name="T14" fmla="*/ 51 w 127"/>
                <a:gd name="T15" fmla="*/ 104 h 114"/>
                <a:gd name="T16" fmla="*/ 51 w 127"/>
                <a:gd name="T17" fmla="*/ 104 h 114"/>
                <a:gd name="T18" fmla="*/ 72 w 127"/>
                <a:gd name="T19" fmla="*/ 80 h 114"/>
                <a:gd name="T20" fmla="*/ 92 w 127"/>
                <a:gd name="T21" fmla="*/ 54 h 114"/>
                <a:gd name="T22" fmla="*/ 110 w 127"/>
                <a:gd name="T23" fmla="*/ 27 h 114"/>
                <a:gd name="T24" fmla="*/ 127 w 127"/>
                <a:gd name="T25" fmla="*/ 0 h 114"/>
                <a:gd name="T26" fmla="*/ 127 w 127"/>
                <a:gd name="T27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114">
                  <a:moveTo>
                    <a:pt x="127" y="0"/>
                  </a:moveTo>
                  <a:lnTo>
                    <a:pt x="79" y="8"/>
                  </a:lnTo>
                  <a:lnTo>
                    <a:pt x="79" y="8"/>
                  </a:lnTo>
                  <a:lnTo>
                    <a:pt x="61" y="37"/>
                  </a:lnTo>
                  <a:lnTo>
                    <a:pt x="41" y="64"/>
                  </a:lnTo>
                  <a:lnTo>
                    <a:pt x="22" y="89"/>
                  </a:lnTo>
                  <a:lnTo>
                    <a:pt x="0" y="114"/>
                  </a:lnTo>
                  <a:lnTo>
                    <a:pt x="51" y="104"/>
                  </a:lnTo>
                  <a:lnTo>
                    <a:pt x="51" y="104"/>
                  </a:lnTo>
                  <a:lnTo>
                    <a:pt x="72" y="80"/>
                  </a:lnTo>
                  <a:lnTo>
                    <a:pt x="92" y="54"/>
                  </a:lnTo>
                  <a:lnTo>
                    <a:pt x="110" y="27"/>
                  </a:lnTo>
                  <a:lnTo>
                    <a:pt x="127" y="0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6" name="Freeform 174"/>
            <p:cNvSpPr>
              <a:spLocks/>
            </p:cNvSpPr>
            <p:nvPr/>
          </p:nvSpPr>
          <p:spPr bwMode="auto">
            <a:xfrm>
              <a:off x="6430963" y="1377950"/>
              <a:ext cx="130175" cy="360363"/>
            </a:xfrm>
            <a:custGeom>
              <a:avLst/>
              <a:gdLst>
                <a:gd name="T0" fmla="*/ 37 w 82"/>
                <a:gd name="T1" fmla="*/ 56 h 227"/>
                <a:gd name="T2" fmla="*/ 37 w 82"/>
                <a:gd name="T3" fmla="*/ 56 h 227"/>
                <a:gd name="T4" fmla="*/ 19 w 82"/>
                <a:gd name="T5" fmla="*/ 91 h 227"/>
                <a:gd name="T6" fmla="*/ 0 w 82"/>
                <a:gd name="T7" fmla="*/ 125 h 227"/>
                <a:gd name="T8" fmla="*/ 20 w 82"/>
                <a:gd name="T9" fmla="*/ 227 h 227"/>
                <a:gd name="T10" fmla="*/ 20 w 82"/>
                <a:gd name="T11" fmla="*/ 227 h 227"/>
                <a:gd name="T12" fmla="*/ 35 w 82"/>
                <a:gd name="T13" fmla="*/ 190 h 227"/>
                <a:gd name="T14" fmla="*/ 35 w 82"/>
                <a:gd name="T15" fmla="*/ 190 h 227"/>
                <a:gd name="T16" fmla="*/ 58 w 82"/>
                <a:gd name="T17" fmla="*/ 140 h 227"/>
                <a:gd name="T18" fmla="*/ 82 w 82"/>
                <a:gd name="T19" fmla="*/ 91 h 227"/>
                <a:gd name="T20" fmla="*/ 65 w 82"/>
                <a:gd name="T21" fmla="*/ 0 h 227"/>
                <a:gd name="T22" fmla="*/ 65 w 82"/>
                <a:gd name="T23" fmla="*/ 0 h 227"/>
                <a:gd name="T24" fmla="*/ 37 w 82"/>
                <a:gd name="T25" fmla="*/ 56 h 227"/>
                <a:gd name="T26" fmla="*/ 37 w 82"/>
                <a:gd name="T27" fmla="*/ 56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2" h="227">
                  <a:moveTo>
                    <a:pt x="37" y="56"/>
                  </a:moveTo>
                  <a:lnTo>
                    <a:pt x="37" y="56"/>
                  </a:lnTo>
                  <a:lnTo>
                    <a:pt x="19" y="91"/>
                  </a:lnTo>
                  <a:lnTo>
                    <a:pt x="0" y="125"/>
                  </a:lnTo>
                  <a:lnTo>
                    <a:pt x="20" y="227"/>
                  </a:lnTo>
                  <a:lnTo>
                    <a:pt x="20" y="227"/>
                  </a:lnTo>
                  <a:lnTo>
                    <a:pt x="35" y="190"/>
                  </a:lnTo>
                  <a:lnTo>
                    <a:pt x="35" y="190"/>
                  </a:lnTo>
                  <a:lnTo>
                    <a:pt x="58" y="140"/>
                  </a:lnTo>
                  <a:lnTo>
                    <a:pt x="82" y="91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37" y="56"/>
                  </a:lnTo>
                  <a:lnTo>
                    <a:pt x="37" y="5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7" name="Freeform 175"/>
            <p:cNvSpPr>
              <a:spLocks/>
            </p:cNvSpPr>
            <p:nvPr/>
          </p:nvSpPr>
          <p:spPr bwMode="auto">
            <a:xfrm>
              <a:off x="4733926" y="3679825"/>
              <a:ext cx="134938" cy="168275"/>
            </a:xfrm>
            <a:custGeom>
              <a:avLst/>
              <a:gdLst>
                <a:gd name="T0" fmla="*/ 57 w 85"/>
                <a:gd name="T1" fmla="*/ 6 h 106"/>
                <a:gd name="T2" fmla="*/ 57 w 85"/>
                <a:gd name="T3" fmla="*/ 6 h 106"/>
                <a:gd name="T4" fmla="*/ 45 w 85"/>
                <a:gd name="T5" fmla="*/ 31 h 106"/>
                <a:gd name="T6" fmla="*/ 30 w 85"/>
                <a:gd name="T7" fmla="*/ 57 h 106"/>
                <a:gd name="T8" fmla="*/ 16 w 85"/>
                <a:gd name="T9" fmla="*/ 82 h 106"/>
                <a:gd name="T10" fmla="*/ 0 w 85"/>
                <a:gd name="T11" fmla="*/ 106 h 106"/>
                <a:gd name="T12" fmla="*/ 47 w 85"/>
                <a:gd name="T13" fmla="*/ 96 h 106"/>
                <a:gd name="T14" fmla="*/ 47 w 85"/>
                <a:gd name="T15" fmla="*/ 96 h 106"/>
                <a:gd name="T16" fmla="*/ 58 w 85"/>
                <a:gd name="T17" fmla="*/ 73 h 106"/>
                <a:gd name="T18" fmla="*/ 68 w 85"/>
                <a:gd name="T19" fmla="*/ 49 h 106"/>
                <a:gd name="T20" fmla="*/ 77 w 85"/>
                <a:gd name="T21" fmla="*/ 25 h 106"/>
                <a:gd name="T22" fmla="*/ 85 w 85"/>
                <a:gd name="T23" fmla="*/ 0 h 106"/>
                <a:gd name="T24" fmla="*/ 57 w 85"/>
                <a:gd name="T25" fmla="*/ 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06">
                  <a:moveTo>
                    <a:pt x="57" y="6"/>
                  </a:moveTo>
                  <a:lnTo>
                    <a:pt x="57" y="6"/>
                  </a:lnTo>
                  <a:lnTo>
                    <a:pt x="45" y="31"/>
                  </a:lnTo>
                  <a:lnTo>
                    <a:pt x="30" y="57"/>
                  </a:lnTo>
                  <a:lnTo>
                    <a:pt x="16" y="82"/>
                  </a:lnTo>
                  <a:lnTo>
                    <a:pt x="0" y="106"/>
                  </a:lnTo>
                  <a:lnTo>
                    <a:pt x="47" y="96"/>
                  </a:lnTo>
                  <a:lnTo>
                    <a:pt x="47" y="96"/>
                  </a:lnTo>
                  <a:lnTo>
                    <a:pt x="58" y="73"/>
                  </a:lnTo>
                  <a:lnTo>
                    <a:pt x="68" y="49"/>
                  </a:lnTo>
                  <a:lnTo>
                    <a:pt x="77" y="25"/>
                  </a:lnTo>
                  <a:lnTo>
                    <a:pt x="85" y="0"/>
                  </a:lnTo>
                  <a:lnTo>
                    <a:pt x="57" y="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8" name="Freeform 176"/>
            <p:cNvSpPr>
              <a:spLocks/>
            </p:cNvSpPr>
            <p:nvPr/>
          </p:nvSpPr>
          <p:spPr bwMode="auto">
            <a:xfrm>
              <a:off x="4184651" y="3786188"/>
              <a:ext cx="136525" cy="166688"/>
            </a:xfrm>
            <a:custGeom>
              <a:avLst/>
              <a:gdLst>
                <a:gd name="T0" fmla="*/ 86 w 86"/>
                <a:gd name="T1" fmla="*/ 0 h 105"/>
                <a:gd name="T2" fmla="*/ 74 w 86"/>
                <a:gd name="T3" fmla="*/ 2 h 105"/>
                <a:gd name="T4" fmla="*/ 74 w 86"/>
                <a:gd name="T5" fmla="*/ 2 h 105"/>
                <a:gd name="T6" fmla="*/ 57 w 86"/>
                <a:gd name="T7" fmla="*/ 29 h 105"/>
                <a:gd name="T8" fmla="*/ 38 w 86"/>
                <a:gd name="T9" fmla="*/ 55 h 105"/>
                <a:gd name="T10" fmla="*/ 20 w 86"/>
                <a:gd name="T11" fmla="*/ 81 h 105"/>
                <a:gd name="T12" fmla="*/ 0 w 86"/>
                <a:gd name="T13" fmla="*/ 105 h 105"/>
                <a:gd name="T14" fmla="*/ 20 w 86"/>
                <a:gd name="T15" fmla="*/ 102 h 105"/>
                <a:gd name="T16" fmla="*/ 20 w 86"/>
                <a:gd name="T17" fmla="*/ 102 h 105"/>
                <a:gd name="T18" fmla="*/ 52 w 86"/>
                <a:gd name="T19" fmla="*/ 50 h 105"/>
                <a:gd name="T20" fmla="*/ 86 w 86"/>
                <a:gd name="T21" fmla="*/ 0 h 105"/>
                <a:gd name="T22" fmla="*/ 86 w 86"/>
                <a:gd name="T23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6" h="105">
                  <a:moveTo>
                    <a:pt x="86" y="0"/>
                  </a:moveTo>
                  <a:lnTo>
                    <a:pt x="74" y="2"/>
                  </a:lnTo>
                  <a:lnTo>
                    <a:pt x="74" y="2"/>
                  </a:lnTo>
                  <a:lnTo>
                    <a:pt x="57" y="29"/>
                  </a:lnTo>
                  <a:lnTo>
                    <a:pt x="38" y="55"/>
                  </a:lnTo>
                  <a:lnTo>
                    <a:pt x="20" y="81"/>
                  </a:lnTo>
                  <a:lnTo>
                    <a:pt x="0" y="105"/>
                  </a:lnTo>
                  <a:lnTo>
                    <a:pt x="20" y="102"/>
                  </a:lnTo>
                  <a:lnTo>
                    <a:pt x="20" y="102"/>
                  </a:lnTo>
                  <a:lnTo>
                    <a:pt x="52" y="50"/>
                  </a:lnTo>
                  <a:lnTo>
                    <a:pt x="86" y="0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9" name="Freeform 177"/>
            <p:cNvSpPr>
              <a:spLocks/>
            </p:cNvSpPr>
            <p:nvPr/>
          </p:nvSpPr>
          <p:spPr bwMode="auto">
            <a:xfrm>
              <a:off x="4573588" y="3692525"/>
              <a:ext cx="233363" cy="187325"/>
            </a:xfrm>
            <a:custGeom>
              <a:avLst/>
              <a:gdLst>
                <a:gd name="T0" fmla="*/ 66 w 147"/>
                <a:gd name="T1" fmla="*/ 16 h 118"/>
                <a:gd name="T2" fmla="*/ 66 w 147"/>
                <a:gd name="T3" fmla="*/ 16 h 118"/>
                <a:gd name="T4" fmla="*/ 32 w 147"/>
                <a:gd name="T5" fmla="*/ 66 h 118"/>
                <a:gd name="T6" fmla="*/ 0 w 147"/>
                <a:gd name="T7" fmla="*/ 118 h 118"/>
                <a:gd name="T8" fmla="*/ 87 w 147"/>
                <a:gd name="T9" fmla="*/ 101 h 118"/>
                <a:gd name="T10" fmla="*/ 87 w 147"/>
                <a:gd name="T11" fmla="*/ 101 h 118"/>
                <a:gd name="T12" fmla="*/ 103 w 147"/>
                <a:gd name="T13" fmla="*/ 76 h 118"/>
                <a:gd name="T14" fmla="*/ 119 w 147"/>
                <a:gd name="T15" fmla="*/ 52 h 118"/>
                <a:gd name="T16" fmla="*/ 134 w 147"/>
                <a:gd name="T17" fmla="*/ 26 h 118"/>
                <a:gd name="T18" fmla="*/ 147 w 147"/>
                <a:gd name="T19" fmla="*/ 0 h 118"/>
                <a:gd name="T20" fmla="*/ 66 w 147"/>
                <a:gd name="T21" fmla="*/ 1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18">
                  <a:moveTo>
                    <a:pt x="66" y="16"/>
                  </a:moveTo>
                  <a:lnTo>
                    <a:pt x="66" y="16"/>
                  </a:lnTo>
                  <a:lnTo>
                    <a:pt x="32" y="66"/>
                  </a:lnTo>
                  <a:lnTo>
                    <a:pt x="0" y="118"/>
                  </a:lnTo>
                  <a:lnTo>
                    <a:pt x="87" y="101"/>
                  </a:lnTo>
                  <a:lnTo>
                    <a:pt x="87" y="101"/>
                  </a:lnTo>
                  <a:lnTo>
                    <a:pt x="103" y="76"/>
                  </a:lnTo>
                  <a:lnTo>
                    <a:pt x="119" y="52"/>
                  </a:lnTo>
                  <a:lnTo>
                    <a:pt x="134" y="26"/>
                  </a:lnTo>
                  <a:lnTo>
                    <a:pt x="147" y="0"/>
                  </a:lnTo>
                  <a:lnTo>
                    <a:pt x="66" y="16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0" name="Freeform 178"/>
            <p:cNvSpPr>
              <a:spLocks/>
            </p:cNvSpPr>
            <p:nvPr/>
          </p:nvSpPr>
          <p:spPr bwMode="auto">
            <a:xfrm>
              <a:off x="4237038" y="3722688"/>
              <a:ext cx="419100" cy="220663"/>
            </a:xfrm>
            <a:custGeom>
              <a:avLst/>
              <a:gdLst>
                <a:gd name="T0" fmla="*/ 264 w 264"/>
                <a:gd name="T1" fmla="*/ 0 h 139"/>
                <a:gd name="T2" fmla="*/ 68 w 264"/>
                <a:gd name="T3" fmla="*/ 38 h 139"/>
                <a:gd name="T4" fmla="*/ 68 w 264"/>
                <a:gd name="T5" fmla="*/ 38 h 139"/>
                <a:gd name="T6" fmla="*/ 49 w 264"/>
                <a:gd name="T7" fmla="*/ 62 h 139"/>
                <a:gd name="T8" fmla="*/ 32 w 264"/>
                <a:gd name="T9" fmla="*/ 88 h 139"/>
                <a:gd name="T10" fmla="*/ 0 w 264"/>
                <a:gd name="T11" fmla="*/ 139 h 139"/>
                <a:gd name="T12" fmla="*/ 199 w 264"/>
                <a:gd name="T13" fmla="*/ 101 h 139"/>
                <a:gd name="T14" fmla="*/ 199 w 264"/>
                <a:gd name="T15" fmla="*/ 101 h 139"/>
                <a:gd name="T16" fmla="*/ 231 w 264"/>
                <a:gd name="T17" fmla="*/ 50 h 139"/>
                <a:gd name="T18" fmla="*/ 264 w 264"/>
                <a:gd name="T19" fmla="*/ 0 h 139"/>
                <a:gd name="T20" fmla="*/ 264 w 264"/>
                <a:gd name="T21" fmla="*/ 0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4" h="139">
                  <a:moveTo>
                    <a:pt x="264" y="0"/>
                  </a:moveTo>
                  <a:lnTo>
                    <a:pt x="68" y="38"/>
                  </a:lnTo>
                  <a:lnTo>
                    <a:pt x="68" y="38"/>
                  </a:lnTo>
                  <a:lnTo>
                    <a:pt x="49" y="62"/>
                  </a:lnTo>
                  <a:lnTo>
                    <a:pt x="32" y="88"/>
                  </a:lnTo>
                  <a:lnTo>
                    <a:pt x="0" y="139"/>
                  </a:lnTo>
                  <a:lnTo>
                    <a:pt x="199" y="101"/>
                  </a:lnTo>
                  <a:lnTo>
                    <a:pt x="199" y="101"/>
                  </a:lnTo>
                  <a:lnTo>
                    <a:pt x="231" y="50"/>
                  </a:lnTo>
                  <a:lnTo>
                    <a:pt x="264" y="0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" name="Freeform 179"/>
            <p:cNvSpPr>
              <a:spLocks/>
            </p:cNvSpPr>
            <p:nvPr/>
          </p:nvSpPr>
          <p:spPr bwMode="auto">
            <a:xfrm>
              <a:off x="3267076" y="3932238"/>
              <a:ext cx="296863" cy="198438"/>
            </a:xfrm>
            <a:custGeom>
              <a:avLst/>
              <a:gdLst>
                <a:gd name="T0" fmla="*/ 187 w 187"/>
                <a:gd name="T1" fmla="*/ 0 h 125"/>
                <a:gd name="T2" fmla="*/ 80 w 187"/>
                <a:gd name="T3" fmla="*/ 21 h 125"/>
                <a:gd name="T4" fmla="*/ 80 w 187"/>
                <a:gd name="T5" fmla="*/ 21 h 125"/>
                <a:gd name="T6" fmla="*/ 0 w 187"/>
                <a:gd name="T7" fmla="*/ 125 h 125"/>
                <a:gd name="T8" fmla="*/ 119 w 187"/>
                <a:gd name="T9" fmla="*/ 102 h 125"/>
                <a:gd name="T10" fmla="*/ 119 w 187"/>
                <a:gd name="T11" fmla="*/ 102 h 125"/>
                <a:gd name="T12" fmla="*/ 153 w 187"/>
                <a:gd name="T13" fmla="*/ 50 h 125"/>
                <a:gd name="T14" fmla="*/ 187 w 187"/>
                <a:gd name="T15" fmla="*/ 0 h 125"/>
                <a:gd name="T16" fmla="*/ 187 w 187"/>
                <a:gd name="T17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7" h="125">
                  <a:moveTo>
                    <a:pt x="187" y="0"/>
                  </a:moveTo>
                  <a:lnTo>
                    <a:pt x="80" y="21"/>
                  </a:lnTo>
                  <a:lnTo>
                    <a:pt x="80" y="21"/>
                  </a:lnTo>
                  <a:lnTo>
                    <a:pt x="0" y="125"/>
                  </a:lnTo>
                  <a:lnTo>
                    <a:pt x="119" y="102"/>
                  </a:lnTo>
                  <a:lnTo>
                    <a:pt x="119" y="102"/>
                  </a:lnTo>
                  <a:lnTo>
                    <a:pt x="153" y="50"/>
                  </a:lnTo>
                  <a:lnTo>
                    <a:pt x="187" y="0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2" name="Freeform 180"/>
            <p:cNvSpPr>
              <a:spLocks/>
            </p:cNvSpPr>
            <p:nvPr/>
          </p:nvSpPr>
          <p:spPr bwMode="auto">
            <a:xfrm>
              <a:off x="2640013" y="3490913"/>
              <a:ext cx="133350" cy="192088"/>
            </a:xfrm>
            <a:custGeom>
              <a:avLst/>
              <a:gdLst>
                <a:gd name="T0" fmla="*/ 74 w 84"/>
                <a:gd name="T1" fmla="*/ 0 h 121"/>
                <a:gd name="T2" fmla="*/ 74 w 84"/>
                <a:gd name="T3" fmla="*/ 0 h 121"/>
                <a:gd name="T4" fmla="*/ 37 w 84"/>
                <a:gd name="T5" fmla="*/ 41 h 121"/>
                <a:gd name="T6" fmla="*/ 0 w 84"/>
                <a:gd name="T7" fmla="*/ 86 h 121"/>
                <a:gd name="T8" fmla="*/ 8 w 84"/>
                <a:gd name="T9" fmla="*/ 121 h 121"/>
                <a:gd name="T10" fmla="*/ 8 w 84"/>
                <a:gd name="T11" fmla="*/ 121 h 121"/>
                <a:gd name="T12" fmla="*/ 46 w 84"/>
                <a:gd name="T13" fmla="*/ 84 h 121"/>
                <a:gd name="T14" fmla="*/ 84 w 84"/>
                <a:gd name="T15" fmla="*/ 49 h 121"/>
                <a:gd name="T16" fmla="*/ 74 w 84"/>
                <a:gd name="T17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" h="121">
                  <a:moveTo>
                    <a:pt x="74" y="0"/>
                  </a:moveTo>
                  <a:lnTo>
                    <a:pt x="74" y="0"/>
                  </a:lnTo>
                  <a:lnTo>
                    <a:pt x="37" y="41"/>
                  </a:lnTo>
                  <a:lnTo>
                    <a:pt x="0" y="86"/>
                  </a:lnTo>
                  <a:lnTo>
                    <a:pt x="8" y="121"/>
                  </a:lnTo>
                  <a:lnTo>
                    <a:pt x="8" y="121"/>
                  </a:lnTo>
                  <a:lnTo>
                    <a:pt x="46" y="84"/>
                  </a:lnTo>
                  <a:lnTo>
                    <a:pt x="84" y="49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3" name="Freeform 181"/>
            <p:cNvSpPr>
              <a:spLocks/>
            </p:cNvSpPr>
            <p:nvPr/>
          </p:nvSpPr>
          <p:spPr bwMode="auto">
            <a:xfrm>
              <a:off x="6467476" y="1554163"/>
              <a:ext cx="134938" cy="376238"/>
            </a:xfrm>
            <a:custGeom>
              <a:avLst/>
              <a:gdLst>
                <a:gd name="T0" fmla="*/ 0 w 85"/>
                <a:gd name="T1" fmla="*/ 134 h 237"/>
                <a:gd name="T2" fmla="*/ 20 w 85"/>
                <a:gd name="T3" fmla="*/ 237 h 237"/>
                <a:gd name="T4" fmla="*/ 20 w 85"/>
                <a:gd name="T5" fmla="*/ 237 h 237"/>
                <a:gd name="T6" fmla="*/ 35 w 85"/>
                <a:gd name="T7" fmla="*/ 206 h 237"/>
                <a:gd name="T8" fmla="*/ 50 w 85"/>
                <a:gd name="T9" fmla="*/ 174 h 237"/>
                <a:gd name="T10" fmla="*/ 67 w 85"/>
                <a:gd name="T11" fmla="*/ 142 h 237"/>
                <a:gd name="T12" fmla="*/ 85 w 85"/>
                <a:gd name="T13" fmla="*/ 111 h 237"/>
                <a:gd name="T14" fmla="*/ 63 w 85"/>
                <a:gd name="T15" fmla="*/ 0 h 237"/>
                <a:gd name="T16" fmla="*/ 63 w 85"/>
                <a:gd name="T17" fmla="*/ 0 h 237"/>
                <a:gd name="T18" fmla="*/ 51 w 85"/>
                <a:gd name="T19" fmla="*/ 22 h 237"/>
                <a:gd name="T20" fmla="*/ 51 w 85"/>
                <a:gd name="T21" fmla="*/ 22 h 237"/>
                <a:gd name="T22" fmla="*/ 37 w 85"/>
                <a:gd name="T23" fmla="*/ 50 h 237"/>
                <a:gd name="T24" fmla="*/ 24 w 85"/>
                <a:gd name="T25" fmla="*/ 78 h 237"/>
                <a:gd name="T26" fmla="*/ 12 w 85"/>
                <a:gd name="T27" fmla="*/ 106 h 237"/>
                <a:gd name="T28" fmla="*/ 0 w 85"/>
                <a:gd name="T29" fmla="*/ 134 h 237"/>
                <a:gd name="T30" fmla="*/ 0 w 85"/>
                <a:gd name="T31" fmla="*/ 13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5" h="237">
                  <a:moveTo>
                    <a:pt x="0" y="134"/>
                  </a:moveTo>
                  <a:lnTo>
                    <a:pt x="20" y="237"/>
                  </a:lnTo>
                  <a:lnTo>
                    <a:pt x="20" y="237"/>
                  </a:lnTo>
                  <a:lnTo>
                    <a:pt x="35" y="206"/>
                  </a:lnTo>
                  <a:lnTo>
                    <a:pt x="50" y="174"/>
                  </a:lnTo>
                  <a:lnTo>
                    <a:pt x="67" y="142"/>
                  </a:lnTo>
                  <a:lnTo>
                    <a:pt x="85" y="111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51" y="22"/>
                  </a:lnTo>
                  <a:lnTo>
                    <a:pt x="51" y="22"/>
                  </a:lnTo>
                  <a:lnTo>
                    <a:pt x="37" y="50"/>
                  </a:lnTo>
                  <a:lnTo>
                    <a:pt x="24" y="78"/>
                  </a:lnTo>
                  <a:lnTo>
                    <a:pt x="12" y="106"/>
                  </a:lnTo>
                  <a:lnTo>
                    <a:pt x="0" y="134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4" name="Freeform 182"/>
            <p:cNvSpPr>
              <a:spLocks/>
            </p:cNvSpPr>
            <p:nvPr/>
          </p:nvSpPr>
          <p:spPr bwMode="auto">
            <a:xfrm>
              <a:off x="2600326" y="3265488"/>
              <a:ext cx="153988" cy="341313"/>
            </a:xfrm>
            <a:custGeom>
              <a:avLst/>
              <a:gdLst>
                <a:gd name="T0" fmla="*/ 71 w 97"/>
                <a:gd name="T1" fmla="*/ 0 h 215"/>
                <a:gd name="T2" fmla="*/ 71 w 97"/>
                <a:gd name="T3" fmla="*/ 0 h 215"/>
                <a:gd name="T4" fmla="*/ 36 w 97"/>
                <a:gd name="T5" fmla="*/ 46 h 215"/>
                <a:gd name="T6" fmla="*/ 0 w 97"/>
                <a:gd name="T7" fmla="*/ 93 h 215"/>
                <a:gd name="T8" fmla="*/ 23 w 97"/>
                <a:gd name="T9" fmla="*/ 215 h 215"/>
                <a:gd name="T10" fmla="*/ 23 w 97"/>
                <a:gd name="T11" fmla="*/ 215 h 215"/>
                <a:gd name="T12" fmla="*/ 60 w 97"/>
                <a:gd name="T13" fmla="*/ 171 h 215"/>
                <a:gd name="T14" fmla="*/ 97 w 97"/>
                <a:gd name="T15" fmla="*/ 130 h 215"/>
                <a:gd name="T16" fmla="*/ 71 w 97"/>
                <a:gd name="T17" fmla="*/ 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7" h="215">
                  <a:moveTo>
                    <a:pt x="71" y="0"/>
                  </a:moveTo>
                  <a:lnTo>
                    <a:pt x="71" y="0"/>
                  </a:lnTo>
                  <a:lnTo>
                    <a:pt x="36" y="46"/>
                  </a:lnTo>
                  <a:lnTo>
                    <a:pt x="0" y="93"/>
                  </a:lnTo>
                  <a:lnTo>
                    <a:pt x="23" y="215"/>
                  </a:lnTo>
                  <a:lnTo>
                    <a:pt x="23" y="215"/>
                  </a:lnTo>
                  <a:lnTo>
                    <a:pt x="60" y="171"/>
                  </a:lnTo>
                  <a:lnTo>
                    <a:pt x="97" y="13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5" name="Freeform 183"/>
            <p:cNvSpPr>
              <a:spLocks/>
            </p:cNvSpPr>
            <p:nvPr/>
          </p:nvSpPr>
          <p:spPr bwMode="auto">
            <a:xfrm>
              <a:off x="2668588" y="3649663"/>
              <a:ext cx="138113" cy="228600"/>
            </a:xfrm>
            <a:custGeom>
              <a:avLst/>
              <a:gdLst>
                <a:gd name="T0" fmla="*/ 76 w 87"/>
                <a:gd name="T1" fmla="*/ 0 h 144"/>
                <a:gd name="T2" fmla="*/ 76 w 87"/>
                <a:gd name="T3" fmla="*/ 0 h 144"/>
                <a:gd name="T4" fmla="*/ 39 w 87"/>
                <a:gd name="T5" fmla="*/ 37 h 144"/>
                <a:gd name="T6" fmla="*/ 0 w 87"/>
                <a:gd name="T7" fmla="*/ 73 h 144"/>
                <a:gd name="T8" fmla="*/ 13 w 87"/>
                <a:gd name="T9" fmla="*/ 144 h 144"/>
                <a:gd name="T10" fmla="*/ 13 w 87"/>
                <a:gd name="T11" fmla="*/ 144 h 144"/>
                <a:gd name="T12" fmla="*/ 87 w 87"/>
                <a:gd name="T13" fmla="*/ 61 h 144"/>
                <a:gd name="T14" fmla="*/ 76 w 87"/>
                <a:gd name="T15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7" h="144">
                  <a:moveTo>
                    <a:pt x="76" y="0"/>
                  </a:moveTo>
                  <a:lnTo>
                    <a:pt x="76" y="0"/>
                  </a:lnTo>
                  <a:lnTo>
                    <a:pt x="39" y="37"/>
                  </a:lnTo>
                  <a:lnTo>
                    <a:pt x="0" y="73"/>
                  </a:lnTo>
                  <a:lnTo>
                    <a:pt x="13" y="144"/>
                  </a:lnTo>
                  <a:lnTo>
                    <a:pt x="13" y="144"/>
                  </a:lnTo>
                  <a:lnTo>
                    <a:pt x="87" y="61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6" name="Freeform 184"/>
            <p:cNvSpPr>
              <a:spLocks/>
            </p:cNvSpPr>
            <p:nvPr/>
          </p:nvSpPr>
          <p:spPr bwMode="auto">
            <a:xfrm>
              <a:off x="2655888" y="3587750"/>
              <a:ext cx="128588" cy="158750"/>
            </a:xfrm>
            <a:custGeom>
              <a:avLst/>
              <a:gdLst>
                <a:gd name="T0" fmla="*/ 75 w 81"/>
                <a:gd name="T1" fmla="*/ 0 h 100"/>
                <a:gd name="T2" fmla="*/ 75 w 81"/>
                <a:gd name="T3" fmla="*/ 0 h 100"/>
                <a:gd name="T4" fmla="*/ 37 w 81"/>
                <a:gd name="T5" fmla="*/ 36 h 100"/>
                <a:gd name="T6" fmla="*/ 0 w 81"/>
                <a:gd name="T7" fmla="*/ 71 h 100"/>
                <a:gd name="T8" fmla="*/ 5 w 81"/>
                <a:gd name="T9" fmla="*/ 100 h 100"/>
                <a:gd name="T10" fmla="*/ 5 w 81"/>
                <a:gd name="T11" fmla="*/ 100 h 100"/>
                <a:gd name="T12" fmla="*/ 44 w 81"/>
                <a:gd name="T13" fmla="*/ 64 h 100"/>
                <a:gd name="T14" fmla="*/ 81 w 81"/>
                <a:gd name="T15" fmla="*/ 27 h 100"/>
                <a:gd name="T16" fmla="*/ 75 w 81"/>
                <a:gd name="T1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1" h="100">
                  <a:moveTo>
                    <a:pt x="75" y="0"/>
                  </a:moveTo>
                  <a:lnTo>
                    <a:pt x="75" y="0"/>
                  </a:lnTo>
                  <a:lnTo>
                    <a:pt x="37" y="36"/>
                  </a:lnTo>
                  <a:lnTo>
                    <a:pt x="0" y="71"/>
                  </a:lnTo>
                  <a:lnTo>
                    <a:pt x="5" y="100"/>
                  </a:lnTo>
                  <a:lnTo>
                    <a:pt x="5" y="100"/>
                  </a:lnTo>
                  <a:lnTo>
                    <a:pt x="44" y="64"/>
                  </a:lnTo>
                  <a:lnTo>
                    <a:pt x="81" y="27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7" name="Freeform 185"/>
            <p:cNvSpPr>
              <a:spLocks/>
            </p:cNvSpPr>
            <p:nvPr/>
          </p:nvSpPr>
          <p:spPr bwMode="auto">
            <a:xfrm>
              <a:off x="2587626" y="3209925"/>
              <a:ext cx="120650" cy="184150"/>
            </a:xfrm>
            <a:custGeom>
              <a:avLst/>
              <a:gdLst>
                <a:gd name="T0" fmla="*/ 0 w 76"/>
                <a:gd name="T1" fmla="*/ 90 h 116"/>
                <a:gd name="T2" fmla="*/ 5 w 76"/>
                <a:gd name="T3" fmla="*/ 116 h 116"/>
                <a:gd name="T4" fmla="*/ 5 w 76"/>
                <a:gd name="T5" fmla="*/ 116 h 116"/>
                <a:gd name="T6" fmla="*/ 24 w 76"/>
                <a:gd name="T7" fmla="*/ 92 h 116"/>
                <a:gd name="T8" fmla="*/ 42 w 76"/>
                <a:gd name="T9" fmla="*/ 69 h 116"/>
                <a:gd name="T10" fmla="*/ 76 w 76"/>
                <a:gd name="T11" fmla="*/ 21 h 116"/>
                <a:gd name="T12" fmla="*/ 73 w 76"/>
                <a:gd name="T13" fmla="*/ 0 h 116"/>
                <a:gd name="T14" fmla="*/ 73 w 76"/>
                <a:gd name="T15" fmla="*/ 0 h 116"/>
                <a:gd name="T16" fmla="*/ 37 w 76"/>
                <a:gd name="T17" fmla="*/ 46 h 116"/>
                <a:gd name="T18" fmla="*/ 0 w 76"/>
                <a:gd name="T19" fmla="*/ 90 h 116"/>
                <a:gd name="T20" fmla="*/ 0 w 76"/>
                <a:gd name="T21" fmla="*/ 9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6" h="116">
                  <a:moveTo>
                    <a:pt x="0" y="90"/>
                  </a:moveTo>
                  <a:lnTo>
                    <a:pt x="5" y="116"/>
                  </a:lnTo>
                  <a:lnTo>
                    <a:pt x="5" y="116"/>
                  </a:lnTo>
                  <a:lnTo>
                    <a:pt x="24" y="92"/>
                  </a:lnTo>
                  <a:lnTo>
                    <a:pt x="42" y="69"/>
                  </a:lnTo>
                  <a:lnTo>
                    <a:pt x="76" y="21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37" y="46"/>
                  </a:lnTo>
                  <a:lnTo>
                    <a:pt x="0" y="9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8" name="Freeform 186"/>
            <p:cNvSpPr>
              <a:spLocks/>
            </p:cNvSpPr>
            <p:nvPr/>
          </p:nvSpPr>
          <p:spPr bwMode="auto">
            <a:xfrm>
              <a:off x="6503988" y="1754188"/>
              <a:ext cx="144463" cy="444500"/>
            </a:xfrm>
            <a:custGeom>
              <a:avLst/>
              <a:gdLst>
                <a:gd name="T0" fmla="*/ 29 w 91"/>
                <a:gd name="T1" fmla="*/ 280 h 280"/>
                <a:gd name="T2" fmla="*/ 29 w 91"/>
                <a:gd name="T3" fmla="*/ 280 h 280"/>
                <a:gd name="T4" fmla="*/ 60 w 91"/>
                <a:gd name="T5" fmla="*/ 208 h 280"/>
                <a:gd name="T6" fmla="*/ 91 w 91"/>
                <a:gd name="T7" fmla="*/ 137 h 280"/>
                <a:gd name="T8" fmla="*/ 64 w 91"/>
                <a:gd name="T9" fmla="*/ 0 h 280"/>
                <a:gd name="T10" fmla="*/ 64 w 91"/>
                <a:gd name="T11" fmla="*/ 0 h 280"/>
                <a:gd name="T12" fmla="*/ 46 w 91"/>
                <a:gd name="T13" fmla="*/ 31 h 280"/>
                <a:gd name="T14" fmla="*/ 30 w 91"/>
                <a:gd name="T15" fmla="*/ 62 h 280"/>
                <a:gd name="T16" fmla="*/ 14 w 91"/>
                <a:gd name="T17" fmla="*/ 95 h 280"/>
                <a:gd name="T18" fmla="*/ 0 w 91"/>
                <a:gd name="T19" fmla="*/ 129 h 280"/>
                <a:gd name="T20" fmla="*/ 29 w 91"/>
                <a:gd name="T21" fmla="*/ 28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1" h="280">
                  <a:moveTo>
                    <a:pt x="29" y="280"/>
                  </a:moveTo>
                  <a:lnTo>
                    <a:pt x="29" y="280"/>
                  </a:lnTo>
                  <a:lnTo>
                    <a:pt x="60" y="208"/>
                  </a:lnTo>
                  <a:lnTo>
                    <a:pt x="91" y="137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46" y="31"/>
                  </a:lnTo>
                  <a:lnTo>
                    <a:pt x="30" y="62"/>
                  </a:lnTo>
                  <a:lnTo>
                    <a:pt x="14" y="95"/>
                  </a:lnTo>
                  <a:lnTo>
                    <a:pt x="0" y="129"/>
                  </a:lnTo>
                  <a:lnTo>
                    <a:pt x="29" y="28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9" name="Freeform 187"/>
            <p:cNvSpPr>
              <a:spLocks/>
            </p:cNvSpPr>
            <p:nvPr/>
          </p:nvSpPr>
          <p:spPr bwMode="auto">
            <a:xfrm>
              <a:off x="2911476" y="4021138"/>
              <a:ext cx="142875" cy="147638"/>
            </a:xfrm>
            <a:custGeom>
              <a:avLst/>
              <a:gdLst>
                <a:gd name="T0" fmla="*/ 24 w 90"/>
                <a:gd name="T1" fmla="*/ 0 h 93"/>
                <a:gd name="T2" fmla="*/ 24 w 90"/>
                <a:gd name="T3" fmla="*/ 0 h 93"/>
                <a:gd name="T4" fmla="*/ 19 w 90"/>
                <a:gd name="T5" fmla="*/ 14 h 93"/>
                <a:gd name="T6" fmla="*/ 19 w 90"/>
                <a:gd name="T7" fmla="*/ 14 h 93"/>
                <a:gd name="T8" fmla="*/ 28 w 90"/>
                <a:gd name="T9" fmla="*/ 6 h 93"/>
                <a:gd name="T10" fmla="*/ 28 w 90"/>
                <a:gd name="T11" fmla="*/ 6 h 93"/>
                <a:gd name="T12" fmla="*/ 30 w 90"/>
                <a:gd name="T13" fmla="*/ 5 h 93"/>
                <a:gd name="T14" fmla="*/ 33 w 90"/>
                <a:gd name="T15" fmla="*/ 5 h 93"/>
                <a:gd name="T16" fmla="*/ 35 w 90"/>
                <a:gd name="T17" fmla="*/ 6 h 93"/>
                <a:gd name="T18" fmla="*/ 36 w 90"/>
                <a:gd name="T19" fmla="*/ 9 h 93"/>
                <a:gd name="T20" fmla="*/ 36 w 90"/>
                <a:gd name="T21" fmla="*/ 9 h 93"/>
                <a:gd name="T22" fmla="*/ 38 w 90"/>
                <a:gd name="T23" fmla="*/ 21 h 93"/>
                <a:gd name="T24" fmla="*/ 38 w 90"/>
                <a:gd name="T25" fmla="*/ 32 h 93"/>
                <a:gd name="T26" fmla="*/ 35 w 90"/>
                <a:gd name="T27" fmla="*/ 43 h 93"/>
                <a:gd name="T28" fmla="*/ 32 w 90"/>
                <a:gd name="T29" fmla="*/ 53 h 93"/>
                <a:gd name="T30" fmla="*/ 27 w 90"/>
                <a:gd name="T31" fmla="*/ 63 h 93"/>
                <a:gd name="T32" fmla="*/ 19 w 90"/>
                <a:gd name="T33" fmla="*/ 71 h 93"/>
                <a:gd name="T34" fmla="*/ 11 w 90"/>
                <a:gd name="T35" fmla="*/ 77 h 93"/>
                <a:gd name="T36" fmla="*/ 0 w 90"/>
                <a:gd name="T37" fmla="*/ 83 h 93"/>
                <a:gd name="T38" fmla="*/ 0 w 90"/>
                <a:gd name="T39" fmla="*/ 83 h 93"/>
                <a:gd name="T40" fmla="*/ 0 w 90"/>
                <a:gd name="T41" fmla="*/ 85 h 93"/>
                <a:gd name="T42" fmla="*/ 0 w 90"/>
                <a:gd name="T43" fmla="*/ 85 h 93"/>
                <a:gd name="T44" fmla="*/ 18 w 90"/>
                <a:gd name="T45" fmla="*/ 90 h 93"/>
                <a:gd name="T46" fmla="*/ 36 w 90"/>
                <a:gd name="T47" fmla="*/ 93 h 93"/>
                <a:gd name="T48" fmla="*/ 36 w 90"/>
                <a:gd name="T49" fmla="*/ 93 h 93"/>
                <a:gd name="T50" fmla="*/ 51 w 90"/>
                <a:gd name="T51" fmla="*/ 72 h 93"/>
                <a:gd name="T52" fmla="*/ 65 w 90"/>
                <a:gd name="T53" fmla="*/ 49 h 93"/>
                <a:gd name="T54" fmla="*/ 90 w 90"/>
                <a:gd name="T55" fmla="*/ 5 h 93"/>
                <a:gd name="T56" fmla="*/ 88 w 90"/>
                <a:gd name="T57" fmla="*/ 6 h 93"/>
                <a:gd name="T58" fmla="*/ 88 w 90"/>
                <a:gd name="T59" fmla="*/ 6 h 93"/>
                <a:gd name="T60" fmla="*/ 71 w 90"/>
                <a:gd name="T61" fmla="*/ 8 h 93"/>
                <a:gd name="T62" fmla="*/ 55 w 90"/>
                <a:gd name="T63" fmla="*/ 8 h 93"/>
                <a:gd name="T64" fmla="*/ 39 w 90"/>
                <a:gd name="T65" fmla="*/ 5 h 93"/>
                <a:gd name="T66" fmla="*/ 24 w 90"/>
                <a:gd name="T67" fmla="*/ 0 h 93"/>
                <a:gd name="T68" fmla="*/ 24 w 90"/>
                <a:gd name="T6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0" h="93">
                  <a:moveTo>
                    <a:pt x="24" y="0"/>
                  </a:moveTo>
                  <a:lnTo>
                    <a:pt x="24" y="0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30" y="5"/>
                  </a:lnTo>
                  <a:lnTo>
                    <a:pt x="33" y="5"/>
                  </a:lnTo>
                  <a:lnTo>
                    <a:pt x="35" y="6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8" y="21"/>
                  </a:lnTo>
                  <a:lnTo>
                    <a:pt x="38" y="32"/>
                  </a:lnTo>
                  <a:lnTo>
                    <a:pt x="35" y="43"/>
                  </a:lnTo>
                  <a:lnTo>
                    <a:pt x="32" y="53"/>
                  </a:lnTo>
                  <a:lnTo>
                    <a:pt x="27" y="63"/>
                  </a:lnTo>
                  <a:lnTo>
                    <a:pt x="19" y="71"/>
                  </a:lnTo>
                  <a:lnTo>
                    <a:pt x="11" y="77"/>
                  </a:lnTo>
                  <a:lnTo>
                    <a:pt x="0" y="83"/>
                  </a:lnTo>
                  <a:lnTo>
                    <a:pt x="0" y="83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18" y="90"/>
                  </a:lnTo>
                  <a:lnTo>
                    <a:pt x="36" y="93"/>
                  </a:lnTo>
                  <a:lnTo>
                    <a:pt x="36" y="93"/>
                  </a:lnTo>
                  <a:lnTo>
                    <a:pt x="51" y="72"/>
                  </a:lnTo>
                  <a:lnTo>
                    <a:pt x="65" y="49"/>
                  </a:lnTo>
                  <a:lnTo>
                    <a:pt x="90" y="5"/>
                  </a:lnTo>
                  <a:lnTo>
                    <a:pt x="88" y="6"/>
                  </a:lnTo>
                  <a:lnTo>
                    <a:pt x="88" y="6"/>
                  </a:lnTo>
                  <a:lnTo>
                    <a:pt x="71" y="8"/>
                  </a:lnTo>
                  <a:lnTo>
                    <a:pt x="55" y="8"/>
                  </a:lnTo>
                  <a:lnTo>
                    <a:pt x="39" y="5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0" name="Freeform 188"/>
            <p:cNvSpPr>
              <a:spLocks/>
            </p:cNvSpPr>
            <p:nvPr/>
          </p:nvSpPr>
          <p:spPr bwMode="auto">
            <a:xfrm>
              <a:off x="2538413" y="2919413"/>
              <a:ext cx="115888" cy="187325"/>
            </a:xfrm>
            <a:custGeom>
              <a:avLst/>
              <a:gdLst>
                <a:gd name="T0" fmla="*/ 68 w 73"/>
                <a:gd name="T1" fmla="*/ 0 h 118"/>
                <a:gd name="T2" fmla="*/ 68 w 73"/>
                <a:gd name="T3" fmla="*/ 0 h 118"/>
                <a:gd name="T4" fmla="*/ 33 w 73"/>
                <a:gd name="T5" fmla="*/ 51 h 118"/>
                <a:gd name="T6" fmla="*/ 0 w 73"/>
                <a:gd name="T7" fmla="*/ 103 h 118"/>
                <a:gd name="T8" fmla="*/ 2 w 73"/>
                <a:gd name="T9" fmla="*/ 118 h 118"/>
                <a:gd name="T10" fmla="*/ 2 w 73"/>
                <a:gd name="T11" fmla="*/ 118 h 118"/>
                <a:gd name="T12" fmla="*/ 37 w 73"/>
                <a:gd name="T13" fmla="*/ 72 h 118"/>
                <a:gd name="T14" fmla="*/ 73 w 73"/>
                <a:gd name="T15" fmla="*/ 25 h 118"/>
                <a:gd name="T16" fmla="*/ 68 w 73"/>
                <a:gd name="T17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3" h="118">
                  <a:moveTo>
                    <a:pt x="68" y="0"/>
                  </a:moveTo>
                  <a:lnTo>
                    <a:pt x="68" y="0"/>
                  </a:lnTo>
                  <a:lnTo>
                    <a:pt x="33" y="51"/>
                  </a:lnTo>
                  <a:lnTo>
                    <a:pt x="0" y="103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7" y="72"/>
                  </a:lnTo>
                  <a:lnTo>
                    <a:pt x="73" y="25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1" name="Freeform 189"/>
            <p:cNvSpPr>
              <a:spLocks/>
            </p:cNvSpPr>
            <p:nvPr/>
          </p:nvSpPr>
          <p:spPr bwMode="auto">
            <a:xfrm>
              <a:off x="2544763" y="2979738"/>
              <a:ext cx="141288" cy="315913"/>
            </a:xfrm>
            <a:custGeom>
              <a:avLst/>
              <a:gdLst>
                <a:gd name="T0" fmla="*/ 71 w 89"/>
                <a:gd name="T1" fmla="*/ 0 h 199"/>
                <a:gd name="T2" fmla="*/ 71 w 89"/>
                <a:gd name="T3" fmla="*/ 0 h 199"/>
                <a:gd name="T4" fmla="*/ 36 w 89"/>
                <a:gd name="T5" fmla="*/ 46 h 199"/>
                <a:gd name="T6" fmla="*/ 0 w 89"/>
                <a:gd name="T7" fmla="*/ 93 h 199"/>
                <a:gd name="T8" fmla="*/ 21 w 89"/>
                <a:gd name="T9" fmla="*/ 199 h 199"/>
                <a:gd name="T10" fmla="*/ 21 w 89"/>
                <a:gd name="T11" fmla="*/ 199 h 199"/>
                <a:gd name="T12" fmla="*/ 54 w 89"/>
                <a:gd name="T13" fmla="*/ 144 h 199"/>
                <a:gd name="T14" fmla="*/ 89 w 89"/>
                <a:gd name="T15" fmla="*/ 90 h 199"/>
                <a:gd name="T16" fmla="*/ 71 w 89"/>
                <a:gd name="T17" fmla="*/ 0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9" h="199">
                  <a:moveTo>
                    <a:pt x="71" y="0"/>
                  </a:moveTo>
                  <a:lnTo>
                    <a:pt x="71" y="0"/>
                  </a:lnTo>
                  <a:lnTo>
                    <a:pt x="36" y="46"/>
                  </a:lnTo>
                  <a:lnTo>
                    <a:pt x="0" y="93"/>
                  </a:lnTo>
                  <a:lnTo>
                    <a:pt x="21" y="199"/>
                  </a:lnTo>
                  <a:lnTo>
                    <a:pt x="21" y="199"/>
                  </a:lnTo>
                  <a:lnTo>
                    <a:pt x="54" y="144"/>
                  </a:lnTo>
                  <a:lnTo>
                    <a:pt x="89" y="9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2" name="Freeform 190"/>
            <p:cNvSpPr>
              <a:spLocks/>
            </p:cNvSpPr>
            <p:nvPr/>
          </p:nvSpPr>
          <p:spPr bwMode="auto">
            <a:xfrm>
              <a:off x="5761038" y="3455988"/>
              <a:ext cx="271463" cy="193675"/>
            </a:xfrm>
            <a:custGeom>
              <a:avLst/>
              <a:gdLst>
                <a:gd name="T0" fmla="*/ 171 w 171"/>
                <a:gd name="T1" fmla="*/ 0 h 122"/>
                <a:gd name="T2" fmla="*/ 100 w 171"/>
                <a:gd name="T3" fmla="*/ 14 h 122"/>
                <a:gd name="T4" fmla="*/ 100 w 171"/>
                <a:gd name="T5" fmla="*/ 14 h 122"/>
                <a:gd name="T6" fmla="*/ 50 w 171"/>
                <a:gd name="T7" fmla="*/ 68 h 122"/>
                <a:gd name="T8" fmla="*/ 0 w 171"/>
                <a:gd name="T9" fmla="*/ 122 h 122"/>
                <a:gd name="T10" fmla="*/ 106 w 171"/>
                <a:gd name="T11" fmla="*/ 103 h 122"/>
                <a:gd name="T12" fmla="*/ 106 w 171"/>
                <a:gd name="T13" fmla="*/ 103 h 122"/>
                <a:gd name="T14" fmla="*/ 139 w 171"/>
                <a:gd name="T15" fmla="*/ 51 h 122"/>
                <a:gd name="T16" fmla="*/ 171 w 171"/>
                <a:gd name="T17" fmla="*/ 0 h 122"/>
                <a:gd name="T18" fmla="*/ 171 w 171"/>
                <a:gd name="T1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1" h="122">
                  <a:moveTo>
                    <a:pt x="171" y="0"/>
                  </a:moveTo>
                  <a:lnTo>
                    <a:pt x="100" y="14"/>
                  </a:lnTo>
                  <a:lnTo>
                    <a:pt x="100" y="14"/>
                  </a:lnTo>
                  <a:lnTo>
                    <a:pt x="50" y="68"/>
                  </a:lnTo>
                  <a:lnTo>
                    <a:pt x="0" y="122"/>
                  </a:lnTo>
                  <a:lnTo>
                    <a:pt x="106" y="103"/>
                  </a:lnTo>
                  <a:lnTo>
                    <a:pt x="106" y="103"/>
                  </a:lnTo>
                  <a:lnTo>
                    <a:pt x="139" y="51"/>
                  </a:lnTo>
                  <a:lnTo>
                    <a:pt x="171" y="0"/>
                  </a:lnTo>
                  <a:lnTo>
                    <a:pt x="17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3" name="Freeform 191"/>
            <p:cNvSpPr>
              <a:spLocks/>
            </p:cNvSpPr>
            <p:nvPr/>
          </p:nvSpPr>
          <p:spPr bwMode="auto">
            <a:xfrm>
              <a:off x="3760788" y="1131888"/>
              <a:ext cx="28575" cy="52388"/>
            </a:xfrm>
            <a:custGeom>
              <a:avLst/>
              <a:gdLst>
                <a:gd name="T0" fmla="*/ 7 w 18"/>
                <a:gd name="T1" fmla="*/ 27 h 33"/>
                <a:gd name="T2" fmla="*/ 7 w 18"/>
                <a:gd name="T3" fmla="*/ 27 h 33"/>
                <a:gd name="T4" fmla="*/ 14 w 18"/>
                <a:gd name="T5" fmla="*/ 13 h 33"/>
                <a:gd name="T6" fmla="*/ 18 w 18"/>
                <a:gd name="T7" fmla="*/ 0 h 33"/>
                <a:gd name="T8" fmla="*/ 18 w 18"/>
                <a:gd name="T9" fmla="*/ 0 h 33"/>
                <a:gd name="T10" fmla="*/ 11 w 18"/>
                <a:gd name="T11" fmla="*/ 6 h 33"/>
                <a:gd name="T12" fmla="*/ 6 w 18"/>
                <a:gd name="T13" fmla="*/ 15 h 33"/>
                <a:gd name="T14" fmla="*/ 3 w 18"/>
                <a:gd name="T15" fmla="*/ 23 h 33"/>
                <a:gd name="T16" fmla="*/ 0 w 18"/>
                <a:gd name="T17" fmla="*/ 33 h 33"/>
                <a:gd name="T18" fmla="*/ 0 w 18"/>
                <a:gd name="T19" fmla="*/ 33 h 33"/>
                <a:gd name="T20" fmla="*/ 5 w 18"/>
                <a:gd name="T21" fmla="*/ 28 h 33"/>
                <a:gd name="T22" fmla="*/ 5 w 18"/>
                <a:gd name="T23" fmla="*/ 28 h 33"/>
                <a:gd name="T24" fmla="*/ 7 w 18"/>
                <a:gd name="T25" fmla="*/ 27 h 33"/>
                <a:gd name="T26" fmla="*/ 7 w 18"/>
                <a:gd name="T27" fmla="*/ 2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8" h="33">
                  <a:moveTo>
                    <a:pt x="7" y="27"/>
                  </a:moveTo>
                  <a:lnTo>
                    <a:pt x="7" y="27"/>
                  </a:lnTo>
                  <a:lnTo>
                    <a:pt x="14" y="13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1" y="6"/>
                  </a:lnTo>
                  <a:lnTo>
                    <a:pt x="6" y="15"/>
                  </a:lnTo>
                  <a:lnTo>
                    <a:pt x="3" y="23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5" y="28"/>
                  </a:lnTo>
                  <a:lnTo>
                    <a:pt x="5" y="28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4" name="Freeform 192"/>
            <p:cNvSpPr>
              <a:spLocks/>
            </p:cNvSpPr>
            <p:nvPr/>
          </p:nvSpPr>
          <p:spPr bwMode="auto">
            <a:xfrm>
              <a:off x="2582863" y="3182938"/>
              <a:ext cx="115888" cy="150813"/>
            </a:xfrm>
            <a:custGeom>
              <a:avLst/>
              <a:gdLst>
                <a:gd name="T0" fmla="*/ 72 w 73"/>
                <a:gd name="T1" fmla="*/ 0 h 95"/>
                <a:gd name="T2" fmla="*/ 72 w 73"/>
                <a:gd name="T3" fmla="*/ 0 h 95"/>
                <a:gd name="T4" fmla="*/ 0 w 73"/>
                <a:gd name="T5" fmla="*/ 87 h 95"/>
                <a:gd name="T6" fmla="*/ 1 w 73"/>
                <a:gd name="T7" fmla="*/ 95 h 95"/>
                <a:gd name="T8" fmla="*/ 1 w 73"/>
                <a:gd name="T9" fmla="*/ 95 h 95"/>
                <a:gd name="T10" fmla="*/ 38 w 73"/>
                <a:gd name="T11" fmla="*/ 50 h 95"/>
                <a:gd name="T12" fmla="*/ 73 w 73"/>
                <a:gd name="T13" fmla="*/ 4 h 95"/>
                <a:gd name="T14" fmla="*/ 72 w 73"/>
                <a:gd name="T15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95">
                  <a:moveTo>
                    <a:pt x="72" y="0"/>
                  </a:moveTo>
                  <a:lnTo>
                    <a:pt x="72" y="0"/>
                  </a:lnTo>
                  <a:lnTo>
                    <a:pt x="0" y="87"/>
                  </a:lnTo>
                  <a:lnTo>
                    <a:pt x="1" y="95"/>
                  </a:lnTo>
                  <a:lnTo>
                    <a:pt x="1" y="95"/>
                  </a:lnTo>
                  <a:lnTo>
                    <a:pt x="38" y="50"/>
                  </a:lnTo>
                  <a:lnTo>
                    <a:pt x="73" y="4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5" name="Freeform 193"/>
            <p:cNvSpPr>
              <a:spLocks/>
            </p:cNvSpPr>
            <p:nvPr/>
          </p:nvSpPr>
          <p:spPr bwMode="auto">
            <a:xfrm>
              <a:off x="6634163" y="3352800"/>
              <a:ext cx="65088" cy="128588"/>
            </a:xfrm>
            <a:custGeom>
              <a:avLst/>
              <a:gdLst>
                <a:gd name="T0" fmla="*/ 41 w 41"/>
                <a:gd name="T1" fmla="*/ 0 h 81"/>
                <a:gd name="T2" fmla="*/ 41 w 41"/>
                <a:gd name="T3" fmla="*/ 0 h 81"/>
                <a:gd name="T4" fmla="*/ 13 w 41"/>
                <a:gd name="T5" fmla="*/ 54 h 81"/>
                <a:gd name="T6" fmla="*/ 13 w 41"/>
                <a:gd name="T7" fmla="*/ 54 h 81"/>
                <a:gd name="T8" fmla="*/ 0 w 41"/>
                <a:gd name="T9" fmla="*/ 81 h 81"/>
                <a:gd name="T10" fmla="*/ 0 w 41"/>
                <a:gd name="T11" fmla="*/ 81 h 81"/>
                <a:gd name="T12" fmla="*/ 8 w 41"/>
                <a:gd name="T13" fmla="*/ 78 h 81"/>
                <a:gd name="T14" fmla="*/ 8 w 41"/>
                <a:gd name="T15" fmla="*/ 78 h 81"/>
                <a:gd name="T16" fmla="*/ 25 w 41"/>
                <a:gd name="T17" fmla="*/ 39 h 81"/>
                <a:gd name="T18" fmla="*/ 41 w 41"/>
                <a:gd name="T19" fmla="*/ 0 h 81"/>
                <a:gd name="T20" fmla="*/ 41 w 41"/>
                <a:gd name="T2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1" h="81">
                  <a:moveTo>
                    <a:pt x="41" y="0"/>
                  </a:moveTo>
                  <a:lnTo>
                    <a:pt x="41" y="0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0" y="81"/>
                  </a:lnTo>
                  <a:lnTo>
                    <a:pt x="0" y="81"/>
                  </a:lnTo>
                  <a:lnTo>
                    <a:pt x="8" y="78"/>
                  </a:lnTo>
                  <a:lnTo>
                    <a:pt x="8" y="78"/>
                  </a:lnTo>
                  <a:lnTo>
                    <a:pt x="25" y="39"/>
                  </a:lnTo>
                  <a:lnTo>
                    <a:pt x="41" y="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6" name="Freeform 194"/>
            <p:cNvSpPr>
              <a:spLocks/>
            </p:cNvSpPr>
            <p:nvPr/>
          </p:nvSpPr>
          <p:spPr bwMode="auto">
            <a:xfrm>
              <a:off x="2914651" y="4051300"/>
              <a:ext cx="41275" cy="82550"/>
            </a:xfrm>
            <a:custGeom>
              <a:avLst/>
              <a:gdLst>
                <a:gd name="T0" fmla="*/ 26 w 26"/>
                <a:gd name="T1" fmla="*/ 0 h 52"/>
                <a:gd name="T2" fmla="*/ 26 w 26"/>
                <a:gd name="T3" fmla="*/ 0 h 52"/>
                <a:gd name="T4" fmla="*/ 21 w 26"/>
                <a:gd name="T5" fmla="*/ 6 h 52"/>
                <a:gd name="T6" fmla="*/ 16 w 26"/>
                <a:gd name="T7" fmla="*/ 11 h 52"/>
                <a:gd name="T8" fmla="*/ 9 w 26"/>
                <a:gd name="T9" fmla="*/ 23 h 52"/>
                <a:gd name="T10" fmla="*/ 4 w 26"/>
                <a:gd name="T11" fmla="*/ 38 h 52"/>
                <a:gd name="T12" fmla="*/ 0 w 26"/>
                <a:gd name="T13" fmla="*/ 52 h 52"/>
                <a:gd name="T14" fmla="*/ 0 w 26"/>
                <a:gd name="T15" fmla="*/ 52 h 52"/>
                <a:gd name="T16" fmla="*/ 6 w 26"/>
                <a:gd name="T17" fmla="*/ 49 h 52"/>
                <a:gd name="T18" fmla="*/ 12 w 26"/>
                <a:gd name="T19" fmla="*/ 44 h 52"/>
                <a:gd name="T20" fmla="*/ 17 w 26"/>
                <a:gd name="T21" fmla="*/ 38 h 52"/>
                <a:gd name="T22" fmla="*/ 21 w 26"/>
                <a:gd name="T23" fmla="*/ 30 h 52"/>
                <a:gd name="T24" fmla="*/ 23 w 26"/>
                <a:gd name="T25" fmla="*/ 24 h 52"/>
                <a:gd name="T26" fmla="*/ 25 w 26"/>
                <a:gd name="T27" fmla="*/ 16 h 52"/>
                <a:gd name="T28" fmla="*/ 26 w 26"/>
                <a:gd name="T29" fmla="*/ 8 h 52"/>
                <a:gd name="T30" fmla="*/ 26 w 26"/>
                <a:gd name="T31" fmla="*/ 0 h 52"/>
                <a:gd name="T32" fmla="*/ 26 w 26"/>
                <a:gd name="T33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" h="52">
                  <a:moveTo>
                    <a:pt x="26" y="0"/>
                  </a:moveTo>
                  <a:lnTo>
                    <a:pt x="26" y="0"/>
                  </a:lnTo>
                  <a:lnTo>
                    <a:pt x="21" y="6"/>
                  </a:lnTo>
                  <a:lnTo>
                    <a:pt x="16" y="11"/>
                  </a:lnTo>
                  <a:lnTo>
                    <a:pt x="9" y="23"/>
                  </a:lnTo>
                  <a:lnTo>
                    <a:pt x="4" y="38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6" y="49"/>
                  </a:lnTo>
                  <a:lnTo>
                    <a:pt x="12" y="44"/>
                  </a:lnTo>
                  <a:lnTo>
                    <a:pt x="17" y="38"/>
                  </a:lnTo>
                  <a:lnTo>
                    <a:pt x="21" y="30"/>
                  </a:lnTo>
                  <a:lnTo>
                    <a:pt x="23" y="24"/>
                  </a:lnTo>
                  <a:lnTo>
                    <a:pt x="25" y="16"/>
                  </a:lnTo>
                  <a:lnTo>
                    <a:pt x="26" y="8"/>
                  </a:lnTo>
                  <a:lnTo>
                    <a:pt x="26" y="0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7" name="Freeform 195"/>
            <p:cNvSpPr>
              <a:spLocks/>
            </p:cNvSpPr>
            <p:nvPr/>
          </p:nvSpPr>
          <p:spPr bwMode="auto">
            <a:xfrm>
              <a:off x="2457451" y="2249488"/>
              <a:ext cx="33338" cy="44450"/>
            </a:xfrm>
            <a:custGeom>
              <a:avLst/>
              <a:gdLst>
                <a:gd name="T0" fmla="*/ 0 w 21"/>
                <a:gd name="T1" fmla="*/ 28 h 28"/>
                <a:gd name="T2" fmla="*/ 0 w 21"/>
                <a:gd name="T3" fmla="*/ 28 h 28"/>
                <a:gd name="T4" fmla="*/ 21 w 21"/>
                <a:gd name="T5" fmla="*/ 0 h 28"/>
                <a:gd name="T6" fmla="*/ 21 w 21"/>
                <a:gd name="T7" fmla="*/ 0 h 28"/>
                <a:gd name="T8" fmla="*/ 0 w 21"/>
                <a:gd name="T9" fmla="*/ 28 h 28"/>
                <a:gd name="T10" fmla="*/ 0 w 21"/>
                <a:gd name="T1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28">
                  <a:moveTo>
                    <a:pt x="0" y="28"/>
                  </a:moveTo>
                  <a:lnTo>
                    <a:pt x="0" y="28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8" name="Freeform 196"/>
            <p:cNvSpPr>
              <a:spLocks/>
            </p:cNvSpPr>
            <p:nvPr/>
          </p:nvSpPr>
          <p:spPr bwMode="auto">
            <a:xfrm>
              <a:off x="6170613" y="744538"/>
              <a:ext cx="15875" cy="36513"/>
            </a:xfrm>
            <a:custGeom>
              <a:avLst/>
              <a:gdLst>
                <a:gd name="T0" fmla="*/ 10 w 10"/>
                <a:gd name="T1" fmla="*/ 0 h 23"/>
                <a:gd name="T2" fmla="*/ 10 w 10"/>
                <a:gd name="T3" fmla="*/ 0 h 23"/>
                <a:gd name="T4" fmla="*/ 0 w 10"/>
                <a:gd name="T5" fmla="*/ 21 h 23"/>
                <a:gd name="T6" fmla="*/ 0 w 10"/>
                <a:gd name="T7" fmla="*/ 21 h 23"/>
                <a:gd name="T8" fmla="*/ 7 w 10"/>
                <a:gd name="T9" fmla="*/ 23 h 23"/>
                <a:gd name="T10" fmla="*/ 7 w 10"/>
                <a:gd name="T11" fmla="*/ 23 h 23"/>
                <a:gd name="T12" fmla="*/ 6 w 10"/>
                <a:gd name="T13" fmla="*/ 19 h 23"/>
                <a:gd name="T14" fmla="*/ 6 w 10"/>
                <a:gd name="T15" fmla="*/ 12 h 23"/>
                <a:gd name="T16" fmla="*/ 7 w 10"/>
                <a:gd name="T17" fmla="*/ 6 h 23"/>
                <a:gd name="T18" fmla="*/ 10 w 10"/>
                <a:gd name="T19" fmla="*/ 0 h 23"/>
                <a:gd name="T20" fmla="*/ 10 w 10"/>
                <a:gd name="T21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" h="23">
                  <a:moveTo>
                    <a:pt x="10" y="0"/>
                  </a:moveTo>
                  <a:lnTo>
                    <a:pt x="10" y="0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7" y="23"/>
                  </a:lnTo>
                  <a:lnTo>
                    <a:pt x="7" y="23"/>
                  </a:lnTo>
                  <a:lnTo>
                    <a:pt x="6" y="19"/>
                  </a:lnTo>
                  <a:lnTo>
                    <a:pt x="6" y="12"/>
                  </a:lnTo>
                  <a:lnTo>
                    <a:pt x="7" y="6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9" name="Freeform 197"/>
            <p:cNvSpPr>
              <a:spLocks/>
            </p:cNvSpPr>
            <p:nvPr/>
          </p:nvSpPr>
          <p:spPr bwMode="auto">
            <a:xfrm>
              <a:off x="6242051" y="814388"/>
              <a:ext cx="4763" cy="4763"/>
            </a:xfrm>
            <a:custGeom>
              <a:avLst/>
              <a:gdLst>
                <a:gd name="T0" fmla="*/ 3 w 3"/>
                <a:gd name="T1" fmla="*/ 0 h 3"/>
                <a:gd name="T2" fmla="*/ 3 w 3"/>
                <a:gd name="T3" fmla="*/ 0 h 3"/>
                <a:gd name="T4" fmla="*/ 0 w 3"/>
                <a:gd name="T5" fmla="*/ 1 h 3"/>
                <a:gd name="T6" fmla="*/ 2 w 3"/>
                <a:gd name="T7" fmla="*/ 3 h 3"/>
                <a:gd name="T8" fmla="*/ 2 w 3"/>
                <a:gd name="T9" fmla="*/ 3 h 3"/>
                <a:gd name="T10" fmla="*/ 3 w 3"/>
                <a:gd name="T11" fmla="*/ 0 h 3"/>
                <a:gd name="T12" fmla="*/ 3 w 3"/>
                <a:gd name="T1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3" y="0"/>
                  </a:lnTo>
                  <a:lnTo>
                    <a:pt x="0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0" name="Freeform 198"/>
            <p:cNvSpPr>
              <a:spLocks/>
            </p:cNvSpPr>
            <p:nvPr/>
          </p:nvSpPr>
          <p:spPr bwMode="auto">
            <a:xfrm>
              <a:off x="6772276" y="3213100"/>
              <a:ext cx="38100" cy="77788"/>
            </a:xfrm>
            <a:custGeom>
              <a:avLst/>
              <a:gdLst>
                <a:gd name="T0" fmla="*/ 24 w 24"/>
                <a:gd name="T1" fmla="*/ 0 h 49"/>
                <a:gd name="T2" fmla="*/ 24 w 24"/>
                <a:gd name="T3" fmla="*/ 0 h 49"/>
                <a:gd name="T4" fmla="*/ 12 w 24"/>
                <a:gd name="T5" fmla="*/ 24 h 49"/>
                <a:gd name="T6" fmla="*/ 0 w 24"/>
                <a:gd name="T7" fmla="*/ 49 h 49"/>
                <a:gd name="T8" fmla="*/ 0 w 24"/>
                <a:gd name="T9" fmla="*/ 49 h 49"/>
                <a:gd name="T10" fmla="*/ 8 w 24"/>
                <a:gd name="T11" fmla="*/ 38 h 49"/>
                <a:gd name="T12" fmla="*/ 16 w 24"/>
                <a:gd name="T13" fmla="*/ 25 h 49"/>
                <a:gd name="T14" fmla="*/ 20 w 24"/>
                <a:gd name="T15" fmla="*/ 13 h 49"/>
                <a:gd name="T16" fmla="*/ 24 w 24"/>
                <a:gd name="T17" fmla="*/ 0 h 49"/>
                <a:gd name="T18" fmla="*/ 24 w 24"/>
                <a:gd name="T19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" h="49">
                  <a:moveTo>
                    <a:pt x="24" y="0"/>
                  </a:moveTo>
                  <a:lnTo>
                    <a:pt x="24" y="0"/>
                  </a:lnTo>
                  <a:lnTo>
                    <a:pt x="12" y="24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8" y="38"/>
                  </a:lnTo>
                  <a:lnTo>
                    <a:pt x="16" y="25"/>
                  </a:lnTo>
                  <a:lnTo>
                    <a:pt x="20" y="13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1" name="Freeform 199"/>
            <p:cNvSpPr>
              <a:spLocks/>
            </p:cNvSpPr>
            <p:nvPr/>
          </p:nvSpPr>
          <p:spPr bwMode="auto">
            <a:xfrm>
              <a:off x="6245226" y="681038"/>
              <a:ext cx="20638" cy="25400"/>
            </a:xfrm>
            <a:custGeom>
              <a:avLst/>
              <a:gdLst>
                <a:gd name="T0" fmla="*/ 9 w 13"/>
                <a:gd name="T1" fmla="*/ 12 h 16"/>
                <a:gd name="T2" fmla="*/ 9 w 13"/>
                <a:gd name="T3" fmla="*/ 12 h 16"/>
                <a:gd name="T4" fmla="*/ 9 w 13"/>
                <a:gd name="T5" fmla="*/ 16 h 16"/>
                <a:gd name="T6" fmla="*/ 9 w 13"/>
                <a:gd name="T7" fmla="*/ 16 h 16"/>
                <a:gd name="T8" fmla="*/ 12 w 13"/>
                <a:gd name="T9" fmla="*/ 7 h 16"/>
                <a:gd name="T10" fmla="*/ 13 w 13"/>
                <a:gd name="T11" fmla="*/ 0 h 16"/>
                <a:gd name="T12" fmla="*/ 13 w 13"/>
                <a:gd name="T13" fmla="*/ 0 h 16"/>
                <a:gd name="T14" fmla="*/ 6 w 13"/>
                <a:gd name="T15" fmla="*/ 3 h 16"/>
                <a:gd name="T16" fmla="*/ 0 w 13"/>
                <a:gd name="T17" fmla="*/ 7 h 16"/>
                <a:gd name="T18" fmla="*/ 0 w 13"/>
                <a:gd name="T19" fmla="*/ 7 h 16"/>
                <a:gd name="T20" fmla="*/ 3 w 13"/>
                <a:gd name="T21" fmla="*/ 7 h 16"/>
                <a:gd name="T22" fmla="*/ 3 w 13"/>
                <a:gd name="T23" fmla="*/ 7 h 16"/>
                <a:gd name="T24" fmla="*/ 6 w 13"/>
                <a:gd name="T25" fmla="*/ 7 h 16"/>
                <a:gd name="T26" fmla="*/ 8 w 13"/>
                <a:gd name="T27" fmla="*/ 8 h 16"/>
                <a:gd name="T28" fmla="*/ 9 w 13"/>
                <a:gd name="T29" fmla="*/ 10 h 16"/>
                <a:gd name="T30" fmla="*/ 9 w 13"/>
                <a:gd name="T31" fmla="*/ 12 h 16"/>
                <a:gd name="T32" fmla="*/ 9 w 13"/>
                <a:gd name="T33" fmla="*/ 1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3" h="16">
                  <a:moveTo>
                    <a:pt x="9" y="12"/>
                  </a:moveTo>
                  <a:lnTo>
                    <a:pt x="9" y="12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2" y="7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6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6" y="7"/>
                  </a:lnTo>
                  <a:lnTo>
                    <a:pt x="8" y="8"/>
                  </a:lnTo>
                  <a:lnTo>
                    <a:pt x="9" y="10"/>
                  </a:lnTo>
                  <a:lnTo>
                    <a:pt x="9" y="12"/>
                  </a:lnTo>
                  <a:lnTo>
                    <a:pt x="9" y="12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2" name="Freeform 200"/>
            <p:cNvSpPr>
              <a:spLocks/>
            </p:cNvSpPr>
            <p:nvPr/>
          </p:nvSpPr>
          <p:spPr bwMode="auto">
            <a:xfrm>
              <a:off x="3890963" y="3836988"/>
              <a:ext cx="161925" cy="173038"/>
            </a:xfrm>
            <a:custGeom>
              <a:avLst/>
              <a:gdLst>
                <a:gd name="T0" fmla="*/ 0 w 102"/>
                <a:gd name="T1" fmla="*/ 109 h 109"/>
                <a:gd name="T2" fmla="*/ 20 w 102"/>
                <a:gd name="T3" fmla="*/ 105 h 109"/>
                <a:gd name="T4" fmla="*/ 20 w 102"/>
                <a:gd name="T5" fmla="*/ 105 h 109"/>
                <a:gd name="T6" fmla="*/ 42 w 102"/>
                <a:gd name="T7" fmla="*/ 81 h 109"/>
                <a:gd name="T8" fmla="*/ 63 w 102"/>
                <a:gd name="T9" fmla="*/ 54 h 109"/>
                <a:gd name="T10" fmla="*/ 82 w 102"/>
                <a:gd name="T11" fmla="*/ 28 h 109"/>
                <a:gd name="T12" fmla="*/ 102 w 102"/>
                <a:gd name="T13" fmla="*/ 0 h 109"/>
                <a:gd name="T14" fmla="*/ 97 w 102"/>
                <a:gd name="T15" fmla="*/ 1 h 109"/>
                <a:gd name="T16" fmla="*/ 97 w 102"/>
                <a:gd name="T17" fmla="*/ 1 h 109"/>
                <a:gd name="T18" fmla="*/ 48 w 102"/>
                <a:gd name="T19" fmla="*/ 55 h 109"/>
                <a:gd name="T20" fmla="*/ 25 w 102"/>
                <a:gd name="T21" fmla="*/ 82 h 109"/>
                <a:gd name="T22" fmla="*/ 0 w 102"/>
                <a:gd name="T23" fmla="*/ 109 h 109"/>
                <a:gd name="T24" fmla="*/ 0 w 102"/>
                <a:gd name="T25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09">
                  <a:moveTo>
                    <a:pt x="0" y="109"/>
                  </a:moveTo>
                  <a:lnTo>
                    <a:pt x="20" y="105"/>
                  </a:lnTo>
                  <a:lnTo>
                    <a:pt x="20" y="105"/>
                  </a:lnTo>
                  <a:lnTo>
                    <a:pt x="42" y="81"/>
                  </a:lnTo>
                  <a:lnTo>
                    <a:pt x="63" y="54"/>
                  </a:lnTo>
                  <a:lnTo>
                    <a:pt x="82" y="28"/>
                  </a:lnTo>
                  <a:lnTo>
                    <a:pt x="102" y="0"/>
                  </a:lnTo>
                  <a:lnTo>
                    <a:pt x="97" y="1"/>
                  </a:lnTo>
                  <a:lnTo>
                    <a:pt x="97" y="1"/>
                  </a:lnTo>
                  <a:lnTo>
                    <a:pt x="48" y="55"/>
                  </a:lnTo>
                  <a:lnTo>
                    <a:pt x="25" y="82"/>
                  </a:lnTo>
                  <a:lnTo>
                    <a:pt x="0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3" name="Freeform 201"/>
            <p:cNvSpPr>
              <a:spLocks/>
            </p:cNvSpPr>
            <p:nvPr/>
          </p:nvSpPr>
          <p:spPr bwMode="auto">
            <a:xfrm>
              <a:off x="6211888" y="709613"/>
              <a:ext cx="33338" cy="53975"/>
            </a:xfrm>
            <a:custGeom>
              <a:avLst/>
              <a:gdLst>
                <a:gd name="T0" fmla="*/ 21 w 21"/>
                <a:gd name="T1" fmla="*/ 0 h 34"/>
                <a:gd name="T2" fmla="*/ 21 w 21"/>
                <a:gd name="T3" fmla="*/ 0 h 34"/>
                <a:gd name="T4" fmla="*/ 14 w 21"/>
                <a:gd name="T5" fmla="*/ 3 h 34"/>
                <a:gd name="T6" fmla="*/ 11 w 21"/>
                <a:gd name="T7" fmla="*/ 5 h 34"/>
                <a:gd name="T8" fmla="*/ 7 w 21"/>
                <a:gd name="T9" fmla="*/ 9 h 34"/>
                <a:gd name="T10" fmla="*/ 5 w 21"/>
                <a:gd name="T11" fmla="*/ 14 h 34"/>
                <a:gd name="T12" fmla="*/ 2 w 21"/>
                <a:gd name="T13" fmla="*/ 18 h 34"/>
                <a:gd name="T14" fmla="*/ 1 w 21"/>
                <a:gd name="T15" fmla="*/ 23 h 34"/>
                <a:gd name="T16" fmla="*/ 0 w 21"/>
                <a:gd name="T17" fmla="*/ 34 h 34"/>
                <a:gd name="T18" fmla="*/ 0 w 21"/>
                <a:gd name="T19" fmla="*/ 34 h 34"/>
                <a:gd name="T20" fmla="*/ 6 w 21"/>
                <a:gd name="T21" fmla="*/ 30 h 34"/>
                <a:gd name="T22" fmla="*/ 13 w 21"/>
                <a:gd name="T23" fmla="*/ 25 h 34"/>
                <a:gd name="T24" fmla="*/ 13 w 21"/>
                <a:gd name="T25" fmla="*/ 25 h 34"/>
                <a:gd name="T26" fmla="*/ 17 w 21"/>
                <a:gd name="T27" fmla="*/ 12 h 34"/>
                <a:gd name="T28" fmla="*/ 21 w 21"/>
                <a:gd name="T29" fmla="*/ 0 h 34"/>
                <a:gd name="T30" fmla="*/ 21 w 21"/>
                <a:gd name="T3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1" h="34">
                  <a:moveTo>
                    <a:pt x="21" y="0"/>
                  </a:moveTo>
                  <a:lnTo>
                    <a:pt x="21" y="0"/>
                  </a:lnTo>
                  <a:lnTo>
                    <a:pt x="14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5" y="14"/>
                  </a:lnTo>
                  <a:lnTo>
                    <a:pt x="2" y="18"/>
                  </a:lnTo>
                  <a:lnTo>
                    <a:pt x="1" y="23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6" y="30"/>
                  </a:lnTo>
                  <a:lnTo>
                    <a:pt x="13" y="25"/>
                  </a:lnTo>
                  <a:lnTo>
                    <a:pt x="13" y="25"/>
                  </a:lnTo>
                  <a:lnTo>
                    <a:pt x="17" y="12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4" name="Freeform 202"/>
            <p:cNvSpPr>
              <a:spLocks/>
            </p:cNvSpPr>
            <p:nvPr/>
          </p:nvSpPr>
          <p:spPr bwMode="auto">
            <a:xfrm>
              <a:off x="5948363" y="633413"/>
              <a:ext cx="146050" cy="168275"/>
            </a:xfrm>
            <a:custGeom>
              <a:avLst/>
              <a:gdLst>
                <a:gd name="T0" fmla="*/ 92 w 92"/>
                <a:gd name="T1" fmla="*/ 0 h 106"/>
                <a:gd name="T2" fmla="*/ 92 w 92"/>
                <a:gd name="T3" fmla="*/ 0 h 106"/>
                <a:gd name="T4" fmla="*/ 70 w 92"/>
                <a:gd name="T5" fmla="*/ 3 h 106"/>
                <a:gd name="T6" fmla="*/ 69 w 92"/>
                <a:gd name="T7" fmla="*/ 4 h 106"/>
                <a:gd name="T8" fmla="*/ 69 w 92"/>
                <a:gd name="T9" fmla="*/ 4 h 106"/>
                <a:gd name="T10" fmla="*/ 49 w 92"/>
                <a:gd name="T11" fmla="*/ 29 h 106"/>
                <a:gd name="T12" fmla="*/ 32 w 92"/>
                <a:gd name="T13" fmla="*/ 53 h 106"/>
                <a:gd name="T14" fmla="*/ 15 w 92"/>
                <a:gd name="T15" fmla="*/ 79 h 106"/>
                <a:gd name="T16" fmla="*/ 0 w 92"/>
                <a:gd name="T17" fmla="*/ 106 h 106"/>
                <a:gd name="T18" fmla="*/ 16 w 92"/>
                <a:gd name="T19" fmla="*/ 103 h 106"/>
                <a:gd name="T20" fmla="*/ 16 w 92"/>
                <a:gd name="T21" fmla="*/ 103 h 106"/>
                <a:gd name="T22" fmla="*/ 38 w 92"/>
                <a:gd name="T23" fmla="*/ 79 h 106"/>
                <a:gd name="T24" fmla="*/ 60 w 92"/>
                <a:gd name="T25" fmla="*/ 54 h 106"/>
                <a:gd name="T26" fmla="*/ 69 w 92"/>
                <a:gd name="T27" fmla="*/ 42 h 106"/>
                <a:gd name="T28" fmla="*/ 78 w 92"/>
                <a:gd name="T29" fmla="*/ 29 h 106"/>
                <a:gd name="T30" fmla="*/ 86 w 92"/>
                <a:gd name="T31" fmla="*/ 15 h 106"/>
                <a:gd name="T32" fmla="*/ 92 w 92"/>
                <a:gd name="T33" fmla="*/ 0 h 106"/>
                <a:gd name="T34" fmla="*/ 92 w 92"/>
                <a:gd name="T3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2" h="106">
                  <a:moveTo>
                    <a:pt x="92" y="0"/>
                  </a:moveTo>
                  <a:lnTo>
                    <a:pt x="92" y="0"/>
                  </a:lnTo>
                  <a:lnTo>
                    <a:pt x="70" y="3"/>
                  </a:lnTo>
                  <a:lnTo>
                    <a:pt x="69" y="4"/>
                  </a:lnTo>
                  <a:lnTo>
                    <a:pt x="69" y="4"/>
                  </a:lnTo>
                  <a:lnTo>
                    <a:pt x="49" y="29"/>
                  </a:lnTo>
                  <a:lnTo>
                    <a:pt x="32" y="53"/>
                  </a:lnTo>
                  <a:lnTo>
                    <a:pt x="15" y="79"/>
                  </a:lnTo>
                  <a:lnTo>
                    <a:pt x="0" y="106"/>
                  </a:lnTo>
                  <a:lnTo>
                    <a:pt x="16" y="103"/>
                  </a:lnTo>
                  <a:lnTo>
                    <a:pt x="16" y="103"/>
                  </a:lnTo>
                  <a:lnTo>
                    <a:pt x="38" y="79"/>
                  </a:lnTo>
                  <a:lnTo>
                    <a:pt x="60" y="54"/>
                  </a:lnTo>
                  <a:lnTo>
                    <a:pt x="69" y="42"/>
                  </a:lnTo>
                  <a:lnTo>
                    <a:pt x="78" y="29"/>
                  </a:lnTo>
                  <a:lnTo>
                    <a:pt x="86" y="15"/>
                  </a:lnTo>
                  <a:lnTo>
                    <a:pt x="92" y="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rgbClr val="FBC1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5" name="Freeform 203"/>
            <p:cNvSpPr>
              <a:spLocks/>
            </p:cNvSpPr>
            <p:nvPr/>
          </p:nvSpPr>
          <p:spPr bwMode="auto">
            <a:xfrm>
              <a:off x="2265363" y="1303338"/>
              <a:ext cx="339725" cy="385763"/>
            </a:xfrm>
            <a:custGeom>
              <a:avLst/>
              <a:gdLst>
                <a:gd name="T0" fmla="*/ 214 w 214"/>
                <a:gd name="T1" fmla="*/ 0 h 243"/>
                <a:gd name="T2" fmla="*/ 197 w 214"/>
                <a:gd name="T3" fmla="*/ 3 h 243"/>
                <a:gd name="T4" fmla="*/ 197 w 214"/>
                <a:gd name="T5" fmla="*/ 3 h 243"/>
                <a:gd name="T6" fmla="*/ 180 w 214"/>
                <a:gd name="T7" fmla="*/ 23 h 243"/>
                <a:gd name="T8" fmla="*/ 162 w 214"/>
                <a:gd name="T9" fmla="*/ 43 h 243"/>
                <a:gd name="T10" fmla="*/ 162 w 214"/>
                <a:gd name="T11" fmla="*/ 43 h 243"/>
                <a:gd name="T12" fmla="*/ 140 w 214"/>
                <a:gd name="T13" fmla="*/ 65 h 243"/>
                <a:gd name="T14" fmla="*/ 119 w 214"/>
                <a:gd name="T15" fmla="*/ 88 h 243"/>
                <a:gd name="T16" fmla="*/ 78 w 214"/>
                <a:gd name="T17" fmla="*/ 134 h 243"/>
                <a:gd name="T18" fmla="*/ 39 w 214"/>
                <a:gd name="T19" fmla="*/ 182 h 243"/>
                <a:gd name="T20" fmla="*/ 0 w 214"/>
                <a:gd name="T21" fmla="*/ 230 h 243"/>
                <a:gd name="T22" fmla="*/ 0 w 214"/>
                <a:gd name="T23" fmla="*/ 230 h 243"/>
                <a:gd name="T24" fmla="*/ 2 w 214"/>
                <a:gd name="T25" fmla="*/ 243 h 243"/>
                <a:gd name="T26" fmla="*/ 2 w 214"/>
                <a:gd name="T27" fmla="*/ 243 h 243"/>
                <a:gd name="T28" fmla="*/ 44 w 214"/>
                <a:gd name="T29" fmla="*/ 192 h 243"/>
                <a:gd name="T30" fmla="*/ 86 w 214"/>
                <a:gd name="T31" fmla="*/ 142 h 243"/>
                <a:gd name="T32" fmla="*/ 129 w 214"/>
                <a:gd name="T33" fmla="*/ 92 h 243"/>
                <a:gd name="T34" fmla="*/ 151 w 214"/>
                <a:gd name="T35" fmla="*/ 67 h 243"/>
                <a:gd name="T36" fmla="*/ 174 w 214"/>
                <a:gd name="T37" fmla="*/ 44 h 243"/>
                <a:gd name="T38" fmla="*/ 174 w 214"/>
                <a:gd name="T39" fmla="*/ 44 h 243"/>
                <a:gd name="T40" fmla="*/ 195 w 214"/>
                <a:gd name="T41" fmla="*/ 23 h 243"/>
                <a:gd name="T42" fmla="*/ 214 w 214"/>
                <a:gd name="T43" fmla="*/ 0 h 243"/>
                <a:gd name="T44" fmla="*/ 214 w 214"/>
                <a:gd name="T45" fmla="*/ 0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14" h="243">
                  <a:moveTo>
                    <a:pt x="214" y="0"/>
                  </a:moveTo>
                  <a:lnTo>
                    <a:pt x="197" y="3"/>
                  </a:lnTo>
                  <a:lnTo>
                    <a:pt x="197" y="3"/>
                  </a:lnTo>
                  <a:lnTo>
                    <a:pt x="180" y="23"/>
                  </a:lnTo>
                  <a:lnTo>
                    <a:pt x="162" y="43"/>
                  </a:lnTo>
                  <a:lnTo>
                    <a:pt x="162" y="43"/>
                  </a:lnTo>
                  <a:lnTo>
                    <a:pt x="140" y="65"/>
                  </a:lnTo>
                  <a:lnTo>
                    <a:pt x="119" y="88"/>
                  </a:lnTo>
                  <a:lnTo>
                    <a:pt x="78" y="134"/>
                  </a:lnTo>
                  <a:lnTo>
                    <a:pt x="39" y="182"/>
                  </a:lnTo>
                  <a:lnTo>
                    <a:pt x="0" y="230"/>
                  </a:lnTo>
                  <a:lnTo>
                    <a:pt x="0" y="230"/>
                  </a:lnTo>
                  <a:lnTo>
                    <a:pt x="2" y="243"/>
                  </a:lnTo>
                  <a:lnTo>
                    <a:pt x="2" y="243"/>
                  </a:lnTo>
                  <a:lnTo>
                    <a:pt x="44" y="192"/>
                  </a:lnTo>
                  <a:lnTo>
                    <a:pt x="86" y="142"/>
                  </a:lnTo>
                  <a:lnTo>
                    <a:pt x="129" y="92"/>
                  </a:lnTo>
                  <a:lnTo>
                    <a:pt x="151" y="67"/>
                  </a:lnTo>
                  <a:lnTo>
                    <a:pt x="174" y="44"/>
                  </a:lnTo>
                  <a:lnTo>
                    <a:pt x="174" y="44"/>
                  </a:lnTo>
                  <a:lnTo>
                    <a:pt x="195" y="23"/>
                  </a:lnTo>
                  <a:lnTo>
                    <a:pt x="214" y="0"/>
                  </a:lnTo>
                  <a:lnTo>
                    <a:pt x="214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" name="Freeform 204"/>
            <p:cNvSpPr>
              <a:spLocks/>
            </p:cNvSpPr>
            <p:nvPr/>
          </p:nvSpPr>
          <p:spPr bwMode="auto">
            <a:xfrm>
              <a:off x="2279651" y="1597025"/>
              <a:ext cx="127000" cy="168275"/>
            </a:xfrm>
            <a:custGeom>
              <a:avLst/>
              <a:gdLst>
                <a:gd name="T0" fmla="*/ 80 w 80"/>
                <a:gd name="T1" fmla="*/ 0 h 106"/>
                <a:gd name="T2" fmla="*/ 80 w 80"/>
                <a:gd name="T3" fmla="*/ 0 h 106"/>
                <a:gd name="T4" fmla="*/ 41 w 80"/>
                <a:gd name="T5" fmla="*/ 49 h 106"/>
                <a:gd name="T6" fmla="*/ 22 w 80"/>
                <a:gd name="T7" fmla="*/ 72 h 106"/>
                <a:gd name="T8" fmla="*/ 0 w 80"/>
                <a:gd name="T9" fmla="*/ 95 h 106"/>
                <a:gd name="T10" fmla="*/ 2 w 80"/>
                <a:gd name="T11" fmla="*/ 106 h 106"/>
                <a:gd name="T12" fmla="*/ 2 w 80"/>
                <a:gd name="T13" fmla="*/ 106 h 106"/>
                <a:gd name="T14" fmla="*/ 22 w 80"/>
                <a:gd name="T15" fmla="*/ 85 h 106"/>
                <a:gd name="T16" fmla="*/ 41 w 80"/>
                <a:gd name="T17" fmla="*/ 63 h 106"/>
                <a:gd name="T18" fmla="*/ 78 w 80"/>
                <a:gd name="T19" fmla="*/ 18 h 106"/>
                <a:gd name="T20" fmla="*/ 78 w 80"/>
                <a:gd name="T21" fmla="*/ 18 h 106"/>
                <a:gd name="T22" fmla="*/ 79 w 80"/>
                <a:gd name="T23" fmla="*/ 9 h 106"/>
                <a:gd name="T24" fmla="*/ 80 w 80"/>
                <a:gd name="T25" fmla="*/ 0 h 106"/>
                <a:gd name="T26" fmla="*/ 80 w 80"/>
                <a:gd name="T2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0" h="106">
                  <a:moveTo>
                    <a:pt x="80" y="0"/>
                  </a:moveTo>
                  <a:lnTo>
                    <a:pt x="80" y="0"/>
                  </a:lnTo>
                  <a:lnTo>
                    <a:pt x="41" y="49"/>
                  </a:lnTo>
                  <a:lnTo>
                    <a:pt x="22" y="72"/>
                  </a:lnTo>
                  <a:lnTo>
                    <a:pt x="0" y="95"/>
                  </a:lnTo>
                  <a:lnTo>
                    <a:pt x="2" y="106"/>
                  </a:lnTo>
                  <a:lnTo>
                    <a:pt x="2" y="106"/>
                  </a:lnTo>
                  <a:lnTo>
                    <a:pt x="22" y="85"/>
                  </a:lnTo>
                  <a:lnTo>
                    <a:pt x="41" y="63"/>
                  </a:lnTo>
                  <a:lnTo>
                    <a:pt x="78" y="18"/>
                  </a:lnTo>
                  <a:lnTo>
                    <a:pt x="78" y="18"/>
                  </a:lnTo>
                  <a:lnTo>
                    <a:pt x="79" y="9"/>
                  </a:lnTo>
                  <a:lnTo>
                    <a:pt x="80" y="0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" name="Freeform 206"/>
            <p:cNvSpPr>
              <a:spLocks/>
            </p:cNvSpPr>
            <p:nvPr/>
          </p:nvSpPr>
          <p:spPr bwMode="auto">
            <a:xfrm>
              <a:off x="2500313" y="1295400"/>
              <a:ext cx="152400" cy="180975"/>
            </a:xfrm>
            <a:custGeom>
              <a:avLst/>
              <a:gdLst>
                <a:gd name="T0" fmla="*/ 16 w 96"/>
                <a:gd name="T1" fmla="*/ 105 h 114"/>
                <a:gd name="T2" fmla="*/ 16 w 96"/>
                <a:gd name="T3" fmla="*/ 105 h 114"/>
                <a:gd name="T4" fmla="*/ 55 w 96"/>
                <a:gd name="T5" fmla="*/ 52 h 114"/>
                <a:gd name="T6" fmla="*/ 96 w 96"/>
                <a:gd name="T7" fmla="*/ 0 h 114"/>
                <a:gd name="T8" fmla="*/ 81 w 96"/>
                <a:gd name="T9" fmla="*/ 2 h 114"/>
                <a:gd name="T10" fmla="*/ 81 w 96"/>
                <a:gd name="T11" fmla="*/ 2 h 114"/>
                <a:gd name="T12" fmla="*/ 41 w 96"/>
                <a:gd name="T13" fmla="*/ 57 h 114"/>
                <a:gd name="T14" fmla="*/ 0 w 96"/>
                <a:gd name="T15" fmla="*/ 114 h 114"/>
                <a:gd name="T16" fmla="*/ 0 w 96"/>
                <a:gd name="T17" fmla="*/ 114 h 114"/>
                <a:gd name="T18" fmla="*/ 8 w 96"/>
                <a:gd name="T19" fmla="*/ 109 h 114"/>
                <a:gd name="T20" fmla="*/ 16 w 96"/>
                <a:gd name="T21" fmla="*/ 105 h 114"/>
                <a:gd name="T22" fmla="*/ 16 w 96"/>
                <a:gd name="T23" fmla="*/ 105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6" h="114">
                  <a:moveTo>
                    <a:pt x="16" y="105"/>
                  </a:moveTo>
                  <a:lnTo>
                    <a:pt x="16" y="105"/>
                  </a:lnTo>
                  <a:lnTo>
                    <a:pt x="55" y="52"/>
                  </a:lnTo>
                  <a:lnTo>
                    <a:pt x="96" y="0"/>
                  </a:lnTo>
                  <a:lnTo>
                    <a:pt x="81" y="2"/>
                  </a:lnTo>
                  <a:lnTo>
                    <a:pt x="81" y="2"/>
                  </a:lnTo>
                  <a:lnTo>
                    <a:pt x="41" y="57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8" y="109"/>
                  </a:lnTo>
                  <a:lnTo>
                    <a:pt x="16" y="105"/>
                  </a:lnTo>
                  <a:lnTo>
                    <a:pt x="16" y="10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8" name="Freeform 207"/>
            <p:cNvSpPr>
              <a:spLocks/>
            </p:cNvSpPr>
            <p:nvPr/>
          </p:nvSpPr>
          <p:spPr bwMode="auto">
            <a:xfrm>
              <a:off x="2540001" y="1285875"/>
              <a:ext cx="160338" cy="173038"/>
            </a:xfrm>
            <a:custGeom>
              <a:avLst/>
              <a:gdLst>
                <a:gd name="T0" fmla="*/ 10 w 101"/>
                <a:gd name="T1" fmla="*/ 106 h 109"/>
                <a:gd name="T2" fmla="*/ 14 w 101"/>
                <a:gd name="T3" fmla="*/ 106 h 109"/>
                <a:gd name="T4" fmla="*/ 14 w 101"/>
                <a:gd name="T5" fmla="*/ 106 h 109"/>
                <a:gd name="T6" fmla="*/ 57 w 101"/>
                <a:gd name="T7" fmla="*/ 52 h 109"/>
                <a:gd name="T8" fmla="*/ 78 w 101"/>
                <a:gd name="T9" fmla="*/ 25 h 109"/>
                <a:gd name="T10" fmla="*/ 101 w 101"/>
                <a:gd name="T11" fmla="*/ 0 h 109"/>
                <a:gd name="T12" fmla="*/ 86 w 101"/>
                <a:gd name="T13" fmla="*/ 3 h 109"/>
                <a:gd name="T14" fmla="*/ 86 w 101"/>
                <a:gd name="T15" fmla="*/ 3 h 109"/>
                <a:gd name="T16" fmla="*/ 63 w 101"/>
                <a:gd name="T17" fmla="*/ 29 h 109"/>
                <a:gd name="T18" fmla="*/ 41 w 101"/>
                <a:gd name="T19" fmla="*/ 55 h 109"/>
                <a:gd name="T20" fmla="*/ 0 w 101"/>
                <a:gd name="T21" fmla="*/ 109 h 109"/>
                <a:gd name="T22" fmla="*/ 0 w 101"/>
                <a:gd name="T23" fmla="*/ 109 h 109"/>
                <a:gd name="T24" fmla="*/ 10 w 101"/>
                <a:gd name="T25" fmla="*/ 106 h 109"/>
                <a:gd name="T26" fmla="*/ 10 w 101"/>
                <a:gd name="T27" fmla="*/ 10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1" h="109">
                  <a:moveTo>
                    <a:pt x="10" y="106"/>
                  </a:moveTo>
                  <a:lnTo>
                    <a:pt x="14" y="106"/>
                  </a:lnTo>
                  <a:lnTo>
                    <a:pt x="14" y="106"/>
                  </a:lnTo>
                  <a:lnTo>
                    <a:pt x="57" y="52"/>
                  </a:lnTo>
                  <a:lnTo>
                    <a:pt x="78" y="25"/>
                  </a:lnTo>
                  <a:lnTo>
                    <a:pt x="101" y="0"/>
                  </a:lnTo>
                  <a:lnTo>
                    <a:pt x="86" y="3"/>
                  </a:lnTo>
                  <a:lnTo>
                    <a:pt x="86" y="3"/>
                  </a:lnTo>
                  <a:lnTo>
                    <a:pt x="63" y="29"/>
                  </a:lnTo>
                  <a:lnTo>
                    <a:pt x="41" y="55"/>
                  </a:lnTo>
                  <a:lnTo>
                    <a:pt x="0" y="109"/>
                  </a:lnTo>
                  <a:lnTo>
                    <a:pt x="0" y="109"/>
                  </a:lnTo>
                  <a:lnTo>
                    <a:pt x="10" y="106"/>
                  </a:lnTo>
                  <a:lnTo>
                    <a:pt x="10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9" name="Freeform 208"/>
            <p:cNvSpPr>
              <a:spLocks/>
            </p:cNvSpPr>
            <p:nvPr/>
          </p:nvSpPr>
          <p:spPr bwMode="auto">
            <a:xfrm>
              <a:off x="2284413" y="1765300"/>
              <a:ext cx="15875" cy="31750"/>
            </a:xfrm>
            <a:custGeom>
              <a:avLst/>
              <a:gdLst>
                <a:gd name="T0" fmla="*/ 8 w 10"/>
                <a:gd name="T1" fmla="*/ 14 h 20"/>
                <a:gd name="T2" fmla="*/ 8 w 10"/>
                <a:gd name="T3" fmla="*/ 14 h 20"/>
                <a:gd name="T4" fmla="*/ 9 w 10"/>
                <a:gd name="T5" fmla="*/ 8 h 20"/>
                <a:gd name="T6" fmla="*/ 9 w 10"/>
                <a:gd name="T7" fmla="*/ 8 h 20"/>
                <a:gd name="T8" fmla="*/ 10 w 10"/>
                <a:gd name="T9" fmla="*/ 6 h 20"/>
                <a:gd name="T10" fmla="*/ 10 w 10"/>
                <a:gd name="T11" fmla="*/ 4 h 20"/>
                <a:gd name="T12" fmla="*/ 8 w 10"/>
                <a:gd name="T13" fmla="*/ 1 h 20"/>
                <a:gd name="T14" fmla="*/ 4 w 10"/>
                <a:gd name="T15" fmla="*/ 0 h 20"/>
                <a:gd name="T16" fmla="*/ 3 w 10"/>
                <a:gd name="T17" fmla="*/ 0 h 20"/>
                <a:gd name="T18" fmla="*/ 1 w 10"/>
                <a:gd name="T19" fmla="*/ 3 h 20"/>
                <a:gd name="T20" fmla="*/ 1 w 10"/>
                <a:gd name="T21" fmla="*/ 3 h 20"/>
                <a:gd name="T22" fmla="*/ 0 w 10"/>
                <a:gd name="T23" fmla="*/ 4 h 20"/>
                <a:gd name="T24" fmla="*/ 3 w 10"/>
                <a:gd name="T25" fmla="*/ 20 h 20"/>
                <a:gd name="T26" fmla="*/ 3 w 10"/>
                <a:gd name="T27" fmla="*/ 20 h 20"/>
                <a:gd name="T28" fmla="*/ 5 w 10"/>
                <a:gd name="T29" fmla="*/ 19 h 20"/>
                <a:gd name="T30" fmla="*/ 5 w 10"/>
                <a:gd name="T31" fmla="*/ 19 h 20"/>
                <a:gd name="T32" fmla="*/ 8 w 10"/>
                <a:gd name="T33" fmla="*/ 14 h 20"/>
                <a:gd name="T34" fmla="*/ 8 w 10"/>
                <a:gd name="T35" fmla="*/ 14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" h="20">
                  <a:moveTo>
                    <a:pt x="8" y="14"/>
                  </a:moveTo>
                  <a:lnTo>
                    <a:pt x="8" y="14"/>
                  </a:lnTo>
                  <a:lnTo>
                    <a:pt x="9" y="8"/>
                  </a:lnTo>
                  <a:lnTo>
                    <a:pt x="9" y="8"/>
                  </a:lnTo>
                  <a:lnTo>
                    <a:pt x="10" y="6"/>
                  </a:lnTo>
                  <a:lnTo>
                    <a:pt x="10" y="4"/>
                  </a:lnTo>
                  <a:lnTo>
                    <a:pt x="8" y="1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4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8" y="14"/>
                  </a:lnTo>
                  <a:lnTo>
                    <a:pt x="8" y="1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0" name="Freeform 209"/>
            <p:cNvSpPr>
              <a:spLocks/>
            </p:cNvSpPr>
            <p:nvPr/>
          </p:nvSpPr>
          <p:spPr bwMode="auto">
            <a:xfrm>
              <a:off x="2633663" y="1268413"/>
              <a:ext cx="161925" cy="173038"/>
            </a:xfrm>
            <a:custGeom>
              <a:avLst/>
              <a:gdLst>
                <a:gd name="T0" fmla="*/ 14 w 102"/>
                <a:gd name="T1" fmla="*/ 105 h 109"/>
                <a:gd name="T2" fmla="*/ 14 w 102"/>
                <a:gd name="T3" fmla="*/ 105 h 109"/>
                <a:gd name="T4" fmla="*/ 58 w 102"/>
                <a:gd name="T5" fmla="*/ 52 h 109"/>
                <a:gd name="T6" fmla="*/ 102 w 102"/>
                <a:gd name="T7" fmla="*/ 0 h 109"/>
                <a:gd name="T8" fmla="*/ 88 w 102"/>
                <a:gd name="T9" fmla="*/ 2 h 109"/>
                <a:gd name="T10" fmla="*/ 88 w 102"/>
                <a:gd name="T11" fmla="*/ 2 h 109"/>
                <a:gd name="T12" fmla="*/ 0 w 102"/>
                <a:gd name="T13" fmla="*/ 109 h 109"/>
                <a:gd name="T14" fmla="*/ 14 w 102"/>
                <a:gd name="T15" fmla="*/ 105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2" h="109">
                  <a:moveTo>
                    <a:pt x="14" y="105"/>
                  </a:moveTo>
                  <a:lnTo>
                    <a:pt x="14" y="105"/>
                  </a:lnTo>
                  <a:lnTo>
                    <a:pt x="58" y="52"/>
                  </a:lnTo>
                  <a:lnTo>
                    <a:pt x="102" y="0"/>
                  </a:lnTo>
                  <a:lnTo>
                    <a:pt x="88" y="2"/>
                  </a:lnTo>
                  <a:lnTo>
                    <a:pt x="88" y="2"/>
                  </a:lnTo>
                  <a:lnTo>
                    <a:pt x="0" y="109"/>
                  </a:lnTo>
                  <a:lnTo>
                    <a:pt x="14" y="10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1" name="Freeform 210"/>
            <p:cNvSpPr>
              <a:spLocks/>
            </p:cNvSpPr>
            <p:nvPr/>
          </p:nvSpPr>
          <p:spPr bwMode="auto">
            <a:xfrm>
              <a:off x="2305051" y="1727200"/>
              <a:ext cx="119063" cy="180975"/>
            </a:xfrm>
            <a:custGeom>
              <a:avLst/>
              <a:gdLst>
                <a:gd name="T0" fmla="*/ 7 w 75"/>
                <a:gd name="T1" fmla="*/ 106 h 114"/>
                <a:gd name="T2" fmla="*/ 7 w 75"/>
                <a:gd name="T3" fmla="*/ 106 h 114"/>
                <a:gd name="T4" fmla="*/ 6 w 75"/>
                <a:gd name="T5" fmla="*/ 108 h 114"/>
                <a:gd name="T6" fmla="*/ 6 w 75"/>
                <a:gd name="T7" fmla="*/ 110 h 114"/>
                <a:gd name="T8" fmla="*/ 8 w 75"/>
                <a:gd name="T9" fmla="*/ 112 h 114"/>
                <a:gd name="T10" fmla="*/ 12 w 75"/>
                <a:gd name="T11" fmla="*/ 114 h 114"/>
                <a:gd name="T12" fmla="*/ 13 w 75"/>
                <a:gd name="T13" fmla="*/ 112 h 114"/>
                <a:gd name="T14" fmla="*/ 14 w 75"/>
                <a:gd name="T15" fmla="*/ 111 h 114"/>
                <a:gd name="T16" fmla="*/ 14 w 75"/>
                <a:gd name="T17" fmla="*/ 111 h 114"/>
                <a:gd name="T18" fmla="*/ 29 w 75"/>
                <a:gd name="T19" fmla="*/ 89 h 114"/>
                <a:gd name="T20" fmla="*/ 44 w 75"/>
                <a:gd name="T21" fmla="*/ 66 h 114"/>
                <a:gd name="T22" fmla="*/ 75 w 75"/>
                <a:gd name="T23" fmla="*/ 23 h 114"/>
                <a:gd name="T24" fmla="*/ 71 w 75"/>
                <a:gd name="T25" fmla="*/ 0 h 114"/>
                <a:gd name="T26" fmla="*/ 71 w 75"/>
                <a:gd name="T27" fmla="*/ 0 h 114"/>
                <a:gd name="T28" fmla="*/ 35 w 75"/>
                <a:gd name="T29" fmla="*/ 45 h 114"/>
                <a:gd name="T30" fmla="*/ 0 w 75"/>
                <a:gd name="T31" fmla="*/ 90 h 114"/>
                <a:gd name="T32" fmla="*/ 2 w 75"/>
                <a:gd name="T33" fmla="*/ 103 h 114"/>
                <a:gd name="T34" fmla="*/ 2 w 75"/>
                <a:gd name="T35" fmla="*/ 103 h 114"/>
                <a:gd name="T36" fmla="*/ 41 w 75"/>
                <a:gd name="T37" fmla="*/ 52 h 114"/>
                <a:gd name="T38" fmla="*/ 41 w 75"/>
                <a:gd name="T39" fmla="*/ 52 h 114"/>
                <a:gd name="T40" fmla="*/ 24 w 75"/>
                <a:gd name="T41" fmla="*/ 79 h 114"/>
                <a:gd name="T42" fmla="*/ 7 w 75"/>
                <a:gd name="T43" fmla="*/ 106 h 114"/>
                <a:gd name="T44" fmla="*/ 7 w 75"/>
                <a:gd name="T45" fmla="*/ 106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75" h="114">
                  <a:moveTo>
                    <a:pt x="7" y="106"/>
                  </a:moveTo>
                  <a:lnTo>
                    <a:pt x="7" y="106"/>
                  </a:lnTo>
                  <a:lnTo>
                    <a:pt x="6" y="108"/>
                  </a:lnTo>
                  <a:lnTo>
                    <a:pt x="6" y="110"/>
                  </a:lnTo>
                  <a:lnTo>
                    <a:pt x="8" y="112"/>
                  </a:lnTo>
                  <a:lnTo>
                    <a:pt x="12" y="114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11"/>
                  </a:lnTo>
                  <a:lnTo>
                    <a:pt x="29" y="89"/>
                  </a:lnTo>
                  <a:lnTo>
                    <a:pt x="44" y="66"/>
                  </a:lnTo>
                  <a:lnTo>
                    <a:pt x="75" y="23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35" y="45"/>
                  </a:lnTo>
                  <a:lnTo>
                    <a:pt x="0" y="90"/>
                  </a:lnTo>
                  <a:lnTo>
                    <a:pt x="2" y="103"/>
                  </a:lnTo>
                  <a:lnTo>
                    <a:pt x="2" y="103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24" y="79"/>
                  </a:lnTo>
                  <a:lnTo>
                    <a:pt x="7" y="106"/>
                  </a:lnTo>
                  <a:lnTo>
                    <a:pt x="7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2" name="Freeform 211"/>
            <p:cNvSpPr>
              <a:spLocks/>
            </p:cNvSpPr>
            <p:nvPr/>
          </p:nvSpPr>
          <p:spPr bwMode="auto">
            <a:xfrm>
              <a:off x="2687638" y="1255713"/>
              <a:ext cx="166688" cy="173038"/>
            </a:xfrm>
            <a:custGeom>
              <a:avLst/>
              <a:gdLst>
                <a:gd name="T0" fmla="*/ 15 w 105"/>
                <a:gd name="T1" fmla="*/ 107 h 109"/>
                <a:gd name="T2" fmla="*/ 15 w 105"/>
                <a:gd name="T3" fmla="*/ 107 h 109"/>
                <a:gd name="T4" fmla="*/ 105 w 105"/>
                <a:gd name="T5" fmla="*/ 0 h 109"/>
                <a:gd name="T6" fmla="*/ 89 w 105"/>
                <a:gd name="T7" fmla="*/ 3 h 109"/>
                <a:gd name="T8" fmla="*/ 89 w 105"/>
                <a:gd name="T9" fmla="*/ 3 h 109"/>
                <a:gd name="T10" fmla="*/ 0 w 105"/>
                <a:gd name="T11" fmla="*/ 109 h 109"/>
                <a:gd name="T12" fmla="*/ 15 w 105"/>
                <a:gd name="T13" fmla="*/ 107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5" h="109">
                  <a:moveTo>
                    <a:pt x="15" y="107"/>
                  </a:moveTo>
                  <a:lnTo>
                    <a:pt x="15" y="107"/>
                  </a:lnTo>
                  <a:lnTo>
                    <a:pt x="105" y="0"/>
                  </a:lnTo>
                  <a:lnTo>
                    <a:pt x="89" y="3"/>
                  </a:lnTo>
                  <a:lnTo>
                    <a:pt x="89" y="3"/>
                  </a:lnTo>
                  <a:lnTo>
                    <a:pt x="0" y="109"/>
                  </a:lnTo>
                  <a:lnTo>
                    <a:pt x="15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3" name="Freeform 212"/>
            <p:cNvSpPr>
              <a:spLocks/>
            </p:cNvSpPr>
            <p:nvPr/>
          </p:nvSpPr>
          <p:spPr bwMode="auto">
            <a:xfrm>
              <a:off x="2936876" y="1201738"/>
              <a:ext cx="198438" cy="180975"/>
            </a:xfrm>
            <a:custGeom>
              <a:avLst/>
              <a:gdLst>
                <a:gd name="T0" fmla="*/ 0 w 125"/>
                <a:gd name="T1" fmla="*/ 114 h 114"/>
                <a:gd name="T2" fmla="*/ 16 w 125"/>
                <a:gd name="T3" fmla="*/ 110 h 114"/>
                <a:gd name="T4" fmla="*/ 16 w 125"/>
                <a:gd name="T5" fmla="*/ 110 h 114"/>
                <a:gd name="T6" fmla="*/ 98 w 125"/>
                <a:gd name="T7" fmla="*/ 28 h 114"/>
                <a:gd name="T8" fmla="*/ 98 w 125"/>
                <a:gd name="T9" fmla="*/ 28 h 114"/>
                <a:gd name="T10" fmla="*/ 125 w 125"/>
                <a:gd name="T11" fmla="*/ 0 h 114"/>
                <a:gd name="T12" fmla="*/ 107 w 125"/>
                <a:gd name="T13" fmla="*/ 4 h 114"/>
                <a:gd name="T14" fmla="*/ 107 w 125"/>
                <a:gd name="T15" fmla="*/ 4 h 114"/>
                <a:gd name="T16" fmla="*/ 103 w 125"/>
                <a:gd name="T17" fmla="*/ 9 h 114"/>
                <a:gd name="T18" fmla="*/ 103 w 125"/>
                <a:gd name="T19" fmla="*/ 9 h 114"/>
                <a:gd name="T20" fmla="*/ 0 w 125"/>
                <a:gd name="T21" fmla="*/ 114 h 114"/>
                <a:gd name="T22" fmla="*/ 0 w 125"/>
                <a:gd name="T23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5" h="114">
                  <a:moveTo>
                    <a:pt x="0" y="114"/>
                  </a:moveTo>
                  <a:lnTo>
                    <a:pt x="16" y="110"/>
                  </a:lnTo>
                  <a:lnTo>
                    <a:pt x="16" y="110"/>
                  </a:lnTo>
                  <a:lnTo>
                    <a:pt x="98" y="28"/>
                  </a:lnTo>
                  <a:lnTo>
                    <a:pt x="98" y="28"/>
                  </a:lnTo>
                  <a:lnTo>
                    <a:pt x="125" y="0"/>
                  </a:lnTo>
                  <a:lnTo>
                    <a:pt x="107" y="4"/>
                  </a:lnTo>
                  <a:lnTo>
                    <a:pt x="107" y="4"/>
                  </a:lnTo>
                  <a:lnTo>
                    <a:pt x="103" y="9"/>
                  </a:lnTo>
                  <a:lnTo>
                    <a:pt x="103" y="9"/>
                  </a:lnTo>
                  <a:lnTo>
                    <a:pt x="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4" name="Freeform 213"/>
            <p:cNvSpPr>
              <a:spLocks/>
            </p:cNvSpPr>
            <p:nvPr/>
          </p:nvSpPr>
          <p:spPr bwMode="auto">
            <a:xfrm>
              <a:off x="2855913" y="1222375"/>
              <a:ext cx="163513" cy="174625"/>
            </a:xfrm>
            <a:custGeom>
              <a:avLst/>
              <a:gdLst>
                <a:gd name="T0" fmla="*/ 0 w 103"/>
                <a:gd name="T1" fmla="*/ 110 h 110"/>
                <a:gd name="T2" fmla="*/ 15 w 103"/>
                <a:gd name="T3" fmla="*/ 107 h 110"/>
                <a:gd name="T4" fmla="*/ 15 w 103"/>
                <a:gd name="T5" fmla="*/ 107 h 110"/>
                <a:gd name="T6" fmla="*/ 90 w 103"/>
                <a:gd name="T7" fmla="*/ 18 h 110"/>
                <a:gd name="T8" fmla="*/ 90 w 103"/>
                <a:gd name="T9" fmla="*/ 18 h 110"/>
                <a:gd name="T10" fmla="*/ 103 w 103"/>
                <a:gd name="T11" fmla="*/ 0 h 110"/>
                <a:gd name="T12" fmla="*/ 89 w 103"/>
                <a:gd name="T13" fmla="*/ 4 h 110"/>
                <a:gd name="T14" fmla="*/ 89 w 103"/>
                <a:gd name="T15" fmla="*/ 4 h 110"/>
                <a:gd name="T16" fmla="*/ 75 w 103"/>
                <a:gd name="T17" fmla="*/ 19 h 110"/>
                <a:gd name="T18" fmla="*/ 75 w 103"/>
                <a:gd name="T19" fmla="*/ 19 h 110"/>
                <a:gd name="T20" fmla="*/ 0 w 103"/>
                <a:gd name="T21" fmla="*/ 110 h 110"/>
                <a:gd name="T22" fmla="*/ 0 w 103"/>
                <a:gd name="T23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3" h="110">
                  <a:moveTo>
                    <a:pt x="0" y="110"/>
                  </a:moveTo>
                  <a:lnTo>
                    <a:pt x="15" y="107"/>
                  </a:lnTo>
                  <a:lnTo>
                    <a:pt x="15" y="107"/>
                  </a:lnTo>
                  <a:lnTo>
                    <a:pt x="90" y="18"/>
                  </a:lnTo>
                  <a:lnTo>
                    <a:pt x="90" y="18"/>
                  </a:lnTo>
                  <a:lnTo>
                    <a:pt x="103" y="0"/>
                  </a:lnTo>
                  <a:lnTo>
                    <a:pt x="89" y="4"/>
                  </a:lnTo>
                  <a:lnTo>
                    <a:pt x="89" y="4"/>
                  </a:lnTo>
                  <a:lnTo>
                    <a:pt x="75" y="19"/>
                  </a:lnTo>
                  <a:lnTo>
                    <a:pt x="75" y="19"/>
                  </a:lnTo>
                  <a:lnTo>
                    <a:pt x="0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5" name="Freeform 214"/>
            <p:cNvSpPr>
              <a:spLocks/>
            </p:cNvSpPr>
            <p:nvPr/>
          </p:nvSpPr>
          <p:spPr bwMode="auto">
            <a:xfrm>
              <a:off x="2349501" y="1965325"/>
              <a:ext cx="117475" cy="163513"/>
            </a:xfrm>
            <a:custGeom>
              <a:avLst/>
              <a:gdLst>
                <a:gd name="T0" fmla="*/ 72 w 74"/>
                <a:gd name="T1" fmla="*/ 0 h 103"/>
                <a:gd name="T2" fmla="*/ 72 w 74"/>
                <a:gd name="T3" fmla="*/ 0 h 103"/>
                <a:gd name="T4" fmla="*/ 36 w 74"/>
                <a:gd name="T5" fmla="*/ 46 h 103"/>
                <a:gd name="T6" fmla="*/ 0 w 74"/>
                <a:gd name="T7" fmla="*/ 91 h 103"/>
                <a:gd name="T8" fmla="*/ 2 w 74"/>
                <a:gd name="T9" fmla="*/ 103 h 103"/>
                <a:gd name="T10" fmla="*/ 2 w 74"/>
                <a:gd name="T11" fmla="*/ 103 h 103"/>
                <a:gd name="T12" fmla="*/ 39 w 74"/>
                <a:gd name="T13" fmla="*/ 58 h 103"/>
                <a:gd name="T14" fmla="*/ 74 w 74"/>
                <a:gd name="T15" fmla="*/ 13 h 103"/>
                <a:gd name="T16" fmla="*/ 72 w 74"/>
                <a:gd name="T1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103">
                  <a:moveTo>
                    <a:pt x="72" y="0"/>
                  </a:moveTo>
                  <a:lnTo>
                    <a:pt x="72" y="0"/>
                  </a:lnTo>
                  <a:lnTo>
                    <a:pt x="36" y="46"/>
                  </a:lnTo>
                  <a:lnTo>
                    <a:pt x="0" y="91"/>
                  </a:lnTo>
                  <a:lnTo>
                    <a:pt x="2" y="103"/>
                  </a:lnTo>
                  <a:lnTo>
                    <a:pt x="2" y="103"/>
                  </a:lnTo>
                  <a:lnTo>
                    <a:pt x="39" y="58"/>
                  </a:lnTo>
                  <a:lnTo>
                    <a:pt x="74" y="13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6" name="Freeform 215"/>
            <p:cNvSpPr>
              <a:spLocks/>
            </p:cNvSpPr>
            <p:nvPr/>
          </p:nvSpPr>
          <p:spPr bwMode="auto">
            <a:xfrm>
              <a:off x="2343151" y="1919288"/>
              <a:ext cx="114300" cy="179388"/>
            </a:xfrm>
            <a:custGeom>
              <a:avLst/>
              <a:gdLst>
                <a:gd name="T0" fmla="*/ 72 w 72"/>
                <a:gd name="T1" fmla="*/ 14 h 113"/>
                <a:gd name="T2" fmla="*/ 70 w 72"/>
                <a:gd name="T3" fmla="*/ 0 h 113"/>
                <a:gd name="T4" fmla="*/ 70 w 72"/>
                <a:gd name="T5" fmla="*/ 0 h 113"/>
                <a:gd name="T6" fmla="*/ 34 w 72"/>
                <a:gd name="T7" fmla="*/ 49 h 113"/>
                <a:gd name="T8" fmla="*/ 0 w 72"/>
                <a:gd name="T9" fmla="*/ 99 h 113"/>
                <a:gd name="T10" fmla="*/ 2 w 72"/>
                <a:gd name="T11" fmla="*/ 113 h 113"/>
                <a:gd name="T12" fmla="*/ 2 w 72"/>
                <a:gd name="T13" fmla="*/ 113 h 113"/>
                <a:gd name="T14" fmla="*/ 37 w 72"/>
                <a:gd name="T15" fmla="*/ 63 h 113"/>
                <a:gd name="T16" fmla="*/ 72 w 72"/>
                <a:gd name="T17" fmla="*/ 14 h 113"/>
                <a:gd name="T18" fmla="*/ 72 w 72"/>
                <a:gd name="T19" fmla="*/ 14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2" h="113">
                  <a:moveTo>
                    <a:pt x="72" y="14"/>
                  </a:moveTo>
                  <a:lnTo>
                    <a:pt x="70" y="0"/>
                  </a:lnTo>
                  <a:lnTo>
                    <a:pt x="70" y="0"/>
                  </a:lnTo>
                  <a:lnTo>
                    <a:pt x="34" y="49"/>
                  </a:lnTo>
                  <a:lnTo>
                    <a:pt x="0" y="99"/>
                  </a:lnTo>
                  <a:lnTo>
                    <a:pt x="2" y="113"/>
                  </a:lnTo>
                  <a:lnTo>
                    <a:pt x="2" y="113"/>
                  </a:lnTo>
                  <a:lnTo>
                    <a:pt x="37" y="63"/>
                  </a:lnTo>
                  <a:lnTo>
                    <a:pt x="72" y="14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7" name="Freeform 216"/>
            <p:cNvSpPr>
              <a:spLocks noEditPoints="1"/>
            </p:cNvSpPr>
            <p:nvPr/>
          </p:nvSpPr>
          <p:spPr bwMode="auto">
            <a:xfrm>
              <a:off x="2397126" y="2203450"/>
              <a:ext cx="119063" cy="176213"/>
            </a:xfrm>
            <a:custGeom>
              <a:avLst/>
              <a:gdLst>
                <a:gd name="T0" fmla="*/ 70 w 75"/>
                <a:gd name="T1" fmla="*/ 0 h 111"/>
                <a:gd name="T2" fmla="*/ 70 w 75"/>
                <a:gd name="T3" fmla="*/ 0 h 111"/>
                <a:gd name="T4" fmla="*/ 52 w 75"/>
                <a:gd name="T5" fmla="*/ 23 h 111"/>
                <a:gd name="T6" fmla="*/ 33 w 75"/>
                <a:gd name="T7" fmla="*/ 46 h 111"/>
                <a:gd name="T8" fmla="*/ 16 w 75"/>
                <a:gd name="T9" fmla="*/ 71 h 111"/>
                <a:gd name="T10" fmla="*/ 0 w 75"/>
                <a:gd name="T11" fmla="*/ 95 h 111"/>
                <a:gd name="T12" fmla="*/ 3 w 75"/>
                <a:gd name="T13" fmla="*/ 111 h 111"/>
                <a:gd name="T14" fmla="*/ 3 w 75"/>
                <a:gd name="T15" fmla="*/ 111 h 111"/>
                <a:gd name="T16" fmla="*/ 22 w 75"/>
                <a:gd name="T17" fmla="*/ 91 h 111"/>
                <a:gd name="T18" fmla="*/ 41 w 75"/>
                <a:gd name="T19" fmla="*/ 68 h 111"/>
                <a:gd name="T20" fmla="*/ 59 w 75"/>
                <a:gd name="T21" fmla="*/ 46 h 111"/>
                <a:gd name="T22" fmla="*/ 75 w 75"/>
                <a:gd name="T23" fmla="*/ 24 h 111"/>
                <a:gd name="T24" fmla="*/ 70 w 75"/>
                <a:gd name="T25" fmla="*/ 0 h 111"/>
                <a:gd name="T26" fmla="*/ 59 w 75"/>
                <a:gd name="T27" fmla="*/ 29 h 111"/>
                <a:gd name="T28" fmla="*/ 59 w 75"/>
                <a:gd name="T29" fmla="*/ 29 h 111"/>
                <a:gd name="T30" fmla="*/ 38 w 75"/>
                <a:gd name="T31" fmla="*/ 57 h 111"/>
                <a:gd name="T32" fmla="*/ 38 w 75"/>
                <a:gd name="T33" fmla="*/ 57 h 111"/>
                <a:gd name="T34" fmla="*/ 59 w 75"/>
                <a:gd name="T35" fmla="*/ 29 h 111"/>
                <a:gd name="T36" fmla="*/ 59 w 75"/>
                <a:gd name="T37" fmla="*/ 29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5" h="111">
                  <a:moveTo>
                    <a:pt x="70" y="0"/>
                  </a:moveTo>
                  <a:lnTo>
                    <a:pt x="70" y="0"/>
                  </a:lnTo>
                  <a:lnTo>
                    <a:pt x="52" y="23"/>
                  </a:lnTo>
                  <a:lnTo>
                    <a:pt x="33" y="46"/>
                  </a:lnTo>
                  <a:lnTo>
                    <a:pt x="16" y="71"/>
                  </a:lnTo>
                  <a:lnTo>
                    <a:pt x="0" y="95"/>
                  </a:lnTo>
                  <a:lnTo>
                    <a:pt x="3" y="111"/>
                  </a:lnTo>
                  <a:lnTo>
                    <a:pt x="3" y="111"/>
                  </a:lnTo>
                  <a:lnTo>
                    <a:pt x="22" y="91"/>
                  </a:lnTo>
                  <a:lnTo>
                    <a:pt x="41" y="68"/>
                  </a:lnTo>
                  <a:lnTo>
                    <a:pt x="59" y="46"/>
                  </a:lnTo>
                  <a:lnTo>
                    <a:pt x="75" y="24"/>
                  </a:lnTo>
                  <a:lnTo>
                    <a:pt x="70" y="0"/>
                  </a:lnTo>
                  <a:close/>
                  <a:moveTo>
                    <a:pt x="59" y="29"/>
                  </a:moveTo>
                  <a:lnTo>
                    <a:pt x="59" y="29"/>
                  </a:lnTo>
                  <a:lnTo>
                    <a:pt x="38" y="57"/>
                  </a:lnTo>
                  <a:lnTo>
                    <a:pt x="38" y="57"/>
                  </a:lnTo>
                  <a:lnTo>
                    <a:pt x="59" y="29"/>
                  </a:lnTo>
                  <a:lnTo>
                    <a:pt x="59" y="29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8" name="Freeform 217"/>
            <p:cNvSpPr>
              <a:spLocks/>
            </p:cNvSpPr>
            <p:nvPr/>
          </p:nvSpPr>
          <p:spPr bwMode="auto">
            <a:xfrm>
              <a:off x="3074988" y="1177925"/>
              <a:ext cx="180975" cy="177800"/>
            </a:xfrm>
            <a:custGeom>
              <a:avLst/>
              <a:gdLst>
                <a:gd name="T0" fmla="*/ 0 w 114"/>
                <a:gd name="T1" fmla="*/ 112 h 112"/>
                <a:gd name="T2" fmla="*/ 16 w 114"/>
                <a:gd name="T3" fmla="*/ 108 h 112"/>
                <a:gd name="T4" fmla="*/ 16 w 114"/>
                <a:gd name="T5" fmla="*/ 108 h 112"/>
                <a:gd name="T6" fmla="*/ 57 w 114"/>
                <a:gd name="T7" fmla="*/ 60 h 112"/>
                <a:gd name="T8" fmla="*/ 100 w 114"/>
                <a:gd name="T9" fmla="*/ 15 h 112"/>
                <a:gd name="T10" fmla="*/ 100 w 114"/>
                <a:gd name="T11" fmla="*/ 15 h 112"/>
                <a:gd name="T12" fmla="*/ 114 w 114"/>
                <a:gd name="T13" fmla="*/ 0 h 112"/>
                <a:gd name="T14" fmla="*/ 98 w 114"/>
                <a:gd name="T15" fmla="*/ 4 h 112"/>
                <a:gd name="T16" fmla="*/ 98 w 114"/>
                <a:gd name="T17" fmla="*/ 4 h 112"/>
                <a:gd name="T18" fmla="*/ 87 w 114"/>
                <a:gd name="T19" fmla="*/ 14 h 112"/>
                <a:gd name="T20" fmla="*/ 87 w 114"/>
                <a:gd name="T21" fmla="*/ 14 h 112"/>
                <a:gd name="T22" fmla="*/ 43 w 114"/>
                <a:gd name="T23" fmla="*/ 62 h 112"/>
                <a:gd name="T24" fmla="*/ 0 w 114"/>
                <a:gd name="T25" fmla="*/ 112 h 112"/>
                <a:gd name="T26" fmla="*/ 0 w 114"/>
                <a:gd name="T2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4" h="112">
                  <a:moveTo>
                    <a:pt x="0" y="112"/>
                  </a:moveTo>
                  <a:lnTo>
                    <a:pt x="16" y="108"/>
                  </a:lnTo>
                  <a:lnTo>
                    <a:pt x="16" y="108"/>
                  </a:lnTo>
                  <a:lnTo>
                    <a:pt x="57" y="60"/>
                  </a:lnTo>
                  <a:lnTo>
                    <a:pt x="100" y="15"/>
                  </a:lnTo>
                  <a:lnTo>
                    <a:pt x="100" y="15"/>
                  </a:lnTo>
                  <a:lnTo>
                    <a:pt x="114" y="0"/>
                  </a:lnTo>
                  <a:lnTo>
                    <a:pt x="98" y="4"/>
                  </a:lnTo>
                  <a:lnTo>
                    <a:pt x="98" y="4"/>
                  </a:lnTo>
                  <a:lnTo>
                    <a:pt x="87" y="14"/>
                  </a:lnTo>
                  <a:lnTo>
                    <a:pt x="87" y="14"/>
                  </a:lnTo>
                  <a:lnTo>
                    <a:pt x="43" y="62"/>
                  </a:lnTo>
                  <a:lnTo>
                    <a:pt x="0" y="112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9" name="Freeform 218"/>
            <p:cNvSpPr>
              <a:spLocks/>
            </p:cNvSpPr>
            <p:nvPr/>
          </p:nvSpPr>
          <p:spPr bwMode="auto">
            <a:xfrm>
              <a:off x="2406651" y="2290763"/>
              <a:ext cx="123825" cy="144463"/>
            </a:xfrm>
            <a:custGeom>
              <a:avLst/>
              <a:gdLst>
                <a:gd name="T0" fmla="*/ 75 w 78"/>
                <a:gd name="T1" fmla="*/ 0 h 91"/>
                <a:gd name="T2" fmla="*/ 75 w 78"/>
                <a:gd name="T3" fmla="*/ 0 h 91"/>
                <a:gd name="T4" fmla="*/ 37 w 78"/>
                <a:gd name="T5" fmla="*/ 39 h 91"/>
                <a:gd name="T6" fmla="*/ 0 w 78"/>
                <a:gd name="T7" fmla="*/ 78 h 91"/>
                <a:gd name="T8" fmla="*/ 3 w 78"/>
                <a:gd name="T9" fmla="*/ 91 h 91"/>
                <a:gd name="T10" fmla="*/ 3 w 78"/>
                <a:gd name="T11" fmla="*/ 91 h 91"/>
                <a:gd name="T12" fmla="*/ 40 w 78"/>
                <a:gd name="T13" fmla="*/ 50 h 91"/>
                <a:gd name="T14" fmla="*/ 78 w 78"/>
                <a:gd name="T15" fmla="*/ 11 h 91"/>
                <a:gd name="T16" fmla="*/ 75 w 78"/>
                <a:gd name="T17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8" h="91">
                  <a:moveTo>
                    <a:pt x="75" y="0"/>
                  </a:moveTo>
                  <a:lnTo>
                    <a:pt x="75" y="0"/>
                  </a:lnTo>
                  <a:lnTo>
                    <a:pt x="37" y="39"/>
                  </a:lnTo>
                  <a:lnTo>
                    <a:pt x="0" y="78"/>
                  </a:lnTo>
                  <a:lnTo>
                    <a:pt x="3" y="91"/>
                  </a:lnTo>
                  <a:lnTo>
                    <a:pt x="3" y="91"/>
                  </a:lnTo>
                  <a:lnTo>
                    <a:pt x="40" y="50"/>
                  </a:lnTo>
                  <a:lnTo>
                    <a:pt x="78" y="1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0" name="Freeform 219"/>
            <p:cNvSpPr>
              <a:spLocks/>
            </p:cNvSpPr>
            <p:nvPr/>
          </p:nvSpPr>
          <p:spPr bwMode="auto">
            <a:xfrm>
              <a:off x="2382838" y="2128838"/>
              <a:ext cx="115888" cy="176213"/>
            </a:xfrm>
            <a:custGeom>
              <a:avLst/>
              <a:gdLst>
                <a:gd name="T0" fmla="*/ 73 w 73"/>
                <a:gd name="T1" fmla="*/ 13 h 111"/>
                <a:gd name="T2" fmla="*/ 71 w 73"/>
                <a:gd name="T3" fmla="*/ 0 h 111"/>
                <a:gd name="T4" fmla="*/ 71 w 73"/>
                <a:gd name="T5" fmla="*/ 0 h 111"/>
                <a:gd name="T6" fmla="*/ 0 w 73"/>
                <a:gd name="T7" fmla="*/ 97 h 111"/>
                <a:gd name="T8" fmla="*/ 2 w 73"/>
                <a:gd name="T9" fmla="*/ 111 h 111"/>
                <a:gd name="T10" fmla="*/ 2 w 73"/>
                <a:gd name="T11" fmla="*/ 111 h 111"/>
                <a:gd name="T12" fmla="*/ 73 w 73"/>
                <a:gd name="T13" fmla="*/ 13 h 111"/>
                <a:gd name="T14" fmla="*/ 73 w 73"/>
                <a:gd name="T15" fmla="*/ 13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111">
                  <a:moveTo>
                    <a:pt x="73" y="13"/>
                  </a:moveTo>
                  <a:lnTo>
                    <a:pt x="71" y="0"/>
                  </a:lnTo>
                  <a:lnTo>
                    <a:pt x="71" y="0"/>
                  </a:lnTo>
                  <a:lnTo>
                    <a:pt x="0" y="97"/>
                  </a:lnTo>
                  <a:lnTo>
                    <a:pt x="2" y="111"/>
                  </a:lnTo>
                  <a:lnTo>
                    <a:pt x="2" y="111"/>
                  </a:lnTo>
                  <a:lnTo>
                    <a:pt x="73" y="13"/>
                  </a:lnTo>
                  <a:lnTo>
                    <a:pt x="73" y="1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1" name="Freeform 220"/>
            <p:cNvSpPr>
              <a:spLocks/>
            </p:cNvSpPr>
            <p:nvPr/>
          </p:nvSpPr>
          <p:spPr bwMode="auto">
            <a:xfrm>
              <a:off x="2441576" y="2490788"/>
              <a:ext cx="125413" cy="114300"/>
            </a:xfrm>
            <a:custGeom>
              <a:avLst/>
              <a:gdLst>
                <a:gd name="T0" fmla="*/ 78 w 79"/>
                <a:gd name="T1" fmla="*/ 0 h 72"/>
                <a:gd name="T2" fmla="*/ 78 w 79"/>
                <a:gd name="T3" fmla="*/ 0 h 72"/>
                <a:gd name="T4" fmla="*/ 38 w 79"/>
                <a:gd name="T5" fmla="*/ 31 h 72"/>
                <a:gd name="T6" fmla="*/ 0 w 79"/>
                <a:gd name="T7" fmla="*/ 63 h 72"/>
                <a:gd name="T8" fmla="*/ 2 w 79"/>
                <a:gd name="T9" fmla="*/ 72 h 72"/>
                <a:gd name="T10" fmla="*/ 2 w 79"/>
                <a:gd name="T11" fmla="*/ 72 h 72"/>
                <a:gd name="T12" fmla="*/ 41 w 79"/>
                <a:gd name="T13" fmla="*/ 41 h 72"/>
                <a:gd name="T14" fmla="*/ 79 w 79"/>
                <a:gd name="T15" fmla="*/ 10 h 72"/>
                <a:gd name="T16" fmla="*/ 78 w 79"/>
                <a:gd name="T1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" h="72">
                  <a:moveTo>
                    <a:pt x="78" y="0"/>
                  </a:moveTo>
                  <a:lnTo>
                    <a:pt x="78" y="0"/>
                  </a:lnTo>
                  <a:lnTo>
                    <a:pt x="38" y="31"/>
                  </a:lnTo>
                  <a:lnTo>
                    <a:pt x="0" y="63"/>
                  </a:lnTo>
                  <a:lnTo>
                    <a:pt x="2" y="72"/>
                  </a:lnTo>
                  <a:lnTo>
                    <a:pt x="2" y="72"/>
                  </a:lnTo>
                  <a:lnTo>
                    <a:pt x="41" y="41"/>
                  </a:lnTo>
                  <a:lnTo>
                    <a:pt x="79" y="1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2" name="Freeform 221"/>
            <p:cNvSpPr>
              <a:spLocks/>
            </p:cNvSpPr>
            <p:nvPr/>
          </p:nvSpPr>
          <p:spPr bwMode="auto">
            <a:xfrm>
              <a:off x="2447926" y="2509838"/>
              <a:ext cx="125413" cy="127000"/>
            </a:xfrm>
            <a:custGeom>
              <a:avLst/>
              <a:gdLst>
                <a:gd name="T0" fmla="*/ 76 w 79"/>
                <a:gd name="T1" fmla="*/ 0 h 80"/>
                <a:gd name="T2" fmla="*/ 76 w 79"/>
                <a:gd name="T3" fmla="*/ 0 h 80"/>
                <a:gd name="T4" fmla="*/ 0 w 79"/>
                <a:gd name="T5" fmla="*/ 69 h 80"/>
                <a:gd name="T6" fmla="*/ 1 w 79"/>
                <a:gd name="T7" fmla="*/ 80 h 80"/>
                <a:gd name="T8" fmla="*/ 1 w 79"/>
                <a:gd name="T9" fmla="*/ 80 h 80"/>
                <a:gd name="T10" fmla="*/ 39 w 79"/>
                <a:gd name="T11" fmla="*/ 46 h 80"/>
                <a:gd name="T12" fmla="*/ 79 w 79"/>
                <a:gd name="T13" fmla="*/ 11 h 80"/>
                <a:gd name="T14" fmla="*/ 76 w 79"/>
                <a:gd name="T15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9" h="80">
                  <a:moveTo>
                    <a:pt x="76" y="0"/>
                  </a:moveTo>
                  <a:lnTo>
                    <a:pt x="76" y="0"/>
                  </a:lnTo>
                  <a:lnTo>
                    <a:pt x="0" y="69"/>
                  </a:lnTo>
                  <a:lnTo>
                    <a:pt x="1" y="80"/>
                  </a:lnTo>
                  <a:lnTo>
                    <a:pt x="1" y="80"/>
                  </a:lnTo>
                  <a:lnTo>
                    <a:pt x="39" y="46"/>
                  </a:lnTo>
                  <a:lnTo>
                    <a:pt x="79" y="11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3" name="Freeform 222"/>
            <p:cNvSpPr>
              <a:spLocks/>
            </p:cNvSpPr>
            <p:nvPr/>
          </p:nvSpPr>
          <p:spPr bwMode="auto">
            <a:xfrm>
              <a:off x="2470151" y="2608263"/>
              <a:ext cx="120650" cy="149225"/>
            </a:xfrm>
            <a:custGeom>
              <a:avLst/>
              <a:gdLst>
                <a:gd name="T0" fmla="*/ 73 w 76"/>
                <a:gd name="T1" fmla="*/ 0 h 94"/>
                <a:gd name="T2" fmla="*/ 73 w 76"/>
                <a:gd name="T3" fmla="*/ 0 h 94"/>
                <a:gd name="T4" fmla="*/ 0 w 76"/>
                <a:gd name="T5" fmla="*/ 82 h 94"/>
                <a:gd name="T6" fmla="*/ 2 w 76"/>
                <a:gd name="T7" fmla="*/ 94 h 94"/>
                <a:gd name="T8" fmla="*/ 2 w 76"/>
                <a:gd name="T9" fmla="*/ 94 h 94"/>
                <a:gd name="T10" fmla="*/ 39 w 76"/>
                <a:gd name="T11" fmla="*/ 54 h 94"/>
                <a:gd name="T12" fmla="*/ 76 w 76"/>
                <a:gd name="T13" fmla="*/ 12 h 94"/>
                <a:gd name="T14" fmla="*/ 73 w 76"/>
                <a:gd name="T15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94">
                  <a:moveTo>
                    <a:pt x="73" y="0"/>
                  </a:moveTo>
                  <a:lnTo>
                    <a:pt x="73" y="0"/>
                  </a:lnTo>
                  <a:lnTo>
                    <a:pt x="0" y="82"/>
                  </a:lnTo>
                  <a:lnTo>
                    <a:pt x="2" y="94"/>
                  </a:lnTo>
                  <a:lnTo>
                    <a:pt x="2" y="94"/>
                  </a:lnTo>
                  <a:lnTo>
                    <a:pt x="39" y="54"/>
                  </a:lnTo>
                  <a:lnTo>
                    <a:pt x="76" y="12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4" name="Freeform 223"/>
            <p:cNvSpPr>
              <a:spLocks/>
            </p:cNvSpPr>
            <p:nvPr/>
          </p:nvSpPr>
          <p:spPr bwMode="auto">
            <a:xfrm>
              <a:off x="2479676" y="2681288"/>
              <a:ext cx="125413" cy="122238"/>
            </a:xfrm>
            <a:custGeom>
              <a:avLst/>
              <a:gdLst>
                <a:gd name="T0" fmla="*/ 77 w 79"/>
                <a:gd name="T1" fmla="*/ 0 h 77"/>
                <a:gd name="T2" fmla="*/ 77 w 79"/>
                <a:gd name="T3" fmla="*/ 0 h 77"/>
                <a:gd name="T4" fmla="*/ 38 w 79"/>
                <a:gd name="T5" fmla="*/ 33 h 77"/>
                <a:gd name="T6" fmla="*/ 0 w 79"/>
                <a:gd name="T7" fmla="*/ 66 h 77"/>
                <a:gd name="T8" fmla="*/ 2 w 79"/>
                <a:gd name="T9" fmla="*/ 77 h 77"/>
                <a:gd name="T10" fmla="*/ 2 w 79"/>
                <a:gd name="T11" fmla="*/ 77 h 77"/>
                <a:gd name="T12" fmla="*/ 40 w 79"/>
                <a:gd name="T13" fmla="*/ 44 h 77"/>
                <a:gd name="T14" fmla="*/ 79 w 79"/>
                <a:gd name="T15" fmla="*/ 11 h 77"/>
                <a:gd name="T16" fmla="*/ 77 w 79"/>
                <a:gd name="T1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" h="77">
                  <a:moveTo>
                    <a:pt x="77" y="0"/>
                  </a:moveTo>
                  <a:lnTo>
                    <a:pt x="77" y="0"/>
                  </a:lnTo>
                  <a:lnTo>
                    <a:pt x="38" y="33"/>
                  </a:lnTo>
                  <a:lnTo>
                    <a:pt x="0" y="66"/>
                  </a:lnTo>
                  <a:lnTo>
                    <a:pt x="2" y="77"/>
                  </a:lnTo>
                  <a:lnTo>
                    <a:pt x="2" y="77"/>
                  </a:lnTo>
                  <a:lnTo>
                    <a:pt x="40" y="44"/>
                  </a:lnTo>
                  <a:lnTo>
                    <a:pt x="79" y="11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5" name="Freeform 224"/>
            <p:cNvSpPr>
              <a:spLocks/>
            </p:cNvSpPr>
            <p:nvPr/>
          </p:nvSpPr>
          <p:spPr bwMode="auto">
            <a:xfrm>
              <a:off x="3351213" y="1125538"/>
              <a:ext cx="176213" cy="177800"/>
            </a:xfrm>
            <a:custGeom>
              <a:avLst/>
              <a:gdLst>
                <a:gd name="T0" fmla="*/ 14 w 111"/>
                <a:gd name="T1" fmla="*/ 108 h 112"/>
                <a:gd name="T2" fmla="*/ 14 w 111"/>
                <a:gd name="T3" fmla="*/ 108 h 112"/>
                <a:gd name="T4" fmla="*/ 62 w 111"/>
                <a:gd name="T5" fmla="*/ 53 h 112"/>
                <a:gd name="T6" fmla="*/ 85 w 111"/>
                <a:gd name="T7" fmla="*/ 27 h 112"/>
                <a:gd name="T8" fmla="*/ 111 w 111"/>
                <a:gd name="T9" fmla="*/ 0 h 112"/>
                <a:gd name="T10" fmla="*/ 94 w 111"/>
                <a:gd name="T11" fmla="*/ 4 h 112"/>
                <a:gd name="T12" fmla="*/ 94 w 111"/>
                <a:gd name="T13" fmla="*/ 4 h 112"/>
                <a:gd name="T14" fmla="*/ 69 w 111"/>
                <a:gd name="T15" fmla="*/ 30 h 112"/>
                <a:gd name="T16" fmla="*/ 46 w 111"/>
                <a:gd name="T17" fmla="*/ 57 h 112"/>
                <a:gd name="T18" fmla="*/ 0 w 111"/>
                <a:gd name="T19" fmla="*/ 112 h 112"/>
                <a:gd name="T20" fmla="*/ 14 w 111"/>
                <a:gd name="T21" fmla="*/ 108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1" h="112">
                  <a:moveTo>
                    <a:pt x="14" y="108"/>
                  </a:moveTo>
                  <a:lnTo>
                    <a:pt x="14" y="108"/>
                  </a:lnTo>
                  <a:lnTo>
                    <a:pt x="62" y="53"/>
                  </a:lnTo>
                  <a:lnTo>
                    <a:pt x="85" y="27"/>
                  </a:lnTo>
                  <a:lnTo>
                    <a:pt x="111" y="0"/>
                  </a:lnTo>
                  <a:lnTo>
                    <a:pt x="94" y="4"/>
                  </a:lnTo>
                  <a:lnTo>
                    <a:pt x="94" y="4"/>
                  </a:lnTo>
                  <a:lnTo>
                    <a:pt x="69" y="30"/>
                  </a:lnTo>
                  <a:lnTo>
                    <a:pt x="46" y="57"/>
                  </a:lnTo>
                  <a:lnTo>
                    <a:pt x="0" y="112"/>
                  </a:lnTo>
                  <a:lnTo>
                    <a:pt x="14" y="10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6" name="Freeform 225"/>
            <p:cNvSpPr>
              <a:spLocks noEditPoints="1"/>
            </p:cNvSpPr>
            <p:nvPr/>
          </p:nvSpPr>
          <p:spPr bwMode="auto">
            <a:xfrm>
              <a:off x="3598863" y="1074738"/>
              <a:ext cx="211138" cy="179388"/>
            </a:xfrm>
            <a:custGeom>
              <a:avLst/>
              <a:gdLst>
                <a:gd name="T0" fmla="*/ 15 w 133"/>
                <a:gd name="T1" fmla="*/ 111 h 113"/>
                <a:gd name="T2" fmla="*/ 101 w 133"/>
                <a:gd name="T3" fmla="*/ 14 h 113"/>
                <a:gd name="T4" fmla="*/ 91 w 133"/>
                <a:gd name="T5" fmla="*/ 31 h 113"/>
                <a:gd name="T6" fmla="*/ 80 w 133"/>
                <a:gd name="T7" fmla="*/ 59 h 113"/>
                <a:gd name="T8" fmla="*/ 76 w 133"/>
                <a:gd name="T9" fmla="*/ 79 h 113"/>
                <a:gd name="T10" fmla="*/ 76 w 133"/>
                <a:gd name="T11" fmla="*/ 90 h 113"/>
                <a:gd name="T12" fmla="*/ 78 w 133"/>
                <a:gd name="T13" fmla="*/ 93 h 113"/>
                <a:gd name="T14" fmla="*/ 83 w 133"/>
                <a:gd name="T15" fmla="*/ 95 h 113"/>
                <a:gd name="T16" fmla="*/ 94 w 133"/>
                <a:gd name="T17" fmla="*/ 90 h 113"/>
                <a:gd name="T18" fmla="*/ 111 w 133"/>
                <a:gd name="T19" fmla="*/ 76 h 113"/>
                <a:gd name="T20" fmla="*/ 123 w 133"/>
                <a:gd name="T21" fmla="*/ 58 h 113"/>
                <a:gd name="T22" fmla="*/ 130 w 133"/>
                <a:gd name="T23" fmla="*/ 36 h 113"/>
                <a:gd name="T24" fmla="*/ 133 w 133"/>
                <a:gd name="T25" fmla="*/ 25 h 113"/>
                <a:gd name="T26" fmla="*/ 132 w 133"/>
                <a:gd name="T27" fmla="*/ 20 h 113"/>
                <a:gd name="T28" fmla="*/ 127 w 133"/>
                <a:gd name="T29" fmla="*/ 20 h 113"/>
                <a:gd name="T30" fmla="*/ 118 w 133"/>
                <a:gd name="T31" fmla="*/ 25 h 113"/>
                <a:gd name="T32" fmla="*/ 105 w 133"/>
                <a:gd name="T33" fmla="*/ 37 h 113"/>
                <a:gd name="T34" fmla="*/ 96 w 133"/>
                <a:gd name="T35" fmla="*/ 53 h 113"/>
                <a:gd name="T36" fmla="*/ 91 w 133"/>
                <a:gd name="T37" fmla="*/ 70 h 113"/>
                <a:gd name="T38" fmla="*/ 91 w 133"/>
                <a:gd name="T39" fmla="*/ 80 h 113"/>
                <a:gd name="T40" fmla="*/ 86 w 133"/>
                <a:gd name="T41" fmla="*/ 82 h 113"/>
                <a:gd name="T42" fmla="*/ 87 w 133"/>
                <a:gd name="T43" fmla="*/ 71 h 113"/>
                <a:gd name="T44" fmla="*/ 94 w 133"/>
                <a:gd name="T45" fmla="*/ 49 h 113"/>
                <a:gd name="T46" fmla="*/ 103 w 133"/>
                <a:gd name="T47" fmla="*/ 29 h 113"/>
                <a:gd name="T48" fmla="*/ 122 w 133"/>
                <a:gd name="T49" fmla="*/ 0 h 113"/>
                <a:gd name="T50" fmla="*/ 95 w 133"/>
                <a:gd name="T51" fmla="*/ 5 h 113"/>
                <a:gd name="T52" fmla="*/ 47 w 133"/>
                <a:gd name="T53" fmla="*/ 59 h 113"/>
                <a:gd name="T54" fmla="*/ 15 w 133"/>
                <a:gd name="T55" fmla="*/ 111 h 113"/>
                <a:gd name="T56" fmla="*/ 120 w 133"/>
                <a:gd name="T57" fmla="*/ 36 h 113"/>
                <a:gd name="T58" fmla="*/ 109 w 133"/>
                <a:gd name="T59" fmla="*/ 63 h 113"/>
                <a:gd name="T60" fmla="*/ 107 w 133"/>
                <a:gd name="T61" fmla="*/ 64 h 113"/>
                <a:gd name="T62" fmla="*/ 102 w 133"/>
                <a:gd name="T63" fmla="*/ 69 h 113"/>
                <a:gd name="T64" fmla="*/ 105 w 133"/>
                <a:gd name="T65" fmla="*/ 59 h 113"/>
                <a:gd name="T66" fmla="*/ 113 w 133"/>
                <a:gd name="T67" fmla="*/ 42 h 113"/>
                <a:gd name="T68" fmla="*/ 120 w 133"/>
                <a:gd name="T69" fmla="*/ 36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3" h="113">
                  <a:moveTo>
                    <a:pt x="15" y="111"/>
                  </a:moveTo>
                  <a:lnTo>
                    <a:pt x="15" y="111"/>
                  </a:lnTo>
                  <a:lnTo>
                    <a:pt x="58" y="62"/>
                  </a:lnTo>
                  <a:lnTo>
                    <a:pt x="101" y="14"/>
                  </a:lnTo>
                  <a:lnTo>
                    <a:pt x="101" y="14"/>
                  </a:lnTo>
                  <a:lnTo>
                    <a:pt x="91" y="31"/>
                  </a:lnTo>
                  <a:lnTo>
                    <a:pt x="83" y="49"/>
                  </a:lnTo>
                  <a:lnTo>
                    <a:pt x="80" y="59"/>
                  </a:lnTo>
                  <a:lnTo>
                    <a:pt x="78" y="69"/>
                  </a:lnTo>
                  <a:lnTo>
                    <a:pt x="76" y="79"/>
                  </a:lnTo>
                  <a:lnTo>
                    <a:pt x="76" y="90"/>
                  </a:lnTo>
                  <a:lnTo>
                    <a:pt x="76" y="90"/>
                  </a:lnTo>
                  <a:lnTo>
                    <a:pt x="76" y="91"/>
                  </a:lnTo>
                  <a:lnTo>
                    <a:pt x="78" y="93"/>
                  </a:lnTo>
                  <a:lnTo>
                    <a:pt x="80" y="95"/>
                  </a:lnTo>
                  <a:lnTo>
                    <a:pt x="83" y="95"/>
                  </a:lnTo>
                  <a:lnTo>
                    <a:pt x="83" y="95"/>
                  </a:lnTo>
                  <a:lnTo>
                    <a:pt x="94" y="90"/>
                  </a:lnTo>
                  <a:lnTo>
                    <a:pt x="103" y="84"/>
                  </a:lnTo>
                  <a:lnTo>
                    <a:pt x="111" y="76"/>
                  </a:lnTo>
                  <a:lnTo>
                    <a:pt x="118" y="68"/>
                  </a:lnTo>
                  <a:lnTo>
                    <a:pt x="123" y="58"/>
                  </a:lnTo>
                  <a:lnTo>
                    <a:pt x="128" y="47"/>
                  </a:lnTo>
                  <a:lnTo>
                    <a:pt x="130" y="36"/>
                  </a:lnTo>
                  <a:lnTo>
                    <a:pt x="133" y="25"/>
                  </a:lnTo>
                  <a:lnTo>
                    <a:pt x="133" y="25"/>
                  </a:lnTo>
                  <a:lnTo>
                    <a:pt x="133" y="22"/>
                  </a:lnTo>
                  <a:lnTo>
                    <a:pt x="132" y="20"/>
                  </a:lnTo>
                  <a:lnTo>
                    <a:pt x="129" y="19"/>
                  </a:lnTo>
                  <a:lnTo>
                    <a:pt x="127" y="20"/>
                  </a:lnTo>
                  <a:lnTo>
                    <a:pt x="127" y="20"/>
                  </a:lnTo>
                  <a:lnTo>
                    <a:pt x="118" y="25"/>
                  </a:lnTo>
                  <a:lnTo>
                    <a:pt x="111" y="31"/>
                  </a:lnTo>
                  <a:lnTo>
                    <a:pt x="105" y="37"/>
                  </a:lnTo>
                  <a:lnTo>
                    <a:pt x="100" y="44"/>
                  </a:lnTo>
                  <a:lnTo>
                    <a:pt x="96" y="53"/>
                  </a:lnTo>
                  <a:lnTo>
                    <a:pt x="94" y="62"/>
                  </a:lnTo>
                  <a:lnTo>
                    <a:pt x="91" y="70"/>
                  </a:lnTo>
                  <a:lnTo>
                    <a:pt x="91" y="80"/>
                  </a:lnTo>
                  <a:lnTo>
                    <a:pt x="91" y="80"/>
                  </a:lnTo>
                  <a:lnTo>
                    <a:pt x="91" y="80"/>
                  </a:lnTo>
                  <a:lnTo>
                    <a:pt x="86" y="82"/>
                  </a:lnTo>
                  <a:lnTo>
                    <a:pt x="86" y="82"/>
                  </a:lnTo>
                  <a:lnTo>
                    <a:pt x="87" y="71"/>
                  </a:lnTo>
                  <a:lnTo>
                    <a:pt x="90" y="60"/>
                  </a:lnTo>
                  <a:lnTo>
                    <a:pt x="94" y="49"/>
                  </a:lnTo>
                  <a:lnTo>
                    <a:pt x="97" y="38"/>
                  </a:lnTo>
                  <a:lnTo>
                    <a:pt x="103" y="29"/>
                  </a:lnTo>
                  <a:lnTo>
                    <a:pt x="108" y="19"/>
                  </a:lnTo>
                  <a:lnTo>
                    <a:pt x="122" y="0"/>
                  </a:lnTo>
                  <a:lnTo>
                    <a:pt x="95" y="5"/>
                  </a:lnTo>
                  <a:lnTo>
                    <a:pt x="95" y="5"/>
                  </a:lnTo>
                  <a:lnTo>
                    <a:pt x="70" y="32"/>
                  </a:lnTo>
                  <a:lnTo>
                    <a:pt x="47" y="59"/>
                  </a:lnTo>
                  <a:lnTo>
                    <a:pt x="0" y="113"/>
                  </a:lnTo>
                  <a:lnTo>
                    <a:pt x="15" y="111"/>
                  </a:lnTo>
                  <a:close/>
                  <a:moveTo>
                    <a:pt x="120" y="36"/>
                  </a:moveTo>
                  <a:lnTo>
                    <a:pt x="120" y="36"/>
                  </a:lnTo>
                  <a:lnTo>
                    <a:pt x="116" y="49"/>
                  </a:lnTo>
                  <a:lnTo>
                    <a:pt x="109" y="63"/>
                  </a:lnTo>
                  <a:lnTo>
                    <a:pt x="109" y="63"/>
                  </a:lnTo>
                  <a:lnTo>
                    <a:pt x="107" y="64"/>
                  </a:lnTo>
                  <a:lnTo>
                    <a:pt x="107" y="64"/>
                  </a:lnTo>
                  <a:lnTo>
                    <a:pt x="102" y="69"/>
                  </a:lnTo>
                  <a:lnTo>
                    <a:pt x="102" y="69"/>
                  </a:lnTo>
                  <a:lnTo>
                    <a:pt x="105" y="59"/>
                  </a:lnTo>
                  <a:lnTo>
                    <a:pt x="108" y="51"/>
                  </a:lnTo>
                  <a:lnTo>
                    <a:pt x="113" y="42"/>
                  </a:lnTo>
                  <a:lnTo>
                    <a:pt x="120" y="36"/>
                  </a:lnTo>
                  <a:lnTo>
                    <a:pt x="120" y="3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7" name="Freeform 226"/>
            <p:cNvSpPr>
              <a:spLocks/>
            </p:cNvSpPr>
            <p:nvPr/>
          </p:nvSpPr>
          <p:spPr bwMode="auto">
            <a:xfrm>
              <a:off x="3543301" y="1103313"/>
              <a:ext cx="109538" cy="160338"/>
            </a:xfrm>
            <a:custGeom>
              <a:avLst/>
              <a:gdLst>
                <a:gd name="T0" fmla="*/ 0 w 69"/>
                <a:gd name="T1" fmla="*/ 101 h 101"/>
                <a:gd name="T2" fmla="*/ 12 w 69"/>
                <a:gd name="T3" fmla="*/ 100 h 101"/>
                <a:gd name="T4" fmla="*/ 12 w 69"/>
                <a:gd name="T5" fmla="*/ 100 h 101"/>
                <a:gd name="T6" fmla="*/ 39 w 69"/>
                <a:gd name="T7" fmla="*/ 49 h 101"/>
                <a:gd name="T8" fmla="*/ 69 w 69"/>
                <a:gd name="T9" fmla="*/ 0 h 101"/>
                <a:gd name="T10" fmla="*/ 55 w 69"/>
                <a:gd name="T11" fmla="*/ 2 h 101"/>
                <a:gd name="T12" fmla="*/ 55 w 69"/>
                <a:gd name="T13" fmla="*/ 2 h 101"/>
                <a:gd name="T14" fmla="*/ 27 w 69"/>
                <a:gd name="T15" fmla="*/ 51 h 101"/>
                <a:gd name="T16" fmla="*/ 0 w 69"/>
                <a:gd name="T17" fmla="*/ 101 h 101"/>
                <a:gd name="T18" fmla="*/ 0 w 69"/>
                <a:gd name="T19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9" h="101">
                  <a:moveTo>
                    <a:pt x="0" y="101"/>
                  </a:moveTo>
                  <a:lnTo>
                    <a:pt x="12" y="100"/>
                  </a:lnTo>
                  <a:lnTo>
                    <a:pt x="12" y="100"/>
                  </a:lnTo>
                  <a:lnTo>
                    <a:pt x="39" y="49"/>
                  </a:lnTo>
                  <a:lnTo>
                    <a:pt x="69" y="0"/>
                  </a:lnTo>
                  <a:lnTo>
                    <a:pt x="55" y="2"/>
                  </a:lnTo>
                  <a:lnTo>
                    <a:pt x="55" y="2"/>
                  </a:lnTo>
                  <a:lnTo>
                    <a:pt x="27" y="51"/>
                  </a:lnTo>
                  <a:lnTo>
                    <a:pt x="0" y="10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8" name="Freeform 227"/>
            <p:cNvSpPr>
              <a:spLocks/>
            </p:cNvSpPr>
            <p:nvPr/>
          </p:nvSpPr>
          <p:spPr bwMode="auto">
            <a:xfrm>
              <a:off x="3422651" y="1108075"/>
              <a:ext cx="196850" cy="179388"/>
            </a:xfrm>
            <a:custGeom>
              <a:avLst/>
              <a:gdLst>
                <a:gd name="T0" fmla="*/ 0 w 124"/>
                <a:gd name="T1" fmla="*/ 113 h 113"/>
                <a:gd name="T2" fmla="*/ 16 w 124"/>
                <a:gd name="T3" fmla="*/ 110 h 113"/>
                <a:gd name="T4" fmla="*/ 16 w 124"/>
                <a:gd name="T5" fmla="*/ 110 h 113"/>
                <a:gd name="T6" fmla="*/ 93 w 124"/>
                <a:gd name="T7" fmla="*/ 22 h 113"/>
                <a:gd name="T8" fmla="*/ 93 w 124"/>
                <a:gd name="T9" fmla="*/ 22 h 113"/>
                <a:gd name="T10" fmla="*/ 77 w 124"/>
                <a:gd name="T11" fmla="*/ 44 h 113"/>
                <a:gd name="T12" fmla="*/ 77 w 124"/>
                <a:gd name="T13" fmla="*/ 44 h 113"/>
                <a:gd name="T14" fmla="*/ 76 w 124"/>
                <a:gd name="T15" fmla="*/ 46 h 113"/>
                <a:gd name="T16" fmla="*/ 77 w 124"/>
                <a:gd name="T17" fmla="*/ 48 h 113"/>
                <a:gd name="T18" fmla="*/ 78 w 124"/>
                <a:gd name="T19" fmla="*/ 50 h 113"/>
                <a:gd name="T20" fmla="*/ 82 w 124"/>
                <a:gd name="T21" fmla="*/ 52 h 113"/>
                <a:gd name="T22" fmla="*/ 84 w 124"/>
                <a:gd name="T23" fmla="*/ 50 h 113"/>
                <a:gd name="T24" fmla="*/ 86 w 124"/>
                <a:gd name="T25" fmla="*/ 49 h 113"/>
                <a:gd name="T26" fmla="*/ 86 w 124"/>
                <a:gd name="T27" fmla="*/ 49 h 113"/>
                <a:gd name="T28" fmla="*/ 104 w 124"/>
                <a:gd name="T29" fmla="*/ 25 h 113"/>
                <a:gd name="T30" fmla="*/ 124 w 124"/>
                <a:gd name="T31" fmla="*/ 0 h 113"/>
                <a:gd name="T32" fmla="*/ 96 w 124"/>
                <a:gd name="T33" fmla="*/ 6 h 113"/>
                <a:gd name="T34" fmla="*/ 96 w 124"/>
                <a:gd name="T35" fmla="*/ 6 h 113"/>
                <a:gd name="T36" fmla="*/ 31 w 124"/>
                <a:gd name="T37" fmla="*/ 79 h 113"/>
                <a:gd name="T38" fmla="*/ 31 w 124"/>
                <a:gd name="T39" fmla="*/ 79 h 113"/>
                <a:gd name="T40" fmla="*/ 0 w 124"/>
                <a:gd name="T41" fmla="*/ 113 h 113"/>
                <a:gd name="T42" fmla="*/ 0 w 124"/>
                <a:gd name="T43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4" h="113">
                  <a:moveTo>
                    <a:pt x="0" y="113"/>
                  </a:moveTo>
                  <a:lnTo>
                    <a:pt x="16" y="110"/>
                  </a:lnTo>
                  <a:lnTo>
                    <a:pt x="16" y="110"/>
                  </a:lnTo>
                  <a:lnTo>
                    <a:pt x="93" y="22"/>
                  </a:lnTo>
                  <a:lnTo>
                    <a:pt x="93" y="22"/>
                  </a:lnTo>
                  <a:lnTo>
                    <a:pt x="77" y="44"/>
                  </a:lnTo>
                  <a:lnTo>
                    <a:pt x="77" y="44"/>
                  </a:lnTo>
                  <a:lnTo>
                    <a:pt x="76" y="46"/>
                  </a:lnTo>
                  <a:lnTo>
                    <a:pt x="77" y="48"/>
                  </a:lnTo>
                  <a:lnTo>
                    <a:pt x="78" y="50"/>
                  </a:lnTo>
                  <a:lnTo>
                    <a:pt x="82" y="52"/>
                  </a:lnTo>
                  <a:lnTo>
                    <a:pt x="84" y="50"/>
                  </a:lnTo>
                  <a:lnTo>
                    <a:pt x="86" y="49"/>
                  </a:lnTo>
                  <a:lnTo>
                    <a:pt x="86" y="49"/>
                  </a:lnTo>
                  <a:lnTo>
                    <a:pt x="104" y="25"/>
                  </a:lnTo>
                  <a:lnTo>
                    <a:pt x="124" y="0"/>
                  </a:lnTo>
                  <a:lnTo>
                    <a:pt x="96" y="6"/>
                  </a:lnTo>
                  <a:lnTo>
                    <a:pt x="96" y="6"/>
                  </a:lnTo>
                  <a:lnTo>
                    <a:pt x="31" y="79"/>
                  </a:lnTo>
                  <a:lnTo>
                    <a:pt x="31" y="79"/>
                  </a:lnTo>
                  <a:lnTo>
                    <a:pt x="0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9" name="Freeform 228"/>
            <p:cNvSpPr>
              <a:spLocks/>
            </p:cNvSpPr>
            <p:nvPr/>
          </p:nvSpPr>
          <p:spPr bwMode="auto">
            <a:xfrm>
              <a:off x="3770313" y="1062038"/>
              <a:ext cx="95250" cy="158750"/>
            </a:xfrm>
            <a:custGeom>
              <a:avLst/>
              <a:gdLst>
                <a:gd name="T0" fmla="*/ 14 w 60"/>
                <a:gd name="T1" fmla="*/ 98 h 100"/>
                <a:gd name="T2" fmla="*/ 14 w 60"/>
                <a:gd name="T3" fmla="*/ 98 h 100"/>
                <a:gd name="T4" fmla="*/ 26 w 60"/>
                <a:gd name="T5" fmla="*/ 73 h 100"/>
                <a:gd name="T6" fmla="*/ 38 w 60"/>
                <a:gd name="T7" fmla="*/ 49 h 100"/>
                <a:gd name="T8" fmla="*/ 60 w 60"/>
                <a:gd name="T9" fmla="*/ 0 h 100"/>
                <a:gd name="T10" fmla="*/ 49 w 60"/>
                <a:gd name="T11" fmla="*/ 1 h 100"/>
                <a:gd name="T12" fmla="*/ 49 w 60"/>
                <a:gd name="T13" fmla="*/ 1 h 100"/>
                <a:gd name="T14" fmla="*/ 26 w 60"/>
                <a:gd name="T15" fmla="*/ 51 h 100"/>
                <a:gd name="T16" fmla="*/ 14 w 60"/>
                <a:gd name="T17" fmla="*/ 76 h 100"/>
                <a:gd name="T18" fmla="*/ 0 w 60"/>
                <a:gd name="T19" fmla="*/ 100 h 100"/>
                <a:gd name="T20" fmla="*/ 14 w 60"/>
                <a:gd name="T21" fmla="*/ 98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0" h="100">
                  <a:moveTo>
                    <a:pt x="14" y="98"/>
                  </a:moveTo>
                  <a:lnTo>
                    <a:pt x="14" y="98"/>
                  </a:lnTo>
                  <a:lnTo>
                    <a:pt x="26" y="73"/>
                  </a:lnTo>
                  <a:lnTo>
                    <a:pt x="38" y="49"/>
                  </a:lnTo>
                  <a:lnTo>
                    <a:pt x="60" y="0"/>
                  </a:lnTo>
                  <a:lnTo>
                    <a:pt x="49" y="1"/>
                  </a:lnTo>
                  <a:lnTo>
                    <a:pt x="49" y="1"/>
                  </a:lnTo>
                  <a:lnTo>
                    <a:pt x="26" y="51"/>
                  </a:lnTo>
                  <a:lnTo>
                    <a:pt x="14" y="76"/>
                  </a:lnTo>
                  <a:lnTo>
                    <a:pt x="0" y="100"/>
                  </a:lnTo>
                  <a:lnTo>
                    <a:pt x="14" y="9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0" name="Freeform 229"/>
            <p:cNvSpPr>
              <a:spLocks/>
            </p:cNvSpPr>
            <p:nvPr/>
          </p:nvSpPr>
          <p:spPr bwMode="auto">
            <a:xfrm>
              <a:off x="2595563" y="3243263"/>
              <a:ext cx="117475" cy="169863"/>
            </a:xfrm>
            <a:custGeom>
              <a:avLst/>
              <a:gdLst>
                <a:gd name="T0" fmla="*/ 71 w 74"/>
                <a:gd name="T1" fmla="*/ 0 h 107"/>
                <a:gd name="T2" fmla="*/ 71 w 74"/>
                <a:gd name="T3" fmla="*/ 0 h 107"/>
                <a:gd name="T4" fmla="*/ 37 w 74"/>
                <a:gd name="T5" fmla="*/ 48 h 107"/>
                <a:gd name="T6" fmla="*/ 19 w 74"/>
                <a:gd name="T7" fmla="*/ 71 h 107"/>
                <a:gd name="T8" fmla="*/ 0 w 74"/>
                <a:gd name="T9" fmla="*/ 95 h 107"/>
                <a:gd name="T10" fmla="*/ 3 w 74"/>
                <a:gd name="T11" fmla="*/ 107 h 107"/>
                <a:gd name="T12" fmla="*/ 3 w 74"/>
                <a:gd name="T13" fmla="*/ 107 h 107"/>
                <a:gd name="T14" fmla="*/ 39 w 74"/>
                <a:gd name="T15" fmla="*/ 60 h 107"/>
                <a:gd name="T16" fmla="*/ 74 w 74"/>
                <a:gd name="T17" fmla="*/ 14 h 107"/>
                <a:gd name="T18" fmla="*/ 71 w 74"/>
                <a:gd name="T19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07">
                  <a:moveTo>
                    <a:pt x="71" y="0"/>
                  </a:moveTo>
                  <a:lnTo>
                    <a:pt x="71" y="0"/>
                  </a:lnTo>
                  <a:lnTo>
                    <a:pt x="37" y="48"/>
                  </a:lnTo>
                  <a:lnTo>
                    <a:pt x="19" y="71"/>
                  </a:lnTo>
                  <a:lnTo>
                    <a:pt x="0" y="95"/>
                  </a:lnTo>
                  <a:lnTo>
                    <a:pt x="3" y="107"/>
                  </a:lnTo>
                  <a:lnTo>
                    <a:pt x="3" y="107"/>
                  </a:lnTo>
                  <a:lnTo>
                    <a:pt x="39" y="60"/>
                  </a:lnTo>
                  <a:lnTo>
                    <a:pt x="74" y="1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1" name="Freeform 230"/>
            <p:cNvSpPr>
              <a:spLocks/>
            </p:cNvSpPr>
            <p:nvPr/>
          </p:nvSpPr>
          <p:spPr bwMode="auto">
            <a:xfrm>
              <a:off x="3998913" y="1012825"/>
              <a:ext cx="112713" cy="165100"/>
            </a:xfrm>
            <a:custGeom>
              <a:avLst/>
              <a:gdLst>
                <a:gd name="T0" fmla="*/ 0 w 71"/>
                <a:gd name="T1" fmla="*/ 104 h 104"/>
                <a:gd name="T2" fmla="*/ 11 w 71"/>
                <a:gd name="T3" fmla="*/ 102 h 104"/>
                <a:gd name="T4" fmla="*/ 11 w 71"/>
                <a:gd name="T5" fmla="*/ 102 h 104"/>
                <a:gd name="T6" fmla="*/ 23 w 71"/>
                <a:gd name="T7" fmla="*/ 75 h 104"/>
                <a:gd name="T8" fmla="*/ 38 w 71"/>
                <a:gd name="T9" fmla="*/ 49 h 104"/>
                <a:gd name="T10" fmla="*/ 53 w 71"/>
                <a:gd name="T11" fmla="*/ 25 h 104"/>
                <a:gd name="T12" fmla="*/ 71 w 71"/>
                <a:gd name="T13" fmla="*/ 0 h 104"/>
                <a:gd name="T14" fmla="*/ 57 w 71"/>
                <a:gd name="T15" fmla="*/ 3 h 104"/>
                <a:gd name="T16" fmla="*/ 57 w 71"/>
                <a:gd name="T17" fmla="*/ 3 h 104"/>
                <a:gd name="T18" fmla="*/ 41 w 71"/>
                <a:gd name="T19" fmla="*/ 27 h 104"/>
                <a:gd name="T20" fmla="*/ 25 w 71"/>
                <a:gd name="T21" fmla="*/ 52 h 104"/>
                <a:gd name="T22" fmla="*/ 12 w 71"/>
                <a:gd name="T23" fmla="*/ 77 h 104"/>
                <a:gd name="T24" fmla="*/ 0 w 71"/>
                <a:gd name="T25" fmla="*/ 104 h 104"/>
                <a:gd name="T26" fmla="*/ 0 w 71"/>
                <a:gd name="T27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1" h="104">
                  <a:moveTo>
                    <a:pt x="0" y="104"/>
                  </a:moveTo>
                  <a:lnTo>
                    <a:pt x="11" y="102"/>
                  </a:lnTo>
                  <a:lnTo>
                    <a:pt x="11" y="102"/>
                  </a:lnTo>
                  <a:lnTo>
                    <a:pt x="23" y="75"/>
                  </a:lnTo>
                  <a:lnTo>
                    <a:pt x="38" y="49"/>
                  </a:lnTo>
                  <a:lnTo>
                    <a:pt x="53" y="25"/>
                  </a:lnTo>
                  <a:lnTo>
                    <a:pt x="71" y="0"/>
                  </a:lnTo>
                  <a:lnTo>
                    <a:pt x="57" y="3"/>
                  </a:lnTo>
                  <a:lnTo>
                    <a:pt x="57" y="3"/>
                  </a:lnTo>
                  <a:lnTo>
                    <a:pt x="41" y="27"/>
                  </a:lnTo>
                  <a:lnTo>
                    <a:pt x="25" y="52"/>
                  </a:lnTo>
                  <a:lnTo>
                    <a:pt x="12" y="77"/>
                  </a:lnTo>
                  <a:lnTo>
                    <a:pt x="0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2" name="Freeform 231"/>
            <p:cNvSpPr>
              <a:spLocks/>
            </p:cNvSpPr>
            <p:nvPr/>
          </p:nvSpPr>
          <p:spPr bwMode="auto">
            <a:xfrm>
              <a:off x="2578101" y="3122613"/>
              <a:ext cx="119063" cy="198438"/>
            </a:xfrm>
            <a:custGeom>
              <a:avLst/>
              <a:gdLst>
                <a:gd name="T0" fmla="*/ 75 w 75"/>
                <a:gd name="T1" fmla="*/ 38 h 125"/>
                <a:gd name="T2" fmla="*/ 73 w 75"/>
                <a:gd name="T3" fmla="*/ 26 h 125"/>
                <a:gd name="T4" fmla="*/ 73 w 75"/>
                <a:gd name="T5" fmla="*/ 26 h 125"/>
                <a:gd name="T6" fmla="*/ 31 w 75"/>
                <a:gd name="T7" fmla="*/ 76 h 125"/>
                <a:gd name="T8" fmla="*/ 31 w 75"/>
                <a:gd name="T9" fmla="*/ 76 h 125"/>
                <a:gd name="T10" fmla="*/ 70 w 75"/>
                <a:gd name="T11" fmla="*/ 13 h 125"/>
                <a:gd name="T12" fmla="*/ 68 w 75"/>
                <a:gd name="T13" fmla="*/ 0 h 125"/>
                <a:gd name="T14" fmla="*/ 68 w 75"/>
                <a:gd name="T15" fmla="*/ 0 h 125"/>
                <a:gd name="T16" fmla="*/ 33 w 75"/>
                <a:gd name="T17" fmla="*/ 54 h 125"/>
                <a:gd name="T18" fmla="*/ 0 w 75"/>
                <a:gd name="T19" fmla="*/ 109 h 125"/>
                <a:gd name="T20" fmla="*/ 3 w 75"/>
                <a:gd name="T21" fmla="*/ 125 h 125"/>
                <a:gd name="T22" fmla="*/ 3 w 75"/>
                <a:gd name="T23" fmla="*/ 125 h 125"/>
                <a:gd name="T24" fmla="*/ 75 w 75"/>
                <a:gd name="T25" fmla="*/ 38 h 125"/>
                <a:gd name="T26" fmla="*/ 75 w 75"/>
                <a:gd name="T27" fmla="*/ 38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5" h="125">
                  <a:moveTo>
                    <a:pt x="75" y="38"/>
                  </a:moveTo>
                  <a:lnTo>
                    <a:pt x="73" y="26"/>
                  </a:lnTo>
                  <a:lnTo>
                    <a:pt x="73" y="26"/>
                  </a:lnTo>
                  <a:lnTo>
                    <a:pt x="31" y="76"/>
                  </a:lnTo>
                  <a:lnTo>
                    <a:pt x="31" y="76"/>
                  </a:lnTo>
                  <a:lnTo>
                    <a:pt x="70" y="13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33" y="54"/>
                  </a:lnTo>
                  <a:lnTo>
                    <a:pt x="0" y="109"/>
                  </a:lnTo>
                  <a:lnTo>
                    <a:pt x="3" y="125"/>
                  </a:lnTo>
                  <a:lnTo>
                    <a:pt x="3" y="125"/>
                  </a:lnTo>
                  <a:lnTo>
                    <a:pt x="75" y="38"/>
                  </a:lnTo>
                  <a:lnTo>
                    <a:pt x="75" y="3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3" name="Freeform 232"/>
            <p:cNvSpPr>
              <a:spLocks/>
            </p:cNvSpPr>
            <p:nvPr/>
          </p:nvSpPr>
          <p:spPr bwMode="auto">
            <a:xfrm>
              <a:off x="4064001" y="992188"/>
              <a:ext cx="165100" cy="173038"/>
            </a:xfrm>
            <a:custGeom>
              <a:avLst/>
              <a:gdLst>
                <a:gd name="T0" fmla="*/ 15 w 104"/>
                <a:gd name="T1" fmla="*/ 106 h 109"/>
                <a:gd name="T2" fmla="*/ 15 w 104"/>
                <a:gd name="T3" fmla="*/ 106 h 109"/>
                <a:gd name="T4" fmla="*/ 59 w 104"/>
                <a:gd name="T5" fmla="*/ 51 h 109"/>
                <a:gd name="T6" fmla="*/ 81 w 104"/>
                <a:gd name="T7" fmla="*/ 25 h 109"/>
                <a:gd name="T8" fmla="*/ 104 w 104"/>
                <a:gd name="T9" fmla="*/ 0 h 109"/>
                <a:gd name="T10" fmla="*/ 88 w 104"/>
                <a:gd name="T11" fmla="*/ 2 h 109"/>
                <a:gd name="T12" fmla="*/ 88 w 104"/>
                <a:gd name="T13" fmla="*/ 2 h 109"/>
                <a:gd name="T14" fmla="*/ 65 w 104"/>
                <a:gd name="T15" fmla="*/ 28 h 109"/>
                <a:gd name="T16" fmla="*/ 43 w 104"/>
                <a:gd name="T17" fmla="*/ 55 h 109"/>
                <a:gd name="T18" fmla="*/ 0 w 104"/>
                <a:gd name="T19" fmla="*/ 109 h 109"/>
                <a:gd name="T20" fmla="*/ 15 w 104"/>
                <a:gd name="T21" fmla="*/ 10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4" h="109">
                  <a:moveTo>
                    <a:pt x="15" y="106"/>
                  </a:moveTo>
                  <a:lnTo>
                    <a:pt x="15" y="106"/>
                  </a:lnTo>
                  <a:lnTo>
                    <a:pt x="59" y="51"/>
                  </a:lnTo>
                  <a:lnTo>
                    <a:pt x="81" y="25"/>
                  </a:lnTo>
                  <a:lnTo>
                    <a:pt x="104" y="0"/>
                  </a:lnTo>
                  <a:lnTo>
                    <a:pt x="88" y="2"/>
                  </a:lnTo>
                  <a:lnTo>
                    <a:pt x="88" y="2"/>
                  </a:lnTo>
                  <a:lnTo>
                    <a:pt x="65" y="28"/>
                  </a:lnTo>
                  <a:lnTo>
                    <a:pt x="43" y="55"/>
                  </a:lnTo>
                  <a:lnTo>
                    <a:pt x="0" y="109"/>
                  </a:lnTo>
                  <a:lnTo>
                    <a:pt x="15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4" name="Freeform 233"/>
            <p:cNvSpPr>
              <a:spLocks/>
            </p:cNvSpPr>
            <p:nvPr/>
          </p:nvSpPr>
          <p:spPr bwMode="auto">
            <a:xfrm>
              <a:off x="2584451" y="3189288"/>
              <a:ext cx="119063" cy="163513"/>
            </a:xfrm>
            <a:custGeom>
              <a:avLst/>
              <a:gdLst>
                <a:gd name="T0" fmla="*/ 72 w 75"/>
                <a:gd name="T1" fmla="*/ 0 h 103"/>
                <a:gd name="T2" fmla="*/ 72 w 75"/>
                <a:gd name="T3" fmla="*/ 0 h 103"/>
                <a:gd name="T4" fmla="*/ 37 w 75"/>
                <a:gd name="T5" fmla="*/ 46 h 103"/>
                <a:gd name="T6" fmla="*/ 0 w 75"/>
                <a:gd name="T7" fmla="*/ 91 h 103"/>
                <a:gd name="T8" fmla="*/ 2 w 75"/>
                <a:gd name="T9" fmla="*/ 103 h 103"/>
                <a:gd name="T10" fmla="*/ 2 w 75"/>
                <a:gd name="T11" fmla="*/ 103 h 103"/>
                <a:gd name="T12" fmla="*/ 39 w 75"/>
                <a:gd name="T13" fmla="*/ 59 h 103"/>
                <a:gd name="T14" fmla="*/ 75 w 75"/>
                <a:gd name="T15" fmla="*/ 13 h 103"/>
                <a:gd name="T16" fmla="*/ 72 w 75"/>
                <a:gd name="T17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103">
                  <a:moveTo>
                    <a:pt x="72" y="0"/>
                  </a:moveTo>
                  <a:lnTo>
                    <a:pt x="72" y="0"/>
                  </a:lnTo>
                  <a:lnTo>
                    <a:pt x="37" y="46"/>
                  </a:lnTo>
                  <a:lnTo>
                    <a:pt x="0" y="91"/>
                  </a:lnTo>
                  <a:lnTo>
                    <a:pt x="2" y="103"/>
                  </a:lnTo>
                  <a:lnTo>
                    <a:pt x="2" y="103"/>
                  </a:lnTo>
                  <a:lnTo>
                    <a:pt x="39" y="59"/>
                  </a:lnTo>
                  <a:lnTo>
                    <a:pt x="75" y="13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5" name="Freeform 234"/>
            <p:cNvSpPr>
              <a:spLocks/>
            </p:cNvSpPr>
            <p:nvPr/>
          </p:nvSpPr>
          <p:spPr bwMode="auto">
            <a:xfrm>
              <a:off x="4149726" y="974725"/>
              <a:ext cx="169863" cy="173038"/>
            </a:xfrm>
            <a:custGeom>
              <a:avLst/>
              <a:gdLst>
                <a:gd name="T0" fmla="*/ 0 w 107"/>
                <a:gd name="T1" fmla="*/ 109 h 109"/>
                <a:gd name="T2" fmla="*/ 15 w 107"/>
                <a:gd name="T3" fmla="*/ 106 h 109"/>
                <a:gd name="T4" fmla="*/ 15 w 107"/>
                <a:gd name="T5" fmla="*/ 106 h 109"/>
                <a:gd name="T6" fmla="*/ 60 w 107"/>
                <a:gd name="T7" fmla="*/ 56 h 109"/>
                <a:gd name="T8" fmla="*/ 82 w 107"/>
                <a:gd name="T9" fmla="*/ 29 h 109"/>
                <a:gd name="T10" fmla="*/ 103 w 107"/>
                <a:gd name="T11" fmla="*/ 3 h 109"/>
                <a:gd name="T12" fmla="*/ 103 w 107"/>
                <a:gd name="T13" fmla="*/ 3 h 109"/>
                <a:gd name="T14" fmla="*/ 107 w 107"/>
                <a:gd name="T15" fmla="*/ 0 h 109"/>
                <a:gd name="T16" fmla="*/ 92 w 107"/>
                <a:gd name="T17" fmla="*/ 2 h 109"/>
                <a:gd name="T18" fmla="*/ 92 w 107"/>
                <a:gd name="T19" fmla="*/ 2 h 109"/>
                <a:gd name="T20" fmla="*/ 70 w 107"/>
                <a:gd name="T21" fmla="*/ 29 h 109"/>
                <a:gd name="T22" fmla="*/ 47 w 107"/>
                <a:gd name="T23" fmla="*/ 56 h 109"/>
                <a:gd name="T24" fmla="*/ 0 w 107"/>
                <a:gd name="T25" fmla="*/ 109 h 109"/>
                <a:gd name="T26" fmla="*/ 0 w 107"/>
                <a:gd name="T27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9">
                  <a:moveTo>
                    <a:pt x="0" y="109"/>
                  </a:moveTo>
                  <a:lnTo>
                    <a:pt x="15" y="106"/>
                  </a:lnTo>
                  <a:lnTo>
                    <a:pt x="15" y="106"/>
                  </a:lnTo>
                  <a:lnTo>
                    <a:pt x="60" y="56"/>
                  </a:lnTo>
                  <a:lnTo>
                    <a:pt x="82" y="29"/>
                  </a:lnTo>
                  <a:lnTo>
                    <a:pt x="103" y="3"/>
                  </a:lnTo>
                  <a:lnTo>
                    <a:pt x="103" y="3"/>
                  </a:lnTo>
                  <a:lnTo>
                    <a:pt x="107" y="0"/>
                  </a:lnTo>
                  <a:lnTo>
                    <a:pt x="92" y="2"/>
                  </a:lnTo>
                  <a:lnTo>
                    <a:pt x="92" y="2"/>
                  </a:lnTo>
                  <a:lnTo>
                    <a:pt x="70" y="29"/>
                  </a:lnTo>
                  <a:lnTo>
                    <a:pt x="47" y="56"/>
                  </a:lnTo>
                  <a:lnTo>
                    <a:pt x="0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6" name="Freeform 235"/>
            <p:cNvSpPr>
              <a:spLocks/>
            </p:cNvSpPr>
            <p:nvPr/>
          </p:nvSpPr>
          <p:spPr bwMode="auto">
            <a:xfrm>
              <a:off x="4406901" y="931863"/>
              <a:ext cx="133350" cy="166688"/>
            </a:xfrm>
            <a:custGeom>
              <a:avLst/>
              <a:gdLst>
                <a:gd name="T0" fmla="*/ 12 w 84"/>
                <a:gd name="T1" fmla="*/ 90 h 105"/>
                <a:gd name="T2" fmla="*/ 12 w 84"/>
                <a:gd name="T3" fmla="*/ 90 h 105"/>
                <a:gd name="T4" fmla="*/ 0 w 84"/>
                <a:gd name="T5" fmla="*/ 105 h 105"/>
                <a:gd name="T6" fmla="*/ 16 w 84"/>
                <a:gd name="T7" fmla="*/ 101 h 105"/>
                <a:gd name="T8" fmla="*/ 16 w 84"/>
                <a:gd name="T9" fmla="*/ 101 h 105"/>
                <a:gd name="T10" fmla="*/ 22 w 84"/>
                <a:gd name="T11" fmla="*/ 94 h 105"/>
                <a:gd name="T12" fmla="*/ 22 w 84"/>
                <a:gd name="T13" fmla="*/ 94 h 105"/>
                <a:gd name="T14" fmla="*/ 39 w 84"/>
                <a:gd name="T15" fmla="*/ 71 h 105"/>
                <a:gd name="T16" fmla="*/ 55 w 84"/>
                <a:gd name="T17" fmla="*/ 48 h 105"/>
                <a:gd name="T18" fmla="*/ 70 w 84"/>
                <a:gd name="T19" fmla="*/ 24 h 105"/>
                <a:gd name="T20" fmla="*/ 84 w 84"/>
                <a:gd name="T21" fmla="*/ 0 h 105"/>
                <a:gd name="T22" fmla="*/ 71 w 84"/>
                <a:gd name="T23" fmla="*/ 2 h 105"/>
                <a:gd name="T24" fmla="*/ 71 w 84"/>
                <a:gd name="T25" fmla="*/ 2 h 105"/>
                <a:gd name="T26" fmla="*/ 42 w 84"/>
                <a:gd name="T27" fmla="*/ 46 h 105"/>
                <a:gd name="T28" fmla="*/ 12 w 84"/>
                <a:gd name="T29" fmla="*/ 90 h 105"/>
                <a:gd name="T30" fmla="*/ 12 w 84"/>
                <a:gd name="T31" fmla="*/ 9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4" h="105">
                  <a:moveTo>
                    <a:pt x="12" y="90"/>
                  </a:moveTo>
                  <a:lnTo>
                    <a:pt x="12" y="90"/>
                  </a:lnTo>
                  <a:lnTo>
                    <a:pt x="0" y="105"/>
                  </a:lnTo>
                  <a:lnTo>
                    <a:pt x="16" y="101"/>
                  </a:lnTo>
                  <a:lnTo>
                    <a:pt x="16" y="101"/>
                  </a:lnTo>
                  <a:lnTo>
                    <a:pt x="22" y="94"/>
                  </a:lnTo>
                  <a:lnTo>
                    <a:pt x="22" y="94"/>
                  </a:lnTo>
                  <a:lnTo>
                    <a:pt x="39" y="71"/>
                  </a:lnTo>
                  <a:lnTo>
                    <a:pt x="55" y="48"/>
                  </a:lnTo>
                  <a:lnTo>
                    <a:pt x="70" y="24"/>
                  </a:lnTo>
                  <a:lnTo>
                    <a:pt x="84" y="0"/>
                  </a:lnTo>
                  <a:lnTo>
                    <a:pt x="71" y="2"/>
                  </a:lnTo>
                  <a:lnTo>
                    <a:pt x="71" y="2"/>
                  </a:lnTo>
                  <a:lnTo>
                    <a:pt x="42" y="46"/>
                  </a:lnTo>
                  <a:lnTo>
                    <a:pt x="12" y="90"/>
                  </a:lnTo>
                  <a:lnTo>
                    <a:pt x="12" y="9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7" name="Freeform 236"/>
            <p:cNvSpPr>
              <a:spLocks/>
            </p:cNvSpPr>
            <p:nvPr/>
          </p:nvSpPr>
          <p:spPr bwMode="auto">
            <a:xfrm>
              <a:off x="4340226" y="942975"/>
              <a:ext cx="142875" cy="169863"/>
            </a:xfrm>
            <a:custGeom>
              <a:avLst/>
              <a:gdLst>
                <a:gd name="T0" fmla="*/ 0 w 90"/>
                <a:gd name="T1" fmla="*/ 107 h 107"/>
                <a:gd name="T2" fmla="*/ 14 w 90"/>
                <a:gd name="T3" fmla="*/ 103 h 107"/>
                <a:gd name="T4" fmla="*/ 14 w 90"/>
                <a:gd name="T5" fmla="*/ 103 h 107"/>
                <a:gd name="T6" fmla="*/ 90 w 90"/>
                <a:gd name="T7" fmla="*/ 0 h 107"/>
                <a:gd name="T8" fmla="*/ 75 w 90"/>
                <a:gd name="T9" fmla="*/ 3 h 107"/>
                <a:gd name="T10" fmla="*/ 75 w 90"/>
                <a:gd name="T11" fmla="*/ 3 h 107"/>
                <a:gd name="T12" fmla="*/ 0 w 90"/>
                <a:gd name="T13" fmla="*/ 107 h 107"/>
                <a:gd name="T14" fmla="*/ 0 w 90"/>
                <a:gd name="T1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107">
                  <a:moveTo>
                    <a:pt x="0" y="107"/>
                  </a:moveTo>
                  <a:lnTo>
                    <a:pt x="14" y="103"/>
                  </a:lnTo>
                  <a:lnTo>
                    <a:pt x="14" y="103"/>
                  </a:lnTo>
                  <a:lnTo>
                    <a:pt x="90" y="0"/>
                  </a:lnTo>
                  <a:lnTo>
                    <a:pt x="75" y="3"/>
                  </a:lnTo>
                  <a:lnTo>
                    <a:pt x="75" y="3"/>
                  </a:lnTo>
                  <a:lnTo>
                    <a:pt x="0" y="107"/>
                  </a:lnTo>
                  <a:lnTo>
                    <a:pt x="0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8" name="Freeform 237"/>
            <p:cNvSpPr>
              <a:spLocks/>
            </p:cNvSpPr>
            <p:nvPr/>
          </p:nvSpPr>
          <p:spPr bwMode="auto">
            <a:xfrm>
              <a:off x="4224338" y="960438"/>
              <a:ext cx="165100" cy="173038"/>
            </a:xfrm>
            <a:custGeom>
              <a:avLst/>
              <a:gdLst>
                <a:gd name="T0" fmla="*/ 14 w 104"/>
                <a:gd name="T1" fmla="*/ 107 h 109"/>
                <a:gd name="T2" fmla="*/ 14 w 104"/>
                <a:gd name="T3" fmla="*/ 107 h 109"/>
                <a:gd name="T4" fmla="*/ 59 w 104"/>
                <a:gd name="T5" fmla="*/ 53 h 109"/>
                <a:gd name="T6" fmla="*/ 81 w 104"/>
                <a:gd name="T7" fmla="*/ 26 h 109"/>
                <a:gd name="T8" fmla="*/ 104 w 104"/>
                <a:gd name="T9" fmla="*/ 0 h 109"/>
                <a:gd name="T10" fmla="*/ 88 w 104"/>
                <a:gd name="T11" fmla="*/ 3 h 109"/>
                <a:gd name="T12" fmla="*/ 88 w 104"/>
                <a:gd name="T13" fmla="*/ 3 h 109"/>
                <a:gd name="T14" fmla="*/ 43 w 104"/>
                <a:gd name="T15" fmla="*/ 55 h 109"/>
                <a:gd name="T16" fmla="*/ 0 w 104"/>
                <a:gd name="T17" fmla="*/ 109 h 109"/>
                <a:gd name="T18" fmla="*/ 14 w 104"/>
                <a:gd name="T19" fmla="*/ 107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4" h="109">
                  <a:moveTo>
                    <a:pt x="14" y="107"/>
                  </a:moveTo>
                  <a:lnTo>
                    <a:pt x="14" y="107"/>
                  </a:lnTo>
                  <a:lnTo>
                    <a:pt x="59" y="53"/>
                  </a:lnTo>
                  <a:lnTo>
                    <a:pt x="81" y="26"/>
                  </a:lnTo>
                  <a:lnTo>
                    <a:pt x="104" y="0"/>
                  </a:lnTo>
                  <a:lnTo>
                    <a:pt x="88" y="3"/>
                  </a:lnTo>
                  <a:lnTo>
                    <a:pt x="88" y="3"/>
                  </a:lnTo>
                  <a:lnTo>
                    <a:pt x="43" y="55"/>
                  </a:lnTo>
                  <a:lnTo>
                    <a:pt x="0" y="109"/>
                  </a:lnTo>
                  <a:lnTo>
                    <a:pt x="14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9" name="Freeform 238"/>
            <p:cNvSpPr>
              <a:spLocks/>
            </p:cNvSpPr>
            <p:nvPr/>
          </p:nvSpPr>
          <p:spPr bwMode="auto">
            <a:xfrm>
              <a:off x="4448176" y="922338"/>
              <a:ext cx="141288" cy="168275"/>
            </a:xfrm>
            <a:custGeom>
              <a:avLst/>
              <a:gdLst>
                <a:gd name="T0" fmla="*/ 14 w 89"/>
                <a:gd name="T1" fmla="*/ 104 h 106"/>
                <a:gd name="T2" fmla="*/ 14 w 89"/>
                <a:gd name="T3" fmla="*/ 104 h 106"/>
                <a:gd name="T4" fmla="*/ 34 w 89"/>
                <a:gd name="T5" fmla="*/ 78 h 106"/>
                <a:gd name="T6" fmla="*/ 52 w 89"/>
                <a:gd name="T7" fmla="*/ 52 h 106"/>
                <a:gd name="T8" fmla="*/ 89 w 89"/>
                <a:gd name="T9" fmla="*/ 0 h 106"/>
                <a:gd name="T10" fmla="*/ 76 w 89"/>
                <a:gd name="T11" fmla="*/ 2 h 106"/>
                <a:gd name="T12" fmla="*/ 76 w 89"/>
                <a:gd name="T13" fmla="*/ 2 h 106"/>
                <a:gd name="T14" fmla="*/ 39 w 89"/>
                <a:gd name="T15" fmla="*/ 55 h 106"/>
                <a:gd name="T16" fmla="*/ 19 w 89"/>
                <a:gd name="T17" fmla="*/ 80 h 106"/>
                <a:gd name="T18" fmla="*/ 0 w 89"/>
                <a:gd name="T19" fmla="*/ 106 h 106"/>
                <a:gd name="T20" fmla="*/ 14 w 89"/>
                <a:gd name="T21" fmla="*/ 104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9" h="106">
                  <a:moveTo>
                    <a:pt x="14" y="104"/>
                  </a:moveTo>
                  <a:lnTo>
                    <a:pt x="14" y="104"/>
                  </a:lnTo>
                  <a:lnTo>
                    <a:pt x="34" y="78"/>
                  </a:lnTo>
                  <a:lnTo>
                    <a:pt x="52" y="52"/>
                  </a:lnTo>
                  <a:lnTo>
                    <a:pt x="89" y="0"/>
                  </a:lnTo>
                  <a:lnTo>
                    <a:pt x="76" y="2"/>
                  </a:lnTo>
                  <a:lnTo>
                    <a:pt x="76" y="2"/>
                  </a:lnTo>
                  <a:lnTo>
                    <a:pt x="39" y="55"/>
                  </a:lnTo>
                  <a:lnTo>
                    <a:pt x="19" y="80"/>
                  </a:lnTo>
                  <a:lnTo>
                    <a:pt x="0" y="106"/>
                  </a:lnTo>
                  <a:lnTo>
                    <a:pt x="14" y="10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0" name="Freeform 239"/>
            <p:cNvSpPr>
              <a:spLocks/>
            </p:cNvSpPr>
            <p:nvPr/>
          </p:nvSpPr>
          <p:spPr bwMode="auto">
            <a:xfrm>
              <a:off x="4735513" y="871538"/>
              <a:ext cx="120650" cy="163513"/>
            </a:xfrm>
            <a:custGeom>
              <a:avLst/>
              <a:gdLst>
                <a:gd name="T0" fmla="*/ 35 w 76"/>
                <a:gd name="T1" fmla="*/ 44 h 103"/>
                <a:gd name="T2" fmla="*/ 35 w 76"/>
                <a:gd name="T3" fmla="*/ 44 h 103"/>
                <a:gd name="T4" fmla="*/ 17 w 76"/>
                <a:gd name="T5" fmla="*/ 73 h 103"/>
                <a:gd name="T6" fmla="*/ 0 w 76"/>
                <a:gd name="T7" fmla="*/ 103 h 103"/>
                <a:gd name="T8" fmla="*/ 13 w 76"/>
                <a:gd name="T9" fmla="*/ 100 h 103"/>
                <a:gd name="T10" fmla="*/ 13 w 76"/>
                <a:gd name="T11" fmla="*/ 100 h 103"/>
                <a:gd name="T12" fmla="*/ 39 w 76"/>
                <a:gd name="T13" fmla="*/ 55 h 103"/>
                <a:gd name="T14" fmla="*/ 39 w 76"/>
                <a:gd name="T15" fmla="*/ 55 h 103"/>
                <a:gd name="T16" fmla="*/ 57 w 76"/>
                <a:gd name="T17" fmla="*/ 27 h 103"/>
                <a:gd name="T18" fmla="*/ 76 w 76"/>
                <a:gd name="T19" fmla="*/ 0 h 103"/>
                <a:gd name="T20" fmla="*/ 62 w 76"/>
                <a:gd name="T21" fmla="*/ 2 h 103"/>
                <a:gd name="T22" fmla="*/ 62 w 76"/>
                <a:gd name="T23" fmla="*/ 2 h 103"/>
                <a:gd name="T24" fmla="*/ 35 w 76"/>
                <a:gd name="T25" fmla="*/ 44 h 103"/>
                <a:gd name="T26" fmla="*/ 35 w 76"/>
                <a:gd name="T27" fmla="*/ 44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6" h="103">
                  <a:moveTo>
                    <a:pt x="35" y="44"/>
                  </a:moveTo>
                  <a:lnTo>
                    <a:pt x="35" y="44"/>
                  </a:lnTo>
                  <a:lnTo>
                    <a:pt x="17" y="73"/>
                  </a:lnTo>
                  <a:lnTo>
                    <a:pt x="0" y="103"/>
                  </a:lnTo>
                  <a:lnTo>
                    <a:pt x="13" y="100"/>
                  </a:lnTo>
                  <a:lnTo>
                    <a:pt x="13" y="100"/>
                  </a:lnTo>
                  <a:lnTo>
                    <a:pt x="39" y="55"/>
                  </a:lnTo>
                  <a:lnTo>
                    <a:pt x="39" y="55"/>
                  </a:lnTo>
                  <a:lnTo>
                    <a:pt x="57" y="27"/>
                  </a:lnTo>
                  <a:lnTo>
                    <a:pt x="76" y="0"/>
                  </a:lnTo>
                  <a:lnTo>
                    <a:pt x="62" y="2"/>
                  </a:lnTo>
                  <a:lnTo>
                    <a:pt x="62" y="2"/>
                  </a:lnTo>
                  <a:lnTo>
                    <a:pt x="35" y="44"/>
                  </a:lnTo>
                  <a:lnTo>
                    <a:pt x="35" y="4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1" name="Freeform 240"/>
            <p:cNvSpPr>
              <a:spLocks/>
            </p:cNvSpPr>
            <p:nvPr/>
          </p:nvSpPr>
          <p:spPr bwMode="auto">
            <a:xfrm>
              <a:off x="4862513" y="841375"/>
              <a:ext cx="134938" cy="169863"/>
            </a:xfrm>
            <a:custGeom>
              <a:avLst/>
              <a:gdLst>
                <a:gd name="T0" fmla="*/ 0 w 85"/>
                <a:gd name="T1" fmla="*/ 107 h 107"/>
                <a:gd name="T2" fmla="*/ 14 w 85"/>
                <a:gd name="T3" fmla="*/ 105 h 107"/>
                <a:gd name="T4" fmla="*/ 14 w 85"/>
                <a:gd name="T5" fmla="*/ 105 h 107"/>
                <a:gd name="T6" fmla="*/ 51 w 85"/>
                <a:gd name="T7" fmla="*/ 53 h 107"/>
                <a:gd name="T8" fmla="*/ 69 w 85"/>
                <a:gd name="T9" fmla="*/ 27 h 107"/>
                <a:gd name="T10" fmla="*/ 85 w 85"/>
                <a:gd name="T11" fmla="*/ 0 h 107"/>
                <a:gd name="T12" fmla="*/ 73 w 85"/>
                <a:gd name="T13" fmla="*/ 4 h 107"/>
                <a:gd name="T14" fmla="*/ 73 w 85"/>
                <a:gd name="T15" fmla="*/ 4 h 107"/>
                <a:gd name="T16" fmla="*/ 56 w 85"/>
                <a:gd name="T17" fmla="*/ 30 h 107"/>
                <a:gd name="T18" fmla="*/ 38 w 85"/>
                <a:gd name="T19" fmla="*/ 56 h 107"/>
                <a:gd name="T20" fmla="*/ 0 w 85"/>
                <a:gd name="T21" fmla="*/ 107 h 107"/>
                <a:gd name="T22" fmla="*/ 0 w 85"/>
                <a:gd name="T23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5" h="107">
                  <a:moveTo>
                    <a:pt x="0" y="107"/>
                  </a:moveTo>
                  <a:lnTo>
                    <a:pt x="14" y="105"/>
                  </a:lnTo>
                  <a:lnTo>
                    <a:pt x="14" y="105"/>
                  </a:lnTo>
                  <a:lnTo>
                    <a:pt x="51" y="53"/>
                  </a:lnTo>
                  <a:lnTo>
                    <a:pt x="69" y="27"/>
                  </a:lnTo>
                  <a:lnTo>
                    <a:pt x="85" y="0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56" y="30"/>
                  </a:lnTo>
                  <a:lnTo>
                    <a:pt x="38" y="56"/>
                  </a:lnTo>
                  <a:lnTo>
                    <a:pt x="0" y="107"/>
                  </a:lnTo>
                  <a:lnTo>
                    <a:pt x="0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2" name="Freeform 241"/>
            <p:cNvSpPr>
              <a:spLocks/>
            </p:cNvSpPr>
            <p:nvPr/>
          </p:nvSpPr>
          <p:spPr bwMode="auto">
            <a:xfrm>
              <a:off x="4802188" y="849313"/>
              <a:ext cx="157163" cy="173038"/>
            </a:xfrm>
            <a:custGeom>
              <a:avLst/>
              <a:gdLst>
                <a:gd name="T0" fmla="*/ 14 w 99"/>
                <a:gd name="T1" fmla="*/ 107 h 109"/>
                <a:gd name="T2" fmla="*/ 14 w 99"/>
                <a:gd name="T3" fmla="*/ 107 h 109"/>
                <a:gd name="T4" fmla="*/ 57 w 99"/>
                <a:gd name="T5" fmla="*/ 54 h 109"/>
                <a:gd name="T6" fmla="*/ 79 w 99"/>
                <a:gd name="T7" fmla="*/ 27 h 109"/>
                <a:gd name="T8" fmla="*/ 99 w 99"/>
                <a:gd name="T9" fmla="*/ 0 h 109"/>
                <a:gd name="T10" fmla="*/ 85 w 99"/>
                <a:gd name="T11" fmla="*/ 4 h 109"/>
                <a:gd name="T12" fmla="*/ 85 w 99"/>
                <a:gd name="T13" fmla="*/ 4 h 109"/>
                <a:gd name="T14" fmla="*/ 64 w 99"/>
                <a:gd name="T15" fmla="*/ 30 h 109"/>
                <a:gd name="T16" fmla="*/ 42 w 99"/>
                <a:gd name="T17" fmla="*/ 57 h 109"/>
                <a:gd name="T18" fmla="*/ 0 w 99"/>
                <a:gd name="T19" fmla="*/ 109 h 109"/>
                <a:gd name="T20" fmla="*/ 14 w 99"/>
                <a:gd name="T21" fmla="*/ 107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9">
                  <a:moveTo>
                    <a:pt x="14" y="107"/>
                  </a:moveTo>
                  <a:lnTo>
                    <a:pt x="14" y="107"/>
                  </a:lnTo>
                  <a:lnTo>
                    <a:pt x="57" y="54"/>
                  </a:lnTo>
                  <a:lnTo>
                    <a:pt x="79" y="27"/>
                  </a:lnTo>
                  <a:lnTo>
                    <a:pt x="99" y="0"/>
                  </a:lnTo>
                  <a:lnTo>
                    <a:pt x="85" y="4"/>
                  </a:lnTo>
                  <a:lnTo>
                    <a:pt x="85" y="4"/>
                  </a:lnTo>
                  <a:lnTo>
                    <a:pt x="64" y="30"/>
                  </a:lnTo>
                  <a:lnTo>
                    <a:pt x="42" y="57"/>
                  </a:lnTo>
                  <a:lnTo>
                    <a:pt x="0" y="109"/>
                  </a:lnTo>
                  <a:lnTo>
                    <a:pt x="14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3" name="Freeform 242"/>
            <p:cNvSpPr>
              <a:spLocks/>
            </p:cNvSpPr>
            <p:nvPr/>
          </p:nvSpPr>
          <p:spPr bwMode="auto">
            <a:xfrm>
              <a:off x="2541588" y="2959100"/>
              <a:ext cx="115888" cy="168275"/>
            </a:xfrm>
            <a:custGeom>
              <a:avLst/>
              <a:gdLst>
                <a:gd name="T0" fmla="*/ 71 w 73"/>
                <a:gd name="T1" fmla="*/ 0 h 106"/>
                <a:gd name="T2" fmla="*/ 71 w 73"/>
                <a:gd name="T3" fmla="*/ 0 h 106"/>
                <a:gd name="T4" fmla="*/ 35 w 73"/>
                <a:gd name="T5" fmla="*/ 47 h 106"/>
                <a:gd name="T6" fmla="*/ 0 w 73"/>
                <a:gd name="T7" fmla="*/ 93 h 106"/>
                <a:gd name="T8" fmla="*/ 2 w 73"/>
                <a:gd name="T9" fmla="*/ 106 h 106"/>
                <a:gd name="T10" fmla="*/ 2 w 73"/>
                <a:gd name="T11" fmla="*/ 106 h 106"/>
                <a:gd name="T12" fmla="*/ 38 w 73"/>
                <a:gd name="T13" fmla="*/ 59 h 106"/>
                <a:gd name="T14" fmla="*/ 73 w 73"/>
                <a:gd name="T15" fmla="*/ 13 h 106"/>
                <a:gd name="T16" fmla="*/ 71 w 73"/>
                <a:gd name="T1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3" h="106">
                  <a:moveTo>
                    <a:pt x="71" y="0"/>
                  </a:moveTo>
                  <a:lnTo>
                    <a:pt x="71" y="0"/>
                  </a:lnTo>
                  <a:lnTo>
                    <a:pt x="35" y="47"/>
                  </a:lnTo>
                  <a:lnTo>
                    <a:pt x="0" y="93"/>
                  </a:lnTo>
                  <a:lnTo>
                    <a:pt x="2" y="106"/>
                  </a:lnTo>
                  <a:lnTo>
                    <a:pt x="2" y="106"/>
                  </a:lnTo>
                  <a:lnTo>
                    <a:pt x="38" y="59"/>
                  </a:lnTo>
                  <a:lnTo>
                    <a:pt x="73" y="13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4" name="Freeform 243"/>
            <p:cNvSpPr>
              <a:spLocks/>
            </p:cNvSpPr>
            <p:nvPr/>
          </p:nvSpPr>
          <p:spPr bwMode="auto">
            <a:xfrm>
              <a:off x="2532063" y="2897188"/>
              <a:ext cx="114300" cy="185738"/>
            </a:xfrm>
            <a:custGeom>
              <a:avLst/>
              <a:gdLst>
                <a:gd name="T0" fmla="*/ 72 w 72"/>
                <a:gd name="T1" fmla="*/ 14 h 117"/>
                <a:gd name="T2" fmla="*/ 70 w 72"/>
                <a:gd name="T3" fmla="*/ 0 h 117"/>
                <a:gd name="T4" fmla="*/ 70 w 72"/>
                <a:gd name="T5" fmla="*/ 0 h 117"/>
                <a:gd name="T6" fmla="*/ 34 w 72"/>
                <a:gd name="T7" fmla="*/ 52 h 117"/>
                <a:gd name="T8" fmla="*/ 0 w 72"/>
                <a:gd name="T9" fmla="*/ 103 h 117"/>
                <a:gd name="T10" fmla="*/ 4 w 72"/>
                <a:gd name="T11" fmla="*/ 117 h 117"/>
                <a:gd name="T12" fmla="*/ 4 w 72"/>
                <a:gd name="T13" fmla="*/ 117 h 117"/>
                <a:gd name="T14" fmla="*/ 37 w 72"/>
                <a:gd name="T15" fmla="*/ 65 h 117"/>
                <a:gd name="T16" fmla="*/ 72 w 72"/>
                <a:gd name="T17" fmla="*/ 14 h 117"/>
                <a:gd name="T18" fmla="*/ 72 w 72"/>
                <a:gd name="T19" fmla="*/ 14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2" h="117">
                  <a:moveTo>
                    <a:pt x="72" y="14"/>
                  </a:moveTo>
                  <a:lnTo>
                    <a:pt x="70" y="0"/>
                  </a:lnTo>
                  <a:lnTo>
                    <a:pt x="70" y="0"/>
                  </a:lnTo>
                  <a:lnTo>
                    <a:pt x="34" y="52"/>
                  </a:lnTo>
                  <a:lnTo>
                    <a:pt x="0" y="103"/>
                  </a:lnTo>
                  <a:lnTo>
                    <a:pt x="4" y="117"/>
                  </a:lnTo>
                  <a:lnTo>
                    <a:pt x="4" y="117"/>
                  </a:lnTo>
                  <a:lnTo>
                    <a:pt x="37" y="65"/>
                  </a:lnTo>
                  <a:lnTo>
                    <a:pt x="72" y="14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5" name="Freeform 244"/>
            <p:cNvSpPr>
              <a:spLocks/>
            </p:cNvSpPr>
            <p:nvPr/>
          </p:nvSpPr>
          <p:spPr bwMode="auto">
            <a:xfrm>
              <a:off x="2636838" y="3471863"/>
              <a:ext cx="120650" cy="155575"/>
            </a:xfrm>
            <a:custGeom>
              <a:avLst/>
              <a:gdLst>
                <a:gd name="T0" fmla="*/ 74 w 76"/>
                <a:gd name="T1" fmla="*/ 0 h 98"/>
                <a:gd name="T2" fmla="*/ 74 w 76"/>
                <a:gd name="T3" fmla="*/ 0 h 98"/>
                <a:gd name="T4" fmla="*/ 37 w 76"/>
                <a:gd name="T5" fmla="*/ 41 h 98"/>
                <a:gd name="T6" fmla="*/ 0 w 76"/>
                <a:gd name="T7" fmla="*/ 85 h 98"/>
                <a:gd name="T8" fmla="*/ 2 w 76"/>
                <a:gd name="T9" fmla="*/ 98 h 98"/>
                <a:gd name="T10" fmla="*/ 2 w 76"/>
                <a:gd name="T11" fmla="*/ 98 h 98"/>
                <a:gd name="T12" fmla="*/ 39 w 76"/>
                <a:gd name="T13" fmla="*/ 53 h 98"/>
                <a:gd name="T14" fmla="*/ 76 w 76"/>
                <a:gd name="T15" fmla="*/ 12 h 98"/>
                <a:gd name="T16" fmla="*/ 74 w 76"/>
                <a:gd name="T1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98">
                  <a:moveTo>
                    <a:pt x="74" y="0"/>
                  </a:moveTo>
                  <a:lnTo>
                    <a:pt x="74" y="0"/>
                  </a:lnTo>
                  <a:lnTo>
                    <a:pt x="37" y="41"/>
                  </a:lnTo>
                  <a:lnTo>
                    <a:pt x="0" y="85"/>
                  </a:lnTo>
                  <a:lnTo>
                    <a:pt x="2" y="98"/>
                  </a:lnTo>
                  <a:lnTo>
                    <a:pt x="2" y="98"/>
                  </a:lnTo>
                  <a:lnTo>
                    <a:pt x="39" y="53"/>
                  </a:lnTo>
                  <a:lnTo>
                    <a:pt x="76" y="12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6" name="Freeform 245"/>
            <p:cNvSpPr>
              <a:spLocks/>
            </p:cNvSpPr>
            <p:nvPr/>
          </p:nvSpPr>
          <p:spPr bwMode="auto">
            <a:xfrm>
              <a:off x="2652713" y="3568700"/>
              <a:ext cx="122238" cy="131763"/>
            </a:xfrm>
            <a:custGeom>
              <a:avLst/>
              <a:gdLst>
                <a:gd name="T0" fmla="*/ 76 w 77"/>
                <a:gd name="T1" fmla="*/ 0 h 83"/>
                <a:gd name="T2" fmla="*/ 76 w 77"/>
                <a:gd name="T3" fmla="*/ 0 h 83"/>
                <a:gd name="T4" fmla="*/ 38 w 77"/>
                <a:gd name="T5" fmla="*/ 35 h 83"/>
                <a:gd name="T6" fmla="*/ 0 w 77"/>
                <a:gd name="T7" fmla="*/ 72 h 83"/>
                <a:gd name="T8" fmla="*/ 2 w 77"/>
                <a:gd name="T9" fmla="*/ 83 h 83"/>
                <a:gd name="T10" fmla="*/ 2 w 77"/>
                <a:gd name="T11" fmla="*/ 83 h 83"/>
                <a:gd name="T12" fmla="*/ 39 w 77"/>
                <a:gd name="T13" fmla="*/ 48 h 83"/>
                <a:gd name="T14" fmla="*/ 77 w 77"/>
                <a:gd name="T15" fmla="*/ 12 h 83"/>
                <a:gd name="T16" fmla="*/ 76 w 77"/>
                <a:gd name="T1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83">
                  <a:moveTo>
                    <a:pt x="76" y="0"/>
                  </a:moveTo>
                  <a:lnTo>
                    <a:pt x="76" y="0"/>
                  </a:lnTo>
                  <a:lnTo>
                    <a:pt x="38" y="35"/>
                  </a:lnTo>
                  <a:lnTo>
                    <a:pt x="0" y="72"/>
                  </a:lnTo>
                  <a:lnTo>
                    <a:pt x="2" y="83"/>
                  </a:lnTo>
                  <a:lnTo>
                    <a:pt x="2" y="83"/>
                  </a:lnTo>
                  <a:lnTo>
                    <a:pt x="39" y="48"/>
                  </a:lnTo>
                  <a:lnTo>
                    <a:pt x="77" y="12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" name="Freeform 246"/>
            <p:cNvSpPr>
              <a:spLocks/>
            </p:cNvSpPr>
            <p:nvPr/>
          </p:nvSpPr>
          <p:spPr bwMode="auto">
            <a:xfrm>
              <a:off x="2663826" y="3630613"/>
              <a:ext cx="125413" cy="134938"/>
            </a:xfrm>
            <a:custGeom>
              <a:avLst/>
              <a:gdLst>
                <a:gd name="T0" fmla="*/ 76 w 79"/>
                <a:gd name="T1" fmla="*/ 0 h 85"/>
                <a:gd name="T2" fmla="*/ 76 w 79"/>
                <a:gd name="T3" fmla="*/ 0 h 85"/>
                <a:gd name="T4" fmla="*/ 39 w 79"/>
                <a:gd name="T5" fmla="*/ 37 h 85"/>
                <a:gd name="T6" fmla="*/ 0 w 79"/>
                <a:gd name="T7" fmla="*/ 73 h 85"/>
                <a:gd name="T8" fmla="*/ 3 w 79"/>
                <a:gd name="T9" fmla="*/ 85 h 85"/>
                <a:gd name="T10" fmla="*/ 3 w 79"/>
                <a:gd name="T11" fmla="*/ 85 h 85"/>
                <a:gd name="T12" fmla="*/ 42 w 79"/>
                <a:gd name="T13" fmla="*/ 49 h 85"/>
                <a:gd name="T14" fmla="*/ 79 w 79"/>
                <a:gd name="T15" fmla="*/ 12 h 85"/>
                <a:gd name="T16" fmla="*/ 76 w 79"/>
                <a:gd name="T1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" h="85">
                  <a:moveTo>
                    <a:pt x="76" y="0"/>
                  </a:moveTo>
                  <a:lnTo>
                    <a:pt x="76" y="0"/>
                  </a:lnTo>
                  <a:lnTo>
                    <a:pt x="39" y="37"/>
                  </a:lnTo>
                  <a:lnTo>
                    <a:pt x="0" y="73"/>
                  </a:lnTo>
                  <a:lnTo>
                    <a:pt x="3" y="85"/>
                  </a:lnTo>
                  <a:lnTo>
                    <a:pt x="3" y="85"/>
                  </a:lnTo>
                  <a:lnTo>
                    <a:pt x="42" y="49"/>
                  </a:lnTo>
                  <a:lnTo>
                    <a:pt x="79" y="12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" name="Freeform 247"/>
            <p:cNvSpPr>
              <a:spLocks/>
            </p:cNvSpPr>
            <p:nvPr/>
          </p:nvSpPr>
          <p:spPr bwMode="auto">
            <a:xfrm>
              <a:off x="2689226" y="3746500"/>
              <a:ext cx="120650" cy="150813"/>
            </a:xfrm>
            <a:custGeom>
              <a:avLst/>
              <a:gdLst>
                <a:gd name="T0" fmla="*/ 74 w 76"/>
                <a:gd name="T1" fmla="*/ 0 h 95"/>
                <a:gd name="T2" fmla="*/ 74 w 76"/>
                <a:gd name="T3" fmla="*/ 0 h 95"/>
                <a:gd name="T4" fmla="*/ 0 w 76"/>
                <a:gd name="T5" fmla="*/ 83 h 95"/>
                <a:gd name="T6" fmla="*/ 3 w 76"/>
                <a:gd name="T7" fmla="*/ 95 h 95"/>
                <a:gd name="T8" fmla="*/ 3 w 76"/>
                <a:gd name="T9" fmla="*/ 95 h 95"/>
                <a:gd name="T10" fmla="*/ 76 w 76"/>
                <a:gd name="T11" fmla="*/ 13 h 95"/>
                <a:gd name="T12" fmla="*/ 74 w 76"/>
                <a:gd name="T13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95">
                  <a:moveTo>
                    <a:pt x="74" y="0"/>
                  </a:moveTo>
                  <a:lnTo>
                    <a:pt x="74" y="0"/>
                  </a:lnTo>
                  <a:lnTo>
                    <a:pt x="0" y="83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76" y="1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9" name="Freeform 248"/>
            <p:cNvSpPr>
              <a:spLocks/>
            </p:cNvSpPr>
            <p:nvPr/>
          </p:nvSpPr>
          <p:spPr bwMode="auto">
            <a:xfrm>
              <a:off x="2768601" y="3951288"/>
              <a:ext cx="101600" cy="122238"/>
            </a:xfrm>
            <a:custGeom>
              <a:avLst/>
              <a:gdLst>
                <a:gd name="T0" fmla="*/ 64 w 64"/>
                <a:gd name="T1" fmla="*/ 7 h 77"/>
                <a:gd name="T2" fmla="*/ 64 w 64"/>
                <a:gd name="T3" fmla="*/ 7 h 77"/>
                <a:gd name="T4" fmla="*/ 58 w 64"/>
                <a:gd name="T5" fmla="*/ 0 h 77"/>
                <a:gd name="T6" fmla="*/ 58 w 64"/>
                <a:gd name="T7" fmla="*/ 0 h 77"/>
                <a:gd name="T8" fmla="*/ 28 w 64"/>
                <a:gd name="T9" fmla="*/ 34 h 77"/>
                <a:gd name="T10" fmla="*/ 0 w 64"/>
                <a:gd name="T11" fmla="*/ 69 h 77"/>
                <a:gd name="T12" fmla="*/ 0 w 64"/>
                <a:gd name="T13" fmla="*/ 69 h 77"/>
                <a:gd name="T14" fmla="*/ 8 w 64"/>
                <a:gd name="T15" fmla="*/ 77 h 77"/>
                <a:gd name="T16" fmla="*/ 8 w 64"/>
                <a:gd name="T17" fmla="*/ 77 h 77"/>
                <a:gd name="T18" fmla="*/ 43 w 64"/>
                <a:gd name="T19" fmla="*/ 33 h 77"/>
                <a:gd name="T20" fmla="*/ 43 w 64"/>
                <a:gd name="T21" fmla="*/ 33 h 77"/>
                <a:gd name="T22" fmla="*/ 64 w 64"/>
                <a:gd name="T23" fmla="*/ 7 h 77"/>
                <a:gd name="T24" fmla="*/ 64 w 64"/>
                <a:gd name="T25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4" h="77">
                  <a:moveTo>
                    <a:pt x="64" y="7"/>
                  </a:moveTo>
                  <a:lnTo>
                    <a:pt x="64" y="7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28" y="34"/>
                  </a:lnTo>
                  <a:lnTo>
                    <a:pt x="0" y="69"/>
                  </a:lnTo>
                  <a:lnTo>
                    <a:pt x="0" y="69"/>
                  </a:lnTo>
                  <a:lnTo>
                    <a:pt x="8" y="77"/>
                  </a:lnTo>
                  <a:lnTo>
                    <a:pt x="8" y="77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64" y="7"/>
                  </a:lnTo>
                  <a:lnTo>
                    <a:pt x="64" y="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0" name="Freeform 249"/>
            <p:cNvSpPr>
              <a:spLocks/>
            </p:cNvSpPr>
            <p:nvPr/>
          </p:nvSpPr>
          <p:spPr bwMode="auto">
            <a:xfrm>
              <a:off x="5589588" y="703263"/>
              <a:ext cx="130175" cy="168275"/>
            </a:xfrm>
            <a:custGeom>
              <a:avLst/>
              <a:gdLst>
                <a:gd name="T0" fmla="*/ 0 w 82"/>
                <a:gd name="T1" fmla="*/ 106 h 106"/>
                <a:gd name="T2" fmla="*/ 13 w 82"/>
                <a:gd name="T3" fmla="*/ 103 h 106"/>
                <a:gd name="T4" fmla="*/ 13 w 82"/>
                <a:gd name="T5" fmla="*/ 103 h 106"/>
                <a:gd name="T6" fmla="*/ 56 w 82"/>
                <a:gd name="T7" fmla="*/ 38 h 106"/>
                <a:gd name="T8" fmla="*/ 56 w 82"/>
                <a:gd name="T9" fmla="*/ 38 h 106"/>
                <a:gd name="T10" fmla="*/ 82 w 82"/>
                <a:gd name="T11" fmla="*/ 0 h 106"/>
                <a:gd name="T12" fmla="*/ 67 w 82"/>
                <a:gd name="T13" fmla="*/ 3 h 106"/>
                <a:gd name="T14" fmla="*/ 67 w 82"/>
                <a:gd name="T15" fmla="*/ 3 h 106"/>
                <a:gd name="T16" fmla="*/ 57 w 82"/>
                <a:gd name="T17" fmla="*/ 19 h 106"/>
                <a:gd name="T18" fmla="*/ 57 w 82"/>
                <a:gd name="T19" fmla="*/ 19 h 106"/>
                <a:gd name="T20" fmla="*/ 0 w 82"/>
                <a:gd name="T21" fmla="*/ 106 h 106"/>
                <a:gd name="T22" fmla="*/ 0 w 82"/>
                <a:gd name="T23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" h="106">
                  <a:moveTo>
                    <a:pt x="0" y="106"/>
                  </a:moveTo>
                  <a:lnTo>
                    <a:pt x="13" y="103"/>
                  </a:lnTo>
                  <a:lnTo>
                    <a:pt x="13" y="103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82" y="0"/>
                  </a:lnTo>
                  <a:lnTo>
                    <a:pt x="67" y="3"/>
                  </a:lnTo>
                  <a:lnTo>
                    <a:pt x="67" y="3"/>
                  </a:lnTo>
                  <a:lnTo>
                    <a:pt x="57" y="19"/>
                  </a:lnTo>
                  <a:lnTo>
                    <a:pt x="57" y="19"/>
                  </a:lnTo>
                  <a:lnTo>
                    <a:pt x="0" y="106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1" name="Freeform 250"/>
            <p:cNvSpPr>
              <a:spLocks/>
            </p:cNvSpPr>
            <p:nvPr/>
          </p:nvSpPr>
          <p:spPr bwMode="auto">
            <a:xfrm>
              <a:off x="5476876" y="717550"/>
              <a:ext cx="169863" cy="174625"/>
            </a:xfrm>
            <a:custGeom>
              <a:avLst/>
              <a:gdLst>
                <a:gd name="T0" fmla="*/ 14 w 107"/>
                <a:gd name="T1" fmla="*/ 108 h 110"/>
                <a:gd name="T2" fmla="*/ 14 w 107"/>
                <a:gd name="T3" fmla="*/ 108 h 110"/>
                <a:gd name="T4" fmla="*/ 60 w 107"/>
                <a:gd name="T5" fmla="*/ 53 h 110"/>
                <a:gd name="T6" fmla="*/ 107 w 107"/>
                <a:gd name="T7" fmla="*/ 0 h 110"/>
                <a:gd name="T8" fmla="*/ 92 w 107"/>
                <a:gd name="T9" fmla="*/ 4 h 110"/>
                <a:gd name="T10" fmla="*/ 92 w 107"/>
                <a:gd name="T11" fmla="*/ 4 h 110"/>
                <a:gd name="T12" fmla="*/ 45 w 107"/>
                <a:gd name="T13" fmla="*/ 56 h 110"/>
                <a:gd name="T14" fmla="*/ 0 w 107"/>
                <a:gd name="T15" fmla="*/ 110 h 110"/>
                <a:gd name="T16" fmla="*/ 14 w 107"/>
                <a:gd name="T17" fmla="*/ 108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7" h="110">
                  <a:moveTo>
                    <a:pt x="14" y="108"/>
                  </a:moveTo>
                  <a:lnTo>
                    <a:pt x="14" y="108"/>
                  </a:lnTo>
                  <a:lnTo>
                    <a:pt x="60" y="53"/>
                  </a:lnTo>
                  <a:lnTo>
                    <a:pt x="107" y="0"/>
                  </a:lnTo>
                  <a:lnTo>
                    <a:pt x="92" y="4"/>
                  </a:lnTo>
                  <a:lnTo>
                    <a:pt x="92" y="4"/>
                  </a:lnTo>
                  <a:lnTo>
                    <a:pt x="45" y="56"/>
                  </a:lnTo>
                  <a:lnTo>
                    <a:pt x="0" y="110"/>
                  </a:lnTo>
                  <a:lnTo>
                    <a:pt x="14" y="10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2" name="Freeform 251"/>
            <p:cNvSpPr>
              <a:spLocks/>
            </p:cNvSpPr>
            <p:nvPr/>
          </p:nvSpPr>
          <p:spPr bwMode="auto">
            <a:xfrm>
              <a:off x="5446713" y="731838"/>
              <a:ext cx="134938" cy="166688"/>
            </a:xfrm>
            <a:custGeom>
              <a:avLst/>
              <a:gdLst>
                <a:gd name="T0" fmla="*/ 0 w 85"/>
                <a:gd name="T1" fmla="*/ 105 h 105"/>
                <a:gd name="T2" fmla="*/ 14 w 85"/>
                <a:gd name="T3" fmla="*/ 102 h 105"/>
                <a:gd name="T4" fmla="*/ 14 w 85"/>
                <a:gd name="T5" fmla="*/ 102 h 105"/>
                <a:gd name="T6" fmla="*/ 48 w 85"/>
                <a:gd name="T7" fmla="*/ 50 h 105"/>
                <a:gd name="T8" fmla="*/ 85 w 85"/>
                <a:gd name="T9" fmla="*/ 0 h 105"/>
                <a:gd name="T10" fmla="*/ 70 w 85"/>
                <a:gd name="T11" fmla="*/ 2 h 105"/>
                <a:gd name="T12" fmla="*/ 70 w 85"/>
                <a:gd name="T13" fmla="*/ 2 h 105"/>
                <a:gd name="T14" fmla="*/ 35 w 85"/>
                <a:gd name="T15" fmla="*/ 53 h 105"/>
                <a:gd name="T16" fmla="*/ 0 w 85"/>
                <a:gd name="T17" fmla="*/ 105 h 105"/>
                <a:gd name="T18" fmla="*/ 0 w 85"/>
                <a:gd name="T19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5" h="105">
                  <a:moveTo>
                    <a:pt x="0" y="105"/>
                  </a:moveTo>
                  <a:lnTo>
                    <a:pt x="14" y="102"/>
                  </a:lnTo>
                  <a:lnTo>
                    <a:pt x="14" y="102"/>
                  </a:lnTo>
                  <a:lnTo>
                    <a:pt x="48" y="50"/>
                  </a:lnTo>
                  <a:lnTo>
                    <a:pt x="85" y="0"/>
                  </a:lnTo>
                  <a:lnTo>
                    <a:pt x="70" y="2"/>
                  </a:lnTo>
                  <a:lnTo>
                    <a:pt x="70" y="2"/>
                  </a:lnTo>
                  <a:lnTo>
                    <a:pt x="35" y="53"/>
                  </a:lnTo>
                  <a:lnTo>
                    <a:pt x="0" y="10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3" name="Freeform 252"/>
            <p:cNvSpPr>
              <a:spLocks/>
            </p:cNvSpPr>
            <p:nvPr/>
          </p:nvSpPr>
          <p:spPr bwMode="auto">
            <a:xfrm>
              <a:off x="5348288" y="749300"/>
              <a:ext cx="139700" cy="168275"/>
            </a:xfrm>
            <a:custGeom>
              <a:avLst/>
              <a:gdLst>
                <a:gd name="T0" fmla="*/ 0 w 88"/>
                <a:gd name="T1" fmla="*/ 106 h 106"/>
                <a:gd name="T2" fmla="*/ 12 w 88"/>
                <a:gd name="T3" fmla="*/ 104 h 106"/>
                <a:gd name="T4" fmla="*/ 12 w 88"/>
                <a:gd name="T5" fmla="*/ 104 h 106"/>
                <a:gd name="T6" fmla="*/ 24 w 88"/>
                <a:gd name="T7" fmla="*/ 85 h 106"/>
                <a:gd name="T8" fmla="*/ 37 w 88"/>
                <a:gd name="T9" fmla="*/ 67 h 106"/>
                <a:gd name="T10" fmla="*/ 64 w 88"/>
                <a:gd name="T11" fmla="*/ 33 h 106"/>
                <a:gd name="T12" fmla="*/ 64 w 88"/>
                <a:gd name="T13" fmla="*/ 33 h 106"/>
                <a:gd name="T14" fmla="*/ 76 w 88"/>
                <a:gd name="T15" fmla="*/ 17 h 106"/>
                <a:gd name="T16" fmla="*/ 88 w 88"/>
                <a:gd name="T17" fmla="*/ 0 h 106"/>
                <a:gd name="T18" fmla="*/ 75 w 88"/>
                <a:gd name="T19" fmla="*/ 2 h 106"/>
                <a:gd name="T20" fmla="*/ 75 w 88"/>
                <a:gd name="T21" fmla="*/ 2 h 106"/>
                <a:gd name="T22" fmla="*/ 55 w 88"/>
                <a:gd name="T23" fmla="*/ 28 h 106"/>
                <a:gd name="T24" fmla="*/ 55 w 88"/>
                <a:gd name="T25" fmla="*/ 28 h 106"/>
                <a:gd name="T26" fmla="*/ 40 w 88"/>
                <a:gd name="T27" fmla="*/ 46 h 106"/>
                <a:gd name="T28" fmla="*/ 26 w 88"/>
                <a:gd name="T29" fmla="*/ 66 h 106"/>
                <a:gd name="T30" fmla="*/ 12 w 88"/>
                <a:gd name="T31" fmla="*/ 85 h 106"/>
                <a:gd name="T32" fmla="*/ 0 w 88"/>
                <a:gd name="T33" fmla="*/ 106 h 106"/>
                <a:gd name="T34" fmla="*/ 0 w 88"/>
                <a:gd name="T3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8" h="106">
                  <a:moveTo>
                    <a:pt x="0" y="106"/>
                  </a:moveTo>
                  <a:lnTo>
                    <a:pt x="12" y="104"/>
                  </a:lnTo>
                  <a:lnTo>
                    <a:pt x="12" y="104"/>
                  </a:lnTo>
                  <a:lnTo>
                    <a:pt x="24" y="85"/>
                  </a:lnTo>
                  <a:lnTo>
                    <a:pt x="37" y="67"/>
                  </a:lnTo>
                  <a:lnTo>
                    <a:pt x="64" y="33"/>
                  </a:lnTo>
                  <a:lnTo>
                    <a:pt x="64" y="33"/>
                  </a:lnTo>
                  <a:lnTo>
                    <a:pt x="76" y="17"/>
                  </a:lnTo>
                  <a:lnTo>
                    <a:pt x="88" y="0"/>
                  </a:lnTo>
                  <a:lnTo>
                    <a:pt x="75" y="2"/>
                  </a:lnTo>
                  <a:lnTo>
                    <a:pt x="75" y="2"/>
                  </a:lnTo>
                  <a:lnTo>
                    <a:pt x="55" y="28"/>
                  </a:lnTo>
                  <a:lnTo>
                    <a:pt x="55" y="28"/>
                  </a:lnTo>
                  <a:lnTo>
                    <a:pt x="40" y="46"/>
                  </a:lnTo>
                  <a:lnTo>
                    <a:pt x="26" y="66"/>
                  </a:lnTo>
                  <a:lnTo>
                    <a:pt x="12" y="85"/>
                  </a:lnTo>
                  <a:lnTo>
                    <a:pt x="0" y="106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4" name="Freeform 253"/>
            <p:cNvSpPr>
              <a:spLocks/>
            </p:cNvSpPr>
            <p:nvPr/>
          </p:nvSpPr>
          <p:spPr bwMode="auto">
            <a:xfrm>
              <a:off x="5135563" y="795338"/>
              <a:ext cx="111125" cy="163513"/>
            </a:xfrm>
            <a:custGeom>
              <a:avLst/>
              <a:gdLst>
                <a:gd name="T0" fmla="*/ 13 w 70"/>
                <a:gd name="T1" fmla="*/ 100 h 103"/>
                <a:gd name="T2" fmla="*/ 13 w 70"/>
                <a:gd name="T3" fmla="*/ 100 h 103"/>
                <a:gd name="T4" fmla="*/ 41 w 70"/>
                <a:gd name="T5" fmla="*/ 50 h 103"/>
                <a:gd name="T6" fmla="*/ 70 w 70"/>
                <a:gd name="T7" fmla="*/ 0 h 103"/>
                <a:gd name="T8" fmla="*/ 58 w 70"/>
                <a:gd name="T9" fmla="*/ 2 h 103"/>
                <a:gd name="T10" fmla="*/ 58 w 70"/>
                <a:gd name="T11" fmla="*/ 2 h 103"/>
                <a:gd name="T12" fmla="*/ 28 w 70"/>
                <a:gd name="T13" fmla="*/ 53 h 103"/>
                <a:gd name="T14" fmla="*/ 0 w 70"/>
                <a:gd name="T15" fmla="*/ 103 h 103"/>
                <a:gd name="T16" fmla="*/ 13 w 70"/>
                <a:gd name="T17" fmla="*/ 10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0" h="103">
                  <a:moveTo>
                    <a:pt x="13" y="100"/>
                  </a:moveTo>
                  <a:lnTo>
                    <a:pt x="13" y="100"/>
                  </a:lnTo>
                  <a:lnTo>
                    <a:pt x="41" y="50"/>
                  </a:lnTo>
                  <a:lnTo>
                    <a:pt x="70" y="0"/>
                  </a:lnTo>
                  <a:lnTo>
                    <a:pt x="58" y="2"/>
                  </a:lnTo>
                  <a:lnTo>
                    <a:pt x="58" y="2"/>
                  </a:lnTo>
                  <a:lnTo>
                    <a:pt x="28" y="53"/>
                  </a:lnTo>
                  <a:lnTo>
                    <a:pt x="0" y="103"/>
                  </a:lnTo>
                  <a:lnTo>
                    <a:pt x="13" y="10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5" name="Freeform 254"/>
            <p:cNvSpPr>
              <a:spLocks/>
            </p:cNvSpPr>
            <p:nvPr/>
          </p:nvSpPr>
          <p:spPr bwMode="auto">
            <a:xfrm>
              <a:off x="5184776" y="787400"/>
              <a:ext cx="103188" cy="161925"/>
            </a:xfrm>
            <a:custGeom>
              <a:avLst/>
              <a:gdLst>
                <a:gd name="T0" fmla="*/ 12 w 65"/>
                <a:gd name="T1" fmla="*/ 99 h 102"/>
                <a:gd name="T2" fmla="*/ 12 w 65"/>
                <a:gd name="T3" fmla="*/ 99 h 102"/>
                <a:gd name="T4" fmla="*/ 27 w 65"/>
                <a:gd name="T5" fmla="*/ 75 h 102"/>
                <a:gd name="T6" fmla="*/ 40 w 65"/>
                <a:gd name="T7" fmla="*/ 50 h 102"/>
                <a:gd name="T8" fmla="*/ 53 w 65"/>
                <a:gd name="T9" fmla="*/ 26 h 102"/>
                <a:gd name="T10" fmla="*/ 65 w 65"/>
                <a:gd name="T11" fmla="*/ 0 h 102"/>
                <a:gd name="T12" fmla="*/ 53 w 65"/>
                <a:gd name="T13" fmla="*/ 3 h 102"/>
                <a:gd name="T14" fmla="*/ 53 w 65"/>
                <a:gd name="T15" fmla="*/ 3 h 102"/>
                <a:gd name="T16" fmla="*/ 40 w 65"/>
                <a:gd name="T17" fmla="*/ 28 h 102"/>
                <a:gd name="T18" fmla="*/ 28 w 65"/>
                <a:gd name="T19" fmla="*/ 53 h 102"/>
                <a:gd name="T20" fmla="*/ 13 w 65"/>
                <a:gd name="T21" fmla="*/ 77 h 102"/>
                <a:gd name="T22" fmla="*/ 0 w 65"/>
                <a:gd name="T23" fmla="*/ 102 h 102"/>
                <a:gd name="T24" fmla="*/ 12 w 65"/>
                <a:gd name="T25" fmla="*/ 9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5" h="102">
                  <a:moveTo>
                    <a:pt x="12" y="99"/>
                  </a:moveTo>
                  <a:lnTo>
                    <a:pt x="12" y="99"/>
                  </a:lnTo>
                  <a:lnTo>
                    <a:pt x="27" y="75"/>
                  </a:lnTo>
                  <a:lnTo>
                    <a:pt x="40" y="50"/>
                  </a:lnTo>
                  <a:lnTo>
                    <a:pt x="53" y="26"/>
                  </a:lnTo>
                  <a:lnTo>
                    <a:pt x="65" y="0"/>
                  </a:lnTo>
                  <a:lnTo>
                    <a:pt x="53" y="3"/>
                  </a:lnTo>
                  <a:lnTo>
                    <a:pt x="53" y="3"/>
                  </a:lnTo>
                  <a:lnTo>
                    <a:pt x="40" y="28"/>
                  </a:lnTo>
                  <a:lnTo>
                    <a:pt x="28" y="53"/>
                  </a:lnTo>
                  <a:lnTo>
                    <a:pt x="13" y="77"/>
                  </a:lnTo>
                  <a:lnTo>
                    <a:pt x="0" y="102"/>
                  </a:lnTo>
                  <a:lnTo>
                    <a:pt x="12" y="99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6" name="Freeform 255"/>
            <p:cNvSpPr>
              <a:spLocks/>
            </p:cNvSpPr>
            <p:nvPr/>
          </p:nvSpPr>
          <p:spPr bwMode="auto">
            <a:xfrm>
              <a:off x="5745163" y="681038"/>
              <a:ext cx="96838" cy="160338"/>
            </a:xfrm>
            <a:custGeom>
              <a:avLst/>
              <a:gdLst>
                <a:gd name="T0" fmla="*/ 11 w 61"/>
                <a:gd name="T1" fmla="*/ 99 h 101"/>
                <a:gd name="T2" fmla="*/ 11 w 61"/>
                <a:gd name="T3" fmla="*/ 99 h 101"/>
                <a:gd name="T4" fmla="*/ 35 w 61"/>
                <a:gd name="T5" fmla="*/ 49 h 101"/>
                <a:gd name="T6" fmla="*/ 61 w 61"/>
                <a:gd name="T7" fmla="*/ 0 h 101"/>
                <a:gd name="T8" fmla="*/ 49 w 61"/>
                <a:gd name="T9" fmla="*/ 2 h 101"/>
                <a:gd name="T10" fmla="*/ 49 w 61"/>
                <a:gd name="T11" fmla="*/ 2 h 101"/>
                <a:gd name="T12" fmla="*/ 23 w 61"/>
                <a:gd name="T13" fmla="*/ 51 h 101"/>
                <a:gd name="T14" fmla="*/ 0 w 61"/>
                <a:gd name="T15" fmla="*/ 101 h 101"/>
                <a:gd name="T16" fmla="*/ 11 w 61"/>
                <a:gd name="T17" fmla="*/ 99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1" h="101">
                  <a:moveTo>
                    <a:pt x="11" y="99"/>
                  </a:moveTo>
                  <a:lnTo>
                    <a:pt x="11" y="99"/>
                  </a:lnTo>
                  <a:lnTo>
                    <a:pt x="35" y="49"/>
                  </a:lnTo>
                  <a:lnTo>
                    <a:pt x="61" y="0"/>
                  </a:lnTo>
                  <a:lnTo>
                    <a:pt x="49" y="2"/>
                  </a:lnTo>
                  <a:lnTo>
                    <a:pt x="49" y="2"/>
                  </a:lnTo>
                  <a:lnTo>
                    <a:pt x="23" y="51"/>
                  </a:lnTo>
                  <a:lnTo>
                    <a:pt x="0" y="101"/>
                  </a:lnTo>
                  <a:lnTo>
                    <a:pt x="11" y="99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7" name="Freeform 256"/>
            <p:cNvSpPr>
              <a:spLocks/>
            </p:cNvSpPr>
            <p:nvPr/>
          </p:nvSpPr>
          <p:spPr bwMode="auto">
            <a:xfrm>
              <a:off x="5929313" y="639763"/>
              <a:ext cx="128588" cy="165100"/>
            </a:xfrm>
            <a:custGeom>
              <a:avLst/>
              <a:gdLst>
                <a:gd name="T0" fmla="*/ 0 w 81"/>
                <a:gd name="T1" fmla="*/ 104 h 104"/>
                <a:gd name="T2" fmla="*/ 12 w 81"/>
                <a:gd name="T3" fmla="*/ 102 h 104"/>
                <a:gd name="T4" fmla="*/ 12 w 81"/>
                <a:gd name="T5" fmla="*/ 102 h 104"/>
                <a:gd name="T6" fmla="*/ 27 w 81"/>
                <a:gd name="T7" fmla="*/ 75 h 104"/>
                <a:gd name="T8" fmla="*/ 44 w 81"/>
                <a:gd name="T9" fmla="*/ 49 h 104"/>
                <a:gd name="T10" fmla="*/ 61 w 81"/>
                <a:gd name="T11" fmla="*/ 25 h 104"/>
                <a:gd name="T12" fmla="*/ 81 w 81"/>
                <a:gd name="T13" fmla="*/ 0 h 104"/>
                <a:gd name="T14" fmla="*/ 66 w 81"/>
                <a:gd name="T15" fmla="*/ 2 h 104"/>
                <a:gd name="T16" fmla="*/ 66 w 81"/>
                <a:gd name="T17" fmla="*/ 2 h 104"/>
                <a:gd name="T18" fmla="*/ 48 w 81"/>
                <a:gd name="T19" fmla="*/ 27 h 104"/>
                <a:gd name="T20" fmla="*/ 30 w 81"/>
                <a:gd name="T21" fmla="*/ 51 h 104"/>
                <a:gd name="T22" fmla="*/ 14 w 81"/>
                <a:gd name="T23" fmla="*/ 77 h 104"/>
                <a:gd name="T24" fmla="*/ 0 w 81"/>
                <a:gd name="T25" fmla="*/ 104 h 104"/>
                <a:gd name="T26" fmla="*/ 0 w 81"/>
                <a:gd name="T27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1" h="104">
                  <a:moveTo>
                    <a:pt x="0" y="104"/>
                  </a:moveTo>
                  <a:lnTo>
                    <a:pt x="12" y="102"/>
                  </a:lnTo>
                  <a:lnTo>
                    <a:pt x="12" y="102"/>
                  </a:lnTo>
                  <a:lnTo>
                    <a:pt x="27" y="75"/>
                  </a:lnTo>
                  <a:lnTo>
                    <a:pt x="44" y="49"/>
                  </a:lnTo>
                  <a:lnTo>
                    <a:pt x="61" y="25"/>
                  </a:lnTo>
                  <a:lnTo>
                    <a:pt x="81" y="0"/>
                  </a:lnTo>
                  <a:lnTo>
                    <a:pt x="66" y="2"/>
                  </a:lnTo>
                  <a:lnTo>
                    <a:pt x="66" y="2"/>
                  </a:lnTo>
                  <a:lnTo>
                    <a:pt x="48" y="27"/>
                  </a:lnTo>
                  <a:lnTo>
                    <a:pt x="30" y="51"/>
                  </a:lnTo>
                  <a:lnTo>
                    <a:pt x="14" y="77"/>
                  </a:lnTo>
                  <a:lnTo>
                    <a:pt x="0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8" name="Freeform 257"/>
            <p:cNvSpPr>
              <a:spLocks/>
            </p:cNvSpPr>
            <p:nvPr/>
          </p:nvSpPr>
          <p:spPr bwMode="auto">
            <a:xfrm>
              <a:off x="5973763" y="631825"/>
              <a:ext cx="136525" cy="165100"/>
            </a:xfrm>
            <a:custGeom>
              <a:avLst/>
              <a:gdLst>
                <a:gd name="T0" fmla="*/ 0 w 86"/>
                <a:gd name="T1" fmla="*/ 104 h 104"/>
                <a:gd name="T2" fmla="*/ 16 w 86"/>
                <a:gd name="T3" fmla="*/ 101 h 104"/>
                <a:gd name="T4" fmla="*/ 16 w 86"/>
                <a:gd name="T5" fmla="*/ 101 h 104"/>
                <a:gd name="T6" fmla="*/ 37 w 86"/>
                <a:gd name="T7" fmla="*/ 77 h 104"/>
                <a:gd name="T8" fmla="*/ 57 w 86"/>
                <a:gd name="T9" fmla="*/ 54 h 104"/>
                <a:gd name="T10" fmla="*/ 66 w 86"/>
                <a:gd name="T11" fmla="*/ 41 h 104"/>
                <a:gd name="T12" fmla="*/ 74 w 86"/>
                <a:gd name="T13" fmla="*/ 28 h 104"/>
                <a:gd name="T14" fmla="*/ 81 w 86"/>
                <a:gd name="T15" fmla="*/ 15 h 104"/>
                <a:gd name="T16" fmla="*/ 86 w 86"/>
                <a:gd name="T17" fmla="*/ 0 h 104"/>
                <a:gd name="T18" fmla="*/ 86 w 86"/>
                <a:gd name="T19" fmla="*/ 0 h 104"/>
                <a:gd name="T20" fmla="*/ 76 w 86"/>
                <a:gd name="T21" fmla="*/ 1 h 104"/>
                <a:gd name="T22" fmla="*/ 76 w 86"/>
                <a:gd name="T23" fmla="*/ 1 h 104"/>
                <a:gd name="T24" fmla="*/ 70 w 86"/>
                <a:gd name="T25" fmla="*/ 16 h 104"/>
                <a:gd name="T26" fmla="*/ 62 w 86"/>
                <a:gd name="T27" fmla="*/ 30 h 104"/>
                <a:gd name="T28" fmla="*/ 53 w 86"/>
                <a:gd name="T29" fmla="*/ 43 h 104"/>
                <a:gd name="T30" fmla="*/ 44 w 86"/>
                <a:gd name="T31" fmla="*/ 55 h 104"/>
                <a:gd name="T32" fmla="*/ 22 w 86"/>
                <a:gd name="T33" fmla="*/ 80 h 104"/>
                <a:gd name="T34" fmla="*/ 0 w 86"/>
                <a:gd name="T35" fmla="*/ 104 h 104"/>
                <a:gd name="T36" fmla="*/ 0 w 86"/>
                <a:gd name="T37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6" h="104">
                  <a:moveTo>
                    <a:pt x="0" y="104"/>
                  </a:moveTo>
                  <a:lnTo>
                    <a:pt x="16" y="101"/>
                  </a:lnTo>
                  <a:lnTo>
                    <a:pt x="16" y="101"/>
                  </a:lnTo>
                  <a:lnTo>
                    <a:pt x="37" y="77"/>
                  </a:lnTo>
                  <a:lnTo>
                    <a:pt x="57" y="54"/>
                  </a:lnTo>
                  <a:lnTo>
                    <a:pt x="66" y="41"/>
                  </a:lnTo>
                  <a:lnTo>
                    <a:pt x="74" y="28"/>
                  </a:lnTo>
                  <a:lnTo>
                    <a:pt x="81" y="15"/>
                  </a:lnTo>
                  <a:lnTo>
                    <a:pt x="86" y="0"/>
                  </a:lnTo>
                  <a:lnTo>
                    <a:pt x="86" y="0"/>
                  </a:lnTo>
                  <a:lnTo>
                    <a:pt x="76" y="1"/>
                  </a:lnTo>
                  <a:lnTo>
                    <a:pt x="76" y="1"/>
                  </a:lnTo>
                  <a:lnTo>
                    <a:pt x="70" y="16"/>
                  </a:lnTo>
                  <a:lnTo>
                    <a:pt x="62" y="30"/>
                  </a:lnTo>
                  <a:lnTo>
                    <a:pt x="53" y="43"/>
                  </a:lnTo>
                  <a:lnTo>
                    <a:pt x="44" y="55"/>
                  </a:lnTo>
                  <a:lnTo>
                    <a:pt x="22" y="80"/>
                  </a:lnTo>
                  <a:lnTo>
                    <a:pt x="0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9" name="Freeform 258"/>
            <p:cNvSpPr>
              <a:spLocks/>
            </p:cNvSpPr>
            <p:nvPr/>
          </p:nvSpPr>
          <p:spPr bwMode="auto">
            <a:xfrm>
              <a:off x="6223001" y="688975"/>
              <a:ext cx="112713" cy="139700"/>
            </a:xfrm>
            <a:custGeom>
              <a:avLst/>
              <a:gdLst>
                <a:gd name="T0" fmla="*/ 9 w 71"/>
                <a:gd name="T1" fmla="*/ 71 h 88"/>
                <a:gd name="T2" fmla="*/ 9 w 71"/>
                <a:gd name="T3" fmla="*/ 71 h 88"/>
                <a:gd name="T4" fmla="*/ 4 w 71"/>
                <a:gd name="T5" fmla="*/ 72 h 88"/>
                <a:gd name="T6" fmla="*/ 0 w 71"/>
                <a:gd name="T7" fmla="*/ 71 h 88"/>
                <a:gd name="T8" fmla="*/ 0 w 71"/>
                <a:gd name="T9" fmla="*/ 71 h 88"/>
                <a:gd name="T10" fmla="*/ 12 w 71"/>
                <a:gd name="T11" fmla="*/ 80 h 88"/>
                <a:gd name="T12" fmla="*/ 12 w 71"/>
                <a:gd name="T13" fmla="*/ 80 h 88"/>
                <a:gd name="T14" fmla="*/ 15 w 71"/>
                <a:gd name="T15" fmla="*/ 79 h 88"/>
                <a:gd name="T16" fmla="*/ 15 w 71"/>
                <a:gd name="T17" fmla="*/ 79 h 88"/>
                <a:gd name="T18" fmla="*/ 14 w 71"/>
                <a:gd name="T19" fmla="*/ 82 h 88"/>
                <a:gd name="T20" fmla="*/ 14 w 71"/>
                <a:gd name="T21" fmla="*/ 82 h 88"/>
                <a:gd name="T22" fmla="*/ 21 w 71"/>
                <a:gd name="T23" fmla="*/ 88 h 88"/>
                <a:gd name="T24" fmla="*/ 21 w 71"/>
                <a:gd name="T25" fmla="*/ 88 h 88"/>
                <a:gd name="T26" fmla="*/ 47 w 71"/>
                <a:gd name="T27" fmla="*/ 52 h 88"/>
                <a:gd name="T28" fmla="*/ 59 w 71"/>
                <a:gd name="T29" fmla="*/ 34 h 88"/>
                <a:gd name="T30" fmla="*/ 71 w 71"/>
                <a:gd name="T31" fmla="*/ 14 h 88"/>
                <a:gd name="T32" fmla="*/ 71 w 71"/>
                <a:gd name="T33" fmla="*/ 14 h 88"/>
                <a:gd name="T34" fmla="*/ 63 w 71"/>
                <a:gd name="T35" fmla="*/ 8 h 88"/>
                <a:gd name="T36" fmla="*/ 63 w 71"/>
                <a:gd name="T37" fmla="*/ 8 h 88"/>
                <a:gd name="T38" fmla="*/ 53 w 71"/>
                <a:gd name="T39" fmla="*/ 24 h 88"/>
                <a:gd name="T40" fmla="*/ 53 w 71"/>
                <a:gd name="T41" fmla="*/ 24 h 88"/>
                <a:gd name="T42" fmla="*/ 59 w 71"/>
                <a:gd name="T43" fmla="*/ 5 h 88"/>
                <a:gd name="T44" fmla="*/ 59 w 71"/>
                <a:gd name="T45" fmla="*/ 5 h 88"/>
                <a:gd name="T46" fmla="*/ 50 w 71"/>
                <a:gd name="T47" fmla="*/ 0 h 88"/>
                <a:gd name="T48" fmla="*/ 50 w 71"/>
                <a:gd name="T49" fmla="*/ 0 h 88"/>
                <a:gd name="T50" fmla="*/ 45 w 71"/>
                <a:gd name="T51" fmla="*/ 22 h 88"/>
                <a:gd name="T52" fmla="*/ 42 w 71"/>
                <a:gd name="T53" fmla="*/ 33 h 88"/>
                <a:gd name="T54" fmla="*/ 37 w 71"/>
                <a:gd name="T55" fmla="*/ 43 h 88"/>
                <a:gd name="T56" fmla="*/ 31 w 71"/>
                <a:gd name="T57" fmla="*/ 52 h 88"/>
                <a:gd name="T58" fmla="*/ 25 w 71"/>
                <a:gd name="T59" fmla="*/ 61 h 88"/>
                <a:gd name="T60" fmla="*/ 17 w 71"/>
                <a:gd name="T61" fmla="*/ 67 h 88"/>
                <a:gd name="T62" fmla="*/ 14 w 71"/>
                <a:gd name="T63" fmla="*/ 69 h 88"/>
                <a:gd name="T64" fmla="*/ 9 w 71"/>
                <a:gd name="T65" fmla="*/ 71 h 88"/>
                <a:gd name="T66" fmla="*/ 9 w 71"/>
                <a:gd name="T67" fmla="*/ 71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1" h="88">
                  <a:moveTo>
                    <a:pt x="9" y="71"/>
                  </a:moveTo>
                  <a:lnTo>
                    <a:pt x="9" y="71"/>
                  </a:lnTo>
                  <a:lnTo>
                    <a:pt x="4" y="72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12" y="80"/>
                  </a:lnTo>
                  <a:lnTo>
                    <a:pt x="12" y="80"/>
                  </a:lnTo>
                  <a:lnTo>
                    <a:pt x="15" y="79"/>
                  </a:lnTo>
                  <a:lnTo>
                    <a:pt x="15" y="79"/>
                  </a:lnTo>
                  <a:lnTo>
                    <a:pt x="14" y="82"/>
                  </a:lnTo>
                  <a:lnTo>
                    <a:pt x="14" y="82"/>
                  </a:lnTo>
                  <a:lnTo>
                    <a:pt x="21" y="88"/>
                  </a:lnTo>
                  <a:lnTo>
                    <a:pt x="21" y="88"/>
                  </a:lnTo>
                  <a:lnTo>
                    <a:pt x="47" y="52"/>
                  </a:lnTo>
                  <a:lnTo>
                    <a:pt x="59" y="34"/>
                  </a:lnTo>
                  <a:lnTo>
                    <a:pt x="71" y="14"/>
                  </a:lnTo>
                  <a:lnTo>
                    <a:pt x="71" y="14"/>
                  </a:lnTo>
                  <a:lnTo>
                    <a:pt x="63" y="8"/>
                  </a:lnTo>
                  <a:lnTo>
                    <a:pt x="63" y="8"/>
                  </a:lnTo>
                  <a:lnTo>
                    <a:pt x="53" y="24"/>
                  </a:lnTo>
                  <a:lnTo>
                    <a:pt x="53" y="24"/>
                  </a:lnTo>
                  <a:lnTo>
                    <a:pt x="59" y="5"/>
                  </a:lnTo>
                  <a:lnTo>
                    <a:pt x="59" y="5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5" y="22"/>
                  </a:lnTo>
                  <a:lnTo>
                    <a:pt x="42" y="33"/>
                  </a:lnTo>
                  <a:lnTo>
                    <a:pt x="37" y="43"/>
                  </a:lnTo>
                  <a:lnTo>
                    <a:pt x="31" y="52"/>
                  </a:lnTo>
                  <a:lnTo>
                    <a:pt x="25" y="61"/>
                  </a:lnTo>
                  <a:lnTo>
                    <a:pt x="17" y="67"/>
                  </a:lnTo>
                  <a:lnTo>
                    <a:pt x="14" y="69"/>
                  </a:lnTo>
                  <a:lnTo>
                    <a:pt x="9" y="71"/>
                  </a:lnTo>
                  <a:lnTo>
                    <a:pt x="9" y="71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0" name="Freeform 259"/>
            <p:cNvSpPr>
              <a:spLocks noEditPoints="1"/>
            </p:cNvSpPr>
            <p:nvPr/>
          </p:nvSpPr>
          <p:spPr bwMode="auto">
            <a:xfrm>
              <a:off x="6154738" y="649288"/>
              <a:ext cx="127000" cy="142875"/>
            </a:xfrm>
            <a:custGeom>
              <a:avLst/>
              <a:gdLst>
                <a:gd name="T0" fmla="*/ 6 w 80"/>
                <a:gd name="T1" fmla="*/ 66 h 90"/>
                <a:gd name="T2" fmla="*/ 0 w 80"/>
                <a:gd name="T3" fmla="*/ 79 h 90"/>
                <a:gd name="T4" fmla="*/ 10 w 80"/>
                <a:gd name="T5" fmla="*/ 81 h 90"/>
                <a:gd name="T6" fmla="*/ 20 w 80"/>
                <a:gd name="T7" fmla="*/ 60 h 90"/>
                <a:gd name="T8" fmla="*/ 16 w 80"/>
                <a:gd name="T9" fmla="*/ 72 h 90"/>
                <a:gd name="T10" fmla="*/ 17 w 80"/>
                <a:gd name="T11" fmla="*/ 83 h 90"/>
                <a:gd name="T12" fmla="*/ 33 w 80"/>
                <a:gd name="T13" fmla="*/ 90 h 90"/>
                <a:gd name="T14" fmla="*/ 32 w 80"/>
                <a:gd name="T15" fmla="*/ 88 h 90"/>
                <a:gd name="T16" fmla="*/ 39 w 80"/>
                <a:gd name="T17" fmla="*/ 86 h 90"/>
                <a:gd name="T18" fmla="*/ 52 w 80"/>
                <a:gd name="T19" fmla="*/ 75 h 90"/>
                <a:gd name="T20" fmla="*/ 55 w 80"/>
                <a:gd name="T21" fmla="*/ 69 h 90"/>
                <a:gd name="T22" fmla="*/ 73 w 80"/>
                <a:gd name="T23" fmla="*/ 45 h 90"/>
                <a:gd name="T24" fmla="*/ 77 w 80"/>
                <a:gd name="T25" fmla="*/ 31 h 90"/>
                <a:gd name="T26" fmla="*/ 80 w 80"/>
                <a:gd name="T27" fmla="*/ 16 h 90"/>
                <a:gd name="T28" fmla="*/ 68 w 80"/>
                <a:gd name="T29" fmla="*/ 10 h 90"/>
                <a:gd name="T30" fmla="*/ 58 w 80"/>
                <a:gd name="T31" fmla="*/ 15 h 90"/>
                <a:gd name="T32" fmla="*/ 48 w 80"/>
                <a:gd name="T33" fmla="*/ 23 h 90"/>
                <a:gd name="T34" fmla="*/ 43 w 80"/>
                <a:gd name="T35" fmla="*/ 25 h 90"/>
                <a:gd name="T36" fmla="*/ 38 w 80"/>
                <a:gd name="T37" fmla="*/ 33 h 90"/>
                <a:gd name="T38" fmla="*/ 30 w 80"/>
                <a:gd name="T39" fmla="*/ 43 h 90"/>
                <a:gd name="T40" fmla="*/ 43 w 80"/>
                <a:gd name="T41" fmla="*/ 23 h 90"/>
                <a:gd name="T42" fmla="*/ 58 w 80"/>
                <a:gd name="T43" fmla="*/ 5 h 90"/>
                <a:gd name="T44" fmla="*/ 46 w 80"/>
                <a:gd name="T45" fmla="*/ 1 h 90"/>
                <a:gd name="T46" fmla="*/ 35 w 80"/>
                <a:gd name="T47" fmla="*/ 16 h 90"/>
                <a:gd name="T48" fmla="*/ 15 w 80"/>
                <a:gd name="T49" fmla="*/ 49 h 90"/>
                <a:gd name="T50" fmla="*/ 6 w 80"/>
                <a:gd name="T51" fmla="*/ 66 h 90"/>
                <a:gd name="T52" fmla="*/ 70 w 80"/>
                <a:gd name="T53" fmla="*/ 20 h 90"/>
                <a:gd name="T54" fmla="*/ 66 w 80"/>
                <a:gd name="T55" fmla="*/ 36 h 90"/>
                <a:gd name="T56" fmla="*/ 66 w 80"/>
                <a:gd name="T57" fmla="*/ 32 h 90"/>
                <a:gd name="T58" fmla="*/ 66 w 80"/>
                <a:gd name="T59" fmla="*/ 30 h 90"/>
                <a:gd name="T60" fmla="*/ 63 w 80"/>
                <a:gd name="T61" fmla="*/ 27 h 90"/>
                <a:gd name="T62" fmla="*/ 60 w 80"/>
                <a:gd name="T63" fmla="*/ 27 h 90"/>
                <a:gd name="T64" fmla="*/ 57 w 80"/>
                <a:gd name="T65" fmla="*/ 27 h 90"/>
                <a:gd name="T66" fmla="*/ 70 w 80"/>
                <a:gd name="T67" fmla="*/ 20 h 90"/>
                <a:gd name="T68" fmla="*/ 57 w 80"/>
                <a:gd name="T69" fmla="*/ 38 h 90"/>
                <a:gd name="T70" fmla="*/ 53 w 80"/>
                <a:gd name="T71" fmla="*/ 50 h 90"/>
                <a:gd name="T72" fmla="*/ 49 w 80"/>
                <a:gd name="T73" fmla="*/ 63 h 90"/>
                <a:gd name="T74" fmla="*/ 36 w 80"/>
                <a:gd name="T75" fmla="*/ 72 h 90"/>
                <a:gd name="T76" fmla="*/ 37 w 80"/>
                <a:gd name="T77" fmla="*/ 61 h 90"/>
                <a:gd name="T78" fmla="*/ 41 w 80"/>
                <a:gd name="T79" fmla="*/ 52 h 90"/>
                <a:gd name="T80" fmla="*/ 47 w 80"/>
                <a:gd name="T81" fmla="*/ 43 h 90"/>
                <a:gd name="T82" fmla="*/ 57 w 80"/>
                <a:gd name="T83" fmla="*/ 38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0" h="90">
                  <a:moveTo>
                    <a:pt x="6" y="66"/>
                  </a:moveTo>
                  <a:lnTo>
                    <a:pt x="6" y="66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10" y="81"/>
                  </a:lnTo>
                  <a:lnTo>
                    <a:pt x="10" y="81"/>
                  </a:lnTo>
                  <a:lnTo>
                    <a:pt x="20" y="60"/>
                  </a:lnTo>
                  <a:lnTo>
                    <a:pt x="20" y="60"/>
                  </a:lnTo>
                  <a:lnTo>
                    <a:pt x="17" y="66"/>
                  </a:lnTo>
                  <a:lnTo>
                    <a:pt x="16" y="72"/>
                  </a:lnTo>
                  <a:lnTo>
                    <a:pt x="16" y="79"/>
                  </a:lnTo>
                  <a:lnTo>
                    <a:pt x="17" y="83"/>
                  </a:lnTo>
                  <a:lnTo>
                    <a:pt x="17" y="83"/>
                  </a:lnTo>
                  <a:lnTo>
                    <a:pt x="33" y="90"/>
                  </a:lnTo>
                  <a:lnTo>
                    <a:pt x="33" y="90"/>
                  </a:lnTo>
                  <a:lnTo>
                    <a:pt x="32" y="88"/>
                  </a:lnTo>
                  <a:lnTo>
                    <a:pt x="32" y="88"/>
                  </a:lnTo>
                  <a:lnTo>
                    <a:pt x="39" y="86"/>
                  </a:lnTo>
                  <a:lnTo>
                    <a:pt x="46" y="81"/>
                  </a:lnTo>
                  <a:lnTo>
                    <a:pt x="52" y="75"/>
                  </a:lnTo>
                  <a:lnTo>
                    <a:pt x="55" y="69"/>
                  </a:lnTo>
                  <a:lnTo>
                    <a:pt x="55" y="69"/>
                  </a:lnTo>
                  <a:lnTo>
                    <a:pt x="65" y="58"/>
                  </a:lnTo>
                  <a:lnTo>
                    <a:pt x="73" y="45"/>
                  </a:lnTo>
                  <a:lnTo>
                    <a:pt x="76" y="38"/>
                  </a:lnTo>
                  <a:lnTo>
                    <a:pt x="77" y="31"/>
                  </a:lnTo>
                  <a:lnTo>
                    <a:pt x="79" y="23"/>
                  </a:lnTo>
                  <a:lnTo>
                    <a:pt x="80" y="16"/>
                  </a:lnTo>
                  <a:lnTo>
                    <a:pt x="80" y="16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58" y="15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46" y="23"/>
                  </a:lnTo>
                  <a:lnTo>
                    <a:pt x="43" y="25"/>
                  </a:lnTo>
                  <a:lnTo>
                    <a:pt x="43" y="25"/>
                  </a:lnTo>
                  <a:lnTo>
                    <a:pt x="38" y="33"/>
                  </a:lnTo>
                  <a:lnTo>
                    <a:pt x="38" y="33"/>
                  </a:lnTo>
                  <a:lnTo>
                    <a:pt x="30" y="43"/>
                  </a:lnTo>
                  <a:lnTo>
                    <a:pt x="30" y="43"/>
                  </a:lnTo>
                  <a:lnTo>
                    <a:pt x="43" y="23"/>
                  </a:lnTo>
                  <a:lnTo>
                    <a:pt x="58" y="5"/>
                  </a:lnTo>
                  <a:lnTo>
                    <a:pt x="58" y="5"/>
                  </a:lnTo>
                  <a:lnTo>
                    <a:pt x="46" y="0"/>
                  </a:lnTo>
                  <a:lnTo>
                    <a:pt x="46" y="1"/>
                  </a:lnTo>
                  <a:lnTo>
                    <a:pt x="46" y="1"/>
                  </a:lnTo>
                  <a:lnTo>
                    <a:pt x="35" y="16"/>
                  </a:lnTo>
                  <a:lnTo>
                    <a:pt x="25" y="32"/>
                  </a:lnTo>
                  <a:lnTo>
                    <a:pt x="15" y="49"/>
                  </a:lnTo>
                  <a:lnTo>
                    <a:pt x="6" y="66"/>
                  </a:lnTo>
                  <a:lnTo>
                    <a:pt x="6" y="66"/>
                  </a:lnTo>
                  <a:close/>
                  <a:moveTo>
                    <a:pt x="70" y="20"/>
                  </a:moveTo>
                  <a:lnTo>
                    <a:pt x="70" y="20"/>
                  </a:lnTo>
                  <a:lnTo>
                    <a:pt x="69" y="27"/>
                  </a:lnTo>
                  <a:lnTo>
                    <a:pt x="66" y="36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32"/>
                  </a:lnTo>
                  <a:lnTo>
                    <a:pt x="66" y="30"/>
                  </a:lnTo>
                  <a:lnTo>
                    <a:pt x="65" y="28"/>
                  </a:lnTo>
                  <a:lnTo>
                    <a:pt x="63" y="27"/>
                  </a:lnTo>
                  <a:lnTo>
                    <a:pt x="60" y="27"/>
                  </a:lnTo>
                  <a:lnTo>
                    <a:pt x="60" y="27"/>
                  </a:lnTo>
                  <a:lnTo>
                    <a:pt x="57" y="27"/>
                  </a:lnTo>
                  <a:lnTo>
                    <a:pt x="57" y="27"/>
                  </a:lnTo>
                  <a:lnTo>
                    <a:pt x="63" y="23"/>
                  </a:lnTo>
                  <a:lnTo>
                    <a:pt x="70" y="20"/>
                  </a:lnTo>
                  <a:lnTo>
                    <a:pt x="70" y="20"/>
                  </a:lnTo>
                  <a:close/>
                  <a:moveTo>
                    <a:pt x="57" y="38"/>
                  </a:moveTo>
                  <a:lnTo>
                    <a:pt x="57" y="38"/>
                  </a:lnTo>
                  <a:lnTo>
                    <a:pt x="53" y="50"/>
                  </a:lnTo>
                  <a:lnTo>
                    <a:pt x="49" y="63"/>
                  </a:lnTo>
                  <a:lnTo>
                    <a:pt x="49" y="63"/>
                  </a:lnTo>
                  <a:lnTo>
                    <a:pt x="42" y="68"/>
                  </a:lnTo>
                  <a:lnTo>
                    <a:pt x="36" y="72"/>
                  </a:lnTo>
                  <a:lnTo>
                    <a:pt x="36" y="72"/>
                  </a:lnTo>
                  <a:lnTo>
                    <a:pt x="37" y="61"/>
                  </a:lnTo>
                  <a:lnTo>
                    <a:pt x="38" y="56"/>
                  </a:lnTo>
                  <a:lnTo>
                    <a:pt x="41" y="52"/>
                  </a:lnTo>
                  <a:lnTo>
                    <a:pt x="43" y="47"/>
                  </a:lnTo>
                  <a:lnTo>
                    <a:pt x="47" y="43"/>
                  </a:lnTo>
                  <a:lnTo>
                    <a:pt x="50" y="41"/>
                  </a:lnTo>
                  <a:lnTo>
                    <a:pt x="57" y="38"/>
                  </a:lnTo>
                  <a:lnTo>
                    <a:pt x="57" y="3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1" name="Freeform 260"/>
            <p:cNvSpPr>
              <a:spLocks/>
            </p:cNvSpPr>
            <p:nvPr/>
          </p:nvSpPr>
          <p:spPr bwMode="auto">
            <a:xfrm>
              <a:off x="6307138" y="787400"/>
              <a:ext cx="101600" cy="169863"/>
            </a:xfrm>
            <a:custGeom>
              <a:avLst/>
              <a:gdLst>
                <a:gd name="T0" fmla="*/ 2 w 64"/>
                <a:gd name="T1" fmla="*/ 107 h 107"/>
                <a:gd name="T2" fmla="*/ 2 w 64"/>
                <a:gd name="T3" fmla="*/ 107 h 107"/>
                <a:gd name="T4" fmla="*/ 34 w 64"/>
                <a:gd name="T5" fmla="*/ 59 h 107"/>
                <a:gd name="T6" fmla="*/ 64 w 64"/>
                <a:gd name="T7" fmla="*/ 10 h 107"/>
                <a:gd name="T8" fmla="*/ 64 w 64"/>
                <a:gd name="T9" fmla="*/ 10 h 107"/>
                <a:gd name="T10" fmla="*/ 57 w 64"/>
                <a:gd name="T11" fmla="*/ 0 h 107"/>
                <a:gd name="T12" fmla="*/ 57 w 64"/>
                <a:gd name="T13" fmla="*/ 0 h 107"/>
                <a:gd name="T14" fmla="*/ 29 w 64"/>
                <a:gd name="T15" fmla="*/ 47 h 107"/>
                <a:gd name="T16" fmla="*/ 0 w 64"/>
                <a:gd name="T17" fmla="*/ 93 h 107"/>
                <a:gd name="T18" fmla="*/ 2 w 64"/>
                <a:gd name="T1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4" h="107">
                  <a:moveTo>
                    <a:pt x="2" y="107"/>
                  </a:moveTo>
                  <a:lnTo>
                    <a:pt x="2" y="107"/>
                  </a:lnTo>
                  <a:lnTo>
                    <a:pt x="34" y="59"/>
                  </a:lnTo>
                  <a:lnTo>
                    <a:pt x="64" y="10"/>
                  </a:lnTo>
                  <a:lnTo>
                    <a:pt x="64" y="1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29" y="47"/>
                  </a:lnTo>
                  <a:lnTo>
                    <a:pt x="0" y="93"/>
                  </a:lnTo>
                  <a:lnTo>
                    <a:pt x="2" y="10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2" name="Freeform 261"/>
            <p:cNvSpPr>
              <a:spLocks noEditPoints="1"/>
            </p:cNvSpPr>
            <p:nvPr/>
          </p:nvSpPr>
          <p:spPr bwMode="auto">
            <a:xfrm>
              <a:off x="2844801" y="4011613"/>
              <a:ext cx="127000" cy="144463"/>
            </a:xfrm>
            <a:custGeom>
              <a:avLst/>
              <a:gdLst>
                <a:gd name="T0" fmla="*/ 42 w 80"/>
                <a:gd name="T1" fmla="*/ 89 h 91"/>
                <a:gd name="T2" fmla="*/ 42 w 80"/>
                <a:gd name="T3" fmla="*/ 89 h 91"/>
                <a:gd name="T4" fmla="*/ 53 w 80"/>
                <a:gd name="T5" fmla="*/ 83 h 91"/>
                <a:gd name="T6" fmla="*/ 61 w 80"/>
                <a:gd name="T7" fmla="*/ 77 h 91"/>
                <a:gd name="T8" fmla="*/ 69 w 80"/>
                <a:gd name="T9" fmla="*/ 69 h 91"/>
                <a:gd name="T10" fmla="*/ 74 w 80"/>
                <a:gd name="T11" fmla="*/ 59 h 91"/>
                <a:gd name="T12" fmla="*/ 77 w 80"/>
                <a:gd name="T13" fmla="*/ 49 h 91"/>
                <a:gd name="T14" fmla="*/ 80 w 80"/>
                <a:gd name="T15" fmla="*/ 38 h 91"/>
                <a:gd name="T16" fmla="*/ 80 w 80"/>
                <a:gd name="T17" fmla="*/ 27 h 91"/>
                <a:gd name="T18" fmla="*/ 78 w 80"/>
                <a:gd name="T19" fmla="*/ 15 h 91"/>
                <a:gd name="T20" fmla="*/ 78 w 80"/>
                <a:gd name="T21" fmla="*/ 15 h 91"/>
                <a:gd name="T22" fmla="*/ 77 w 80"/>
                <a:gd name="T23" fmla="*/ 12 h 91"/>
                <a:gd name="T24" fmla="*/ 75 w 80"/>
                <a:gd name="T25" fmla="*/ 11 h 91"/>
                <a:gd name="T26" fmla="*/ 72 w 80"/>
                <a:gd name="T27" fmla="*/ 11 h 91"/>
                <a:gd name="T28" fmla="*/ 70 w 80"/>
                <a:gd name="T29" fmla="*/ 12 h 91"/>
                <a:gd name="T30" fmla="*/ 70 w 80"/>
                <a:gd name="T31" fmla="*/ 12 h 91"/>
                <a:gd name="T32" fmla="*/ 61 w 80"/>
                <a:gd name="T33" fmla="*/ 20 h 91"/>
                <a:gd name="T34" fmla="*/ 61 w 80"/>
                <a:gd name="T35" fmla="*/ 20 h 91"/>
                <a:gd name="T36" fmla="*/ 66 w 80"/>
                <a:gd name="T37" fmla="*/ 6 h 91"/>
                <a:gd name="T38" fmla="*/ 66 w 80"/>
                <a:gd name="T39" fmla="*/ 6 h 91"/>
                <a:gd name="T40" fmla="*/ 50 w 80"/>
                <a:gd name="T41" fmla="*/ 0 h 91"/>
                <a:gd name="T42" fmla="*/ 50 w 80"/>
                <a:gd name="T43" fmla="*/ 0 h 91"/>
                <a:gd name="T44" fmla="*/ 44 w 80"/>
                <a:gd name="T45" fmla="*/ 15 h 91"/>
                <a:gd name="T46" fmla="*/ 44 w 80"/>
                <a:gd name="T47" fmla="*/ 15 h 91"/>
                <a:gd name="T48" fmla="*/ 32 w 80"/>
                <a:gd name="T49" fmla="*/ 27 h 91"/>
                <a:gd name="T50" fmla="*/ 20 w 80"/>
                <a:gd name="T51" fmla="*/ 42 h 91"/>
                <a:gd name="T52" fmla="*/ 10 w 80"/>
                <a:gd name="T53" fmla="*/ 56 h 91"/>
                <a:gd name="T54" fmla="*/ 0 w 80"/>
                <a:gd name="T55" fmla="*/ 71 h 91"/>
                <a:gd name="T56" fmla="*/ 0 w 80"/>
                <a:gd name="T57" fmla="*/ 71 h 91"/>
                <a:gd name="T58" fmla="*/ 9 w 80"/>
                <a:gd name="T59" fmla="*/ 76 h 91"/>
                <a:gd name="T60" fmla="*/ 9 w 80"/>
                <a:gd name="T61" fmla="*/ 76 h 91"/>
                <a:gd name="T62" fmla="*/ 21 w 80"/>
                <a:gd name="T63" fmla="*/ 56 h 91"/>
                <a:gd name="T64" fmla="*/ 36 w 80"/>
                <a:gd name="T65" fmla="*/ 38 h 91"/>
                <a:gd name="T66" fmla="*/ 36 w 80"/>
                <a:gd name="T67" fmla="*/ 38 h 91"/>
                <a:gd name="T68" fmla="*/ 32 w 80"/>
                <a:gd name="T69" fmla="*/ 54 h 91"/>
                <a:gd name="T70" fmla="*/ 29 w 80"/>
                <a:gd name="T71" fmla="*/ 69 h 91"/>
                <a:gd name="T72" fmla="*/ 29 w 80"/>
                <a:gd name="T73" fmla="*/ 69 h 91"/>
                <a:gd name="T74" fmla="*/ 23 w 80"/>
                <a:gd name="T75" fmla="*/ 83 h 91"/>
                <a:gd name="T76" fmla="*/ 23 w 80"/>
                <a:gd name="T77" fmla="*/ 83 h 91"/>
                <a:gd name="T78" fmla="*/ 23 w 80"/>
                <a:gd name="T79" fmla="*/ 83 h 91"/>
                <a:gd name="T80" fmla="*/ 42 w 80"/>
                <a:gd name="T81" fmla="*/ 91 h 91"/>
                <a:gd name="T82" fmla="*/ 42 w 80"/>
                <a:gd name="T83" fmla="*/ 91 h 91"/>
                <a:gd name="T84" fmla="*/ 42 w 80"/>
                <a:gd name="T85" fmla="*/ 89 h 91"/>
                <a:gd name="T86" fmla="*/ 42 w 80"/>
                <a:gd name="T87" fmla="*/ 89 h 91"/>
                <a:gd name="T88" fmla="*/ 70 w 80"/>
                <a:gd name="T89" fmla="*/ 25 h 91"/>
                <a:gd name="T90" fmla="*/ 70 w 80"/>
                <a:gd name="T91" fmla="*/ 25 h 91"/>
                <a:gd name="T92" fmla="*/ 70 w 80"/>
                <a:gd name="T93" fmla="*/ 33 h 91"/>
                <a:gd name="T94" fmla="*/ 69 w 80"/>
                <a:gd name="T95" fmla="*/ 41 h 91"/>
                <a:gd name="T96" fmla="*/ 67 w 80"/>
                <a:gd name="T97" fmla="*/ 49 h 91"/>
                <a:gd name="T98" fmla="*/ 65 w 80"/>
                <a:gd name="T99" fmla="*/ 55 h 91"/>
                <a:gd name="T100" fmla="*/ 61 w 80"/>
                <a:gd name="T101" fmla="*/ 63 h 91"/>
                <a:gd name="T102" fmla="*/ 56 w 80"/>
                <a:gd name="T103" fmla="*/ 69 h 91"/>
                <a:gd name="T104" fmla="*/ 50 w 80"/>
                <a:gd name="T105" fmla="*/ 74 h 91"/>
                <a:gd name="T106" fmla="*/ 44 w 80"/>
                <a:gd name="T107" fmla="*/ 77 h 91"/>
                <a:gd name="T108" fmla="*/ 44 w 80"/>
                <a:gd name="T109" fmla="*/ 77 h 91"/>
                <a:gd name="T110" fmla="*/ 48 w 80"/>
                <a:gd name="T111" fmla="*/ 63 h 91"/>
                <a:gd name="T112" fmla="*/ 53 w 80"/>
                <a:gd name="T113" fmla="*/ 48 h 91"/>
                <a:gd name="T114" fmla="*/ 60 w 80"/>
                <a:gd name="T115" fmla="*/ 36 h 91"/>
                <a:gd name="T116" fmla="*/ 65 w 80"/>
                <a:gd name="T117" fmla="*/ 31 h 91"/>
                <a:gd name="T118" fmla="*/ 70 w 80"/>
                <a:gd name="T119" fmla="*/ 25 h 91"/>
                <a:gd name="T120" fmla="*/ 70 w 80"/>
                <a:gd name="T121" fmla="*/ 25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80" h="91">
                  <a:moveTo>
                    <a:pt x="42" y="89"/>
                  </a:moveTo>
                  <a:lnTo>
                    <a:pt x="42" y="89"/>
                  </a:lnTo>
                  <a:lnTo>
                    <a:pt x="53" y="83"/>
                  </a:lnTo>
                  <a:lnTo>
                    <a:pt x="61" y="77"/>
                  </a:lnTo>
                  <a:lnTo>
                    <a:pt x="69" y="69"/>
                  </a:lnTo>
                  <a:lnTo>
                    <a:pt x="74" y="59"/>
                  </a:lnTo>
                  <a:lnTo>
                    <a:pt x="77" y="49"/>
                  </a:lnTo>
                  <a:lnTo>
                    <a:pt x="80" y="38"/>
                  </a:lnTo>
                  <a:lnTo>
                    <a:pt x="80" y="27"/>
                  </a:lnTo>
                  <a:lnTo>
                    <a:pt x="78" y="15"/>
                  </a:lnTo>
                  <a:lnTo>
                    <a:pt x="78" y="15"/>
                  </a:lnTo>
                  <a:lnTo>
                    <a:pt x="77" y="12"/>
                  </a:lnTo>
                  <a:lnTo>
                    <a:pt x="75" y="11"/>
                  </a:lnTo>
                  <a:lnTo>
                    <a:pt x="72" y="11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66" y="6"/>
                  </a:lnTo>
                  <a:lnTo>
                    <a:pt x="66" y="6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4" y="15"/>
                  </a:lnTo>
                  <a:lnTo>
                    <a:pt x="44" y="15"/>
                  </a:lnTo>
                  <a:lnTo>
                    <a:pt x="32" y="27"/>
                  </a:lnTo>
                  <a:lnTo>
                    <a:pt x="20" y="42"/>
                  </a:lnTo>
                  <a:lnTo>
                    <a:pt x="10" y="56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21" y="56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2" y="54"/>
                  </a:lnTo>
                  <a:lnTo>
                    <a:pt x="29" y="69"/>
                  </a:lnTo>
                  <a:lnTo>
                    <a:pt x="29" y="69"/>
                  </a:lnTo>
                  <a:lnTo>
                    <a:pt x="23" y="83"/>
                  </a:lnTo>
                  <a:lnTo>
                    <a:pt x="23" y="83"/>
                  </a:lnTo>
                  <a:lnTo>
                    <a:pt x="23" y="83"/>
                  </a:lnTo>
                  <a:lnTo>
                    <a:pt x="42" y="91"/>
                  </a:lnTo>
                  <a:lnTo>
                    <a:pt x="42" y="91"/>
                  </a:lnTo>
                  <a:lnTo>
                    <a:pt x="42" y="89"/>
                  </a:lnTo>
                  <a:lnTo>
                    <a:pt x="42" y="89"/>
                  </a:lnTo>
                  <a:close/>
                  <a:moveTo>
                    <a:pt x="70" y="25"/>
                  </a:moveTo>
                  <a:lnTo>
                    <a:pt x="70" y="25"/>
                  </a:lnTo>
                  <a:lnTo>
                    <a:pt x="70" y="33"/>
                  </a:lnTo>
                  <a:lnTo>
                    <a:pt x="69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1" y="63"/>
                  </a:lnTo>
                  <a:lnTo>
                    <a:pt x="56" y="69"/>
                  </a:lnTo>
                  <a:lnTo>
                    <a:pt x="50" y="74"/>
                  </a:lnTo>
                  <a:lnTo>
                    <a:pt x="44" y="77"/>
                  </a:lnTo>
                  <a:lnTo>
                    <a:pt x="44" y="77"/>
                  </a:lnTo>
                  <a:lnTo>
                    <a:pt x="48" y="63"/>
                  </a:lnTo>
                  <a:lnTo>
                    <a:pt x="53" y="48"/>
                  </a:lnTo>
                  <a:lnTo>
                    <a:pt x="60" y="36"/>
                  </a:lnTo>
                  <a:lnTo>
                    <a:pt x="65" y="31"/>
                  </a:lnTo>
                  <a:lnTo>
                    <a:pt x="70" y="25"/>
                  </a:lnTo>
                  <a:lnTo>
                    <a:pt x="70" y="2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3" name="Freeform 262"/>
            <p:cNvSpPr>
              <a:spLocks/>
            </p:cNvSpPr>
            <p:nvPr/>
          </p:nvSpPr>
          <p:spPr bwMode="auto">
            <a:xfrm>
              <a:off x="2968626" y="4025900"/>
              <a:ext cx="107950" cy="146050"/>
            </a:xfrm>
            <a:custGeom>
              <a:avLst/>
              <a:gdLst>
                <a:gd name="T0" fmla="*/ 68 w 68"/>
                <a:gd name="T1" fmla="*/ 0 h 92"/>
                <a:gd name="T2" fmla="*/ 54 w 68"/>
                <a:gd name="T3" fmla="*/ 2 h 92"/>
                <a:gd name="T4" fmla="*/ 54 w 68"/>
                <a:gd name="T5" fmla="*/ 2 h 92"/>
                <a:gd name="T6" fmla="*/ 29 w 68"/>
                <a:gd name="T7" fmla="*/ 46 h 92"/>
                <a:gd name="T8" fmla="*/ 15 w 68"/>
                <a:gd name="T9" fmla="*/ 69 h 92"/>
                <a:gd name="T10" fmla="*/ 0 w 68"/>
                <a:gd name="T11" fmla="*/ 90 h 92"/>
                <a:gd name="T12" fmla="*/ 0 w 68"/>
                <a:gd name="T13" fmla="*/ 90 h 92"/>
                <a:gd name="T14" fmla="*/ 13 w 68"/>
                <a:gd name="T15" fmla="*/ 92 h 92"/>
                <a:gd name="T16" fmla="*/ 13 w 68"/>
                <a:gd name="T17" fmla="*/ 92 h 92"/>
                <a:gd name="T18" fmla="*/ 27 w 68"/>
                <a:gd name="T19" fmla="*/ 69 h 92"/>
                <a:gd name="T20" fmla="*/ 41 w 68"/>
                <a:gd name="T21" fmla="*/ 46 h 92"/>
                <a:gd name="T22" fmla="*/ 68 w 68"/>
                <a:gd name="T23" fmla="*/ 0 h 92"/>
                <a:gd name="T24" fmla="*/ 68 w 68"/>
                <a:gd name="T25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8" h="92">
                  <a:moveTo>
                    <a:pt x="68" y="0"/>
                  </a:moveTo>
                  <a:lnTo>
                    <a:pt x="54" y="2"/>
                  </a:lnTo>
                  <a:lnTo>
                    <a:pt x="54" y="2"/>
                  </a:lnTo>
                  <a:lnTo>
                    <a:pt x="29" y="46"/>
                  </a:lnTo>
                  <a:lnTo>
                    <a:pt x="15" y="69"/>
                  </a:lnTo>
                  <a:lnTo>
                    <a:pt x="0" y="90"/>
                  </a:lnTo>
                  <a:lnTo>
                    <a:pt x="0" y="90"/>
                  </a:lnTo>
                  <a:lnTo>
                    <a:pt x="13" y="92"/>
                  </a:lnTo>
                  <a:lnTo>
                    <a:pt x="13" y="92"/>
                  </a:lnTo>
                  <a:lnTo>
                    <a:pt x="27" y="69"/>
                  </a:lnTo>
                  <a:lnTo>
                    <a:pt x="41" y="46"/>
                  </a:lnTo>
                  <a:lnTo>
                    <a:pt x="68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4" name="Freeform 263"/>
            <p:cNvSpPr>
              <a:spLocks/>
            </p:cNvSpPr>
            <p:nvPr/>
          </p:nvSpPr>
          <p:spPr bwMode="auto">
            <a:xfrm>
              <a:off x="3086101" y="3995738"/>
              <a:ext cx="144463" cy="169863"/>
            </a:xfrm>
            <a:custGeom>
              <a:avLst/>
              <a:gdLst>
                <a:gd name="T0" fmla="*/ 91 w 91"/>
                <a:gd name="T1" fmla="*/ 0 h 107"/>
                <a:gd name="T2" fmla="*/ 77 w 91"/>
                <a:gd name="T3" fmla="*/ 3 h 107"/>
                <a:gd name="T4" fmla="*/ 77 w 91"/>
                <a:gd name="T5" fmla="*/ 3 h 107"/>
                <a:gd name="T6" fmla="*/ 40 w 91"/>
                <a:gd name="T7" fmla="*/ 55 h 107"/>
                <a:gd name="T8" fmla="*/ 21 w 91"/>
                <a:gd name="T9" fmla="*/ 81 h 107"/>
                <a:gd name="T10" fmla="*/ 0 w 91"/>
                <a:gd name="T11" fmla="*/ 107 h 107"/>
                <a:gd name="T12" fmla="*/ 15 w 91"/>
                <a:gd name="T13" fmla="*/ 104 h 107"/>
                <a:gd name="T14" fmla="*/ 15 w 91"/>
                <a:gd name="T15" fmla="*/ 104 h 107"/>
                <a:gd name="T16" fmla="*/ 33 w 91"/>
                <a:gd name="T17" fmla="*/ 80 h 107"/>
                <a:gd name="T18" fmla="*/ 50 w 91"/>
                <a:gd name="T19" fmla="*/ 57 h 107"/>
                <a:gd name="T20" fmla="*/ 85 w 91"/>
                <a:gd name="T21" fmla="*/ 9 h 107"/>
                <a:gd name="T22" fmla="*/ 85 w 91"/>
                <a:gd name="T23" fmla="*/ 9 h 107"/>
                <a:gd name="T24" fmla="*/ 91 w 91"/>
                <a:gd name="T25" fmla="*/ 0 h 107"/>
                <a:gd name="T26" fmla="*/ 91 w 91"/>
                <a:gd name="T2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1" h="107">
                  <a:moveTo>
                    <a:pt x="91" y="0"/>
                  </a:moveTo>
                  <a:lnTo>
                    <a:pt x="77" y="3"/>
                  </a:lnTo>
                  <a:lnTo>
                    <a:pt x="77" y="3"/>
                  </a:lnTo>
                  <a:lnTo>
                    <a:pt x="40" y="55"/>
                  </a:lnTo>
                  <a:lnTo>
                    <a:pt x="21" y="81"/>
                  </a:lnTo>
                  <a:lnTo>
                    <a:pt x="0" y="107"/>
                  </a:lnTo>
                  <a:lnTo>
                    <a:pt x="15" y="104"/>
                  </a:lnTo>
                  <a:lnTo>
                    <a:pt x="15" y="104"/>
                  </a:lnTo>
                  <a:lnTo>
                    <a:pt x="33" y="80"/>
                  </a:lnTo>
                  <a:lnTo>
                    <a:pt x="50" y="57"/>
                  </a:lnTo>
                  <a:lnTo>
                    <a:pt x="85" y="9"/>
                  </a:lnTo>
                  <a:lnTo>
                    <a:pt x="85" y="9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5" name="Freeform 264"/>
            <p:cNvSpPr>
              <a:spLocks/>
            </p:cNvSpPr>
            <p:nvPr/>
          </p:nvSpPr>
          <p:spPr bwMode="auto">
            <a:xfrm>
              <a:off x="3136901" y="3984625"/>
              <a:ext cx="155575" cy="171450"/>
            </a:xfrm>
            <a:custGeom>
              <a:avLst/>
              <a:gdLst>
                <a:gd name="T0" fmla="*/ 98 w 98"/>
                <a:gd name="T1" fmla="*/ 0 h 108"/>
                <a:gd name="T2" fmla="*/ 71 w 98"/>
                <a:gd name="T3" fmla="*/ 5 h 108"/>
                <a:gd name="T4" fmla="*/ 71 w 98"/>
                <a:gd name="T5" fmla="*/ 5 h 108"/>
                <a:gd name="T6" fmla="*/ 53 w 98"/>
                <a:gd name="T7" fmla="*/ 26 h 108"/>
                <a:gd name="T8" fmla="*/ 53 w 98"/>
                <a:gd name="T9" fmla="*/ 26 h 108"/>
                <a:gd name="T10" fmla="*/ 37 w 98"/>
                <a:gd name="T11" fmla="*/ 43 h 108"/>
                <a:gd name="T12" fmla="*/ 22 w 98"/>
                <a:gd name="T13" fmla="*/ 64 h 108"/>
                <a:gd name="T14" fmla="*/ 15 w 98"/>
                <a:gd name="T15" fmla="*/ 73 h 108"/>
                <a:gd name="T16" fmla="*/ 8 w 98"/>
                <a:gd name="T17" fmla="*/ 84 h 108"/>
                <a:gd name="T18" fmla="*/ 4 w 98"/>
                <a:gd name="T19" fmla="*/ 97 h 108"/>
                <a:gd name="T20" fmla="*/ 0 w 98"/>
                <a:gd name="T21" fmla="*/ 108 h 108"/>
                <a:gd name="T22" fmla="*/ 10 w 98"/>
                <a:gd name="T23" fmla="*/ 105 h 108"/>
                <a:gd name="T24" fmla="*/ 10 w 98"/>
                <a:gd name="T25" fmla="*/ 105 h 108"/>
                <a:gd name="T26" fmla="*/ 16 w 98"/>
                <a:gd name="T27" fmla="*/ 93 h 108"/>
                <a:gd name="T28" fmla="*/ 22 w 98"/>
                <a:gd name="T29" fmla="*/ 80 h 108"/>
                <a:gd name="T30" fmla="*/ 30 w 98"/>
                <a:gd name="T31" fmla="*/ 67 h 108"/>
                <a:gd name="T32" fmla="*/ 39 w 98"/>
                <a:gd name="T33" fmla="*/ 55 h 108"/>
                <a:gd name="T34" fmla="*/ 59 w 98"/>
                <a:gd name="T35" fmla="*/ 33 h 108"/>
                <a:gd name="T36" fmla="*/ 76 w 98"/>
                <a:gd name="T37" fmla="*/ 13 h 108"/>
                <a:gd name="T38" fmla="*/ 76 w 98"/>
                <a:gd name="T39" fmla="*/ 13 h 108"/>
                <a:gd name="T40" fmla="*/ 79 w 98"/>
                <a:gd name="T41" fmla="*/ 10 h 108"/>
                <a:gd name="T42" fmla="*/ 79 w 98"/>
                <a:gd name="T43" fmla="*/ 10 h 108"/>
                <a:gd name="T44" fmla="*/ 65 w 98"/>
                <a:gd name="T45" fmla="*/ 32 h 108"/>
                <a:gd name="T46" fmla="*/ 51 w 98"/>
                <a:gd name="T47" fmla="*/ 55 h 108"/>
                <a:gd name="T48" fmla="*/ 39 w 98"/>
                <a:gd name="T49" fmla="*/ 78 h 108"/>
                <a:gd name="T50" fmla="*/ 28 w 98"/>
                <a:gd name="T51" fmla="*/ 103 h 108"/>
                <a:gd name="T52" fmla="*/ 39 w 98"/>
                <a:gd name="T53" fmla="*/ 100 h 108"/>
                <a:gd name="T54" fmla="*/ 39 w 98"/>
                <a:gd name="T55" fmla="*/ 100 h 108"/>
                <a:gd name="T56" fmla="*/ 53 w 98"/>
                <a:gd name="T57" fmla="*/ 73 h 108"/>
                <a:gd name="T58" fmla="*/ 66 w 98"/>
                <a:gd name="T59" fmla="*/ 49 h 108"/>
                <a:gd name="T60" fmla="*/ 82 w 98"/>
                <a:gd name="T61" fmla="*/ 23 h 108"/>
                <a:gd name="T62" fmla="*/ 98 w 98"/>
                <a:gd name="T63" fmla="*/ 0 h 108"/>
                <a:gd name="T64" fmla="*/ 98 w 98"/>
                <a:gd name="T65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8" h="108">
                  <a:moveTo>
                    <a:pt x="98" y="0"/>
                  </a:moveTo>
                  <a:lnTo>
                    <a:pt x="71" y="5"/>
                  </a:lnTo>
                  <a:lnTo>
                    <a:pt x="71" y="5"/>
                  </a:lnTo>
                  <a:lnTo>
                    <a:pt x="53" y="26"/>
                  </a:lnTo>
                  <a:lnTo>
                    <a:pt x="53" y="26"/>
                  </a:lnTo>
                  <a:lnTo>
                    <a:pt x="37" y="43"/>
                  </a:lnTo>
                  <a:lnTo>
                    <a:pt x="22" y="64"/>
                  </a:lnTo>
                  <a:lnTo>
                    <a:pt x="15" y="73"/>
                  </a:lnTo>
                  <a:lnTo>
                    <a:pt x="8" y="84"/>
                  </a:lnTo>
                  <a:lnTo>
                    <a:pt x="4" y="97"/>
                  </a:lnTo>
                  <a:lnTo>
                    <a:pt x="0" y="108"/>
                  </a:lnTo>
                  <a:lnTo>
                    <a:pt x="10" y="105"/>
                  </a:lnTo>
                  <a:lnTo>
                    <a:pt x="10" y="105"/>
                  </a:lnTo>
                  <a:lnTo>
                    <a:pt x="16" y="93"/>
                  </a:lnTo>
                  <a:lnTo>
                    <a:pt x="22" y="80"/>
                  </a:lnTo>
                  <a:lnTo>
                    <a:pt x="30" y="67"/>
                  </a:lnTo>
                  <a:lnTo>
                    <a:pt x="39" y="55"/>
                  </a:lnTo>
                  <a:lnTo>
                    <a:pt x="59" y="33"/>
                  </a:lnTo>
                  <a:lnTo>
                    <a:pt x="76" y="13"/>
                  </a:lnTo>
                  <a:lnTo>
                    <a:pt x="76" y="13"/>
                  </a:lnTo>
                  <a:lnTo>
                    <a:pt x="79" y="10"/>
                  </a:lnTo>
                  <a:lnTo>
                    <a:pt x="79" y="10"/>
                  </a:lnTo>
                  <a:lnTo>
                    <a:pt x="65" y="32"/>
                  </a:lnTo>
                  <a:lnTo>
                    <a:pt x="51" y="55"/>
                  </a:lnTo>
                  <a:lnTo>
                    <a:pt x="39" y="78"/>
                  </a:lnTo>
                  <a:lnTo>
                    <a:pt x="28" y="103"/>
                  </a:lnTo>
                  <a:lnTo>
                    <a:pt x="39" y="100"/>
                  </a:lnTo>
                  <a:lnTo>
                    <a:pt x="39" y="100"/>
                  </a:lnTo>
                  <a:lnTo>
                    <a:pt x="53" y="73"/>
                  </a:lnTo>
                  <a:lnTo>
                    <a:pt x="66" y="49"/>
                  </a:lnTo>
                  <a:lnTo>
                    <a:pt x="82" y="23"/>
                  </a:lnTo>
                  <a:lnTo>
                    <a:pt x="98" y="0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6" name="Freeform 265"/>
            <p:cNvSpPr>
              <a:spLocks/>
            </p:cNvSpPr>
            <p:nvPr/>
          </p:nvSpPr>
          <p:spPr bwMode="auto">
            <a:xfrm>
              <a:off x="3243263" y="3965575"/>
              <a:ext cx="150813" cy="168275"/>
            </a:xfrm>
            <a:custGeom>
              <a:avLst/>
              <a:gdLst>
                <a:gd name="T0" fmla="*/ 80 w 95"/>
                <a:gd name="T1" fmla="*/ 2 h 106"/>
                <a:gd name="T2" fmla="*/ 80 w 95"/>
                <a:gd name="T3" fmla="*/ 2 h 106"/>
                <a:gd name="T4" fmla="*/ 0 w 95"/>
                <a:gd name="T5" fmla="*/ 106 h 106"/>
                <a:gd name="T6" fmla="*/ 15 w 95"/>
                <a:gd name="T7" fmla="*/ 104 h 106"/>
                <a:gd name="T8" fmla="*/ 15 w 95"/>
                <a:gd name="T9" fmla="*/ 104 h 106"/>
                <a:gd name="T10" fmla="*/ 95 w 95"/>
                <a:gd name="T11" fmla="*/ 0 h 106"/>
                <a:gd name="T12" fmla="*/ 80 w 95"/>
                <a:gd name="T13" fmla="*/ 2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106">
                  <a:moveTo>
                    <a:pt x="80" y="2"/>
                  </a:moveTo>
                  <a:lnTo>
                    <a:pt x="80" y="2"/>
                  </a:lnTo>
                  <a:lnTo>
                    <a:pt x="0" y="106"/>
                  </a:lnTo>
                  <a:lnTo>
                    <a:pt x="15" y="104"/>
                  </a:lnTo>
                  <a:lnTo>
                    <a:pt x="15" y="104"/>
                  </a:lnTo>
                  <a:lnTo>
                    <a:pt x="95" y="0"/>
                  </a:lnTo>
                  <a:lnTo>
                    <a:pt x="80" y="2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7" name="Freeform 266"/>
            <p:cNvSpPr>
              <a:spLocks/>
            </p:cNvSpPr>
            <p:nvPr/>
          </p:nvSpPr>
          <p:spPr bwMode="auto">
            <a:xfrm>
              <a:off x="3455988" y="3927475"/>
              <a:ext cx="130175" cy="166688"/>
            </a:xfrm>
            <a:custGeom>
              <a:avLst/>
              <a:gdLst>
                <a:gd name="T0" fmla="*/ 82 w 82"/>
                <a:gd name="T1" fmla="*/ 0 h 105"/>
                <a:gd name="T2" fmla="*/ 68 w 82"/>
                <a:gd name="T3" fmla="*/ 3 h 105"/>
                <a:gd name="T4" fmla="*/ 68 w 82"/>
                <a:gd name="T5" fmla="*/ 3 h 105"/>
                <a:gd name="T6" fmla="*/ 34 w 82"/>
                <a:gd name="T7" fmla="*/ 53 h 105"/>
                <a:gd name="T8" fmla="*/ 0 w 82"/>
                <a:gd name="T9" fmla="*/ 105 h 105"/>
                <a:gd name="T10" fmla="*/ 13 w 82"/>
                <a:gd name="T11" fmla="*/ 102 h 105"/>
                <a:gd name="T12" fmla="*/ 13 w 82"/>
                <a:gd name="T13" fmla="*/ 102 h 105"/>
                <a:gd name="T14" fmla="*/ 48 w 82"/>
                <a:gd name="T15" fmla="*/ 51 h 105"/>
                <a:gd name="T16" fmla="*/ 82 w 82"/>
                <a:gd name="T17" fmla="*/ 0 h 105"/>
                <a:gd name="T18" fmla="*/ 82 w 82"/>
                <a:gd name="T19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2" h="105">
                  <a:moveTo>
                    <a:pt x="82" y="0"/>
                  </a:moveTo>
                  <a:lnTo>
                    <a:pt x="68" y="3"/>
                  </a:lnTo>
                  <a:lnTo>
                    <a:pt x="68" y="3"/>
                  </a:lnTo>
                  <a:lnTo>
                    <a:pt x="34" y="53"/>
                  </a:lnTo>
                  <a:lnTo>
                    <a:pt x="0" y="105"/>
                  </a:lnTo>
                  <a:lnTo>
                    <a:pt x="13" y="102"/>
                  </a:lnTo>
                  <a:lnTo>
                    <a:pt x="13" y="102"/>
                  </a:lnTo>
                  <a:lnTo>
                    <a:pt x="48" y="51"/>
                  </a:lnTo>
                  <a:lnTo>
                    <a:pt x="82" y="0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8" name="Freeform 267"/>
            <p:cNvSpPr>
              <a:spLocks/>
            </p:cNvSpPr>
            <p:nvPr/>
          </p:nvSpPr>
          <p:spPr bwMode="auto">
            <a:xfrm>
              <a:off x="3603626" y="3898900"/>
              <a:ext cx="127000" cy="166688"/>
            </a:xfrm>
            <a:custGeom>
              <a:avLst/>
              <a:gdLst>
                <a:gd name="T0" fmla="*/ 80 w 80"/>
                <a:gd name="T1" fmla="*/ 0 h 105"/>
                <a:gd name="T2" fmla="*/ 65 w 80"/>
                <a:gd name="T3" fmla="*/ 4 h 105"/>
                <a:gd name="T4" fmla="*/ 65 w 80"/>
                <a:gd name="T5" fmla="*/ 4 h 105"/>
                <a:gd name="T6" fmla="*/ 48 w 80"/>
                <a:gd name="T7" fmla="*/ 28 h 105"/>
                <a:gd name="T8" fmla="*/ 32 w 80"/>
                <a:gd name="T9" fmla="*/ 54 h 105"/>
                <a:gd name="T10" fmla="*/ 0 w 80"/>
                <a:gd name="T11" fmla="*/ 105 h 105"/>
                <a:gd name="T12" fmla="*/ 12 w 80"/>
                <a:gd name="T13" fmla="*/ 103 h 105"/>
                <a:gd name="T14" fmla="*/ 12 w 80"/>
                <a:gd name="T15" fmla="*/ 103 h 105"/>
                <a:gd name="T16" fmla="*/ 44 w 80"/>
                <a:gd name="T17" fmla="*/ 50 h 105"/>
                <a:gd name="T18" fmla="*/ 61 w 80"/>
                <a:gd name="T19" fmla="*/ 26 h 105"/>
                <a:gd name="T20" fmla="*/ 80 w 80"/>
                <a:gd name="T21" fmla="*/ 0 h 105"/>
                <a:gd name="T22" fmla="*/ 80 w 80"/>
                <a:gd name="T23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0" h="105">
                  <a:moveTo>
                    <a:pt x="80" y="0"/>
                  </a:moveTo>
                  <a:lnTo>
                    <a:pt x="65" y="4"/>
                  </a:lnTo>
                  <a:lnTo>
                    <a:pt x="65" y="4"/>
                  </a:lnTo>
                  <a:lnTo>
                    <a:pt x="48" y="28"/>
                  </a:lnTo>
                  <a:lnTo>
                    <a:pt x="32" y="54"/>
                  </a:lnTo>
                  <a:lnTo>
                    <a:pt x="0" y="105"/>
                  </a:lnTo>
                  <a:lnTo>
                    <a:pt x="12" y="103"/>
                  </a:lnTo>
                  <a:lnTo>
                    <a:pt x="12" y="103"/>
                  </a:lnTo>
                  <a:lnTo>
                    <a:pt x="44" y="50"/>
                  </a:lnTo>
                  <a:lnTo>
                    <a:pt x="61" y="26"/>
                  </a:lnTo>
                  <a:lnTo>
                    <a:pt x="80" y="0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9" name="Freeform 268"/>
            <p:cNvSpPr>
              <a:spLocks/>
            </p:cNvSpPr>
            <p:nvPr/>
          </p:nvSpPr>
          <p:spPr bwMode="auto">
            <a:xfrm>
              <a:off x="3675063" y="3867150"/>
              <a:ext cx="223838" cy="185738"/>
            </a:xfrm>
            <a:custGeom>
              <a:avLst/>
              <a:gdLst>
                <a:gd name="T0" fmla="*/ 123 w 141"/>
                <a:gd name="T1" fmla="*/ 4 h 117"/>
                <a:gd name="T2" fmla="*/ 123 w 141"/>
                <a:gd name="T3" fmla="*/ 4 h 117"/>
                <a:gd name="T4" fmla="*/ 60 w 141"/>
                <a:gd name="T5" fmla="*/ 59 h 117"/>
                <a:gd name="T6" fmla="*/ 30 w 141"/>
                <a:gd name="T7" fmla="*/ 87 h 117"/>
                <a:gd name="T8" fmla="*/ 0 w 141"/>
                <a:gd name="T9" fmla="*/ 117 h 117"/>
                <a:gd name="T10" fmla="*/ 17 w 141"/>
                <a:gd name="T11" fmla="*/ 113 h 117"/>
                <a:gd name="T12" fmla="*/ 17 w 141"/>
                <a:gd name="T13" fmla="*/ 113 h 117"/>
                <a:gd name="T14" fmla="*/ 47 w 141"/>
                <a:gd name="T15" fmla="*/ 84 h 117"/>
                <a:gd name="T16" fmla="*/ 79 w 141"/>
                <a:gd name="T17" fmla="*/ 56 h 117"/>
                <a:gd name="T18" fmla="*/ 141 w 141"/>
                <a:gd name="T19" fmla="*/ 0 h 117"/>
                <a:gd name="T20" fmla="*/ 123 w 141"/>
                <a:gd name="T21" fmla="*/ 4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1" h="117">
                  <a:moveTo>
                    <a:pt x="123" y="4"/>
                  </a:moveTo>
                  <a:lnTo>
                    <a:pt x="123" y="4"/>
                  </a:lnTo>
                  <a:lnTo>
                    <a:pt x="60" y="59"/>
                  </a:lnTo>
                  <a:lnTo>
                    <a:pt x="30" y="87"/>
                  </a:lnTo>
                  <a:lnTo>
                    <a:pt x="0" y="117"/>
                  </a:lnTo>
                  <a:lnTo>
                    <a:pt x="17" y="113"/>
                  </a:lnTo>
                  <a:lnTo>
                    <a:pt x="17" y="113"/>
                  </a:lnTo>
                  <a:lnTo>
                    <a:pt x="47" y="84"/>
                  </a:lnTo>
                  <a:lnTo>
                    <a:pt x="79" y="56"/>
                  </a:lnTo>
                  <a:lnTo>
                    <a:pt x="141" y="0"/>
                  </a:lnTo>
                  <a:lnTo>
                    <a:pt x="123" y="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0" name="Freeform 269"/>
            <p:cNvSpPr>
              <a:spLocks/>
            </p:cNvSpPr>
            <p:nvPr/>
          </p:nvSpPr>
          <p:spPr bwMode="auto">
            <a:xfrm>
              <a:off x="3922713" y="3832225"/>
              <a:ext cx="153988" cy="171450"/>
            </a:xfrm>
            <a:custGeom>
              <a:avLst/>
              <a:gdLst>
                <a:gd name="T0" fmla="*/ 82 w 97"/>
                <a:gd name="T1" fmla="*/ 3 h 108"/>
                <a:gd name="T2" fmla="*/ 82 w 97"/>
                <a:gd name="T3" fmla="*/ 3 h 108"/>
                <a:gd name="T4" fmla="*/ 62 w 97"/>
                <a:gd name="T5" fmla="*/ 31 h 108"/>
                <a:gd name="T6" fmla="*/ 43 w 97"/>
                <a:gd name="T7" fmla="*/ 57 h 108"/>
                <a:gd name="T8" fmla="*/ 22 w 97"/>
                <a:gd name="T9" fmla="*/ 84 h 108"/>
                <a:gd name="T10" fmla="*/ 0 w 97"/>
                <a:gd name="T11" fmla="*/ 108 h 108"/>
                <a:gd name="T12" fmla="*/ 16 w 97"/>
                <a:gd name="T13" fmla="*/ 106 h 108"/>
                <a:gd name="T14" fmla="*/ 16 w 97"/>
                <a:gd name="T15" fmla="*/ 106 h 108"/>
                <a:gd name="T16" fmla="*/ 38 w 97"/>
                <a:gd name="T17" fmla="*/ 80 h 108"/>
                <a:gd name="T18" fmla="*/ 57 w 97"/>
                <a:gd name="T19" fmla="*/ 54 h 108"/>
                <a:gd name="T20" fmla="*/ 97 w 97"/>
                <a:gd name="T21" fmla="*/ 0 h 108"/>
                <a:gd name="T22" fmla="*/ 82 w 97"/>
                <a:gd name="T23" fmla="*/ 3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7" h="108">
                  <a:moveTo>
                    <a:pt x="82" y="3"/>
                  </a:moveTo>
                  <a:lnTo>
                    <a:pt x="82" y="3"/>
                  </a:lnTo>
                  <a:lnTo>
                    <a:pt x="62" y="31"/>
                  </a:lnTo>
                  <a:lnTo>
                    <a:pt x="43" y="57"/>
                  </a:lnTo>
                  <a:lnTo>
                    <a:pt x="22" y="84"/>
                  </a:lnTo>
                  <a:lnTo>
                    <a:pt x="0" y="108"/>
                  </a:lnTo>
                  <a:lnTo>
                    <a:pt x="16" y="106"/>
                  </a:lnTo>
                  <a:lnTo>
                    <a:pt x="16" y="106"/>
                  </a:lnTo>
                  <a:lnTo>
                    <a:pt x="38" y="80"/>
                  </a:lnTo>
                  <a:lnTo>
                    <a:pt x="57" y="54"/>
                  </a:lnTo>
                  <a:lnTo>
                    <a:pt x="97" y="0"/>
                  </a:lnTo>
                  <a:lnTo>
                    <a:pt x="82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1" name="Freeform 270"/>
            <p:cNvSpPr>
              <a:spLocks/>
            </p:cNvSpPr>
            <p:nvPr/>
          </p:nvSpPr>
          <p:spPr bwMode="auto">
            <a:xfrm>
              <a:off x="3868738" y="3838575"/>
              <a:ext cx="176213" cy="177800"/>
            </a:xfrm>
            <a:custGeom>
              <a:avLst/>
              <a:gdLst>
                <a:gd name="T0" fmla="*/ 111 w 111"/>
                <a:gd name="T1" fmla="*/ 0 h 112"/>
                <a:gd name="T2" fmla="*/ 95 w 111"/>
                <a:gd name="T3" fmla="*/ 4 h 112"/>
                <a:gd name="T4" fmla="*/ 95 w 111"/>
                <a:gd name="T5" fmla="*/ 4 h 112"/>
                <a:gd name="T6" fmla="*/ 46 w 111"/>
                <a:gd name="T7" fmla="*/ 56 h 112"/>
                <a:gd name="T8" fmla="*/ 23 w 111"/>
                <a:gd name="T9" fmla="*/ 83 h 112"/>
                <a:gd name="T10" fmla="*/ 0 w 111"/>
                <a:gd name="T11" fmla="*/ 112 h 112"/>
                <a:gd name="T12" fmla="*/ 14 w 111"/>
                <a:gd name="T13" fmla="*/ 108 h 112"/>
                <a:gd name="T14" fmla="*/ 14 w 111"/>
                <a:gd name="T15" fmla="*/ 108 h 112"/>
                <a:gd name="T16" fmla="*/ 39 w 111"/>
                <a:gd name="T17" fmla="*/ 81 h 112"/>
                <a:gd name="T18" fmla="*/ 62 w 111"/>
                <a:gd name="T19" fmla="*/ 54 h 112"/>
                <a:gd name="T20" fmla="*/ 111 w 111"/>
                <a:gd name="T21" fmla="*/ 0 h 112"/>
                <a:gd name="T22" fmla="*/ 111 w 111"/>
                <a:gd name="T2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1" h="112">
                  <a:moveTo>
                    <a:pt x="111" y="0"/>
                  </a:moveTo>
                  <a:lnTo>
                    <a:pt x="95" y="4"/>
                  </a:lnTo>
                  <a:lnTo>
                    <a:pt x="95" y="4"/>
                  </a:lnTo>
                  <a:lnTo>
                    <a:pt x="46" y="56"/>
                  </a:lnTo>
                  <a:lnTo>
                    <a:pt x="23" y="83"/>
                  </a:lnTo>
                  <a:lnTo>
                    <a:pt x="0" y="112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39" y="81"/>
                  </a:lnTo>
                  <a:lnTo>
                    <a:pt x="62" y="54"/>
                  </a:lnTo>
                  <a:lnTo>
                    <a:pt x="11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2" name="Freeform 271"/>
            <p:cNvSpPr>
              <a:spLocks/>
            </p:cNvSpPr>
            <p:nvPr/>
          </p:nvSpPr>
          <p:spPr bwMode="auto">
            <a:xfrm>
              <a:off x="4051301" y="3806825"/>
              <a:ext cx="152400" cy="173038"/>
            </a:xfrm>
            <a:custGeom>
              <a:avLst/>
              <a:gdLst>
                <a:gd name="T0" fmla="*/ 96 w 96"/>
                <a:gd name="T1" fmla="*/ 0 h 109"/>
                <a:gd name="T2" fmla="*/ 83 w 96"/>
                <a:gd name="T3" fmla="*/ 4 h 109"/>
                <a:gd name="T4" fmla="*/ 83 w 96"/>
                <a:gd name="T5" fmla="*/ 4 h 109"/>
                <a:gd name="T6" fmla="*/ 63 w 96"/>
                <a:gd name="T7" fmla="*/ 32 h 109"/>
                <a:gd name="T8" fmla="*/ 44 w 96"/>
                <a:gd name="T9" fmla="*/ 59 h 109"/>
                <a:gd name="T10" fmla="*/ 23 w 96"/>
                <a:gd name="T11" fmla="*/ 85 h 109"/>
                <a:gd name="T12" fmla="*/ 11 w 96"/>
                <a:gd name="T13" fmla="*/ 97 h 109"/>
                <a:gd name="T14" fmla="*/ 0 w 96"/>
                <a:gd name="T15" fmla="*/ 109 h 109"/>
                <a:gd name="T16" fmla="*/ 17 w 96"/>
                <a:gd name="T17" fmla="*/ 106 h 109"/>
                <a:gd name="T18" fmla="*/ 17 w 96"/>
                <a:gd name="T19" fmla="*/ 106 h 109"/>
                <a:gd name="T20" fmla="*/ 39 w 96"/>
                <a:gd name="T21" fmla="*/ 81 h 109"/>
                <a:gd name="T22" fmla="*/ 58 w 96"/>
                <a:gd name="T23" fmla="*/ 56 h 109"/>
                <a:gd name="T24" fmla="*/ 78 w 96"/>
                <a:gd name="T25" fmla="*/ 29 h 109"/>
                <a:gd name="T26" fmla="*/ 96 w 96"/>
                <a:gd name="T27" fmla="*/ 0 h 109"/>
                <a:gd name="T28" fmla="*/ 96 w 96"/>
                <a:gd name="T29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6" h="109">
                  <a:moveTo>
                    <a:pt x="96" y="0"/>
                  </a:moveTo>
                  <a:lnTo>
                    <a:pt x="83" y="4"/>
                  </a:lnTo>
                  <a:lnTo>
                    <a:pt x="83" y="4"/>
                  </a:lnTo>
                  <a:lnTo>
                    <a:pt x="63" y="32"/>
                  </a:lnTo>
                  <a:lnTo>
                    <a:pt x="44" y="59"/>
                  </a:lnTo>
                  <a:lnTo>
                    <a:pt x="23" y="85"/>
                  </a:lnTo>
                  <a:lnTo>
                    <a:pt x="11" y="97"/>
                  </a:lnTo>
                  <a:lnTo>
                    <a:pt x="0" y="109"/>
                  </a:lnTo>
                  <a:lnTo>
                    <a:pt x="17" y="106"/>
                  </a:lnTo>
                  <a:lnTo>
                    <a:pt x="17" y="106"/>
                  </a:lnTo>
                  <a:lnTo>
                    <a:pt x="39" y="81"/>
                  </a:lnTo>
                  <a:lnTo>
                    <a:pt x="58" y="56"/>
                  </a:lnTo>
                  <a:lnTo>
                    <a:pt x="78" y="29"/>
                  </a:lnTo>
                  <a:lnTo>
                    <a:pt x="96" y="0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3" name="Freeform 272"/>
            <p:cNvSpPr>
              <a:spLocks/>
            </p:cNvSpPr>
            <p:nvPr/>
          </p:nvSpPr>
          <p:spPr bwMode="auto">
            <a:xfrm>
              <a:off x="4159251" y="3789363"/>
              <a:ext cx="142875" cy="169863"/>
            </a:xfrm>
            <a:custGeom>
              <a:avLst/>
              <a:gdLst>
                <a:gd name="T0" fmla="*/ 90 w 90"/>
                <a:gd name="T1" fmla="*/ 0 h 107"/>
                <a:gd name="T2" fmla="*/ 76 w 90"/>
                <a:gd name="T3" fmla="*/ 3 h 107"/>
                <a:gd name="T4" fmla="*/ 76 w 90"/>
                <a:gd name="T5" fmla="*/ 3 h 107"/>
                <a:gd name="T6" fmla="*/ 59 w 90"/>
                <a:gd name="T7" fmla="*/ 30 h 107"/>
                <a:gd name="T8" fmla="*/ 41 w 90"/>
                <a:gd name="T9" fmla="*/ 57 h 107"/>
                <a:gd name="T10" fmla="*/ 21 w 90"/>
                <a:gd name="T11" fmla="*/ 83 h 107"/>
                <a:gd name="T12" fmla="*/ 0 w 90"/>
                <a:gd name="T13" fmla="*/ 107 h 107"/>
                <a:gd name="T14" fmla="*/ 16 w 90"/>
                <a:gd name="T15" fmla="*/ 103 h 107"/>
                <a:gd name="T16" fmla="*/ 16 w 90"/>
                <a:gd name="T17" fmla="*/ 103 h 107"/>
                <a:gd name="T18" fmla="*/ 36 w 90"/>
                <a:gd name="T19" fmla="*/ 79 h 107"/>
                <a:gd name="T20" fmla="*/ 54 w 90"/>
                <a:gd name="T21" fmla="*/ 53 h 107"/>
                <a:gd name="T22" fmla="*/ 73 w 90"/>
                <a:gd name="T23" fmla="*/ 27 h 107"/>
                <a:gd name="T24" fmla="*/ 90 w 90"/>
                <a:gd name="T25" fmla="*/ 0 h 107"/>
                <a:gd name="T26" fmla="*/ 90 w 90"/>
                <a:gd name="T2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0" h="107">
                  <a:moveTo>
                    <a:pt x="90" y="0"/>
                  </a:moveTo>
                  <a:lnTo>
                    <a:pt x="76" y="3"/>
                  </a:lnTo>
                  <a:lnTo>
                    <a:pt x="76" y="3"/>
                  </a:lnTo>
                  <a:lnTo>
                    <a:pt x="59" y="30"/>
                  </a:lnTo>
                  <a:lnTo>
                    <a:pt x="41" y="57"/>
                  </a:lnTo>
                  <a:lnTo>
                    <a:pt x="21" y="83"/>
                  </a:lnTo>
                  <a:lnTo>
                    <a:pt x="0" y="107"/>
                  </a:lnTo>
                  <a:lnTo>
                    <a:pt x="16" y="103"/>
                  </a:lnTo>
                  <a:lnTo>
                    <a:pt x="16" y="103"/>
                  </a:lnTo>
                  <a:lnTo>
                    <a:pt x="36" y="79"/>
                  </a:lnTo>
                  <a:lnTo>
                    <a:pt x="54" y="53"/>
                  </a:lnTo>
                  <a:lnTo>
                    <a:pt x="73" y="27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4" name="Freeform 273"/>
            <p:cNvSpPr>
              <a:spLocks/>
            </p:cNvSpPr>
            <p:nvPr/>
          </p:nvSpPr>
          <p:spPr bwMode="auto">
            <a:xfrm>
              <a:off x="4216401" y="3783013"/>
              <a:ext cx="128588" cy="165100"/>
            </a:xfrm>
            <a:custGeom>
              <a:avLst/>
              <a:gdLst>
                <a:gd name="T0" fmla="*/ 81 w 81"/>
                <a:gd name="T1" fmla="*/ 0 h 104"/>
                <a:gd name="T2" fmla="*/ 66 w 81"/>
                <a:gd name="T3" fmla="*/ 2 h 104"/>
                <a:gd name="T4" fmla="*/ 66 w 81"/>
                <a:gd name="T5" fmla="*/ 2 h 104"/>
                <a:gd name="T6" fmla="*/ 32 w 81"/>
                <a:gd name="T7" fmla="*/ 52 h 104"/>
                <a:gd name="T8" fmla="*/ 0 w 81"/>
                <a:gd name="T9" fmla="*/ 104 h 104"/>
                <a:gd name="T10" fmla="*/ 13 w 81"/>
                <a:gd name="T11" fmla="*/ 101 h 104"/>
                <a:gd name="T12" fmla="*/ 13 w 81"/>
                <a:gd name="T13" fmla="*/ 101 h 104"/>
                <a:gd name="T14" fmla="*/ 45 w 81"/>
                <a:gd name="T15" fmla="*/ 50 h 104"/>
                <a:gd name="T16" fmla="*/ 62 w 81"/>
                <a:gd name="T17" fmla="*/ 24 h 104"/>
                <a:gd name="T18" fmla="*/ 81 w 81"/>
                <a:gd name="T19" fmla="*/ 0 h 104"/>
                <a:gd name="T20" fmla="*/ 81 w 81"/>
                <a:gd name="T21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1" h="104">
                  <a:moveTo>
                    <a:pt x="81" y="0"/>
                  </a:moveTo>
                  <a:lnTo>
                    <a:pt x="66" y="2"/>
                  </a:lnTo>
                  <a:lnTo>
                    <a:pt x="66" y="2"/>
                  </a:lnTo>
                  <a:lnTo>
                    <a:pt x="32" y="52"/>
                  </a:lnTo>
                  <a:lnTo>
                    <a:pt x="0" y="104"/>
                  </a:lnTo>
                  <a:lnTo>
                    <a:pt x="13" y="101"/>
                  </a:lnTo>
                  <a:lnTo>
                    <a:pt x="13" y="101"/>
                  </a:lnTo>
                  <a:lnTo>
                    <a:pt x="45" y="50"/>
                  </a:lnTo>
                  <a:lnTo>
                    <a:pt x="62" y="24"/>
                  </a:lnTo>
                  <a:lnTo>
                    <a:pt x="81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5" name="Freeform 274"/>
            <p:cNvSpPr>
              <a:spLocks/>
            </p:cNvSpPr>
            <p:nvPr/>
          </p:nvSpPr>
          <p:spPr bwMode="auto">
            <a:xfrm>
              <a:off x="4552951" y="3717925"/>
              <a:ext cx="125413" cy="165100"/>
            </a:xfrm>
            <a:custGeom>
              <a:avLst/>
              <a:gdLst>
                <a:gd name="T0" fmla="*/ 79 w 79"/>
                <a:gd name="T1" fmla="*/ 0 h 104"/>
                <a:gd name="T2" fmla="*/ 65 w 79"/>
                <a:gd name="T3" fmla="*/ 3 h 104"/>
                <a:gd name="T4" fmla="*/ 65 w 79"/>
                <a:gd name="T5" fmla="*/ 3 h 104"/>
                <a:gd name="T6" fmla="*/ 32 w 79"/>
                <a:gd name="T7" fmla="*/ 53 h 104"/>
                <a:gd name="T8" fmla="*/ 0 w 79"/>
                <a:gd name="T9" fmla="*/ 104 h 104"/>
                <a:gd name="T10" fmla="*/ 13 w 79"/>
                <a:gd name="T11" fmla="*/ 102 h 104"/>
                <a:gd name="T12" fmla="*/ 13 w 79"/>
                <a:gd name="T13" fmla="*/ 102 h 104"/>
                <a:gd name="T14" fmla="*/ 45 w 79"/>
                <a:gd name="T15" fmla="*/ 50 h 104"/>
                <a:gd name="T16" fmla="*/ 79 w 79"/>
                <a:gd name="T17" fmla="*/ 0 h 104"/>
                <a:gd name="T18" fmla="*/ 79 w 79"/>
                <a:gd name="T1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9" h="104">
                  <a:moveTo>
                    <a:pt x="79" y="0"/>
                  </a:moveTo>
                  <a:lnTo>
                    <a:pt x="65" y="3"/>
                  </a:lnTo>
                  <a:lnTo>
                    <a:pt x="65" y="3"/>
                  </a:lnTo>
                  <a:lnTo>
                    <a:pt x="32" y="53"/>
                  </a:lnTo>
                  <a:lnTo>
                    <a:pt x="0" y="104"/>
                  </a:lnTo>
                  <a:lnTo>
                    <a:pt x="13" y="102"/>
                  </a:lnTo>
                  <a:lnTo>
                    <a:pt x="13" y="102"/>
                  </a:lnTo>
                  <a:lnTo>
                    <a:pt x="45" y="50"/>
                  </a:lnTo>
                  <a:lnTo>
                    <a:pt x="79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6" name="Freeform 275"/>
            <p:cNvSpPr>
              <a:spLocks/>
            </p:cNvSpPr>
            <p:nvPr/>
          </p:nvSpPr>
          <p:spPr bwMode="auto">
            <a:xfrm>
              <a:off x="4711701" y="3689350"/>
              <a:ext cx="112713" cy="163513"/>
            </a:xfrm>
            <a:custGeom>
              <a:avLst/>
              <a:gdLst>
                <a:gd name="T0" fmla="*/ 60 w 71"/>
                <a:gd name="T1" fmla="*/ 2 h 103"/>
                <a:gd name="T2" fmla="*/ 60 w 71"/>
                <a:gd name="T3" fmla="*/ 2 h 103"/>
                <a:gd name="T4" fmla="*/ 47 w 71"/>
                <a:gd name="T5" fmla="*/ 28 h 103"/>
                <a:gd name="T6" fmla="*/ 32 w 71"/>
                <a:gd name="T7" fmla="*/ 54 h 103"/>
                <a:gd name="T8" fmla="*/ 16 w 71"/>
                <a:gd name="T9" fmla="*/ 78 h 103"/>
                <a:gd name="T10" fmla="*/ 0 w 71"/>
                <a:gd name="T11" fmla="*/ 103 h 103"/>
                <a:gd name="T12" fmla="*/ 14 w 71"/>
                <a:gd name="T13" fmla="*/ 100 h 103"/>
                <a:gd name="T14" fmla="*/ 14 w 71"/>
                <a:gd name="T15" fmla="*/ 100 h 103"/>
                <a:gd name="T16" fmla="*/ 30 w 71"/>
                <a:gd name="T17" fmla="*/ 76 h 103"/>
                <a:gd name="T18" fmla="*/ 44 w 71"/>
                <a:gd name="T19" fmla="*/ 51 h 103"/>
                <a:gd name="T20" fmla="*/ 59 w 71"/>
                <a:gd name="T21" fmla="*/ 25 h 103"/>
                <a:gd name="T22" fmla="*/ 71 w 71"/>
                <a:gd name="T23" fmla="*/ 0 h 103"/>
                <a:gd name="T24" fmla="*/ 60 w 71"/>
                <a:gd name="T25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103">
                  <a:moveTo>
                    <a:pt x="60" y="2"/>
                  </a:moveTo>
                  <a:lnTo>
                    <a:pt x="60" y="2"/>
                  </a:lnTo>
                  <a:lnTo>
                    <a:pt x="47" y="28"/>
                  </a:lnTo>
                  <a:lnTo>
                    <a:pt x="32" y="54"/>
                  </a:lnTo>
                  <a:lnTo>
                    <a:pt x="16" y="78"/>
                  </a:lnTo>
                  <a:lnTo>
                    <a:pt x="0" y="103"/>
                  </a:lnTo>
                  <a:lnTo>
                    <a:pt x="14" y="100"/>
                  </a:lnTo>
                  <a:lnTo>
                    <a:pt x="14" y="100"/>
                  </a:lnTo>
                  <a:lnTo>
                    <a:pt x="30" y="76"/>
                  </a:lnTo>
                  <a:lnTo>
                    <a:pt x="44" y="51"/>
                  </a:lnTo>
                  <a:lnTo>
                    <a:pt x="59" y="25"/>
                  </a:lnTo>
                  <a:lnTo>
                    <a:pt x="71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7" name="Freeform 276"/>
            <p:cNvSpPr>
              <a:spLocks/>
            </p:cNvSpPr>
            <p:nvPr/>
          </p:nvSpPr>
          <p:spPr bwMode="auto">
            <a:xfrm>
              <a:off x="4808538" y="3676650"/>
              <a:ext cx="77788" cy="155575"/>
            </a:xfrm>
            <a:custGeom>
              <a:avLst/>
              <a:gdLst>
                <a:gd name="T0" fmla="*/ 38 w 49"/>
                <a:gd name="T1" fmla="*/ 2 h 98"/>
                <a:gd name="T2" fmla="*/ 38 w 49"/>
                <a:gd name="T3" fmla="*/ 2 h 98"/>
                <a:gd name="T4" fmla="*/ 30 w 49"/>
                <a:gd name="T5" fmla="*/ 27 h 98"/>
                <a:gd name="T6" fmla="*/ 21 w 49"/>
                <a:gd name="T7" fmla="*/ 51 h 98"/>
                <a:gd name="T8" fmla="*/ 11 w 49"/>
                <a:gd name="T9" fmla="*/ 75 h 98"/>
                <a:gd name="T10" fmla="*/ 0 w 49"/>
                <a:gd name="T11" fmla="*/ 98 h 98"/>
                <a:gd name="T12" fmla="*/ 13 w 49"/>
                <a:gd name="T13" fmla="*/ 97 h 98"/>
                <a:gd name="T14" fmla="*/ 13 w 49"/>
                <a:gd name="T15" fmla="*/ 97 h 98"/>
                <a:gd name="T16" fmla="*/ 23 w 49"/>
                <a:gd name="T17" fmla="*/ 73 h 98"/>
                <a:gd name="T18" fmla="*/ 32 w 49"/>
                <a:gd name="T19" fmla="*/ 49 h 98"/>
                <a:gd name="T20" fmla="*/ 42 w 49"/>
                <a:gd name="T21" fmla="*/ 25 h 98"/>
                <a:gd name="T22" fmla="*/ 49 w 49"/>
                <a:gd name="T23" fmla="*/ 0 h 98"/>
                <a:gd name="T24" fmla="*/ 38 w 49"/>
                <a:gd name="T25" fmla="*/ 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9" h="98">
                  <a:moveTo>
                    <a:pt x="38" y="2"/>
                  </a:moveTo>
                  <a:lnTo>
                    <a:pt x="38" y="2"/>
                  </a:lnTo>
                  <a:lnTo>
                    <a:pt x="30" y="27"/>
                  </a:lnTo>
                  <a:lnTo>
                    <a:pt x="21" y="51"/>
                  </a:lnTo>
                  <a:lnTo>
                    <a:pt x="11" y="75"/>
                  </a:lnTo>
                  <a:lnTo>
                    <a:pt x="0" y="98"/>
                  </a:lnTo>
                  <a:lnTo>
                    <a:pt x="13" y="97"/>
                  </a:lnTo>
                  <a:lnTo>
                    <a:pt x="13" y="97"/>
                  </a:lnTo>
                  <a:lnTo>
                    <a:pt x="23" y="73"/>
                  </a:lnTo>
                  <a:lnTo>
                    <a:pt x="32" y="49"/>
                  </a:lnTo>
                  <a:lnTo>
                    <a:pt x="42" y="25"/>
                  </a:lnTo>
                  <a:lnTo>
                    <a:pt x="49" y="0"/>
                  </a:lnTo>
                  <a:lnTo>
                    <a:pt x="38" y="2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8" name="Freeform 277"/>
            <p:cNvSpPr>
              <a:spLocks/>
            </p:cNvSpPr>
            <p:nvPr/>
          </p:nvSpPr>
          <p:spPr bwMode="auto">
            <a:xfrm>
              <a:off x="4937126" y="3648075"/>
              <a:ext cx="101600" cy="161925"/>
            </a:xfrm>
            <a:custGeom>
              <a:avLst/>
              <a:gdLst>
                <a:gd name="T0" fmla="*/ 64 w 64"/>
                <a:gd name="T1" fmla="*/ 0 h 102"/>
                <a:gd name="T2" fmla="*/ 51 w 64"/>
                <a:gd name="T3" fmla="*/ 2 h 102"/>
                <a:gd name="T4" fmla="*/ 51 w 64"/>
                <a:gd name="T5" fmla="*/ 2 h 102"/>
                <a:gd name="T6" fmla="*/ 36 w 64"/>
                <a:gd name="T7" fmla="*/ 26 h 102"/>
                <a:gd name="T8" fmla="*/ 21 w 64"/>
                <a:gd name="T9" fmla="*/ 50 h 102"/>
                <a:gd name="T10" fmla="*/ 10 w 64"/>
                <a:gd name="T11" fmla="*/ 76 h 102"/>
                <a:gd name="T12" fmla="*/ 0 w 64"/>
                <a:gd name="T13" fmla="*/ 102 h 102"/>
                <a:gd name="T14" fmla="*/ 11 w 64"/>
                <a:gd name="T15" fmla="*/ 99 h 102"/>
                <a:gd name="T16" fmla="*/ 11 w 64"/>
                <a:gd name="T17" fmla="*/ 99 h 102"/>
                <a:gd name="T18" fmla="*/ 21 w 64"/>
                <a:gd name="T19" fmla="*/ 74 h 102"/>
                <a:gd name="T20" fmla="*/ 33 w 64"/>
                <a:gd name="T21" fmla="*/ 48 h 102"/>
                <a:gd name="T22" fmla="*/ 48 w 64"/>
                <a:gd name="T23" fmla="*/ 23 h 102"/>
                <a:gd name="T24" fmla="*/ 64 w 64"/>
                <a:gd name="T25" fmla="*/ 0 h 102"/>
                <a:gd name="T26" fmla="*/ 64 w 64"/>
                <a:gd name="T27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4" h="102">
                  <a:moveTo>
                    <a:pt x="64" y="0"/>
                  </a:moveTo>
                  <a:lnTo>
                    <a:pt x="51" y="2"/>
                  </a:lnTo>
                  <a:lnTo>
                    <a:pt x="51" y="2"/>
                  </a:lnTo>
                  <a:lnTo>
                    <a:pt x="36" y="26"/>
                  </a:lnTo>
                  <a:lnTo>
                    <a:pt x="21" y="50"/>
                  </a:lnTo>
                  <a:lnTo>
                    <a:pt x="10" y="76"/>
                  </a:lnTo>
                  <a:lnTo>
                    <a:pt x="0" y="102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21" y="74"/>
                  </a:lnTo>
                  <a:lnTo>
                    <a:pt x="33" y="48"/>
                  </a:lnTo>
                  <a:lnTo>
                    <a:pt x="48" y="23"/>
                  </a:lnTo>
                  <a:lnTo>
                    <a:pt x="64" y="0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9" name="Freeform 278"/>
            <p:cNvSpPr>
              <a:spLocks/>
            </p:cNvSpPr>
            <p:nvPr/>
          </p:nvSpPr>
          <p:spPr bwMode="auto">
            <a:xfrm>
              <a:off x="5035551" y="3624263"/>
              <a:ext cx="123825" cy="165100"/>
            </a:xfrm>
            <a:custGeom>
              <a:avLst/>
              <a:gdLst>
                <a:gd name="T0" fmla="*/ 65 w 78"/>
                <a:gd name="T1" fmla="*/ 3 h 104"/>
                <a:gd name="T2" fmla="*/ 65 w 78"/>
                <a:gd name="T3" fmla="*/ 3 h 104"/>
                <a:gd name="T4" fmla="*/ 0 w 78"/>
                <a:gd name="T5" fmla="*/ 104 h 104"/>
                <a:gd name="T6" fmla="*/ 12 w 78"/>
                <a:gd name="T7" fmla="*/ 102 h 104"/>
                <a:gd name="T8" fmla="*/ 12 w 78"/>
                <a:gd name="T9" fmla="*/ 102 h 104"/>
                <a:gd name="T10" fmla="*/ 78 w 78"/>
                <a:gd name="T11" fmla="*/ 0 h 104"/>
                <a:gd name="T12" fmla="*/ 65 w 78"/>
                <a:gd name="T13" fmla="*/ 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104">
                  <a:moveTo>
                    <a:pt x="65" y="3"/>
                  </a:moveTo>
                  <a:lnTo>
                    <a:pt x="65" y="3"/>
                  </a:lnTo>
                  <a:lnTo>
                    <a:pt x="0" y="104"/>
                  </a:lnTo>
                  <a:lnTo>
                    <a:pt x="12" y="102"/>
                  </a:lnTo>
                  <a:lnTo>
                    <a:pt x="12" y="102"/>
                  </a:lnTo>
                  <a:lnTo>
                    <a:pt x="78" y="0"/>
                  </a:lnTo>
                  <a:lnTo>
                    <a:pt x="65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0" name="Freeform 279"/>
            <p:cNvSpPr>
              <a:spLocks/>
            </p:cNvSpPr>
            <p:nvPr/>
          </p:nvSpPr>
          <p:spPr bwMode="auto">
            <a:xfrm>
              <a:off x="5183188" y="3597275"/>
              <a:ext cx="117475" cy="163513"/>
            </a:xfrm>
            <a:custGeom>
              <a:avLst/>
              <a:gdLst>
                <a:gd name="T0" fmla="*/ 62 w 74"/>
                <a:gd name="T1" fmla="*/ 3 h 103"/>
                <a:gd name="T2" fmla="*/ 62 w 74"/>
                <a:gd name="T3" fmla="*/ 3 h 103"/>
                <a:gd name="T4" fmla="*/ 32 w 74"/>
                <a:gd name="T5" fmla="*/ 54 h 103"/>
                <a:gd name="T6" fmla="*/ 0 w 74"/>
                <a:gd name="T7" fmla="*/ 103 h 103"/>
                <a:gd name="T8" fmla="*/ 13 w 74"/>
                <a:gd name="T9" fmla="*/ 101 h 103"/>
                <a:gd name="T10" fmla="*/ 13 w 74"/>
                <a:gd name="T11" fmla="*/ 101 h 103"/>
                <a:gd name="T12" fmla="*/ 45 w 74"/>
                <a:gd name="T13" fmla="*/ 50 h 103"/>
                <a:gd name="T14" fmla="*/ 74 w 74"/>
                <a:gd name="T15" fmla="*/ 0 h 103"/>
                <a:gd name="T16" fmla="*/ 62 w 74"/>
                <a:gd name="T17" fmla="*/ 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103">
                  <a:moveTo>
                    <a:pt x="62" y="3"/>
                  </a:moveTo>
                  <a:lnTo>
                    <a:pt x="62" y="3"/>
                  </a:lnTo>
                  <a:lnTo>
                    <a:pt x="32" y="54"/>
                  </a:lnTo>
                  <a:lnTo>
                    <a:pt x="0" y="103"/>
                  </a:lnTo>
                  <a:lnTo>
                    <a:pt x="13" y="101"/>
                  </a:lnTo>
                  <a:lnTo>
                    <a:pt x="13" y="101"/>
                  </a:lnTo>
                  <a:lnTo>
                    <a:pt x="45" y="50"/>
                  </a:lnTo>
                  <a:lnTo>
                    <a:pt x="74" y="0"/>
                  </a:lnTo>
                  <a:lnTo>
                    <a:pt x="62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1" name="Freeform 280"/>
            <p:cNvSpPr>
              <a:spLocks/>
            </p:cNvSpPr>
            <p:nvPr/>
          </p:nvSpPr>
          <p:spPr bwMode="auto">
            <a:xfrm>
              <a:off x="5291138" y="3573463"/>
              <a:ext cx="133350" cy="168275"/>
            </a:xfrm>
            <a:custGeom>
              <a:avLst/>
              <a:gdLst>
                <a:gd name="T0" fmla="*/ 84 w 84"/>
                <a:gd name="T1" fmla="*/ 0 h 106"/>
                <a:gd name="T2" fmla="*/ 71 w 84"/>
                <a:gd name="T3" fmla="*/ 3 h 106"/>
                <a:gd name="T4" fmla="*/ 71 w 84"/>
                <a:gd name="T5" fmla="*/ 3 h 106"/>
                <a:gd name="T6" fmla="*/ 36 w 84"/>
                <a:gd name="T7" fmla="*/ 54 h 106"/>
                <a:gd name="T8" fmla="*/ 0 w 84"/>
                <a:gd name="T9" fmla="*/ 106 h 106"/>
                <a:gd name="T10" fmla="*/ 14 w 84"/>
                <a:gd name="T11" fmla="*/ 103 h 106"/>
                <a:gd name="T12" fmla="*/ 14 w 84"/>
                <a:gd name="T13" fmla="*/ 103 h 106"/>
                <a:gd name="T14" fmla="*/ 49 w 84"/>
                <a:gd name="T15" fmla="*/ 52 h 106"/>
                <a:gd name="T16" fmla="*/ 84 w 84"/>
                <a:gd name="T17" fmla="*/ 0 h 106"/>
                <a:gd name="T18" fmla="*/ 84 w 84"/>
                <a:gd name="T1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4" h="106">
                  <a:moveTo>
                    <a:pt x="84" y="0"/>
                  </a:moveTo>
                  <a:lnTo>
                    <a:pt x="71" y="3"/>
                  </a:lnTo>
                  <a:lnTo>
                    <a:pt x="71" y="3"/>
                  </a:lnTo>
                  <a:lnTo>
                    <a:pt x="36" y="54"/>
                  </a:lnTo>
                  <a:lnTo>
                    <a:pt x="0" y="106"/>
                  </a:lnTo>
                  <a:lnTo>
                    <a:pt x="14" y="103"/>
                  </a:lnTo>
                  <a:lnTo>
                    <a:pt x="14" y="103"/>
                  </a:lnTo>
                  <a:lnTo>
                    <a:pt x="49" y="52"/>
                  </a:lnTo>
                  <a:lnTo>
                    <a:pt x="84" y="0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2" name="Freeform 281"/>
            <p:cNvSpPr>
              <a:spLocks/>
            </p:cNvSpPr>
            <p:nvPr/>
          </p:nvSpPr>
          <p:spPr bwMode="auto">
            <a:xfrm>
              <a:off x="6462713" y="1522413"/>
              <a:ext cx="104775" cy="244475"/>
            </a:xfrm>
            <a:custGeom>
              <a:avLst/>
              <a:gdLst>
                <a:gd name="T0" fmla="*/ 0 w 66"/>
                <a:gd name="T1" fmla="*/ 136 h 154"/>
                <a:gd name="T2" fmla="*/ 3 w 66"/>
                <a:gd name="T3" fmla="*/ 154 h 154"/>
                <a:gd name="T4" fmla="*/ 3 w 66"/>
                <a:gd name="T5" fmla="*/ 154 h 154"/>
                <a:gd name="T6" fmla="*/ 15 w 66"/>
                <a:gd name="T7" fmla="*/ 126 h 154"/>
                <a:gd name="T8" fmla="*/ 27 w 66"/>
                <a:gd name="T9" fmla="*/ 98 h 154"/>
                <a:gd name="T10" fmla="*/ 40 w 66"/>
                <a:gd name="T11" fmla="*/ 70 h 154"/>
                <a:gd name="T12" fmla="*/ 54 w 66"/>
                <a:gd name="T13" fmla="*/ 42 h 154"/>
                <a:gd name="T14" fmla="*/ 54 w 66"/>
                <a:gd name="T15" fmla="*/ 42 h 154"/>
                <a:gd name="T16" fmla="*/ 66 w 66"/>
                <a:gd name="T17" fmla="*/ 20 h 154"/>
                <a:gd name="T18" fmla="*/ 62 w 66"/>
                <a:gd name="T19" fmla="*/ 0 h 154"/>
                <a:gd name="T20" fmla="*/ 62 w 66"/>
                <a:gd name="T21" fmla="*/ 0 h 154"/>
                <a:gd name="T22" fmla="*/ 38 w 66"/>
                <a:gd name="T23" fmla="*/ 49 h 154"/>
                <a:gd name="T24" fmla="*/ 15 w 66"/>
                <a:gd name="T25" fmla="*/ 99 h 154"/>
                <a:gd name="T26" fmla="*/ 15 w 66"/>
                <a:gd name="T27" fmla="*/ 99 h 154"/>
                <a:gd name="T28" fmla="*/ 0 w 66"/>
                <a:gd name="T29" fmla="*/ 136 h 154"/>
                <a:gd name="T30" fmla="*/ 0 w 66"/>
                <a:gd name="T31" fmla="*/ 13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6" h="154">
                  <a:moveTo>
                    <a:pt x="0" y="136"/>
                  </a:moveTo>
                  <a:lnTo>
                    <a:pt x="3" y="154"/>
                  </a:lnTo>
                  <a:lnTo>
                    <a:pt x="3" y="154"/>
                  </a:lnTo>
                  <a:lnTo>
                    <a:pt x="15" y="126"/>
                  </a:lnTo>
                  <a:lnTo>
                    <a:pt x="27" y="98"/>
                  </a:lnTo>
                  <a:lnTo>
                    <a:pt x="40" y="70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66" y="2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38" y="49"/>
                  </a:lnTo>
                  <a:lnTo>
                    <a:pt x="15" y="99"/>
                  </a:lnTo>
                  <a:lnTo>
                    <a:pt x="15" y="99"/>
                  </a:lnTo>
                  <a:lnTo>
                    <a:pt x="0" y="136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3" name="Freeform 282"/>
            <p:cNvSpPr>
              <a:spLocks/>
            </p:cNvSpPr>
            <p:nvPr/>
          </p:nvSpPr>
          <p:spPr bwMode="auto">
            <a:xfrm>
              <a:off x="6426201" y="1354138"/>
              <a:ext cx="107950" cy="222250"/>
            </a:xfrm>
            <a:custGeom>
              <a:avLst/>
              <a:gdLst>
                <a:gd name="T0" fmla="*/ 0 w 68"/>
                <a:gd name="T1" fmla="*/ 126 h 140"/>
                <a:gd name="T2" fmla="*/ 3 w 68"/>
                <a:gd name="T3" fmla="*/ 140 h 140"/>
                <a:gd name="T4" fmla="*/ 3 w 68"/>
                <a:gd name="T5" fmla="*/ 140 h 140"/>
                <a:gd name="T6" fmla="*/ 22 w 68"/>
                <a:gd name="T7" fmla="*/ 106 h 140"/>
                <a:gd name="T8" fmla="*/ 40 w 68"/>
                <a:gd name="T9" fmla="*/ 71 h 140"/>
                <a:gd name="T10" fmla="*/ 40 w 68"/>
                <a:gd name="T11" fmla="*/ 71 h 140"/>
                <a:gd name="T12" fmla="*/ 68 w 68"/>
                <a:gd name="T13" fmla="*/ 15 h 140"/>
                <a:gd name="T14" fmla="*/ 64 w 68"/>
                <a:gd name="T15" fmla="*/ 0 h 140"/>
                <a:gd name="T16" fmla="*/ 64 w 68"/>
                <a:gd name="T17" fmla="*/ 0 h 140"/>
                <a:gd name="T18" fmla="*/ 45 w 68"/>
                <a:gd name="T19" fmla="*/ 40 h 140"/>
                <a:gd name="T20" fmla="*/ 45 w 68"/>
                <a:gd name="T21" fmla="*/ 40 h 140"/>
                <a:gd name="T22" fmla="*/ 23 w 68"/>
                <a:gd name="T23" fmla="*/ 83 h 140"/>
                <a:gd name="T24" fmla="*/ 0 w 68"/>
                <a:gd name="T25" fmla="*/ 126 h 140"/>
                <a:gd name="T26" fmla="*/ 0 w 68"/>
                <a:gd name="T27" fmla="*/ 12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8" h="140">
                  <a:moveTo>
                    <a:pt x="0" y="126"/>
                  </a:moveTo>
                  <a:lnTo>
                    <a:pt x="3" y="140"/>
                  </a:lnTo>
                  <a:lnTo>
                    <a:pt x="3" y="140"/>
                  </a:lnTo>
                  <a:lnTo>
                    <a:pt x="22" y="106"/>
                  </a:lnTo>
                  <a:lnTo>
                    <a:pt x="40" y="71"/>
                  </a:lnTo>
                  <a:lnTo>
                    <a:pt x="40" y="71"/>
                  </a:lnTo>
                  <a:lnTo>
                    <a:pt x="68" y="15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45" y="40"/>
                  </a:lnTo>
                  <a:lnTo>
                    <a:pt x="45" y="40"/>
                  </a:lnTo>
                  <a:lnTo>
                    <a:pt x="23" y="83"/>
                  </a:lnTo>
                  <a:lnTo>
                    <a:pt x="0" y="126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4" name="Freeform 283"/>
            <p:cNvSpPr>
              <a:spLocks/>
            </p:cNvSpPr>
            <p:nvPr/>
          </p:nvSpPr>
          <p:spPr bwMode="auto">
            <a:xfrm>
              <a:off x="6410326" y="1244600"/>
              <a:ext cx="104775" cy="252413"/>
            </a:xfrm>
            <a:custGeom>
              <a:avLst/>
              <a:gdLst>
                <a:gd name="T0" fmla="*/ 0 w 66"/>
                <a:gd name="T1" fmla="*/ 143 h 159"/>
                <a:gd name="T2" fmla="*/ 3 w 66"/>
                <a:gd name="T3" fmla="*/ 159 h 159"/>
                <a:gd name="T4" fmla="*/ 3 w 66"/>
                <a:gd name="T5" fmla="*/ 159 h 159"/>
                <a:gd name="T6" fmla="*/ 21 w 66"/>
                <a:gd name="T7" fmla="*/ 125 h 159"/>
                <a:gd name="T8" fmla="*/ 36 w 66"/>
                <a:gd name="T9" fmla="*/ 89 h 159"/>
                <a:gd name="T10" fmla="*/ 51 w 66"/>
                <a:gd name="T11" fmla="*/ 54 h 159"/>
                <a:gd name="T12" fmla="*/ 66 w 66"/>
                <a:gd name="T13" fmla="*/ 18 h 159"/>
                <a:gd name="T14" fmla="*/ 62 w 66"/>
                <a:gd name="T15" fmla="*/ 0 h 159"/>
                <a:gd name="T16" fmla="*/ 62 w 66"/>
                <a:gd name="T17" fmla="*/ 0 h 159"/>
                <a:gd name="T18" fmla="*/ 48 w 66"/>
                <a:gd name="T19" fmla="*/ 37 h 159"/>
                <a:gd name="T20" fmla="*/ 33 w 66"/>
                <a:gd name="T21" fmla="*/ 72 h 159"/>
                <a:gd name="T22" fmla="*/ 17 w 66"/>
                <a:gd name="T23" fmla="*/ 108 h 159"/>
                <a:gd name="T24" fmla="*/ 0 w 66"/>
                <a:gd name="T25" fmla="*/ 143 h 159"/>
                <a:gd name="T26" fmla="*/ 0 w 66"/>
                <a:gd name="T27" fmla="*/ 143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159">
                  <a:moveTo>
                    <a:pt x="0" y="143"/>
                  </a:moveTo>
                  <a:lnTo>
                    <a:pt x="3" y="159"/>
                  </a:lnTo>
                  <a:lnTo>
                    <a:pt x="3" y="159"/>
                  </a:lnTo>
                  <a:lnTo>
                    <a:pt x="21" y="125"/>
                  </a:lnTo>
                  <a:lnTo>
                    <a:pt x="36" y="89"/>
                  </a:lnTo>
                  <a:lnTo>
                    <a:pt x="51" y="54"/>
                  </a:lnTo>
                  <a:lnTo>
                    <a:pt x="66" y="18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48" y="37"/>
                  </a:lnTo>
                  <a:lnTo>
                    <a:pt x="33" y="72"/>
                  </a:lnTo>
                  <a:lnTo>
                    <a:pt x="17" y="108"/>
                  </a:lnTo>
                  <a:lnTo>
                    <a:pt x="0" y="143"/>
                  </a:lnTo>
                  <a:lnTo>
                    <a:pt x="0" y="14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5" name="Freeform 284"/>
            <p:cNvSpPr>
              <a:spLocks/>
            </p:cNvSpPr>
            <p:nvPr/>
          </p:nvSpPr>
          <p:spPr bwMode="auto">
            <a:xfrm>
              <a:off x="6386513" y="1177925"/>
              <a:ext cx="112713" cy="187325"/>
            </a:xfrm>
            <a:custGeom>
              <a:avLst/>
              <a:gdLst>
                <a:gd name="T0" fmla="*/ 0 w 71"/>
                <a:gd name="T1" fmla="*/ 106 h 118"/>
                <a:gd name="T2" fmla="*/ 2 w 71"/>
                <a:gd name="T3" fmla="*/ 118 h 118"/>
                <a:gd name="T4" fmla="*/ 2 w 71"/>
                <a:gd name="T5" fmla="*/ 118 h 118"/>
                <a:gd name="T6" fmla="*/ 21 w 71"/>
                <a:gd name="T7" fmla="*/ 92 h 118"/>
                <a:gd name="T8" fmla="*/ 38 w 71"/>
                <a:gd name="T9" fmla="*/ 66 h 118"/>
                <a:gd name="T10" fmla="*/ 71 w 71"/>
                <a:gd name="T11" fmla="*/ 14 h 118"/>
                <a:gd name="T12" fmla="*/ 69 w 71"/>
                <a:gd name="T13" fmla="*/ 0 h 118"/>
                <a:gd name="T14" fmla="*/ 69 w 71"/>
                <a:gd name="T15" fmla="*/ 0 h 118"/>
                <a:gd name="T16" fmla="*/ 34 w 71"/>
                <a:gd name="T17" fmla="*/ 53 h 118"/>
                <a:gd name="T18" fmla="*/ 17 w 71"/>
                <a:gd name="T19" fmla="*/ 80 h 118"/>
                <a:gd name="T20" fmla="*/ 0 w 71"/>
                <a:gd name="T21" fmla="*/ 106 h 118"/>
                <a:gd name="T22" fmla="*/ 0 w 71"/>
                <a:gd name="T23" fmla="*/ 10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118">
                  <a:moveTo>
                    <a:pt x="0" y="106"/>
                  </a:moveTo>
                  <a:lnTo>
                    <a:pt x="2" y="118"/>
                  </a:lnTo>
                  <a:lnTo>
                    <a:pt x="2" y="118"/>
                  </a:lnTo>
                  <a:lnTo>
                    <a:pt x="21" y="92"/>
                  </a:lnTo>
                  <a:lnTo>
                    <a:pt x="38" y="66"/>
                  </a:lnTo>
                  <a:lnTo>
                    <a:pt x="71" y="14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34" y="53"/>
                  </a:lnTo>
                  <a:lnTo>
                    <a:pt x="17" y="80"/>
                  </a:lnTo>
                  <a:lnTo>
                    <a:pt x="0" y="106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6" name="Freeform 285"/>
            <p:cNvSpPr>
              <a:spLocks/>
            </p:cNvSpPr>
            <p:nvPr/>
          </p:nvSpPr>
          <p:spPr bwMode="auto">
            <a:xfrm>
              <a:off x="6340476" y="941388"/>
              <a:ext cx="114300" cy="185738"/>
            </a:xfrm>
            <a:custGeom>
              <a:avLst/>
              <a:gdLst>
                <a:gd name="T0" fmla="*/ 0 w 72"/>
                <a:gd name="T1" fmla="*/ 105 h 117"/>
                <a:gd name="T2" fmla="*/ 2 w 72"/>
                <a:gd name="T3" fmla="*/ 117 h 117"/>
                <a:gd name="T4" fmla="*/ 2 w 72"/>
                <a:gd name="T5" fmla="*/ 117 h 117"/>
                <a:gd name="T6" fmla="*/ 20 w 72"/>
                <a:gd name="T7" fmla="*/ 92 h 117"/>
                <a:gd name="T8" fmla="*/ 38 w 72"/>
                <a:gd name="T9" fmla="*/ 66 h 117"/>
                <a:gd name="T10" fmla="*/ 72 w 72"/>
                <a:gd name="T11" fmla="*/ 13 h 117"/>
                <a:gd name="T12" fmla="*/ 69 w 72"/>
                <a:gd name="T13" fmla="*/ 0 h 117"/>
                <a:gd name="T14" fmla="*/ 69 w 72"/>
                <a:gd name="T15" fmla="*/ 0 h 117"/>
                <a:gd name="T16" fmla="*/ 35 w 72"/>
                <a:gd name="T17" fmla="*/ 53 h 117"/>
                <a:gd name="T18" fmla="*/ 18 w 72"/>
                <a:gd name="T19" fmla="*/ 79 h 117"/>
                <a:gd name="T20" fmla="*/ 0 w 72"/>
                <a:gd name="T21" fmla="*/ 105 h 117"/>
                <a:gd name="T22" fmla="*/ 0 w 72"/>
                <a:gd name="T23" fmla="*/ 10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2" h="117">
                  <a:moveTo>
                    <a:pt x="0" y="105"/>
                  </a:moveTo>
                  <a:lnTo>
                    <a:pt x="2" y="117"/>
                  </a:lnTo>
                  <a:lnTo>
                    <a:pt x="2" y="117"/>
                  </a:lnTo>
                  <a:lnTo>
                    <a:pt x="20" y="92"/>
                  </a:lnTo>
                  <a:lnTo>
                    <a:pt x="38" y="66"/>
                  </a:lnTo>
                  <a:lnTo>
                    <a:pt x="72" y="13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35" y="53"/>
                  </a:lnTo>
                  <a:lnTo>
                    <a:pt x="18" y="79"/>
                  </a:lnTo>
                  <a:lnTo>
                    <a:pt x="0" y="10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7" name="Freeform 286"/>
            <p:cNvSpPr>
              <a:spLocks/>
            </p:cNvSpPr>
            <p:nvPr/>
          </p:nvSpPr>
          <p:spPr bwMode="auto">
            <a:xfrm>
              <a:off x="6326188" y="866775"/>
              <a:ext cx="112713" cy="193675"/>
            </a:xfrm>
            <a:custGeom>
              <a:avLst/>
              <a:gdLst>
                <a:gd name="T0" fmla="*/ 0 w 71"/>
                <a:gd name="T1" fmla="*/ 106 h 122"/>
                <a:gd name="T2" fmla="*/ 3 w 71"/>
                <a:gd name="T3" fmla="*/ 122 h 122"/>
                <a:gd name="T4" fmla="*/ 3 w 71"/>
                <a:gd name="T5" fmla="*/ 122 h 122"/>
                <a:gd name="T6" fmla="*/ 18 w 71"/>
                <a:gd name="T7" fmla="*/ 93 h 122"/>
                <a:gd name="T8" fmla="*/ 36 w 71"/>
                <a:gd name="T9" fmla="*/ 65 h 122"/>
                <a:gd name="T10" fmla="*/ 53 w 71"/>
                <a:gd name="T11" fmla="*/ 40 h 122"/>
                <a:gd name="T12" fmla="*/ 71 w 71"/>
                <a:gd name="T13" fmla="*/ 13 h 122"/>
                <a:gd name="T14" fmla="*/ 71 w 71"/>
                <a:gd name="T15" fmla="*/ 13 h 122"/>
                <a:gd name="T16" fmla="*/ 69 w 71"/>
                <a:gd name="T17" fmla="*/ 0 h 122"/>
                <a:gd name="T18" fmla="*/ 69 w 71"/>
                <a:gd name="T19" fmla="*/ 0 h 122"/>
                <a:gd name="T20" fmla="*/ 50 w 71"/>
                <a:gd name="T21" fmla="*/ 26 h 122"/>
                <a:gd name="T22" fmla="*/ 32 w 71"/>
                <a:gd name="T23" fmla="*/ 52 h 122"/>
                <a:gd name="T24" fmla="*/ 16 w 71"/>
                <a:gd name="T25" fmla="*/ 79 h 122"/>
                <a:gd name="T26" fmla="*/ 0 w 71"/>
                <a:gd name="T27" fmla="*/ 106 h 122"/>
                <a:gd name="T28" fmla="*/ 0 w 71"/>
                <a:gd name="T29" fmla="*/ 106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22">
                  <a:moveTo>
                    <a:pt x="0" y="106"/>
                  </a:moveTo>
                  <a:lnTo>
                    <a:pt x="3" y="122"/>
                  </a:lnTo>
                  <a:lnTo>
                    <a:pt x="3" y="122"/>
                  </a:lnTo>
                  <a:lnTo>
                    <a:pt x="18" y="93"/>
                  </a:lnTo>
                  <a:lnTo>
                    <a:pt x="36" y="65"/>
                  </a:lnTo>
                  <a:lnTo>
                    <a:pt x="53" y="40"/>
                  </a:lnTo>
                  <a:lnTo>
                    <a:pt x="71" y="13"/>
                  </a:lnTo>
                  <a:lnTo>
                    <a:pt x="71" y="13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50" y="26"/>
                  </a:lnTo>
                  <a:lnTo>
                    <a:pt x="32" y="52"/>
                  </a:lnTo>
                  <a:lnTo>
                    <a:pt x="16" y="79"/>
                  </a:lnTo>
                  <a:lnTo>
                    <a:pt x="0" y="106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8" name="Freeform 287"/>
            <p:cNvSpPr>
              <a:spLocks/>
            </p:cNvSpPr>
            <p:nvPr/>
          </p:nvSpPr>
          <p:spPr bwMode="auto">
            <a:xfrm>
              <a:off x="6499226" y="1730375"/>
              <a:ext cx="106363" cy="228600"/>
            </a:xfrm>
            <a:custGeom>
              <a:avLst/>
              <a:gdLst>
                <a:gd name="T0" fmla="*/ 3 w 67"/>
                <a:gd name="T1" fmla="*/ 144 h 144"/>
                <a:gd name="T2" fmla="*/ 3 w 67"/>
                <a:gd name="T3" fmla="*/ 144 h 144"/>
                <a:gd name="T4" fmla="*/ 17 w 67"/>
                <a:gd name="T5" fmla="*/ 110 h 144"/>
                <a:gd name="T6" fmla="*/ 33 w 67"/>
                <a:gd name="T7" fmla="*/ 77 h 144"/>
                <a:gd name="T8" fmla="*/ 49 w 67"/>
                <a:gd name="T9" fmla="*/ 46 h 144"/>
                <a:gd name="T10" fmla="*/ 67 w 67"/>
                <a:gd name="T11" fmla="*/ 15 h 144"/>
                <a:gd name="T12" fmla="*/ 65 w 67"/>
                <a:gd name="T13" fmla="*/ 0 h 144"/>
                <a:gd name="T14" fmla="*/ 65 w 67"/>
                <a:gd name="T15" fmla="*/ 0 h 144"/>
                <a:gd name="T16" fmla="*/ 47 w 67"/>
                <a:gd name="T17" fmla="*/ 31 h 144"/>
                <a:gd name="T18" fmla="*/ 30 w 67"/>
                <a:gd name="T19" fmla="*/ 63 h 144"/>
                <a:gd name="T20" fmla="*/ 15 w 67"/>
                <a:gd name="T21" fmla="*/ 95 h 144"/>
                <a:gd name="T22" fmla="*/ 0 w 67"/>
                <a:gd name="T23" fmla="*/ 126 h 144"/>
                <a:gd name="T24" fmla="*/ 3 w 67"/>
                <a:gd name="T2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7" h="144">
                  <a:moveTo>
                    <a:pt x="3" y="144"/>
                  </a:moveTo>
                  <a:lnTo>
                    <a:pt x="3" y="144"/>
                  </a:lnTo>
                  <a:lnTo>
                    <a:pt x="17" y="110"/>
                  </a:lnTo>
                  <a:lnTo>
                    <a:pt x="33" y="77"/>
                  </a:lnTo>
                  <a:lnTo>
                    <a:pt x="49" y="46"/>
                  </a:lnTo>
                  <a:lnTo>
                    <a:pt x="67" y="15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47" y="31"/>
                  </a:lnTo>
                  <a:lnTo>
                    <a:pt x="30" y="63"/>
                  </a:lnTo>
                  <a:lnTo>
                    <a:pt x="15" y="95"/>
                  </a:lnTo>
                  <a:lnTo>
                    <a:pt x="0" y="126"/>
                  </a:lnTo>
                  <a:lnTo>
                    <a:pt x="3" y="144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9" name="Freeform 288"/>
            <p:cNvSpPr>
              <a:spLocks/>
            </p:cNvSpPr>
            <p:nvPr/>
          </p:nvSpPr>
          <p:spPr bwMode="auto">
            <a:xfrm>
              <a:off x="6550026" y="1971675"/>
              <a:ext cx="112713" cy="274638"/>
            </a:xfrm>
            <a:custGeom>
              <a:avLst/>
              <a:gdLst>
                <a:gd name="T0" fmla="*/ 6 w 71"/>
                <a:gd name="T1" fmla="*/ 173 h 173"/>
                <a:gd name="T2" fmla="*/ 6 w 71"/>
                <a:gd name="T3" fmla="*/ 173 h 173"/>
                <a:gd name="T4" fmla="*/ 39 w 71"/>
                <a:gd name="T5" fmla="*/ 110 h 173"/>
                <a:gd name="T6" fmla="*/ 71 w 71"/>
                <a:gd name="T7" fmla="*/ 47 h 173"/>
                <a:gd name="T8" fmla="*/ 69 w 71"/>
                <a:gd name="T9" fmla="*/ 31 h 173"/>
                <a:gd name="T10" fmla="*/ 69 w 71"/>
                <a:gd name="T11" fmla="*/ 31 h 173"/>
                <a:gd name="T12" fmla="*/ 12 w 71"/>
                <a:gd name="T13" fmla="*/ 141 h 173"/>
                <a:gd name="T14" fmla="*/ 12 w 71"/>
                <a:gd name="T15" fmla="*/ 141 h 173"/>
                <a:gd name="T16" fmla="*/ 38 w 71"/>
                <a:gd name="T17" fmla="*/ 78 h 173"/>
                <a:gd name="T18" fmla="*/ 65 w 71"/>
                <a:gd name="T19" fmla="*/ 17 h 173"/>
                <a:gd name="T20" fmla="*/ 62 w 71"/>
                <a:gd name="T21" fmla="*/ 0 h 173"/>
                <a:gd name="T22" fmla="*/ 62 w 71"/>
                <a:gd name="T23" fmla="*/ 0 h 173"/>
                <a:gd name="T24" fmla="*/ 31 w 71"/>
                <a:gd name="T25" fmla="*/ 71 h 173"/>
                <a:gd name="T26" fmla="*/ 0 w 71"/>
                <a:gd name="T27" fmla="*/ 143 h 173"/>
                <a:gd name="T28" fmla="*/ 6 w 71"/>
                <a:gd name="T29" fmla="*/ 173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71" h="173">
                  <a:moveTo>
                    <a:pt x="6" y="173"/>
                  </a:moveTo>
                  <a:lnTo>
                    <a:pt x="6" y="173"/>
                  </a:lnTo>
                  <a:lnTo>
                    <a:pt x="39" y="110"/>
                  </a:lnTo>
                  <a:lnTo>
                    <a:pt x="71" y="47"/>
                  </a:lnTo>
                  <a:lnTo>
                    <a:pt x="69" y="31"/>
                  </a:lnTo>
                  <a:lnTo>
                    <a:pt x="69" y="31"/>
                  </a:lnTo>
                  <a:lnTo>
                    <a:pt x="12" y="141"/>
                  </a:lnTo>
                  <a:lnTo>
                    <a:pt x="12" y="141"/>
                  </a:lnTo>
                  <a:lnTo>
                    <a:pt x="38" y="78"/>
                  </a:lnTo>
                  <a:lnTo>
                    <a:pt x="65" y="17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31" y="71"/>
                  </a:lnTo>
                  <a:lnTo>
                    <a:pt x="0" y="143"/>
                  </a:lnTo>
                  <a:lnTo>
                    <a:pt x="6" y="17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0" name="Freeform 289"/>
            <p:cNvSpPr>
              <a:spLocks/>
            </p:cNvSpPr>
            <p:nvPr/>
          </p:nvSpPr>
          <p:spPr bwMode="auto">
            <a:xfrm>
              <a:off x="6569076" y="2111375"/>
              <a:ext cx="111125" cy="214313"/>
            </a:xfrm>
            <a:custGeom>
              <a:avLst/>
              <a:gdLst>
                <a:gd name="T0" fmla="*/ 4 w 70"/>
                <a:gd name="T1" fmla="*/ 135 h 135"/>
                <a:gd name="T2" fmla="*/ 4 w 70"/>
                <a:gd name="T3" fmla="*/ 135 h 135"/>
                <a:gd name="T4" fmla="*/ 70 w 70"/>
                <a:gd name="T5" fmla="*/ 15 h 135"/>
                <a:gd name="T6" fmla="*/ 66 w 70"/>
                <a:gd name="T7" fmla="*/ 0 h 135"/>
                <a:gd name="T8" fmla="*/ 66 w 70"/>
                <a:gd name="T9" fmla="*/ 0 h 135"/>
                <a:gd name="T10" fmla="*/ 0 w 70"/>
                <a:gd name="T11" fmla="*/ 119 h 135"/>
                <a:gd name="T12" fmla="*/ 4 w 70"/>
                <a:gd name="T13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135">
                  <a:moveTo>
                    <a:pt x="4" y="135"/>
                  </a:moveTo>
                  <a:lnTo>
                    <a:pt x="4" y="135"/>
                  </a:lnTo>
                  <a:lnTo>
                    <a:pt x="70" y="15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119"/>
                  </a:lnTo>
                  <a:lnTo>
                    <a:pt x="4" y="13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1" name="Freeform 290"/>
            <p:cNvSpPr>
              <a:spLocks/>
            </p:cNvSpPr>
            <p:nvPr/>
          </p:nvSpPr>
          <p:spPr bwMode="auto">
            <a:xfrm>
              <a:off x="5962651" y="3443288"/>
              <a:ext cx="130175" cy="168275"/>
            </a:xfrm>
            <a:custGeom>
              <a:avLst/>
              <a:gdLst>
                <a:gd name="T0" fmla="*/ 15 w 82"/>
                <a:gd name="T1" fmla="*/ 101 h 106"/>
                <a:gd name="T2" fmla="*/ 15 w 82"/>
                <a:gd name="T3" fmla="*/ 101 h 106"/>
                <a:gd name="T4" fmla="*/ 48 w 82"/>
                <a:gd name="T5" fmla="*/ 51 h 106"/>
                <a:gd name="T6" fmla="*/ 82 w 82"/>
                <a:gd name="T7" fmla="*/ 0 h 106"/>
                <a:gd name="T8" fmla="*/ 69 w 82"/>
                <a:gd name="T9" fmla="*/ 4 h 106"/>
                <a:gd name="T10" fmla="*/ 69 w 82"/>
                <a:gd name="T11" fmla="*/ 4 h 106"/>
                <a:gd name="T12" fmla="*/ 1 w 82"/>
                <a:gd name="T13" fmla="*/ 103 h 106"/>
                <a:gd name="T14" fmla="*/ 1 w 82"/>
                <a:gd name="T15" fmla="*/ 103 h 106"/>
                <a:gd name="T16" fmla="*/ 0 w 82"/>
                <a:gd name="T17" fmla="*/ 106 h 106"/>
                <a:gd name="T18" fmla="*/ 13 w 82"/>
                <a:gd name="T19" fmla="*/ 103 h 106"/>
                <a:gd name="T20" fmla="*/ 13 w 82"/>
                <a:gd name="T21" fmla="*/ 103 h 106"/>
                <a:gd name="T22" fmla="*/ 15 w 82"/>
                <a:gd name="T23" fmla="*/ 101 h 106"/>
                <a:gd name="T24" fmla="*/ 15 w 82"/>
                <a:gd name="T25" fmla="*/ 101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06">
                  <a:moveTo>
                    <a:pt x="15" y="101"/>
                  </a:moveTo>
                  <a:lnTo>
                    <a:pt x="15" y="101"/>
                  </a:lnTo>
                  <a:lnTo>
                    <a:pt x="48" y="51"/>
                  </a:lnTo>
                  <a:lnTo>
                    <a:pt x="82" y="0"/>
                  </a:lnTo>
                  <a:lnTo>
                    <a:pt x="69" y="4"/>
                  </a:lnTo>
                  <a:lnTo>
                    <a:pt x="69" y="4"/>
                  </a:lnTo>
                  <a:lnTo>
                    <a:pt x="1" y="103"/>
                  </a:lnTo>
                  <a:lnTo>
                    <a:pt x="1" y="103"/>
                  </a:lnTo>
                  <a:lnTo>
                    <a:pt x="0" y="106"/>
                  </a:lnTo>
                  <a:lnTo>
                    <a:pt x="13" y="103"/>
                  </a:lnTo>
                  <a:lnTo>
                    <a:pt x="13" y="103"/>
                  </a:lnTo>
                  <a:lnTo>
                    <a:pt x="15" y="101"/>
                  </a:lnTo>
                  <a:lnTo>
                    <a:pt x="15" y="101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2" name="Freeform 291"/>
            <p:cNvSpPr>
              <a:spLocks/>
            </p:cNvSpPr>
            <p:nvPr/>
          </p:nvSpPr>
          <p:spPr bwMode="auto">
            <a:xfrm>
              <a:off x="5995988" y="3435350"/>
              <a:ext cx="139700" cy="169863"/>
            </a:xfrm>
            <a:custGeom>
              <a:avLst/>
              <a:gdLst>
                <a:gd name="T0" fmla="*/ 73 w 88"/>
                <a:gd name="T1" fmla="*/ 3 h 107"/>
                <a:gd name="T2" fmla="*/ 73 w 88"/>
                <a:gd name="T3" fmla="*/ 3 h 107"/>
                <a:gd name="T4" fmla="*/ 37 w 88"/>
                <a:gd name="T5" fmla="*/ 56 h 107"/>
                <a:gd name="T6" fmla="*/ 0 w 88"/>
                <a:gd name="T7" fmla="*/ 107 h 107"/>
                <a:gd name="T8" fmla="*/ 13 w 88"/>
                <a:gd name="T9" fmla="*/ 105 h 107"/>
                <a:gd name="T10" fmla="*/ 13 w 88"/>
                <a:gd name="T11" fmla="*/ 105 h 107"/>
                <a:gd name="T12" fmla="*/ 50 w 88"/>
                <a:gd name="T13" fmla="*/ 52 h 107"/>
                <a:gd name="T14" fmla="*/ 88 w 88"/>
                <a:gd name="T15" fmla="*/ 0 h 107"/>
                <a:gd name="T16" fmla="*/ 73 w 88"/>
                <a:gd name="T17" fmla="*/ 3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8" h="107">
                  <a:moveTo>
                    <a:pt x="73" y="3"/>
                  </a:moveTo>
                  <a:lnTo>
                    <a:pt x="73" y="3"/>
                  </a:lnTo>
                  <a:lnTo>
                    <a:pt x="37" y="56"/>
                  </a:lnTo>
                  <a:lnTo>
                    <a:pt x="0" y="107"/>
                  </a:lnTo>
                  <a:lnTo>
                    <a:pt x="13" y="105"/>
                  </a:lnTo>
                  <a:lnTo>
                    <a:pt x="13" y="105"/>
                  </a:lnTo>
                  <a:lnTo>
                    <a:pt x="50" y="52"/>
                  </a:lnTo>
                  <a:lnTo>
                    <a:pt x="88" y="0"/>
                  </a:lnTo>
                  <a:lnTo>
                    <a:pt x="73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292"/>
            <p:cNvSpPr>
              <a:spLocks/>
            </p:cNvSpPr>
            <p:nvPr/>
          </p:nvSpPr>
          <p:spPr bwMode="auto">
            <a:xfrm>
              <a:off x="6699251" y="2690813"/>
              <a:ext cx="98425" cy="307975"/>
            </a:xfrm>
            <a:custGeom>
              <a:avLst/>
              <a:gdLst>
                <a:gd name="T0" fmla="*/ 21 w 62"/>
                <a:gd name="T1" fmla="*/ 122 h 194"/>
                <a:gd name="T2" fmla="*/ 21 w 62"/>
                <a:gd name="T3" fmla="*/ 122 h 194"/>
                <a:gd name="T4" fmla="*/ 11 w 62"/>
                <a:gd name="T5" fmla="*/ 149 h 194"/>
                <a:gd name="T6" fmla="*/ 0 w 62"/>
                <a:gd name="T7" fmla="*/ 176 h 194"/>
                <a:gd name="T8" fmla="*/ 3 w 62"/>
                <a:gd name="T9" fmla="*/ 194 h 194"/>
                <a:gd name="T10" fmla="*/ 3 w 62"/>
                <a:gd name="T11" fmla="*/ 194 h 194"/>
                <a:gd name="T12" fmla="*/ 21 w 62"/>
                <a:gd name="T13" fmla="*/ 153 h 194"/>
                <a:gd name="T14" fmla="*/ 37 w 62"/>
                <a:gd name="T15" fmla="*/ 113 h 194"/>
                <a:gd name="T16" fmla="*/ 44 w 62"/>
                <a:gd name="T17" fmla="*/ 92 h 194"/>
                <a:gd name="T18" fmla="*/ 51 w 62"/>
                <a:gd name="T19" fmla="*/ 71 h 194"/>
                <a:gd name="T20" fmla="*/ 57 w 62"/>
                <a:gd name="T21" fmla="*/ 51 h 194"/>
                <a:gd name="T22" fmla="*/ 62 w 62"/>
                <a:gd name="T23" fmla="*/ 30 h 194"/>
                <a:gd name="T24" fmla="*/ 55 w 62"/>
                <a:gd name="T25" fmla="*/ 0 h 194"/>
                <a:gd name="T26" fmla="*/ 55 w 62"/>
                <a:gd name="T27" fmla="*/ 0 h 194"/>
                <a:gd name="T28" fmla="*/ 49 w 62"/>
                <a:gd name="T29" fmla="*/ 31 h 194"/>
                <a:gd name="T30" fmla="*/ 42 w 62"/>
                <a:gd name="T31" fmla="*/ 62 h 194"/>
                <a:gd name="T32" fmla="*/ 32 w 62"/>
                <a:gd name="T33" fmla="*/ 92 h 194"/>
                <a:gd name="T34" fmla="*/ 21 w 62"/>
                <a:gd name="T35" fmla="*/ 122 h 194"/>
                <a:gd name="T36" fmla="*/ 21 w 62"/>
                <a:gd name="T37" fmla="*/ 122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194">
                  <a:moveTo>
                    <a:pt x="21" y="122"/>
                  </a:moveTo>
                  <a:lnTo>
                    <a:pt x="21" y="122"/>
                  </a:lnTo>
                  <a:lnTo>
                    <a:pt x="11" y="149"/>
                  </a:lnTo>
                  <a:lnTo>
                    <a:pt x="0" y="176"/>
                  </a:lnTo>
                  <a:lnTo>
                    <a:pt x="3" y="194"/>
                  </a:lnTo>
                  <a:lnTo>
                    <a:pt x="3" y="194"/>
                  </a:lnTo>
                  <a:lnTo>
                    <a:pt x="21" y="153"/>
                  </a:lnTo>
                  <a:lnTo>
                    <a:pt x="37" y="113"/>
                  </a:lnTo>
                  <a:lnTo>
                    <a:pt x="44" y="92"/>
                  </a:lnTo>
                  <a:lnTo>
                    <a:pt x="51" y="71"/>
                  </a:lnTo>
                  <a:lnTo>
                    <a:pt x="57" y="51"/>
                  </a:lnTo>
                  <a:lnTo>
                    <a:pt x="62" y="30"/>
                  </a:lnTo>
                  <a:lnTo>
                    <a:pt x="55" y="0"/>
                  </a:lnTo>
                  <a:lnTo>
                    <a:pt x="55" y="0"/>
                  </a:lnTo>
                  <a:lnTo>
                    <a:pt x="49" y="31"/>
                  </a:lnTo>
                  <a:lnTo>
                    <a:pt x="42" y="62"/>
                  </a:lnTo>
                  <a:lnTo>
                    <a:pt x="32" y="92"/>
                  </a:lnTo>
                  <a:lnTo>
                    <a:pt x="21" y="122"/>
                  </a:lnTo>
                  <a:lnTo>
                    <a:pt x="21" y="122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293"/>
            <p:cNvSpPr>
              <a:spLocks/>
            </p:cNvSpPr>
            <p:nvPr/>
          </p:nvSpPr>
          <p:spPr bwMode="auto">
            <a:xfrm>
              <a:off x="6653213" y="2557463"/>
              <a:ext cx="112713" cy="198438"/>
            </a:xfrm>
            <a:custGeom>
              <a:avLst/>
              <a:gdLst>
                <a:gd name="T0" fmla="*/ 2 w 71"/>
                <a:gd name="T1" fmla="*/ 125 h 125"/>
                <a:gd name="T2" fmla="*/ 2 w 71"/>
                <a:gd name="T3" fmla="*/ 125 h 125"/>
                <a:gd name="T4" fmla="*/ 38 w 71"/>
                <a:gd name="T5" fmla="*/ 70 h 125"/>
                <a:gd name="T6" fmla="*/ 71 w 71"/>
                <a:gd name="T7" fmla="*/ 15 h 125"/>
                <a:gd name="T8" fmla="*/ 68 w 71"/>
                <a:gd name="T9" fmla="*/ 0 h 125"/>
                <a:gd name="T10" fmla="*/ 68 w 71"/>
                <a:gd name="T11" fmla="*/ 0 h 125"/>
                <a:gd name="T12" fmla="*/ 35 w 71"/>
                <a:gd name="T13" fmla="*/ 56 h 125"/>
                <a:gd name="T14" fmla="*/ 0 w 71"/>
                <a:gd name="T15" fmla="*/ 111 h 125"/>
                <a:gd name="T16" fmla="*/ 2 w 71"/>
                <a:gd name="T17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1" h="125">
                  <a:moveTo>
                    <a:pt x="2" y="125"/>
                  </a:moveTo>
                  <a:lnTo>
                    <a:pt x="2" y="125"/>
                  </a:lnTo>
                  <a:lnTo>
                    <a:pt x="38" y="70"/>
                  </a:lnTo>
                  <a:lnTo>
                    <a:pt x="71" y="15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35" y="56"/>
                  </a:lnTo>
                  <a:lnTo>
                    <a:pt x="0" y="111"/>
                  </a:lnTo>
                  <a:lnTo>
                    <a:pt x="2" y="125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294"/>
            <p:cNvSpPr>
              <a:spLocks/>
            </p:cNvSpPr>
            <p:nvPr/>
          </p:nvSpPr>
          <p:spPr bwMode="auto">
            <a:xfrm>
              <a:off x="6359526" y="3376613"/>
              <a:ext cx="95250" cy="158750"/>
            </a:xfrm>
            <a:custGeom>
              <a:avLst/>
              <a:gdLst>
                <a:gd name="T0" fmla="*/ 60 w 60"/>
                <a:gd name="T1" fmla="*/ 0 h 100"/>
                <a:gd name="T2" fmla="*/ 48 w 60"/>
                <a:gd name="T3" fmla="*/ 2 h 100"/>
                <a:gd name="T4" fmla="*/ 48 w 60"/>
                <a:gd name="T5" fmla="*/ 2 h 100"/>
                <a:gd name="T6" fmla="*/ 34 w 60"/>
                <a:gd name="T7" fmla="*/ 29 h 100"/>
                <a:gd name="T8" fmla="*/ 34 w 60"/>
                <a:gd name="T9" fmla="*/ 29 h 100"/>
                <a:gd name="T10" fmla="*/ 0 w 60"/>
                <a:gd name="T11" fmla="*/ 100 h 100"/>
                <a:gd name="T12" fmla="*/ 12 w 60"/>
                <a:gd name="T13" fmla="*/ 98 h 100"/>
                <a:gd name="T14" fmla="*/ 12 w 60"/>
                <a:gd name="T15" fmla="*/ 98 h 100"/>
                <a:gd name="T16" fmla="*/ 37 w 60"/>
                <a:gd name="T17" fmla="*/ 47 h 100"/>
                <a:gd name="T18" fmla="*/ 37 w 60"/>
                <a:gd name="T19" fmla="*/ 47 h 100"/>
                <a:gd name="T20" fmla="*/ 60 w 60"/>
                <a:gd name="T21" fmla="*/ 0 h 100"/>
                <a:gd name="T22" fmla="*/ 60 w 60"/>
                <a:gd name="T23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0" h="100">
                  <a:moveTo>
                    <a:pt x="60" y="0"/>
                  </a:moveTo>
                  <a:lnTo>
                    <a:pt x="48" y="2"/>
                  </a:lnTo>
                  <a:lnTo>
                    <a:pt x="48" y="2"/>
                  </a:lnTo>
                  <a:lnTo>
                    <a:pt x="34" y="29"/>
                  </a:lnTo>
                  <a:lnTo>
                    <a:pt x="34" y="29"/>
                  </a:lnTo>
                  <a:lnTo>
                    <a:pt x="0" y="100"/>
                  </a:lnTo>
                  <a:lnTo>
                    <a:pt x="12" y="98"/>
                  </a:lnTo>
                  <a:lnTo>
                    <a:pt x="12" y="98"/>
                  </a:lnTo>
                  <a:lnTo>
                    <a:pt x="37" y="47"/>
                  </a:lnTo>
                  <a:lnTo>
                    <a:pt x="37" y="47"/>
                  </a:lnTo>
                  <a:lnTo>
                    <a:pt x="60" y="0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295"/>
            <p:cNvSpPr>
              <a:spLocks/>
            </p:cNvSpPr>
            <p:nvPr/>
          </p:nvSpPr>
          <p:spPr bwMode="auto">
            <a:xfrm>
              <a:off x="6619876" y="2319338"/>
              <a:ext cx="101600" cy="266700"/>
            </a:xfrm>
            <a:custGeom>
              <a:avLst/>
              <a:gdLst>
                <a:gd name="T0" fmla="*/ 4 w 64"/>
                <a:gd name="T1" fmla="*/ 168 h 168"/>
                <a:gd name="T2" fmla="*/ 4 w 64"/>
                <a:gd name="T3" fmla="*/ 168 h 168"/>
                <a:gd name="T4" fmla="*/ 34 w 64"/>
                <a:gd name="T5" fmla="*/ 95 h 168"/>
                <a:gd name="T6" fmla="*/ 64 w 64"/>
                <a:gd name="T7" fmla="*/ 19 h 168"/>
                <a:gd name="T8" fmla="*/ 60 w 64"/>
                <a:gd name="T9" fmla="*/ 0 h 168"/>
                <a:gd name="T10" fmla="*/ 60 w 64"/>
                <a:gd name="T11" fmla="*/ 0 h 168"/>
                <a:gd name="T12" fmla="*/ 31 w 64"/>
                <a:gd name="T13" fmla="*/ 76 h 168"/>
                <a:gd name="T14" fmla="*/ 0 w 64"/>
                <a:gd name="T15" fmla="*/ 151 h 168"/>
                <a:gd name="T16" fmla="*/ 4 w 64"/>
                <a:gd name="T17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4" h="168">
                  <a:moveTo>
                    <a:pt x="4" y="168"/>
                  </a:moveTo>
                  <a:lnTo>
                    <a:pt x="4" y="168"/>
                  </a:lnTo>
                  <a:lnTo>
                    <a:pt x="34" y="95"/>
                  </a:lnTo>
                  <a:lnTo>
                    <a:pt x="64" y="19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31" y="76"/>
                  </a:lnTo>
                  <a:lnTo>
                    <a:pt x="0" y="151"/>
                  </a:lnTo>
                  <a:lnTo>
                    <a:pt x="4" y="168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296"/>
            <p:cNvSpPr>
              <a:spLocks/>
            </p:cNvSpPr>
            <p:nvPr/>
          </p:nvSpPr>
          <p:spPr bwMode="auto">
            <a:xfrm>
              <a:off x="6683376" y="2643188"/>
              <a:ext cx="100013" cy="273050"/>
            </a:xfrm>
            <a:custGeom>
              <a:avLst/>
              <a:gdLst>
                <a:gd name="T0" fmla="*/ 0 w 63"/>
                <a:gd name="T1" fmla="*/ 157 h 172"/>
                <a:gd name="T2" fmla="*/ 3 w 63"/>
                <a:gd name="T3" fmla="*/ 172 h 172"/>
                <a:gd name="T4" fmla="*/ 3 w 63"/>
                <a:gd name="T5" fmla="*/ 172 h 172"/>
                <a:gd name="T6" fmla="*/ 19 w 63"/>
                <a:gd name="T7" fmla="*/ 138 h 172"/>
                <a:gd name="T8" fmla="*/ 34 w 63"/>
                <a:gd name="T9" fmla="*/ 103 h 172"/>
                <a:gd name="T10" fmla="*/ 47 w 63"/>
                <a:gd name="T11" fmla="*/ 67 h 172"/>
                <a:gd name="T12" fmla="*/ 59 w 63"/>
                <a:gd name="T13" fmla="*/ 32 h 172"/>
                <a:gd name="T14" fmla="*/ 59 w 63"/>
                <a:gd name="T15" fmla="*/ 32 h 172"/>
                <a:gd name="T16" fmla="*/ 63 w 63"/>
                <a:gd name="T17" fmla="*/ 21 h 172"/>
                <a:gd name="T18" fmla="*/ 59 w 63"/>
                <a:gd name="T19" fmla="*/ 0 h 172"/>
                <a:gd name="T20" fmla="*/ 59 w 63"/>
                <a:gd name="T21" fmla="*/ 0 h 172"/>
                <a:gd name="T22" fmla="*/ 53 w 63"/>
                <a:gd name="T23" fmla="*/ 21 h 172"/>
                <a:gd name="T24" fmla="*/ 53 w 63"/>
                <a:gd name="T25" fmla="*/ 21 h 172"/>
                <a:gd name="T26" fmla="*/ 41 w 63"/>
                <a:gd name="T27" fmla="*/ 55 h 172"/>
                <a:gd name="T28" fmla="*/ 29 w 63"/>
                <a:gd name="T29" fmla="*/ 89 h 172"/>
                <a:gd name="T30" fmla="*/ 15 w 63"/>
                <a:gd name="T31" fmla="*/ 123 h 172"/>
                <a:gd name="T32" fmla="*/ 0 w 63"/>
                <a:gd name="T33" fmla="*/ 157 h 172"/>
                <a:gd name="T34" fmla="*/ 0 w 63"/>
                <a:gd name="T35" fmla="*/ 157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3" h="172">
                  <a:moveTo>
                    <a:pt x="0" y="157"/>
                  </a:moveTo>
                  <a:lnTo>
                    <a:pt x="3" y="172"/>
                  </a:lnTo>
                  <a:lnTo>
                    <a:pt x="3" y="172"/>
                  </a:lnTo>
                  <a:lnTo>
                    <a:pt x="19" y="138"/>
                  </a:lnTo>
                  <a:lnTo>
                    <a:pt x="34" y="103"/>
                  </a:lnTo>
                  <a:lnTo>
                    <a:pt x="47" y="67"/>
                  </a:lnTo>
                  <a:lnTo>
                    <a:pt x="59" y="32"/>
                  </a:lnTo>
                  <a:lnTo>
                    <a:pt x="59" y="32"/>
                  </a:lnTo>
                  <a:lnTo>
                    <a:pt x="63" y="21"/>
                  </a:lnTo>
                  <a:lnTo>
                    <a:pt x="59" y="0"/>
                  </a:lnTo>
                  <a:lnTo>
                    <a:pt x="59" y="0"/>
                  </a:lnTo>
                  <a:lnTo>
                    <a:pt x="53" y="21"/>
                  </a:lnTo>
                  <a:lnTo>
                    <a:pt x="53" y="21"/>
                  </a:lnTo>
                  <a:lnTo>
                    <a:pt x="41" y="55"/>
                  </a:lnTo>
                  <a:lnTo>
                    <a:pt x="29" y="89"/>
                  </a:lnTo>
                  <a:lnTo>
                    <a:pt x="15" y="123"/>
                  </a:lnTo>
                  <a:lnTo>
                    <a:pt x="0" y="157"/>
                  </a:lnTo>
                  <a:lnTo>
                    <a:pt x="0" y="157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297"/>
            <p:cNvSpPr>
              <a:spLocks/>
            </p:cNvSpPr>
            <p:nvPr/>
          </p:nvSpPr>
          <p:spPr bwMode="auto">
            <a:xfrm>
              <a:off x="6446838" y="3357563"/>
              <a:ext cx="93663" cy="160338"/>
            </a:xfrm>
            <a:custGeom>
              <a:avLst/>
              <a:gdLst>
                <a:gd name="T0" fmla="*/ 48 w 59"/>
                <a:gd name="T1" fmla="*/ 3 h 101"/>
                <a:gd name="T2" fmla="*/ 48 w 59"/>
                <a:gd name="T3" fmla="*/ 3 h 101"/>
                <a:gd name="T4" fmla="*/ 25 w 59"/>
                <a:gd name="T5" fmla="*/ 52 h 101"/>
                <a:gd name="T6" fmla="*/ 0 w 59"/>
                <a:gd name="T7" fmla="*/ 101 h 101"/>
                <a:gd name="T8" fmla="*/ 12 w 59"/>
                <a:gd name="T9" fmla="*/ 98 h 101"/>
                <a:gd name="T10" fmla="*/ 12 w 59"/>
                <a:gd name="T11" fmla="*/ 98 h 101"/>
                <a:gd name="T12" fmla="*/ 36 w 59"/>
                <a:gd name="T13" fmla="*/ 49 h 101"/>
                <a:gd name="T14" fmla="*/ 59 w 59"/>
                <a:gd name="T15" fmla="*/ 0 h 101"/>
                <a:gd name="T16" fmla="*/ 48 w 59"/>
                <a:gd name="T17" fmla="*/ 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101">
                  <a:moveTo>
                    <a:pt x="48" y="3"/>
                  </a:moveTo>
                  <a:lnTo>
                    <a:pt x="48" y="3"/>
                  </a:lnTo>
                  <a:lnTo>
                    <a:pt x="25" y="52"/>
                  </a:lnTo>
                  <a:lnTo>
                    <a:pt x="0" y="101"/>
                  </a:lnTo>
                  <a:lnTo>
                    <a:pt x="12" y="98"/>
                  </a:lnTo>
                  <a:lnTo>
                    <a:pt x="12" y="98"/>
                  </a:lnTo>
                  <a:lnTo>
                    <a:pt x="36" y="49"/>
                  </a:lnTo>
                  <a:lnTo>
                    <a:pt x="59" y="0"/>
                  </a:lnTo>
                  <a:lnTo>
                    <a:pt x="48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298"/>
            <p:cNvSpPr>
              <a:spLocks/>
            </p:cNvSpPr>
            <p:nvPr/>
          </p:nvSpPr>
          <p:spPr bwMode="auto">
            <a:xfrm>
              <a:off x="6743701" y="3124200"/>
              <a:ext cx="128588" cy="301625"/>
            </a:xfrm>
            <a:custGeom>
              <a:avLst/>
              <a:gdLst>
                <a:gd name="T0" fmla="*/ 25 w 81"/>
                <a:gd name="T1" fmla="*/ 139 h 190"/>
                <a:gd name="T2" fmla="*/ 25 w 81"/>
                <a:gd name="T3" fmla="*/ 139 h 190"/>
                <a:gd name="T4" fmla="*/ 0 w 81"/>
                <a:gd name="T5" fmla="*/ 190 h 190"/>
                <a:gd name="T6" fmla="*/ 0 w 81"/>
                <a:gd name="T7" fmla="*/ 190 h 190"/>
                <a:gd name="T8" fmla="*/ 19 w 81"/>
                <a:gd name="T9" fmla="*/ 176 h 190"/>
                <a:gd name="T10" fmla="*/ 19 w 81"/>
                <a:gd name="T11" fmla="*/ 176 h 190"/>
                <a:gd name="T12" fmla="*/ 31 w 81"/>
                <a:gd name="T13" fmla="*/ 149 h 190"/>
                <a:gd name="T14" fmla="*/ 31 w 81"/>
                <a:gd name="T15" fmla="*/ 149 h 190"/>
                <a:gd name="T16" fmla="*/ 58 w 81"/>
                <a:gd name="T17" fmla="*/ 90 h 190"/>
                <a:gd name="T18" fmla="*/ 70 w 81"/>
                <a:gd name="T19" fmla="*/ 61 h 190"/>
                <a:gd name="T20" fmla="*/ 81 w 81"/>
                <a:gd name="T21" fmla="*/ 30 h 190"/>
                <a:gd name="T22" fmla="*/ 81 w 81"/>
                <a:gd name="T23" fmla="*/ 30 h 190"/>
                <a:gd name="T24" fmla="*/ 81 w 81"/>
                <a:gd name="T25" fmla="*/ 15 h 190"/>
                <a:gd name="T26" fmla="*/ 80 w 81"/>
                <a:gd name="T27" fmla="*/ 0 h 190"/>
                <a:gd name="T28" fmla="*/ 80 w 81"/>
                <a:gd name="T29" fmla="*/ 0 h 190"/>
                <a:gd name="T30" fmla="*/ 75 w 81"/>
                <a:gd name="T31" fmla="*/ 19 h 190"/>
                <a:gd name="T32" fmla="*/ 69 w 81"/>
                <a:gd name="T33" fmla="*/ 36 h 190"/>
                <a:gd name="T34" fmla="*/ 56 w 81"/>
                <a:gd name="T35" fmla="*/ 70 h 190"/>
                <a:gd name="T36" fmla="*/ 41 w 81"/>
                <a:gd name="T37" fmla="*/ 105 h 190"/>
                <a:gd name="T38" fmla="*/ 25 w 81"/>
                <a:gd name="T39" fmla="*/ 139 h 190"/>
                <a:gd name="T40" fmla="*/ 25 w 81"/>
                <a:gd name="T41" fmla="*/ 13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1" h="190">
                  <a:moveTo>
                    <a:pt x="25" y="139"/>
                  </a:moveTo>
                  <a:lnTo>
                    <a:pt x="25" y="139"/>
                  </a:lnTo>
                  <a:lnTo>
                    <a:pt x="0" y="190"/>
                  </a:lnTo>
                  <a:lnTo>
                    <a:pt x="0" y="190"/>
                  </a:lnTo>
                  <a:lnTo>
                    <a:pt x="19" y="176"/>
                  </a:lnTo>
                  <a:lnTo>
                    <a:pt x="19" y="176"/>
                  </a:lnTo>
                  <a:lnTo>
                    <a:pt x="31" y="149"/>
                  </a:lnTo>
                  <a:lnTo>
                    <a:pt x="31" y="149"/>
                  </a:lnTo>
                  <a:lnTo>
                    <a:pt x="58" y="90"/>
                  </a:lnTo>
                  <a:lnTo>
                    <a:pt x="70" y="61"/>
                  </a:lnTo>
                  <a:lnTo>
                    <a:pt x="81" y="30"/>
                  </a:lnTo>
                  <a:lnTo>
                    <a:pt x="81" y="30"/>
                  </a:lnTo>
                  <a:lnTo>
                    <a:pt x="81" y="15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5" y="19"/>
                  </a:lnTo>
                  <a:lnTo>
                    <a:pt x="69" y="36"/>
                  </a:lnTo>
                  <a:lnTo>
                    <a:pt x="56" y="70"/>
                  </a:lnTo>
                  <a:lnTo>
                    <a:pt x="41" y="105"/>
                  </a:lnTo>
                  <a:lnTo>
                    <a:pt x="25" y="139"/>
                  </a:lnTo>
                  <a:lnTo>
                    <a:pt x="25" y="139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299"/>
            <p:cNvSpPr>
              <a:spLocks noEditPoints="1"/>
            </p:cNvSpPr>
            <p:nvPr/>
          </p:nvSpPr>
          <p:spPr bwMode="auto">
            <a:xfrm>
              <a:off x="6611938" y="2932113"/>
              <a:ext cx="252413" cy="554038"/>
            </a:xfrm>
            <a:custGeom>
              <a:avLst/>
              <a:gdLst>
                <a:gd name="T0" fmla="*/ 72 w 159"/>
                <a:gd name="T1" fmla="*/ 216 h 349"/>
                <a:gd name="T2" fmla="*/ 47 w 159"/>
                <a:gd name="T3" fmla="*/ 261 h 349"/>
                <a:gd name="T4" fmla="*/ 22 w 159"/>
                <a:gd name="T5" fmla="*/ 306 h 349"/>
                <a:gd name="T6" fmla="*/ 0 w 159"/>
                <a:gd name="T7" fmla="*/ 349 h 349"/>
                <a:gd name="T8" fmla="*/ 14 w 159"/>
                <a:gd name="T9" fmla="*/ 346 h 349"/>
                <a:gd name="T10" fmla="*/ 27 w 159"/>
                <a:gd name="T11" fmla="*/ 319 h 349"/>
                <a:gd name="T12" fmla="*/ 55 w 159"/>
                <a:gd name="T13" fmla="*/ 265 h 349"/>
                <a:gd name="T14" fmla="*/ 22 w 159"/>
                <a:gd name="T15" fmla="*/ 343 h 349"/>
                <a:gd name="T16" fmla="*/ 37 w 159"/>
                <a:gd name="T17" fmla="*/ 338 h 349"/>
                <a:gd name="T18" fmla="*/ 50 w 159"/>
                <a:gd name="T19" fmla="*/ 309 h 349"/>
                <a:gd name="T20" fmla="*/ 74 w 159"/>
                <a:gd name="T21" fmla="*/ 249 h 349"/>
                <a:gd name="T22" fmla="*/ 83 w 159"/>
                <a:gd name="T23" fmla="*/ 218 h 349"/>
                <a:gd name="T24" fmla="*/ 112 w 159"/>
                <a:gd name="T25" fmla="*/ 180 h 349"/>
                <a:gd name="T26" fmla="*/ 97 w 159"/>
                <a:gd name="T27" fmla="*/ 211 h 349"/>
                <a:gd name="T28" fmla="*/ 83 w 159"/>
                <a:gd name="T29" fmla="*/ 242 h 349"/>
                <a:gd name="T30" fmla="*/ 85 w 159"/>
                <a:gd name="T31" fmla="*/ 246 h 349"/>
                <a:gd name="T32" fmla="*/ 91 w 159"/>
                <a:gd name="T33" fmla="*/ 246 h 349"/>
                <a:gd name="T34" fmla="*/ 102 w 159"/>
                <a:gd name="T35" fmla="*/ 238 h 349"/>
                <a:gd name="T36" fmla="*/ 119 w 159"/>
                <a:gd name="T37" fmla="*/ 218 h 349"/>
                <a:gd name="T38" fmla="*/ 130 w 159"/>
                <a:gd name="T39" fmla="*/ 196 h 349"/>
                <a:gd name="T40" fmla="*/ 136 w 159"/>
                <a:gd name="T41" fmla="*/ 170 h 349"/>
                <a:gd name="T42" fmla="*/ 136 w 159"/>
                <a:gd name="T43" fmla="*/ 158 h 349"/>
                <a:gd name="T44" fmla="*/ 151 w 159"/>
                <a:gd name="T45" fmla="*/ 135 h 349"/>
                <a:gd name="T46" fmla="*/ 151 w 159"/>
                <a:gd name="T47" fmla="*/ 130 h 349"/>
                <a:gd name="T48" fmla="*/ 147 w 159"/>
                <a:gd name="T49" fmla="*/ 128 h 349"/>
                <a:gd name="T50" fmla="*/ 159 w 159"/>
                <a:gd name="T51" fmla="*/ 104 h 349"/>
                <a:gd name="T52" fmla="*/ 157 w 159"/>
                <a:gd name="T53" fmla="*/ 90 h 349"/>
                <a:gd name="T54" fmla="*/ 123 w 159"/>
                <a:gd name="T55" fmla="*/ 156 h 349"/>
                <a:gd name="T56" fmla="*/ 106 w 159"/>
                <a:gd name="T57" fmla="*/ 173 h 349"/>
                <a:gd name="T58" fmla="*/ 91 w 159"/>
                <a:gd name="T59" fmla="*/ 190 h 349"/>
                <a:gd name="T60" fmla="*/ 117 w 159"/>
                <a:gd name="T61" fmla="*/ 106 h 349"/>
                <a:gd name="T62" fmla="*/ 143 w 159"/>
                <a:gd name="T63" fmla="*/ 21 h 349"/>
                <a:gd name="T64" fmla="*/ 140 w 159"/>
                <a:gd name="T65" fmla="*/ 0 h 349"/>
                <a:gd name="T66" fmla="*/ 112 w 159"/>
                <a:gd name="T67" fmla="*/ 92 h 349"/>
                <a:gd name="T68" fmla="*/ 82 w 159"/>
                <a:gd name="T69" fmla="*/ 184 h 349"/>
                <a:gd name="T70" fmla="*/ 72 w 159"/>
                <a:gd name="T71" fmla="*/ 216 h 349"/>
                <a:gd name="T72" fmla="*/ 101 w 159"/>
                <a:gd name="T73" fmla="*/ 226 h 349"/>
                <a:gd name="T74" fmla="*/ 113 w 159"/>
                <a:gd name="T75" fmla="*/ 201 h 349"/>
                <a:gd name="T76" fmla="*/ 125 w 159"/>
                <a:gd name="T77" fmla="*/ 177 h 349"/>
                <a:gd name="T78" fmla="*/ 117 w 159"/>
                <a:gd name="T79" fmla="*/ 202 h 349"/>
                <a:gd name="T80" fmla="*/ 101 w 159"/>
                <a:gd name="T81" fmla="*/ 226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59" h="349">
                  <a:moveTo>
                    <a:pt x="72" y="216"/>
                  </a:moveTo>
                  <a:lnTo>
                    <a:pt x="72" y="216"/>
                  </a:lnTo>
                  <a:lnTo>
                    <a:pt x="59" y="239"/>
                  </a:lnTo>
                  <a:lnTo>
                    <a:pt x="47" y="261"/>
                  </a:lnTo>
                  <a:lnTo>
                    <a:pt x="22" y="306"/>
                  </a:lnTo>
                  <a:lnTo>
                    <a:pt x="22" y="306"/>
                  </a:lnTo>
                  <a:lnTo>
                    <a:pt x="0" y="349"/>
                  </a:lnTo>
                  <a:lnTo>
                    <a:pt x="0" y="349"/>
                  </a:lnTo>
                  <a:lnTo>
                    <a:pt x="14" y="346"/>
                  </a:lnTo>
                  <a:lnTo>
                    <a:pt x="14" y="346"/>
                  </a:lnTo>
                  <a:lnTo>
                    <a:pt x="27" y="319"/>
                  </a:lnTo>
                  <a:lnTo>
                    <a:pt x="27" y="319"/>
                  </a:lnTo>
                  <a:lnTo>
                    <a:pt x="55" y="265"/>
                  </a:lnTo>
                  <a:lnTo>
                    <a:pt x="55" y="265"/>
                  </a:lnTo>
                  <a:lnTo>
                    <a:pt x="39" y="304"/>
                  </a:lnTo>
                  <a:lnTo>
                    <a:pt x="22" y="343"/>
                  </a:lnTo>
                  <a:lnTo>
                    <a:pt x="22" y="343"/>
                  </a:lnTo>
                  <a:lnTo>
                    <a:pt x="37" y="338"/>
                  </a:lnTo>
                  <a:lnTo>
                    <a:pt x="37" y="338"/>
                  </a:lnTo>
                  <a:lnTo>
                    <a:pt x="50" y="309"/>
                  </a:lnTo>
                  <a:lnTo>
                    <a:pt x="63" y="280"/>
                  </a:lnTo>
                  <a:lnTo>
                    <a:pt x="74" y="249"/>
                  </a:lnTo>
                  <a:lnTo>
                    <a:pt x="83" y="218"/>
                  </a:lnTo>
                  <a:lnTo>
                    <a:pt x="83" y="218"/>
                  </a:lnTo>
                  <a:lnTo>
                    <a:pt x="97" y="199"/>
                  </a:lnTo>
                  <a:lnTo>
                    <a:pt x="112" y="180"/>
                  </a:lnTo>
                  <a:lnTo>
                    <a:pt x="112" y="180"/>
                  </a:lnTo>
                  <a:lnTo>
                    <a:pt x="97" y="211"/>
                  </a:lnTo>
                  <a:lnTo>
                    <a:pt x="83" y="242"/>
                  </a:lnTo>
                  <a:lnTo>
                    <a:pt x="83" y="242"/>
                  </a:lnTo>
                  <a:lnTo>
                    <a:pt x="83" y="244"/>
                  </a:lnTo>
                  <a:lnTo>
                    <a:pt x="85" y="246"/>
                  </a:lnTo>
                  <a:lnTo>
                    <a:pt x="88" y="248"/>
                  </a:lnTo>
                  <a:lnTo>
                    <a:pt x="91" y="246"/>
                  </a:lnTo>
                  <a:lnTo>
                    <a:pt x="91" y="246"/>
                  </a:lnTo>
                  <a:lnTo>
                    <a:pt x="102" y="238"/>
                  </a:lnTo>
                  <a:lnTo>
                    <a:pt x="110" y="229"/>
                  </a:lnTo>
                  <a:lnTo>
                    <a:pt x="119" y="218"/>
                  </a:lnTo>
                  <a:lnTo>
                    <a:pt x="125" y="207"/>
                  </a:lnTo>
                  <a:lnTo>
                    <a:pt x="130" y="196"/>
                  </a:lnTo>
                  <a:lnTo>
                    <a:pt x="134" y="184"/>
                  </a:lnTo>
                  <a:lnTo>
                    <a:pt x="136" y="170"/>
                  </a:lnTo>
                  <a:lnTo>
                    <a:pt x="136" y="158"/>
                  </a:lnTo>
                  <a:lnTo>
                    <a:pt x="136" y="158"/>
                  </a:lnTo>
                  <a:lnTo>
                    <a:pt x="151" y="135"/>
                  </a:lnTo>
                  <a:lnTo>
                    <a:pt x="151" y="135"/>
                  </a:lnTo>
                  <a:lnTo>
                    <a:pt x="152" y="133"/>
                  </a:lnTo>
                  <a:lnTo>
                    <a:pt x="151" y="130"/>
                  </a:lnTo>
                  <a:lnTo>
                    <a:pt x="150" y="128"/>
                  </a:lnTo>
                  <a:lnTo>
                    <a:pt x="147" y="128"/>
                  </a:lnTo>
                  <a:lnTo>
                    <a:pt x="147" y="128"/>
                  </a:lnTo>
                  <a:lnTo>
                    <a:pt x="159" y="104"/>
                  </a:lnTo>
                  <a:lnTo>
                    <a:pt x="157" y="90"/>
                  </a:lnTo>
                  <a:lnTo>
                    <a:pt x="157" y="90"/>
                  </a:lnTo>
                  <a:lnTo>
                    <a:pt x="139" y="123"/>
                  </a:lnTo>
                  <a:lnTo>
                    <a:pt x="123" y="156"/>
                  </a:lnTo>
                  <a:lnTo>
                    <a:pt x="123" y="156"/>
                  </a:lnTo>
                  <a:lnTo>
                    <a:pt x="106" y="173"/>
                  </a:lnTo>
                  <a:lnTo>
                    <a:pt x="91" y="190"/>
                  </a:lnTo>
                  <a:lnTo>
                    <a:pt x="91" y="190"/>
                  </a:lnTo>
                  <a:lnTo>
                    <a:pt x="103" y="147"/>
                  </a:lnTo>
                  <a:lnTo>
                    <a:pt x="117" y="106"/>
                  </a:lnTo>
                  <a:lnTo>
                    <a:pt x="131" y="64"/>
                  </a:lnTo>
                  <a:lnTo>
                    <a:pt x="143" y="21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26" y="47"/>
                  </a:lnTo>
                  <a:lnTo>
                    <a:pt x="112" y="92"/>
                  </a:lnTo>
                  <a:lnTo>
                    <a:pt x="97" y="139"/>
                  </a:lnTo>
                  <a:lnTo>
                    <a:pt x="82" y="184"/>
                  </a:lnTo>
                  <a:lnTo>
                    <a:pt x="82" y="184"/>
                  </a:lnTo>
                  <a:lnTo>
                    <a:pt x="72" y="216"/>
                  </a:lnTo>
                  <a:lnTo>
                    <a:pt x="72" y="216"/>
                  </a:lnTo>
                  <a:close/>
                  <a:moveTo>
                    <a:pt x="101" y="226"/>
                  </a:moveTo>
                  <a:lnTo>
                    <a:pt x="101" y="226"/>
                  </a:lnTo>
                  <a:lnTo>
                    <a:pt x="113" y="201"/>
                  </a:lnTo>
                  <a:lnTo>
                    <a:pt x="125" y="177"/>
                  </a:lnTo>
                  <a:lnTo>
                    <a:pt x="125" y="177"/>
                  </a:lnTo>
                  <a:lnTo>
                    <a:pt x="121" y="190"/>
                  </a:lnTo>
                  <a:lnTo>
                    <a:pt x="117" y="202"/>
                  </a:lnTo>
                  <a:lnTo>
                    <a:pt x="109" y="215"/>
                  </a:lnTo>
                  <a:lnTo>
                    <a:pt x="101" y="226"/>
                  </a:lnTo>
                  <a:lnTo>
                    <a:pt x="101" y="226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300"/>
            <p:cNvSpPr>
              <a:spLocks/>
            </p:cNvSpPr>
            <p:nvPr/>
          </p:nvSpPr>
          <p:spPr bwMode="auto">
            <a:xfrm>
              <a:off x="5575301" y="3519488"/>
              <a:ext cx="128588" cy="165100"/>
            </a:xfrm>
            <a:custGeom>
              <a:avLst/>
              <a:gdLst>
                <a:gd name="T0" fmla="*/ 81 w 81"/>
                <a:gd name="T1" fmla="*/ 0 h 104"/>
                <a:gd name="T2" fmla="*/ 68 w 81"/>
                <a:gd name="T3" fmla="*/ 3 h 104"/>
                <a:gd name="T4" fmla="*/ 68 w 81"/>
                <a:gd name="T5" fmla="*/ 3 h 104"/>
                <a:gd name="T6" fmla="*/ 32 w 81"/>
                <a:gd name="T7" fmla="*/ 53 h 104"/>
                <a:gd name="T8" fmla="*/ 16 w 81"/>
                <a:gd name="T9" fmla="*/ 79 h 104"/>
                <a:gd name="T10" fmla="*/ 0 w 81"/>
                <a:gd name="T11" fmla="*/ 104 h 104"/>
                <a:gd name="T12" fmla="*/ 14 w 81"/>
                <a:gd name="T13" fmla="*/ 102 h 104"/>
                <a:gd name="T14" fmla="*/ 14 w 81"/>
                <a:gd name="T15" fmla="*/ 102 h 104"/>
                <a:gd name="T16" fmla="*/ 30 w 81"/>
                <a:gd name="T17" fmla="*/ 76 h 104"/>
                <a:gd name="T18" fmla="*/ 45 w 81"/>
                <a:gd name="T19" fmla="*/ 50 h 104"/>
                <a:gd name="T20" fmla="*/ 81 w 81"/>
                <a:gd name="T21" fmla="*/ 0 h 104"/>
                <a:gd name="T22" fmla="*/ 81 w 81"/>
                <a:gd name="T23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1" h="104">
                  <a:moveTo>
                    <a:pt x="81" y="0"/>
                  </a:moveTo>
                  <a:lnTo>
                    <a:pt x="68" y="3"/>
                  </a:lnTo>
                  <a:lnTo>
                    <a:pt x="68" y="3"/>
                  </a:lnTo>
                  <a:lnTo>
                    <a:pt x="32" y="53"/>
                  </a:lnTo>
                  <a:lnTo>
                    <a:pt x="16" y="79"/>
                  </a:lnTo>
                  <a:lnTo>
                    <a:pt x="0" y="104"/>
                  </a:lnTo>
                  <a:lnTo>
                    <a:pt x="14" y="102"/>
                  </a:lnTo>
                  <a:lnTo>
                    <a:pt x="14" y="102"/>
                  </a:lnTo>
                  <a:lnTo>
                    <a:pt x="30" y="76"/>
                  </a:lnTo>
                  <a:lnTo>
                    <a:pt x="45" y="50"/>
                  </a:lnTo>
                  <a:lnTo>
                    <a:pt x="81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301"/>
            <p:cNvSpPr>
              <a:spLocks/>
            </p:cNvSpPr>
            <p:nvPr/>
          </p:nvSpPr>
          <p:spPr bwMode="auto">
            <a:xfrm>
              <a:off x="5929313" y="3451225"/>
              <a:ext cx="125413" cy="168275"/>
            </a:xfrm>
            <a:custGeom>
              <a:avLst/>
              <a:gdLst>
                <a:gd name="T0" fmla="*/ 65 w 79"/>
                <a:gd name="T1" fmla="*/ 3 h 106"/>
                <a:gd name="T2" fmla="*/ 65 w 79"/>
                <a:gd name="T3" fmla="*/ 3 h 106"/>
                <a:gd name="T4" fmla="*/ 33 w 79"/>
                <a:gd name="T5" fmla="*/ 54 h 106"/>
                <a:gd name="T6" fmla="*/ 0 w 79"/>
                <a:gd name="T7" fmla="*/ 106 h 106"/>
                <a:gd name="T8" fmla="*/ 14 w 79"/>
                <a:gd name="T9" fmla="*/ 102 h 106"/>
                <a:gd name="T10" fmla="*/ 14 w 79"/>
                <a:gd name="T11" fmla="*/ 102 h 106"/>
                <a:gd name="T12" fmla="*/ 47 w 79"/>
                <a:gd name="T13" fmla="*/ 52 h 106"/>
                <a:gd name="T14" fmla="*/ 79 w 79"/>
                <a:gd name="T15" fmla="*/ 0 h 106"/>
                <a:gd name="T16" fmla="*/ 65 w 79"/>
                <a:gd name="T17" fmla="*/ 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" h="106">
                  <a:moveTo>
                    <a:pt x="65" y="3"/>
                  </a:moveTo>
                  <a:lnTo>
                    <a:pt x="65" y="3"/>
                  </a:lnTo>
                  <a:lnTo>
                    <a:pt x="33" y="54"/>
                  </a:lnTo>
                  <a:lnTo>
                    <a:pt x="0" y="106"/>
                  </a:lnTo>
                  <a:lnTo>
                    <a:pt x="14" y="102"/>
                  </a:lnTo>
                  <a:lnTo>
                    <a:pt x="14" y="102"/>
                  </a:lnTo>
                  <a:lnTo>
                    <a:pt x="47" y="52"/>
                  </a:lnTo>
                  <a:lnTo>
                    <a:pt x="79" y="0"/>
                  </a:lnTo>
                  <a:lnTo>
                    <a:pt x="65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302"/>
            <p:cNvSpPr>
              <a:spLocks/>
            </p:cNvSpPr>
            <p:nvPr/>
          </p:nvSpPr>
          <p:spPr bwMode="auto">
            <a:xfrm>
              <a:off x="5668963" y="3508375"/>
              <a:ext cx="93663" cy="158750"/>
            </a:xfrm>
            <a:custGeom>
              <a:avLst/>
              <a:gdLst>
                <a:gd name="T0" fmla="*/ 59 w 59"/>
                <a:gd name="T1" fmla="*/ 0 h 100"/>
                <a:gd name="T2" fmla="*/ 47 w 59"/>
                <a:gd name="T3" fmla="*/ 2 h 100"/>
                <a:gd name="T4" fmla="*/ 47 w 59"/>
                <a:gd name="T5" fmla="*/ 2 h 100"/>
                <a:gd name="T6" fmla="*/ 23 w 59"/>
                <a:gd name="T7" fmla="*/ 51 h 100"/>
                <a:gd name="T8" fmla="*/ 0 w 59"/>
                <a:gd name="T9" fmla="*/ 100 h 100"/>
                <a:gd name="T10" fmla="*/ 12 w 59"/>
                <a:gd name="T11" fmla="*/ 98 h 100"/>
                <a:gd name="T12" fmla="*/ 12 w 59"/>
                <a:gd name="T13" fmla="*/ 98 h 100"/>
                <a:gd name="T14" fmla="*/ 34 w 59"/>
                <a:gd name="T15" fmla="*/ 49 h 100"/>
                <a:gd name="T16" fmla="*/ 59 w 59"/>
                <a:gd name="T17" fmla="*/ 0 h 100"/>
                <a:gd name="T18" fmla="*/ 59 w 59"/>
                <a:gd name="T19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100">
                  <a:moveTo>
                    <a:pt x="59" y="0"/>
                  </a:moveTo>
                  <a:lnTo>
                    <a:pt x="47" y="2"/>
                  </a:lnTo>
                  <a:lnTo>
                    <a:pt x="47" y="2"/>
                  </a:lnTo>
                  <a:lnTo>
                    <a:pt x="23" y="51"/>
                  </a:lnTo>
                  <a:lnTo>
                    <a:pt x="0" y="100"/>
                  </a:lnTo>
                  <a:lnTo>
                    <a:pt x="12" y="98"/>
                  </a:lnTo>
                  <a:lnTo>
                    <a:pt x="12" y="98"/>
                  </a:lnTo>
                  <a:lnTo>
                    <a:pt x="34" y="49"/>
                  </a:lnTo>
                  <a:lnTo>
                    <a:pt x="59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Freeform 303"/>
            <p:cNvSpPr>
              <a:spLocks/>
            </p:cNvSpPr>
            <p:nvPr/>
          </p:nvSpPr>
          <p:spPr bwMode="auto">
            <a:xfrm>
              <a:off x="5737226" y="3478213"/>
              <a:ext cx="182563" cy="177800"/>
            </a:xfrm>
            <a:custGeom>
              <a:avLst/>
              <a:gdLst>
                <a:gd name="T0" fmla="*/ 99 w 115"/>
                <a:gd name="T1" fmla="*/ 3 h 112"/>
                <a:gd name="T2" fmla="*/ 99 w 115"/>
                <a:gd name="T3" fmla="*/ 3 h 112"/>
                <a:gd name="T4" fmla="*/ 49 w 115"/>
                <a:gd name="T5" fmla="*/ 57 h 112"/>
                <a:gd name="T6" fmla="*/ 0 w 115"/>
                <a:gd name="T7" fmla="*/ 112 h 112"/>
                <a:gd name="T8" fmla="*/ 15 w 115"/>
                <a:gd name="T9" fmla="*/ 108 h 112"/>
                <a:gd name="T10" fmla="*/ 15 w 115"/>
                <a:gd name="T11" fmla="*/ 108 h 112"/>
                <a:gd name="T12" fmla="*/ 65 w 115"/>
                <a:gd name="T13" fmla="*/ 54 h 112"/>
                <a:gd name="T14" fmla="*/ 115 w 115"/>
                <a:gd name="T15" fmla="*/ 0 h 112"/>
                <a:gd name="T16" fmla="*/ 99 w 115"/>
                <a:gd name="T17" fmla="*/ 3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112">
                  <a:moveTo>
                    <a:pt x="99" y="3"/>
                  </a:moveTo>
                  <a:lnTo>
                    <a:pt x="99" y="3"/>
                  </a:lnTo>
                  <a:lnTo>
                    <a:pt x="49" y="57"/>
                  </a:lnTo>
                  <a:lnTo>
                    <a:pt x="0" y="112"/>
                  </a:lnTo>
                  <a:lnTo>
                    <a:pt x="15" y="108"/>
                  </a:lnTo>
                  <a:lnTo>
                    <a:pt x="15" y="108"/>
                  </a:lnTo>
                  <a:lnTo>
                    <a:pt x="65" y="54"/>
                  </a:lnTo>
                  <a:lnTo>
                    <a:pt x="115" y="0"/>
                  </a:lnTo>
                  <a:lnTo>
                    <a:pt x="99" y="3"/>
                  </a:lnTo>
                  <a:close/>
                </a:path>
              </a:pathLst>
            </a:custGeom>
            <a:solidFill>
              <a:srgbClr val="B17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5" name="Freeform 304"/>
            <p:cNvSpPr>
              <a:spLocks/>
            </p:cNvSpPr>
            <p:nvPr/>
          </p:nvSpPr>
          <p:spPr bwMode="auto">
            <a:xfrm>
              <a:off x="2786063" y="2006600"/>
              <a:ext cx="141288" cy="165100"/>
            </a:xfrm>
            <a:custGeom>
              <a:avLst/>
              <a:gdLst>
                <a:gd name="T0" fmla="*/ 80 w 89"/>
                <a:gd name="T1" fmla="*/ 58 h 104"/>
                <a:gd name="T2" fmla="*/ 70 w 89"/>
                <a:gd name="T3" fmla="*/ 66 h 104"/>
                <a:gd name="T4" fmla="*/ 38 w 89"/>
                <a:gd name="T5" fmla="*/ 83 h 104"/>
                <a:gd name="T6" fmla="*/ 44 w 89"/>
                <a:gd name="T7" fmla="*/ 66 h 104"/>
                <a:gd name="T8" fmla="*/ 48 w 89"/>
                <a:gd name="T9" fmla="*/ 39 h 104"/>
                <a:gd name="T10" fmla="*/ 47 w 89"/>
                <a:gd name="T11" fmla="*/ 22 h 104"/>
                <a:gd name="T12" fmla="*/ 44 w 89"/>
                <a:gd name="T13" fmla="*/ 14 h 104"/>
                <a:gd name="T14" fmla="*/ 40 w 89"/>
                <a:gd name="T15" fmla="*/ 8 h 104"/>
                <a:gd name="T16" fmla="*/ 31 w 89"/>
                <a:gd name="T17" fmla="*/ 3 h 104"/>
                <a:gd name="T18" fmla="*/ 22 w 89"/>
                <a:gd name="T19" fmla="*/ 0 h 104"/>
                <a:gd name="T20" fmla="*/ 14 w 89"/>
                <a:gd name="T21" fmla="*/ 1 h 104"/>
                <a:gd name="T22" fmla="*/ 9 w 89"/>
                <a:gd name="T23" fmla="*/ 5 h 104"/>
                <a:gd name="T24" fmla="*/ 3 w 89"/>
                <a:gd name="T25" fmla="*/ 12 h 104"/>
                <a:gd name="T26" fmla="*/ 0 w 89"/>
                <a:gd name="T27" fmla="*/ 22 h 104"/>
                <a:gd name="T28" fmla="*/ 0 w 89"/>
                <a:gd name="T29" fmla="*/ 33 h 104"/>
                <a:gd name="T30" fmla="*/ 2 w 89"/>
                <a:gd name="T31" fmla="*/ 38 h 104"/>
                <a:gd name="T32" fmla="*/ 4 w 89"/>
                <a:gd name="T33" fmla="*/ 41 h 104"/>
                <a:gd name="T34" fmla="*/ 10 w 89"/>
                <a:gd name="T35" fmla="*/ 38 h 104"/>
                <a:gd name="T36" fmla="*/ 10 w 89"/>
                <a:gd name="T37" fmla="*/ 33 h 104"/>
                <a:gd name="T38" fmla="*/ 10 w 89"/>
                <a:gd name="T39" fmla="*/ 27 h 104"/>
                <a:gd name="T40" fmla="*/ 14 w 89"/>
                <a:gd name="T41" fmla="*/ 16 h 104"/>
                <a:gd name="T42" fmla="*/ 24 w 89"/>
                <a:gd name="T43" fmla="*/ 11 h 104"/>
                <a:gd name="T44" fmla="*/ 33 w 89"/>
                <a:gd name="T45" fmla="*/ 16 h 104"/>
                <a:gd name="T46" fmla="*/ 37 w 89"/>
                <a:gd name="T47" fmla="*/ 22 h 104"/>
                <a:gd name="T48" fmla="*/ 38 w 89"/>
                <a:gd name="T49" fmla="*/ 36 h 104"/>
                <a:gd name="T50" fmla="*/ 37 w 89"/>
                <a:gd name="T51" fmla="*/ 49 h 104"/>
                <a:gd name="T52" fmla="*/ 31 w 89"/>
                <a:gd name="T53" fmla="*/ 74 h 104"/>
                <a:gd name="T54" fmla="*/ 22 w 89"/>
                <a:gd name="T55" fmla="*/ 97 h 104"/>
                <a:gd name="T56" fmla="*/ 21 w 89"/>
                <a:gd name="T57" fmla="*/ 101 h 104"/>
                <a:gd name="T58" fmla="*/ 26 w 89"/>
                <a:gd name="T59" fmla="*/ 104 h 104"/>
                <a:gd name="T60" fmla="*/ 30 w 89"/>
                <a:gd name="T61" fmla="*/ 103 h 104"/>
                <a:gd name="T62" fmla="*/ 36 w 89"/>
                <a:gd name="T63" fmla="*/ 97 h 104"/>
                <a:gd name="T64" fmla="*/ 59 w 89"/>
                <a:gd name="T65" fmla="*/ 83 h 104"/>
                <a:gd name="T66" fmla="*/ 81 w 89"/>
                <a:gd name="T67" fmla="*/ 70 h 104"/>
                <a:gd name="T68" fmla="*/ 87 w 89"/>
                <a:gd name="T69" fmla="*/ 64 h 104"/>
                <a:gd name="T70" fmla="*/ 89 w 89"/>
                <a:gd name="T71" fmla="*/ 60 h 104"/>
                <a:gd name="T72" fmla="*/ 82 w 89"/>
                <a:gd name="T73" fmla="*/ 56 h 104"/>
                <a:gd name="T74" fmla="*/ 80 w 89"/>
                <a:gd name="T75" fmla="*/ 58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9" h="104">
                  <a:moveTo>
                    <a:pt x="80" y="58"/>
                  </a:moveTo>
                  <a:lnTo>
                    <a:pt x="80" y="58"/>
                  </a:lnTo>
                  <a:lnTo>
                    <a:pt x="75" y="63"/>
                  </a:lnTo>
                  <a:lnTo>
                    <a:pt x="70" y="66"/>
                  </a:lnTo>
                  <a:lnTo>
                    <a:pt x="60" y="72"/>
                  </a:lnTo>
                  <a:lnTo>
                    <a:pt x="38" y="83"/>
                  </a:lnTo>
                  <a:lnTo>
                    <a:pt x="38" y="83"/>
                  </a:lnTo>
                  <a:lnTo>
                    <a:pt x="44" y="66"/>
                  </a:lnTo>
                  <a:lnTo>
                    <a:pt x="48" y="48"/>
                  </a:lnTo>
                  <a:lnTo>
                    <a:pt x="48" y="39"/>
                  </a:lnTo>
                  <a:lnTo>
                    <a:pt x="48" y="31"/>
                  </a:lnTo>
                  <a:lnTo>
                    <a:pt x="47" y="22"/>
                  </a:lnTo>
                  <a:lnTo>
                    <a:pt x="44" y="14"/>
                  </a:lnTo>
                  <a:lnTo>
                    <a:pt x="44" y="14"/>
                  </a:lnTo>
                  <a:lnTo>
                    <a:pt x="42" y="10"/>
                  </a:lnTo>
                  <a:lnTo>
                    <a:pt x="40" y="8"/>
                  </a:lnTo>
                  <a:lnTo>
                    <a:pt x="36" y="5"/>
                  </a:lnTo>
                  <a:lnTo>
                    <a:pt x="31" y="3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9" y="5"/>
                  </a:lnTo>
                  <a:lnTo>
                    <a:pt x="5" y="9"/>
                  </a:lnTo>
                  <a:lnTo>
                    <a:pt x="3" y="12"/>
                  </a:lnTo>
                  <a:lnTo>
                    <a:pt x="2" y="17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2" y="38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4" y="41"/>
                  </a:lnTo>
                  <a:lnTo>
                    <a:pt x="8" y="41"/>
                  </a:lnTo>
                  <a:lnTo>
                    <a:pt x="10" y="38"/>
                  </a:lnTo>
                  <a:lnTo>
                    <a:pt x="11" y="36"/>
                  </a:lnTo>
                  <a:lnTo>
                    <a:pt x="10" y="33"/>
                  </a:lnTo>
                  <a:lnTo>
                    <a:pt x="10" y="33"/>
                  </a:lnTo>
                  <a:lnTo>
                    <a:pt x="10" y="27"/>
                  </a:lnTo>
                  <a:lnTo>
                    <a:pt x="11" y="21"/>
                  </a:lnTo>
                  <a:lnTo>
                    <a:pt x="14" y="16"/>
                  </a:lnTo>
                  <a:lnTo>
                    <a:pt x="19" y="12"/>
                  </a:lnTo>
                  <a:lnTo>
                    <a:pt x="24" y="11"/>
                  </a:lnTo>
                  <a:lnTo>
                    <a:pt x="30" y="12"/>
                  </a:lnTo>
                  <a:lnTo>
                    <a:pt x="33" y="16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8" y="30"/>
                  </a:lnTo>
                  <a:lnTo>
                    <a:pt x="38" y="36"/>
                  </a:lnTo>
                  <a:lnTo>
                    <a:pt x="37" y="49"/>
                  </a:lnTo>
                  <a:lnTo>
                    <a:pt x="37" y="49"/>
                  </a:lnTo>
                  <a:lnTo>
                    <a:pt x="35" y="61"/>
                  </a:lnTo>
                  <a:lnTo>
                    <a:pt x="31" y="74"/>
                  </a:lnTo>
                  <a:lnTo>
                    <a:pt x="27" y="86"/>
                  </a:lnTo>
                  <a:lnTo>
                    <a:pt x="22" y="97"/>
                  </a:lnTo>
                  <a:lnTo>
                    <a:pt x="22" y="97"/>
                  </a:lnTo>
                  <a:lnTo>
                    <a:pt x="21" y="101"/>
                  </a:lnTo>
                  <a:lnTo>
                    <a:pt x="24" y="103"/>
                  </a:lnTo>
                  <a:lnTo>
                    <a:pt x="26" y="104"/>
                  </a:lnTo>
                  <a:lnTo>
                    <a:pt x="27" y="104"/>
                  </a:lnTo>
                  <a:lnTo>
                    <a:pt x="30" y="103"/>
                  </a:lnTo>
                  <a:lnTo>
                    <a:pt x="30" y="103"/>
                  </a:lnTo>
                  <a:lnTo>
                    <a:pt x="36" y="97"/>
                  </a:lnTo>
                  <a:lnTo>
                    <a:pt x="43" y="92"/>
                  </a:lnTo>
                  <a:lnTo>
                    <a:pt x="59" y="83"/>
                  </a:lnTo>
                  <a:lnTo>
                    <a:pt x="74" y="75"/>
                  </a:lnTo>
                  <a:lnTo>
                    <a:pt x="81" y="70"/>
                  </a:lnTo>
                  <a:lnTo>
                    <a:pt x="87" y="64"/>
                  </a:lnTo>
                  <a:lnTo>
                    <a:pt x="87" y="64"/>
                  </a:lnTo>
                  <a:lnTo>
                    <a:pt x="89" y="61"/>
                  </a:lnTo>
                  <a:lnTo>
                    <a:pt x="89" y="60"/>
                  </a:lnTo>
                  <a:lnTo>
                    <a:pt x="86" y="56"/>
                  </a:lnTo>
                  <a:lnTo>
                    <a:pt x="82" y="56"/>
                  </a:lnTo>
                  <a:lnTo>
                    <a:pt x="81" y="56"/>
                  </a:lnTo>
                  <a:lnTo>
                    <a:pt x="80" y="58"/>
                  </a:lnTo>
                  <a:lnTo>
                    <a:pt x="80" y="5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6" name="Freeform 305"/>
            <p:cNvSpPr>
              <a:spLocks/>
            </p:cNvSpPr>
            <p:nvPr/>
          </p:nvSpPr>
          <p:spPr bwMode="auto">
            <a:xfrm>
              <a:off x="2909888" y="1944688"/>
              <a:ext cx="84138" cy="85725"/>
            </a:xfrm>
            <a:custGeom>
              <a:avLst/>
              <a:gdLst>
                <a:gd name="T0" fmla="*/ 42 w 53"/>
                <a:gd name="T1" fmla="*/ 1 h 54"/>
                <a:gd name="T2" fmla="*/ 42 w 53"/>
                <a:gd name="T3" fmla="*/ 1 h 54"/>
                <a:gd name="T4" fmla="*/ 34 w 53"/>
                <a:gd name="T5" fmla="*/ 11 h 54"/>
                <a:gd name="T6" fmla="*/ 25 w 53"/>
                <a:gd name="T7" fmla="*/ 20 h 54"/>
                <a:gd name="T8" fmla="*/ 25 w 53"/>
                <a:gd name="T9" fmla="*/ 20 h 54"/>
                <a:gd name="T10" fmla="*/ 14 w 53"/>
                <a:gd name="T11" fmla="*/ 4 h 54"/>
                <a:gd name="T12" fmla="*/ 14 w 53"/>
                <a:gd name="T13" fmla="*/ 4 h 54"/>
                <a:gd name="T14" fmla="*/ 12 w 53"/>
                <a:gd name="T15" fmla="*/ 2 h 54"/>
                <a:gd name="T16" fmla="*/ 11 w 53"/>
                <a:gd name="T17" fmla="*/ 1 h 54"/>
                <a:gd name="T18" fmla="*/ 7 w 53"/>
                <a:gd name="T19" fmla="*/ 2 h 54"/>
                <a:gd name="T20" fmla="*/ 6 w 53"/>
                <a:gd name="T21" fmla="*/ 6 h 54"/>
                <a:gd name="T22" fmla="*/ 6 w 53"/>
                <a:gd name="T23" fmla="*/ 7 h 54"/>
                <a:gd name="T24" fmla="*/ 6 w 53"/>
                <a:gd name="T25" fmla="*/ 10 h 54"/>
                <a:gd name="T26" fmla="*/ 6 w 53"/>
                <a:gd name="T27" fmla="*/ 10 h 54"/>
                <a:gd name="T28" fmla="*/ 18 w 53"/>
                <a:gd name="T29" fmla="*/ 27 h 54"/>
                <a:gd name="T30" fmla="*/ 18 w 53"/>
                <a:gd name="T31" fmla="*/ 27 h 54"/>
                <a:gd name="T32" fmla="*/ 1 w 53"/>
                <a:gd name="T33" fmla="*/ 39 h 54"/>
                <a:gd name="T34" fmla="*/ 1 w 53"/>
                <a:gd name="T35" fmla="*/ 39 h 54"/>
                <a:gd name="T36" fmla="*/ 0 w 53"/>
                <a:gd name="T37" fmla="*/ 40 h 54"/>
                <a:gd name="T38" fmla="*/ 0 w 53"/>
                <a:gd name="T39" fmla="*/ 42 h 54"/>
                <a:gd name="T40" fmla="*/ 1 w 53"/>
                <a:gd name="T41" fmla="*/ 45 h 54"/>
                <a:gd name="T42" fmla="*/ 3 w 53"/>
                <a:gd name="T43" fmla="*/ 47 h 54"/>
                <a:gd name="T44" fmla="*/ 6 w 53"/>
                <a:gd name="T45" fmla="*/ 47 h 54"/>
                <a:gd name="T46" fmla="*/ 8 w 53"/>
                <a:gd name="T47" fmla="*/ 47 h 54"/>
                <a:gd name="T48" fmla="*/ 8 w 53"/>
                <a:gd name="T49" fmla="*/ 47 h 54"/>
                <a:gd name="T50" fmla="*/ 24 w 53"/>
                <a:gd name="T51" fmla="*/ 34 h 54"/>
                <a:gd name="T52" fmla="*/ 24 w 53"/>
                <a:gd name="T53" fmla="*/ 34 h 54"/>
                <a:gd name="T54" fmla="*/ 34 w 53"/>
                <a:gd name="T55" fmla="*/ 44 h 54"/>
                <a:gd name="T56" fmla="*/ 39 w 53"/>
                <a:gd name="T57" fmla="*/ 49 h 54"/>
                <a:gd name="T58" fmla="*/ 45 w 53"/>
                <a:gd name="T59" fmla="*/ 53 h 54"/>
                <a:gd name="T60" fmla="*/ 45 w 53"/>
                <a:gd name="T61" fmla="*/ 53 h 54"/>
                <a:gd name="T62" fmla="*/ 47 w 53"/>
                <a:gd name="T63" fmla="*/ 54 h 54"/>
                <a:gd name="T64" fmla="*/ 50 w 53"/>
                <a:gd name="T65" fmla="*/ 54 h 54"/>
                <a:gd name="T66" fmla="*/ 52 w 53"/>
                <a:gd name="T67" fmla="*/ 51 h 54"/>
                <a:gd name="T68" fmla="*/ 53 w 53"/>
                <a:gd name="T69" fmla="*/ 48 h 54"/>
                <a:gd name="T70" fmla="*/ 52 w 53"/>
                <a:gd name="T71" fmla="*/ 47 h 54"/>
                <a:gd name="T72" fmla="*/ 51 w 53"/>
                <a:gd name="T73" fmla="*/ 45 h 54"/>
                <a:gd name="T74" fmla="*/ 51 w 53"/>
                <a:gd name="T75" fmla="*/ 45 h 54"/>
                <a:gd name="T76" fmla="*/ 40 w 53"/>
                <a:gd name="T77" fmla="*/ 37 h 54"/>
                <a:gd name="T78" fmla="*/ 31 w 53"/>
                <a:gd name="T79" fmla="*/ 28 h 54"/>
                <a:gd name="T80" fmla="*/ 31 w 53"/>
                <a:gd name="T81" fmla="*/ 28 h 54"/>
                <a:gd name="T82" fmla="*/ 41 w 53"/>
                <a:gd name="T83" fmla="*/ 18 h 54"/>
                <a:gd name="T84" fmla="*/ 51 w 53"/>
                <a:gd name="T85" fmla="*/ 7 h 54"/>
                <a:gd name="T86" fmla="*/ 51 w 53"/>
                <a:gd name="T87" fmla="*/ 7 h 54"/>
                <a:gd name="T88" fmla="*/ 52 w 53"/>
                <a:gd name="T89" fmla="*/ 5 h 54"/>
                <a:gd name="T90" fmla="*/ 52 w 53"/>
                <a:gd name="T91" fmla="*/ 4 h 54"/>
                <a:gd name="T92" fmla="*/ 50 w 53"/>
                <a:gd name="T93" fmla="*/ 1 h 54"/>
                <a:gd name="T94" fmla="*/ 46 w 53"/>
                <a:gd name="T95" fmla="*/ 0 h 54"/>
                <a:gd name="T96" fmla="*/ 45 w 53"/>
                <a:gd name="T97" fmla="*/ 0 h 54"/>
                <a:gd name="T98" fmla="*/ 42 w 53"/>
                <a:gd name="T99" fmla="*/ 1 h 54"/>
                <a:gd name="T100" fmla="*/ 42 w 53"/>
                <a:gd name="T101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3" h="54">
                  <a:moveTo>
                    <a:pt x="42" y="1"/>
                  </a:moveTo>
                  <a:lnTo>
                    <a:pt x="42" y="1"/>
                  </a:lnTo>
                  <a:lnTo>
                    <a:pt x="34" y="11"/>
                  </a:lnTo>
                  <a:lnTo>
                    <a:pt x="25" y="20"/>
                  </a:lnTo>
                  <a:lnTo>
                    <a:pt x="25" y="20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7" y="2"/>
                  </a:lnTo>
                  <a:lnTo>
                    <a:pt x="6" y="6"/>
                  </a:lnTo>
                  <a:lnTo>
                    <a:pt x="6" y="7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18" y="27"/>
                  </a:lnTo>
                  <a:lnTo>
                    <a:pt x="18" y="27"/>
                  </a:lnTo>
                  <a:lnTo>
                    <a:pt x="1" y="39"/>
                  </a:lnTo>
                  <a:lnTo>
                    <a:pt x="1" y="39"/>
                  </a:lnTo>
                  <a:lnTo>
                    <a:pt x="0" y="40"/>
                  </a:lnTo>
                  <a:lnTo>
                    <a:pt x="0" y="42"/>
                  </a:lnTo>
                  <a:lnTo>
                    <a:pt x="1" y="45"/>
                  </a:lnTo>
                  <a:lnTo>
                    <a:pt x="3" y="47"/>
                  </a:lnTo>
                  <a:lnTo>
                    <a:pt x="6" y="47"/>
                  </a:lnTo>
                  <a:lnTo>
                    <a:pt x="8" y="47"/>
                  </a:lnTo>
                  <a:lnTo>
                    <a:pt x="8" y="47"/>
                  </a:lnTo>
                  <a:lnTo>
                    <a:pt x="24" y="34"/>
                  </a:lnTo>
                  <a:lnTo>
                    <a:pt x="24" y="34"/>
                  </a:lnTo>
                  <a:lnTo>
                    <a:pt x="34" y="44"/>
                  </a:lnTo>
                  <a:lnTo>
                    <a:pt x="39" y="49"/>
                  </a:lnTo>
                  <a:lnTo>
                    <a:pt x="45" y="53"/>
                  </a:lnTo>
                  <a:lnTo>
                    <a:pt x="45" y="53"/>
                  </a:lnTo>
                  <a:lnTo>
                    <a:pt x="47" y="54"/>
                  </a:lnTo>
                  <a:lnTo>
                    <a:pt x="50" y="54"/>
                  </a:lnTo>
                  <a:lnTo>
                    <a:pt x="52" y="51"/>
                  </a:lnTo>
                  <a:lnTo>
                    <a:pt x="53" y="48"/>
                  </a:lnTo>
                  <a:lnTo>
                    <a:pt x="52" y="47"/>
                  </a:lnTo>
                  <a:lnTo>
                    <a:pt x="51" y="45"/>
                  </a:lnTo>
                  <a:lnTo>
                    <a:pt x="51" y="45"/>
                  </a:lnTo>
                  <a:lnTo>
                    <a:pt x="40" y="37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41" y="18"/>
                  </a:lnTo>
                  <a:lnTo>
                    <a:pt x="51" y="7"/>
                  </a:lnTo>
                  <a:lnTo>
                    <a:pt x="51" y="7"/>
                  </a:lnTo>
                  <a:lnTo>
                    <a:pt x="52" y="5"/>
                  </a:lnTo>
                  <a:lnTo>
                    <a:pt x="52" y="4"/>
                  </a:lnTo>
                  <a:lnTo>
                    <a:pt x="50" y="1"/>
                  </a:lnTo>
                  <a:lnTo>
                    <a:pt x="46" y="0"/>
                  </a:lnTo>
                  <a:lnTo>
                    <a:pt x="45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7" name="Freeform 306"/>
            <p:cNvSpPr>
              <a:spLocks/>
            </p:cNvSpPr>
            <p:nvPr/>
          </p:nvSpPr>
          <p:spPr bwMode="auto">
            <a:xfrm>
              <a:off x="3022601" y="1860550"/>
              <a:ext cx="150813" cy="146050"/>
            </a:xfrm>
            <a:custGeom>
              <a:avLst/>
              <a:gdLst>
                <a:gd name="T0" fmla="*/ 87 w 95"/>
                <a:gd name="T1" fmla="*/ 41 h 92"/>
                <a:gd name="T2" fmla="*/ 77 w 95"/>
                <a:gd name="T3" fmla="*/ 53 h 92"/>
                <a:gd name="T4" fmla="*/ 51 w 95"/>
                <a:gd name="T5" fmla="*/ 71 h 92"/>
                <a:gd name="T6" fmla="*/ 36 w 95"/>
                <a:gd name="T7" fmla="*/ 79 h 92"/>
                <a:gd name="T8" fmla="*/ 46 w 95"/>
                <a:gd name="T9" fmla="*/ 53 h 92"/>
                <a:gd name="T10" fmla="*/ 49 w 95"/>
                <a:gd name="T11" fmla="*/ 36 h 92"/>
                <a:gd name="T12" fmla="*/ 46 w 95"/>
                <a:gd name="T13" fmla="*/ 20 h 92"/>
                <a:gd name="T14" fmla="*/ 41 w 95"/>
                <a:gd name="T15" fmla="*/ 14 h 92"/>
                <a:gd name="T16" fmla="*/ 28 w 95"/>
                <a:gd name="T17" fmla="*/ 3 h 92"/>
                <a:gd name="T18" fmla="*/ 16 w 95"/>
                <a:gd name="T19" fmla="*/ 0 h 92"/>
                <a:gd name="T20" fmla="*/ 6 w 95"/>
                <a:gd name="T21" fmla="*/ 6 h 92"/>
                <a:gd name="T22" fmla="*/ 0 w 95"/>
                <a:gd name="T23" fmla="*/ 21 h 92"/>
                <a:gd name="T24" fmla="*/ 0 w 95"/>
                <a:gd name="T25" fmla="*/ 24 h 92"/>
                <a:gd name="T26" fmla="*/ 3 w 95"/>
                <a:gd name="T27" fmla="*/ 27 h 92"/>
                <a:gd name="T28" fmla="*/ 8 w 95"/>
                <a:gd name="T29" fmla="*/ 25 h 92"/>
                <a:gd name="T30" fmla="*/ 9 w 95"/>
                <a:gd name="T31" fmla="*/ 22 h 92"/>
                <a:gd name="T32" fmla="*/ 12 w 95"/>
                <a:gd name="T33" fmla="*/ 14 h 92"/>
                <a:gd name="T34" fmla="*/ 17 w 95"/>
                <a:gd name="T35" fmla="*/ 10 h 92"/>
                <a:gd name="T36" fmla="*/ 24 w 95"/>
                <a:gd name="T37" fmla="*/ 11 h 92"/>
                <a:gd name="T38" fmla="*/ 31 w 95"/>
                <a:gd name="T39" fmla="*/ 17 h 92"/>
                <a:gd name="T40" fmla="*/ 35 w 95"/>
                <a:gd name="T41" fmla="*/ 22 h 92"/>
                <a:gd name="T42" fmla="*/ 38 w 95"/>
                <a:gd name="T43" fmla="*/ 37 h 92"/>
                <a:gd name="T44" fmla="*/ 38 w 95"/>
                <a:gd name="T45" fmla="*/ 43 h 92"/>
                <a:gd name="T46" fmla="*/ 31 w 95"/>
                <a:gd name="T47" fmla="*/ 65 h 92"/>
                <a:gd name="T48" fmla="*/ 22 w 95"/>
                <a:gd name="T49" fmla="*/ 86 h 92"/>
                <a:gd name="T50" fmla="*/ 23 w 95"/>
                <a:gd name="T51" fmla="*/ 91 h 92"/>
                <a:gd name="T52" fmla="*/ 29 w 95"/>
                <a:gd name="T53" fmla="*/ 92 h 92"/>
                <a:gd name="T54" fmla="*/ 47 w 95"/>
                <a:gd name="T55" fmla="*/ 84 h 92"/>
                <a:gd name="T56" fmla="*/ 74 w 95"/>
                <a:gd name="T57" fmla="*/ 68 h 92"/>
                <a:gd name="T58" fmla="*/ 88 w 95"/>
                <a:gd name="T59" fmla="*/ 54 h 92"/>
                <a:gd name="T60" fmla="*/ 94 w 95"/>
                <a:gd name="T61" fmla="*/ 46 h 92"/>
                <a:gd name="T62" fmla="*/ 95 w 95"/>
                <a:gd name="T63" fmla="*/ 42 h 92"/>
                <a:gd name="T64" fmla="*/ 89 w 95"/>
                <a:gd name="T65" fmla="*/ 38 h 92"/>
                <a:gd name="T66" fmla="*/ 87 w 95"/>
                <a:gd name="T67" fmla="*/ 41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5" h="92">
                  <a:moveTo>
                    <a:pt x="87" y="41"/>
                  </a:moveTo>
                  <a:lnTo>
                    <a:pt x="87" y="41"/>
                  </a:lnTo>
                  <a:lnTo>
                    <a:pt x="82" y="47"/>
                  </a:lnTo>
                  <a:lnTo>
                    <a:pt x="77" y="53"/>
                  </a:lnTo>
                  <a:lnTo>
                    <a:pt x="65" y="63"/>
                  </a:lnTo>
                  <a:lnTo>
                    <a:pt x="51" y="71"/>
                  </a:lnTo>
                  <a:lnTo>
                    <a:pt x="36" y="79"/>
                  </a:lnTo>
                  <a:lnTo>
                    <a:pt x="36" y="79"/>
                  </a:lnTo>
                  <a:lnTo>
                    <a:pt x="44" y="62"/>
                  </a:lnTo>
                  <a:lnTo>
                    <a:pt x="46" y="53"/>
                  </a:lnTo>
                  <a:lnTo>
                    <a:pt x="47" y="44"/>
                  </a:lnTo>
                  <a:lnTo>
                    <a:pt x="49" y="36"/>
                  </a:lnTo>
                  <a:lnTo>
                    <a:pt x="47" y="28"/>
                  </a:lnTo>
                  <a:lnTo>
                    <a:pt x="46" y="20"/>
                  </a:lnTo>
                  <a:lnTo>
                    <a:pt x="41" y="14"/>
                  </a:lnTo>
                  <a:lnTo>
                    <a:pt x="41" y="14"/>
                  </a:lnTo>
                  <a:lnTo>
                    <a:pt x="35" y="8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1" y="2"/>
                  </a:lnTo>
                  <a:lnTo>
                    <a:pt x="6" y="6"/>
                  </a:lnTo>
                  <a:lnTo>
                    <a:pt x="2" y="13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7" y="26"/>
                  </a:lnTo>
                  <a:lnTo>
                    <a:pt x="8" y="25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11" y="17"/>
                  </a:lnTo>
                  <a:lnTo>
                    <a:pt x="12" y="14"/>
                  </a:lnTo>
                  <a:lnTo>
                    <a:pt x="14" y="11"/>
                  </a:lnTo>
                  <a:lnTo>
                    <a:pt x="17" y="10"/>
                  </a:lnTo>
                  <a:lnTo>
                    <a:pt x="20" y="10"/>
                  </a:lnTo>
                  <a:lnTo>
                    <a:pt x="24" y="11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34" y="20"/>
                  </a:lnTo>
                  <a:lnTo>
                    <a:pt x="35" y="22"/>
                  </a:lnTo>
                  <a:lnTo>
                    <a:pt x="38" y="30"/>
                  </a:lnTo>
                  <a:lnTo>
                    <a:pt x="38" y="37"/>
                  </a:lnTo>
                  <a:lnTo>
                    <a:pt x="38" y="43"/>
                  </a:lnTo>
                  <a:lnTo>
                    <a:pt x="38" y="43"/>
                  </a:lnTo>
                  <a:lnTo>
                    <a:pt x="35" y="54"/>
                  </a:lnTo>
                  <a:lnTo>
                    <a:pt x="31" y="65"/>
                  </a:lnTo>
                  <a:lnTo>
                    <a:pt x="22" y="86"/>
                  </a:lnTo>
                  <a:lnTo>
                    <a:pt x="22" y="86"/>
                  </a:lnTo>
                  <a:lnTo>
                    <a:pt x="22" y="88"/>
                  </a:lnTo>
                  <a:lnTo>
                    <a:pt x="23" y="91"/>
                  </a:lnTo>
                  <a:lnTo>
                    <a:pt x="27" y="92"/>
                  </a:lnTo>
                  <a:lnTo>
                    <a:pt x="29" y="92"/>
                  </a:lnTo>
                  <a:lnTo>
                    <a:pt x="29" y="92"/>
                  </a:lnTo>
                  <a:lnTo>
                    <a:pt x="47" y="84"/>
                  </a:lnTo>
                  <a:lnTo>
                    <a:pt x="66" y="74"/>
                  </a:lnTo>
                  <a:lnTo>
                    <a:pt x="74" y="68"/>
                  </a:lnTo>
                  <a:lnTo>
                    <a:pt x="82" y="62"/>
                  </a:lnTo>
                  <a:lnTo>
                    <a:pt x="88" y="54"/>
                  </a:lnTo>
                  <a:lnTo>
                    <a:pt x="94" y="46"/>
                  </a:lnTo>
                  <a:lnTo>
                    <a:pt x="94" y="46"/>
                  </a:lnTo>
                  <a:lnTo>
                    <a:pt x="95" y="43"/>
                  </a:lnTo>
                  <a:lnTo>
                    <a:pt x="95" y="42"/>
                  </a:lnTo>
                  <a:lnTo>
                    <a:pt x="93" y="39"/>
                  </a:lnTo>
                  <a:lnTo>
                    <a:pt x="89" y="38"/>
                  </a:lnTo>
                  <a:lnTo>
                    <a:pt x="88" y="38"/>
                  </a:lnTo>
                  <a:lnTo>
                    <a:pt x="87" y="41"/>
                  </a:lnTo>
                  <a:lnTo>
                    <a:pt x="87" y="4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8" name="Freeform 307"/>
            <p:cNvSpPr>
              <a:spLocks/>
            </p:cNvSpPr>
            <p:nvPr/>
          </p:nvSpPr>
          <p:spPr bwMode="auto">
            <a:xfrm>
              <a:off x="3135313" y="1812925"/>
              <a:ext cx="47625" cy="44450"/>
            </a:xfrm>
            <a:custGeom>
              <a:avLst/>
              <a:gdLst>
                <a:gd name="T0" fmla="*/ 24 w 30"/>
                <a:gd name="T1" fmla="*/ 0 h 28"/>
                <a:gd name="T2" fmla="*/ 24 w 30"/>
                <a:gd name="T3" fmla="*/ 0 h 28"/>
                <a:gd name="T4" fmla="*/ 17 w 30"/>
                <a:gd name="T5" fmla="*/ 3 h 28"/>
                <a:gd name="T6" fmla="*/ 11 w 30"/>
                <a:gd name="T7" fmla="*/ 8 h 28"/>
                <a:gd name="T8" fmla="*/ 5 w 30"/>
                <a:gd name="T9" fmla="*/ 14 h 28"/>
                <a:gd name="T10" fmla="*/ 1 w 30"/>
                <a:gd name="T11" fmla="*/ 22 h 28"/>
                <a:gd name="T12" fmla="*/ 1 w 30"/>
                <a:gd name="T13" fmla="*/ 22 h 28"/>
                <a:gd name="T14" fmla="*/ 0 w 30"/>
                <a:gd name="T15" fmla="*/ 24 h 28"/>
                <a:gd name="T16" fmla="*/ 0 w 30"/>
                <a:gd name="T17" fmla="*/ 25 h 28"/>
                <a:gd name="T18" fmla="*/ 3 w 30"/>
                <a:gd name="T19" fmla="*/ 28 h 28"/>
                <a:gd name="T20" fmla="*/ 7 w 30"/>
                <a:gd name="T21" fmla="*/ 28 h 28"/>
                <a:gd name="T22" fmla="*/ 8 w 30"/>
                <a:gd name="T23" fmla="*/ 27 h 28"/>
                <a:gd name="T24" fmla="*/ 9 w 30"/>
                <a:gd name="T25" fmla="*/ 25 h 28"/>
                <a:gd name="T26" fmla="*/ 9 w 30"/>
                <a:gd name="T27" fmla="*/ 25 h 28"/>
                <a:gd name="T28" fmla="*/ 13 w 30"/>
                <a:gd name="T29" fmla="*/ 19 h 28"/>
                <a:gd name="T30" fmla="*/ 18 w 30"/>
                <a:gd name="T31" fmla="*/ 16 h 28"/>
                <a:gd name="T32" fmla="*/ 23 w 30"/>
                <a:gd name="T33" fmla="*/ 12 h 28"/>
                <a:gd name="T34" fmla="*/ 28 w 30"/>
                <a:gd name="T35" fmla="*/ 8 h 28"/>
                <a:gd name="T36" fmla="*/ 28 w 30"/>
                <a:gd name="T37" fmla="*/ 8 h 28"/>
                <a:gd name="T38" fmla="*/ 30 w 30"/>
                <a:gd name="T39" fmla="*/ 7 h 28"/>
                <a:gd name="T40" fmla="*/ 30 w 30"/>
                <a:gd name="T41" fmla="*/ 6 h 28"/>
                <a:gd name="T42" fmla="*/ 30 w 30"/>
                <a:gd name="T43" fmla="*/ 2 h 28"/>
                <a:gd name="T44" fmla="*/ 28 w 30"/>
                <a:gd name="T45" fmla="*/ 0 h 28"/>
                <a:gd name="T46" fmla="*/ 27 w 30"/>
                <a:gd name="T47" fmla="*/ 0 h 28"/>
                <a:gd name="T48" fmla="*/ 24 w 30"/>
                <a:gd name="T49" fmla="*/ 0 h 28"/>
                <a:gd name="T50" fmla="*/ 24 w 30"/>
                <a:gd name="T5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" h="28">
                  <a:moveTo>
                    <a:pt x="24" y="0"/>
                  </a:moveTo>
                  <a:lnTo>
                    <a:pt x="24" y="0"/>
                  </a:lnTo>
                  <a:lnTo>
                    <a:pt x="17" y="3"/>
                  </a:lnTo>
                  <a:lnTo>
                    <a:pt x="11" y="8"/>
                  </a:lnTo>
                  <a:lnTo>
                    <a:pt x="5" y="14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8" y="27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13" y="19"/>
                  </a:lnTo>
                  <a:lnTo>
                    <a:pt x="18" y="16"/>
                  </a:lnTo>
                  <a:lnTo>
                    <a:pt x="23" y="12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30" y="7"/>
                  </a:lnTo>
                  <a:lnTo>
                    <a:pt x="30" y="6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9" name="Freeform 308"/>
            <p:cNvSpPr>
              <a:spLocks/>
            </p:cNvSpPr>
            <p:nvPr/>
          </p:nvSpPr>
          <p:spPr bwMode="auto">
            <a:xfrm>
              <a:off x="3157538" y="1831975"/>
              <a:ext cx="50800" cy="44450"/>
            </a:xfrm>
            <a:custGeom>
              <a:avLst/>
              <a:gdLst>
                <a:gd name="T0" fmla="*/ 25 w 32"/>
                <a:gd name="T1" fmla="*/ 0 h 28"/>
                <a:gd name="T2" fmla="*/ 25 w 32"/>
                <a:gd name="T3" fmla="*/ 0 h 28"/>
                <a:gd name="T4" fmla="*/ 17 w 32"/>
                <a:gd name="T5" fmla="*/ 4 h 28"/>
                <a:gd name="T6" fmla="*/ 11 w 32"/>
                <a:gd name="T7" fmla="*/ 8 h 28"/>
                <a:gd name="T8" fmla="*/ 6 w 32"/>
                <a:gd name="T9" fmla="*/ 15 h 28"/>
                <a:gd name="T10" fmla="*/ 2 w 32"/>
                <a:gd name="T11" fmla="*/ 21 h 28"/>
                <a:gd name="T12" fmla="*/ 2 w 32"/>
                <a:gd name="T13" fmla="*/ 21 h 28"/>
                <a:gd name="T14" fmla="*/ 0 w 32"/>
                <a:gd name="T15" fmla="*/ 23 h 28"/>
                <a:gd name="T16" fmla="*/ 0 w 32"/>
                <a:gd name="T17" fmla="*/ 24 h 28"/>
                <a:gd name="T18" fmla="*/ 3 w 32"/>
                <a:gd name="T19" fmla="*/ 27 h 28"/>
                <a:gd name="T20" fmla="*/ 6 w 32"/>
                <a:gd name="T21" fmla="*/ 28 h 28"/>
                <a:gd name="T22" fmla="*/ 8 w 32"/>
                <a:gd name="T23" fmla="*/ 28 h 28"/>
                <a:gd name="T24" fmla="*/ 10 w 32"/>
                <a:gd name="T25" fmla="*/ 26 h 28"/>
                <a:gd name="T26" fmla="*/ 10 w 32"/>
                <a:gd name="T27" fmla="*/ 26 h 28"/>
                <a:gd name="T28" fmla="*/ 14 w 32"/>
                <a:gd name="T29" fmla="*/ 21 h 28"/>
                <a:gd name="T30" fmla="*/ 19 w 32"/>
                <a:gd name="T31" fmla="*/ 16 h 28"/>
                <a:gd name="T32" fmla="*/ 24 w 32"/>
                <a:gd name="T33" fmla="*/ 12 h 28"/>
                <a:gd name="T34" fmla="*/ 30 w 32"/>
                <a:gd name="T35" fmla="*/ 8 h 28"/>
                <a:gd name="T36" fmla="*/ 30 w 32"/>
                <a:gd name="T37" fmla="*/ 8 h 28"/>
                <a:gd name="T38" fmla="*/ 31 w 32"/>
                <a:gd name="T39" fmla="*/ 7 h 28"/>
                <a:gd name="T40" fmla="*/ 32 w 32"/>
                <a:gd name="T41" fmla="*/ 6 h 28"/>
                <a:gd name="T42" fmla="*/ 31 w 32"/>
                <a:gd name="T43" fmla="*/ 2 h 28"/>
                <a:gd name="T44" fmla="*/ 29 w 32"/>
                <a:gd name="T45" fmla="*/ 0 h 28"/>
                <a:gd name="T46" fmla="*/ 27 w 32"/>
                <a:gd name="T47" fmla="*/ 0 h 28"/>
                <a:gd name="T48" fmla="*/ 25 w 32"/>
                <a:gd name="T49" fmla="*/ 0 h 28"/>
                <a:gd name="T50" fmla="*/ 25 w 32"/>
                <a:gd name="T5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28">
                  <a:moveTo>
                    <a:pt x="25" y="0"/>
                  </a:moveTo>
                  <a:lnTo>
                    <a:pt x="25" y="0"/>
                  </a:lnTo>
                  <a:lnTo>
                    <a:pt x="17" y="4"/>
                  </a:lnTo>
                  <a:lnTo>
                    <a:pt x="11" y="8"/>
                  </a:lnTo>
                  <a:lnTo>
                    <a:pt x="6" y="15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23"/>
                  </a:lnTo>
                  <a:lnTo>
                    <a:pt x="0" y="24"/>
                  </a:lnTo>
                  <a:lnTo>
                    <a:pt x="3" y="27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26"/>
                  </a:lnTo>
                  <a:lnTo>
                    <a:pt x="10" y="26"/>
                  </a:lnTo>
                  <a:lnTo>
                    <a:pt x="14" y="21"/>
                  </a:lnTo>
                  <a:lnTo>
                    <a:pt x="19" y="16"/>
                  </a:lnTo>
                  <a:lnTo>
                    <a:pt x="24" y="12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1" y="7"/>
                  </a:lnTo>
                  <a:lnTo>
                    <a:pt x="32" y="6"/>
                  </a:lnTo>
                  <a:lnTo>
                    <a:pt x="31" y="2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0" name="Freeform 309"/>
            <p:cNvSpPr>
              <a:spLocks/>
            </p:cNvSpPr>
            <p:nvPr/>
          </p:nvSpPr>
          <p:spPr bwMode="auto">
            <a:xfrm>
              <a:off x="3217863" y="1709738"/>
              <a:ext cx="133350" cy="114300"/>
            </a:xfrm>
            <a:custGeom>
              <a:avLst/>
              <a:gdLst>
                <a:gd name="T0" fmla="*/ 81 w 84"/>
                <a:gd name="T1" fmla="*/ 62 h 72"/>
                <a:gd name="T2" fmla="*/ 69 w 84"/>
                <a:gd name="T3" fmla="*/ 50 h 72"/>
                <a:gd name="T4" fmla="*/ 59 w 84"/>
                <a:gd name="T5" fmla="*/ 35 h 72"/>
                <a:gd name="T6" fmla="*/ 60 w 84"/>
                <a:gd name="T7" fmla="*/ 27 h 72"/>
                <a:gd name="T8" fmla="*/ 58 w 84"/>
                <a:gd name="T9" fmla="*/ 22 h 72"/>
                <a:gd name="T10" fmla="*/ 53 w 84"/>
                <a:gd name="T11" fmla="*/ 22 h 72"/>
                <a:gd name="T12" fmla="*/ 43 w 84"/>
                <a:gd name="T13" fmla="*/ 2 h 72"/>
                <a:gd name="T14" fmla="*/ 42 w 84"/>
                <a:gd name="T15" fmla="*/ 1 h 72"/>
                <a:gd name="T16" fmla="*/ 37 w 84"/>
                <a:gd name="T17" fmla="*/ 0 h 72"/>
                <a:gd name="T18" fmla="*/ 35 w 84"/>
                <a:gd name="T19" fmla="*/ 5 h 72"/>
                <a:gd name="T20" fmla="*/ 35 w 84"/>
                <a:gd name="T21" fmla="*/ 7 h 72"/>
                <a:gd name="T22" fmla="*/ 49 w 84"/>
                <a:gd name="T23" fmla="*/ 36 h 72"/>
                <a:gd name="T24" fmla="*/ 47 w 84"/>
                <a:gd name="T25" fmla="*/ 41 h 72"/>
                <a:gd name="T26" fmla="*/ 40 w 84"/>
                <a:gd name="T27" fmla="*/ 46 h 72"/>
                <a:gd name="T28" fmla="*/ 33 w 84"/>
                <a:gd name="T29" fmla="*/ 45 h 72"/>
                <a:gd name="T30" fmla="*/ 19 w 84"/>
                <a:gd name="T31" fmla="*/ 34 h 72"/>
                <a:gd name="T32" fmla="*/ 9 w 84"/>
                <a:gd name="T33" fmla="*/ 19 h 72"/>
                <a:gd name="T34" fmla="*/ 8 w 84"/>
                <a:gd name="T35" fmla="*/ 17 h 72"/>
                <a:gd name="T36" fmla="*/ 3 w 84"/>
                <a:gd name="T37" fmla="*/ 17 h 72"/>
                <a:gd name="T38" fmla="*/ 0 w 84"/>
                <a:gd name="T39" fmla="*/ 21 h 72"/>
                <a:gd name="T40" fmla="*/ 0 w 84"/>
                <a:gd name="T41" fmla="*/ 23 h 72"/>
                <a:gd name="T42" fmla="*/ 14 w 84"/>
                <a:gd name="T43" fmla="*/ 44 h 72"/>
                <a:gd name="T44" fmla="*/ 24 w 84"/>
                <a:gd name="T45" fmla="*/ 51 h 72"/>
                <a:gd name="T46" fmla="*/ 35 w 84"/>
                <a:gd name="T47" fmla="*/ 56 h 72"/>
                <a:gd name="T48" fmla="*/ 41 w 84"/>
                <a:gd name="T49" fmla="*/ 56 h 72"/>
                <a:gd name="T50" fmla="*/ 52 w 84"/>
                <a:gd name="T51" fmla="*/ 51 h 72"/>
                <a:gd name="T52" fmla="*/ 55 w 84"/>
                <a:gd name="T53" fmla="*/ 48 h 72"/>
                <a:gd name="T54" fmla="*/ 70 w 84"/>
                <a:gd name="T55" fmla="*/ 66 h 72"/>
                <a:gd name="T56" fmla="*/ 76 w 84"/>
                <a:gd name="T57" fmla="*/ 71 h 72"/>
                <a:gd name="T58" fmla="*/ 80 w 84"/>
                <a:gd name="T59" fmla="*/ 72 h 72"/>
                <a:gd name="T60" fmla="*/ 84 w 84"/>
                <a:gd name="T61" fmla="*/ 66 h 72"/>
                <a:gd name="T62" fmla="*/ 81 w 84"/>
                <a:gd name="T63" fmla="*/ 6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4" h="72">
                  <a:moveTo>
                    <a:pt x="81" y="62"/>
                  </a:moveTo>
                  <a:lnTo>
                    <a:pt x="81" y="62"/>
                  </a:lnTo>
                  <a:lnTo>
                    <a:pt x="75" y="57"/>
                  </a:lnTo>
                  <a:lnTo>
                    <a:pt x="69" y="50"/>
                  </a:lnTo>
                  <a:lnTo>
                    <a:pt x="59" y="35"/>
                  </a:lnTo>
                  <a:lnTo>
                    <a:pt x="59" y="35"/>
                  </a:lnTo>
                  <a:lnTo>
                    <a:pt x="60" y="27"/>
                  </a:lnTo>
                  <a:lnTo>
                    <a:pt x="60" y="27"/>
                  </a:lnTo>
                  <a:lnTo>
                    <a:pt x="60" y="23"/>
                  </a:lnTo>
                  <a:lnTo>
                    <a:pt x="58" y="22"/>
                  </a:lnTo>
                  <a:lnTo>
                    <a:pt x="55" y="22"/>
                  </a:lnTo>
                  <a:lnTo>
                    <a:pt x="53" y="22"/>
                  </a:lnTo>
                  <a:lnTo>
                    <a:pt x="53" y="22"/>
                  </a:lnTo>
                  <a:lnTo>
                    <a:pt x="43" y="2"/>
                  </a:lnTo>
                  <a:lnTo>
                    <a:pt x="43" y="2"/>
                  </a:lnTo>
                  <a:lnTo>
                    <a:pt x="42" y="1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5" y="2"/>
                  </a:lnTo>
                  <a:lnTo>
                    <a:pt x="35" y="5"/>
                  </a:lnTo>
                  <a:lnTo>
                    <a:pt x="35" y="7"/>
                  </a:lnTo>
                  <a:lnTo>
                    <a:pt x="35" y="7"/>
                  </a:lnTo>
                  <a:lnTo>
                    <a:pt x="42" y="22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7" y="41"/>
                  </a:lnTo>
                  <a:lnTo>
                    <a:pt x="44" y="45"/>
                  </a:lnTo>
                  <a:lnTo>
                    <a:pt x="40" y="46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8" y="17"/>
                  </a:lnTo>
                  <a:lnTo>
                    <a:pt x="6" y="16"/>
                  </a:lnTo>
                  <a:lnTo>
                    <a:pt x="3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6" y="34"/>
                  </a:lnTo>
                  <a:lnTo>
                    <a:pt x="14" y="44"/>
                  </a:lnTo>
                  <a:lnTo>
                    <a:pt x="19" y="48"/>
                  </a:lnTo>
                  <a:lnTo>
                    <a:pt x="24" y="51"/>
                  </a:lnTo>
                  <a:lnTo>
                    <a:pt x="28" y="54"/>
                  </a:lnTo>
                  <a:lnTo>
                    <a:pt x="35" y="56"/>
                  </a:lnTo>
                  <a:lnTo>
                    <a:pt x="35" y="56"/>
                  </a:lnTo>
                  <a:lnTo>
                    <a:pt x="41" y="56"/>
                  </a:lnTo>
                  <a:lnTo>
                    <a:pt x="47" y="55"/>
                  </a:lnTo>
                  <a:lnTo>
                    <a:pt x="52" y="51"/>
                  </a:lnTo>
                  <a:lnTo>
                    <a:pt x="55" y="48"/>
                  </a:lnTo>
                  <a:lnTo>
                    <a:pt x="55" y="48"/>
                  </a:lnTo>
                  <a:lnTo>
                    <a:pt x="65" y="60"/>
                  </a:lnTo>
                  <a:lnTo>
                    <a:pt x="70" y="66"/>
                  </a:lnTo>
                  <a:lnTo>
                    <a:pt x="76" y="71"/>
                  </a:lnTo>
                  <a:lnTo>
                    <a:pt x="76" y="71"/>
                  </a:lnTo>
                  <a:lnTo>
                    <a:pt x="77" y="72"/>
                  </a:lnTo>
                  <a:lnTo>
                    <a:pt x="80" y="72"/>
                  </a:lnTo>
                  <a:lnTo>
                    <a:pt x="82" y="70"/>
                  </a:lnTo>
                  <a:lnTo>
                    <a:pt x="84" y="66"/>
                  </a:lnTo>
                  <a:lnTo>
                    <a:pt x="82" y="65"/>
                  </a:lnTo>
                  <a:lnTo>
                    <a:pt x="81" y="62"/>
                  </a:lnTo>
                  <a:lnTo>
                    <a:pt x="81" y="6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1" name="Freeform 310"/>
            <p:cNvSpPr>
              <a:spLocks/>
            </p:cNvSpPr>
            <p:nvPr/>
          </p:nvSpPr>
          <p:spPr bwMode="auto">
            <a:xfrm>
              <a:off x="5672138" y="2201863"/>
              <a:ext cx="101600" cy="180975"/>
            </a:xfrm>
            <a:custGeom>
              <a:avLst/>
              <a:gdLst>
                <a:gd name="T0" fmla="*/ 60 w 64"/>
                <a:gd name="T1" fmla="*/ 63 h 114"/>
                <a:gd name="T2" fmla="*/ 58 w 64"/>
                <a:gd name="T3" fmla="*/ 63 h 114"/>
                <a:gd name="T4" fmla="*/ 58 w 64"/>
                <a:gd name="T5" fmla="*/ 36 h 114"/>
                <a:gd name="T6" fmla="*/ 57 w 64"/>
                <a:gd name="T7" fmla="*/ 28 h 114"/>
                <a:gd name="T8" fmla="*/ 48 w 64"/>
                <a:gd name="T9" fmla="*/ 13 h 114"/>
                <a:gd name="T10" fmla="*/ 37 w 64"/>
                <a:gd name="T11" fmla="*/ 5 h 114"/>
                <a:gd name="T12" fmla="*/ 21 w 64"/>
                <a:gd name="T13" fmla="*/ 0 h 114"/>
                <a:gd name="T14" fmla="*/ 5 w 64"/>
                <a:gd name="T15" fmla="*/ 0 h 114"/>
                <a:gd name="T16" fmla="*/ 3 w 64"/>
                <a:gd name="T17" fmla="*/ 0 h 114"/>
                <a:gd name="T18" fmla="*/ 0 w 64"/>
                <a:gd name="T19" fmla="*/ 5 h 114"/>
                <a:gd name="T20" fmla="*/ 3 w 64"/>
                <a:gd name="T21" fmla="*/ 9 h 114"/>
                <a:gd name="T22" fmla="*/ 4 w 64"/>
                <a:gd name="T23" fmla="*/ 9 h 114"/>
                <a:gd name="T24" fmla="*/ 24 w 64"/>
                <a:gd name="T25" fmla="*/ 11 h 114"/>
                <a:gd name="T26" fmla="*/ 37 w 64"/>
                <a:gd name="T27" fmla="*/ 18 h 114"/>
                <a:gd name="T28" fmla="*/ 46 w 64"/>
                <a:gd name="T29" fmla="*/ 30 h 114"/>
                <a:gd name="T30" fmla="*/ 49 w 64"/>
                <a:gd name="T31" fmla="*/ 49 h 114"/>
                <a:gd name="T32" fmla="*/ 48 w 64"/>
                <a:gd name="T33" fmla="*/ 63 h 114"/>
                <a:gd name="T34" fmla="*/ 32 w 64"/>
                <a:gd name="T35" fmla="*/ 62 h 114"/>
                <a:gd name="T36" fmla="*/ 30 w 64"/>
                <a:gd name="T37" fmla="*/ 62 h 114"/>
                <a:gd name="T38" fmla="*/ 27 w 64"/>
                <a:gd name="T39" fmla="*/ 66 h 114"/>
                <a:gd name="T40" fmla="*/ 30 w 64"/>
                <a:gd name="T41" fmla="*/ 71 h 114"/>
                <a:gd name="T42" fmla="*/ 31 w 64"/>
                <a:gd name="T43" fmla="*/ 72 h 114"/>
                <a:gd name="T44" fmla="*/ 47 w 64"/>
                <a:gd name="T45" fmla="*/ 73 h 114"/>
                <a:gd name="T46" fmla="*/ 43 w 64"/>
                <a:gd name="T47" fmla="*/ 98 h 114"/>
                <a:gd name="T48" fmla="*/ 41 w 64"/>
                <a:gd name="T49" fmla="*/ 103 h 114"/>
                <a:gd name="T50" fmla="*/ 42 w 64"/>
                <a:gd name="T51" fmla="*/ 110 h 114"/>
                <a:gd name="T52" fmla="*/ 42 w 64"/>
                <a:gd name="T53" fmla="*/ 112 h 114"/>
                <a:gd name="T54" fmla="*/ 47 w 64"/>
                <a:gd name="T55" fmla="*/ 114 h 114"/>
                <a:gd name="T56" fmla="*/ 52 w 64"/>
                <a:gd name="T57" fmla="*/ 110 h 114"/>
                <a:gd name="T58" fmla="*/ 54 w 64"/>
                <a:gd name="T59" fmla="*/ 92 h 114"/>
                <a:gd name="T60" fmla="*/ 58 w 64"/>
                <a:gd name="T61" fmla="*/ 73 h 114"/>
                <a:gd name="T62" fmla="*/ 59 w 64"/>
                <a:gd name="T63" fmla="*/ 73 h 114"/>
                <a:gd name="T64" fmla="*/ 63 w 64"/>
                <a:gd name="T65" fmla="*/ 72 h 114"/>
                <a:gd name="T66" fmla="*/ 64 w 64"/>
                <a:gd name="T67" fmla="*/ 66 h 114"/>
                <a:gd name="T68" fmla="*/ 60 w 64"/>
                <a:gd name="T69" fmla="*/ 63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4" h="114">
                  <a:moveTo>
                    <a:pt x="60" y="63"/>
                  </a:moveTo>
                  <a:lnTo>
                    <a:pt x="60" y="63"/>
                  </a:lnTo>
                  <a:lnTo>
                    <a:pt x="58" y="63"/>
                  </a:lnTo>
                  <a:lnTo>
                    <a:pt x="58" y="63"/>
                  </a:lnTo>
                  <a:lnTo>
                    <a:pt x="59" y="45"/>
                  </a:lnTo>
                  <a:lnTo>
                    <a:pt x="58" y="36"/>
                  </a:lnTo>
                  <a:lnTo>
                    <a:pt x="57" y="28"/>
                  </a:lnTo>
                  <a:lnTo>
                    <a:pt x="57" y="28"/>
                  </a:lnTo>
                  <a:lnTo>
                    <a:pt x="53" y="19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7" y="5"/>
                  </a:lnTo>
                  <a:lnTo>
                    <a:pt x="30" y="2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8"/>
                  </a:lnTo>
                  <a:lnTo>
                    <a:pt x="3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15" y="9"/>
                  </a:lnTo>
                  <a:lnTo>
                    <a:pt x="24" y="11"/>
                  </a:lnTo>
                  <a:lnTo>
                    <a:pt x="31" y="13"/>
                  </a:lnTo>
                  <a:lnTo>
                    <a:pt x="37" y="18"/>
                  </a:lnTo>
                  <a:lnTo>
                    <a:pt x="42" y="23"/>
                  </a:lnTo>
                  <a:lnTo>
                    <a:pt x="46" y="30"/>
                  </a:lnTo>
                  <a:lnTo>
                    <a:pt x="48" y="39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8" y="63"/>
                  </a:lnTo>
                  <a:lnTo>
                    <a:pt x="48" y="63"/>
                  </a:lnTo>
                  <a:lnTo>
                    <a:pt x="32" y="62"/>
                  </a:lnTo>
                  <a:lnTo>
                    <a:pt x="32" y="62"/>
                  </a:lnTo>
                  <a:lnTo>
                    <a:pt x="30" y="62"/>
                  </a:lnTo>
                  <a:lnTo>
                    <a:pt x="29" y="63"/>
                  </a:lnTo>
                  <a:lnTo>
                    <a:pt x="27" y="66"/>
                  </a:lnTo>
                  <a:lnTo>
                    <a:pt x="29" y="69"/>
                  </a:lnTo>
                  <a:lnTo>
                    <a:pt x="30" y="71"/>
                  </a:lnTo>
                  <a:lnTo>
                    <a:pt x="31" y="72"/>
                  </a:lnTo>
                  <a:lnTo>
                    <a:pt x="31" y="72"/>
                  </a:lnTo>
                  <a:lnTo>
                    <a:pt x="47" y="73"/>
                  </a:lnTo>
                  <a:lnTo>
                    <a:pt x="47" y="73"/>
                  </a:lnTo>
                  <a:lnTo>
                    <a:pt x="43" y="98"/>
                  </a:lnTo>
                  <a:lnTo>
                    <a:pt x="43" y="98"/>
                  </a:lnTo>
                  <a:lnTo>
                    <a:pt x="42" y="100"/>
                  </a:lnTo>
                  <a:lnTo>
                    <a:pt x="41" y="103"/>
                  </a:lnTo>
                  <a:lnTo>
                    <a:pt x="41" y="103"/>
                  </a:lnTo>
                  <a:lnTo>
                    <a:pt x="42" y="110"/>
                  </a:lnTo>
                  <a:lnTo>
                    <a:pt x="42" y="110"/>
                  </a:lnTo>
                  <a:lnTo>
                    <a:pt x="42" y="112"/>
                  </a:lnTo>
                  <a:lnTo>
                    <a:pt x="43" y="114"/>
                  </a:lnTo>
                  <a:lnTo>
                    <a:pt x="47" y="114"/>
                  </a:lnTo>
                  <a:lnTo>
                    <a:pt x="49" y="112"/>
                  </a:lnTo>
                  <a:lnTo>
                    <a:pt x="52" y="110"/>
                  </a:lnTo>
                  <a:lnTo>
                    <a:pt x="52" y="110"/>
                  </a:lnTo>
                  <a:lnTo>
                    <a:pt x="54" y="92"/>
                  </a:lnTo>
                  <a:lnTo>
                    <a:pt x="58" y="73"/>
                  </a:lnTo>
                  <a:lnTo>
                    <a:pt x="58" y="73"/>
                  </a:lnTo>
                  <a:lnTo>
                    <a:pt x="59" y="73"/>
                  </a:lnTo>
                  <a:lnTo>
                    <a:pt x="59" y="73"/>
                  </a:lnTo>
                  <a:lnTo>
                    <a:pt x="62" y="73"/>
                  </a:lnTo>
                  <a:lnTo>
                    <a:pt x="63" y="72"/>
                  </a:lnTo>
                  <a:lnTo>
                    <a:pt x="64" y="69"/>
                  </a:lnTo>
                  <a:lnTo>
                    <a:pt x="64" y="66"/>
                  </a:lnTo>
                  <a:lnTo>
                    <a:pt x="62" y="65"/>
                  </a:lnTo>
                  <a:lnTo>
                    <a:pt x="60" y="63"/>
                  </a:lnTo>
                  <a:lnTo>
                    <a:pt x="60" y="6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2" name="Freeform 311"/>
            <p:cNvSpPr>
              <a:spLocks/>
            </p:cNvSpPr>
            <p:nvPr/>
          </p:nvSpPr>
          <p:spPr bwMode="auto">
            <a:xfrm>
              <a:off x="5816601" y="2289175"/>
              <a:ext cx="58738" cy="20638"/>
            </a:xfrm>
            <a:custGeom>
              <a:avLst/>
              <a:gdLst>
                <a:gd name="T0" fmla="*/ 34 w 37"/>
                <a:gd name="T1" fmla="*/ 5 h 13"/>
                <a:gd name="T2" fmla="*/ 34 w 37"/>
                <a:gd name="T3" fmla="*/ 5 h 13"/>
                <a:gd name="T4" fmla="*/ 20 w 37"/>
                <a:gd name="T5" fmla="*/ 1 h 13"/>
                <a:gd name="T6" fmla="*/ 5 w 37"/>
                <a:gd name="T7" fmla="*/ 0 h 13"/>
                <a:gd name="T8" fmla="*/ 5 w 37"/>
                <a:gd name="T9" fmla="*/ 0 h 13"/>
                <a:gd name="T10" fmla="*/ 3 w 37"/>
                <a:gd name="T11" fmla="*/ 0 h 13"/>
                <a:gd name="T12" fmla="*/ 1 w 37"/>
                <a:gd name="T13" fmla="*/ 1 h 13"/>
                <a:gd name="T14" fmla="*/ 0 w 37"/>
                <a:gd name="T15" fmla="*/ 5 h 13"/>
                <a:gd name="T16" fmla="*/ 0 w 37"/>
                <a:gd name="T17" fmla="*/ 7 h 13"/>
                <a:gd name="T18" fmla="*/ 3 w 37"/>
                <a:gd name="T19" fmla="*/ 8 h 13"/>
                <a:gd name="T20" fmla="*/ 4 w 37"/>
                <a:gd name="T21" fmla="*/ 10 h 13"/>
                <a:gd name="T22" fmla="*/ 4 w 37"/>
                <a:gd name="T23" fmla="*/ 10 h 13"/>
                <a:gd name="T24" fmla="*/ 17 w 37"/>
                <a:gd name="T25" fmla="*/ 11 h 13"/>
                <a:gd name="T26" fmla="*/ 31 w 37"/>
                <a:gd name="T27" fmla="*/ 13 h 13"/>
                <a:gd name="T28" fmla="*/ 31 w 37"/>
                <a:gd name="T29" fmla="*/ 13 h 13"/>
                <a:gd name="T30" fmla="*/ 33 w 37"/>
                <a:gd name="T31" fmla="*/ 13 h 13"/>
                <a:gd name="T32" fmla="*/ 36 w 37"/>
                <a:gd name="T33" fmla="*/ 13 h 13"/>
                <a:gd name="T34" fmla="*/ 37 w 37"/>
                <a:gd name="T35" fmla="*/ 11 h 13"/>
                <a:gd name="T36" fmla="*/ 37 w 37"/>
                <a:gd name="T37" fmla="*/ 7 h 13"/>
                <a:gd name="T38" fmla="*/ 37 w 37"/>
                <a:gd name="T39" fmla="*/ 6 h 13"/>
                <a:gd name="T40" fmla="*/ 34 w 37"/>
                <a:gd name="T41" fmla="*/ 5 h 13"/>
                <a:gd name="T42" fmla="*/ 34 w 37"/>
                <a:gd name="T43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7" h="13">
                  <a:moveTo>
                    <a:pt x="34" y="5"/>
                  </a:moveTo>
                  <a:lnTo>
                    <a:pt x="34" y="5"/>
                  </a:lnTo>
                  <a:lnTo>
                    <a:pt x="20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3" y="8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17" y="11"/>
                  </a:lnTo>
                  <a:lnTo>
                    <a:pt x="31" y="13"/>
                  </a:lnTo>
                  <a:lnTo>
                    <a:pt x="31" y="13"/>
                  </a:lnTo>
                  <a:lnTo>
                    <a:pt x="33" y="13"/>
                  </a:lnTo>
                  <a:lnTo>
                    <a:pt x="36" y="13"/>
                  </a:lnTo>
                  <a:lnTo>
                    <a:pt x="37" y="11"/>
                  </a:lnTo>
                  <a:lnTo>
                    <a:pt x="37" y="7"/>
                  </a:lnTo>
                  <a:lnTo>
                    <a:pt x="37" y="6"/>
                  </a:lnTo>
                  <a:lnTo>
                    <a:pt x="34" y="5"/>
                  </a:lnTo>
                  <a:lnTo>
                    <a:pt x="34" y="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3" name="Freeform 312"/>
            <p:cNvSpPr>
              <a:spLocks/>
            </p:cNvSpPr>
            <p:nvPr/>
          </p:nvSpPr>
          <p:spPr bwMode="auto">
            <a:xfrm>
              <a:off x="5908676" y="2216150"/>
              <a:ext cx="77788" cy="160338"/>
            </a:xfrm>
            <a:custGeom>
              <a:avLst/>
              <a:gdLst>
                <a:gd name="T0" fmla="*/ 35 w 49"/>
                <a:gd name="T1" fmla="*/ 0 h 101"/>
                <a:gd name="T2" fmla="*/ 17 w 49"/>
                <a:gd name="T3" fmla="*/ 9 h 101"/>
                <a:gd name="T4" fmla="*/ 14 w 49"/>
                <a:gd name="T5" fmla="*/ 13 h 101"/>
                <a:gd name="T6" fmla="*/ 14 w 49"/>
                <a:gd name="T7" fmla="*/ 15 h 101"/>
                <a:gd name="T8" fmla="*/ 6 w 49"/>
                <a:gd name="T9" fmla="*/ 25 h 101"/>
                <a:gd name="T10" fmla="*/ 0 w 49"/>
                <a:gd name="T11" fmla="*/ 37 h 101"/>
                <a:gd name="T12" fmla="*/ 0 w 49"/>
                <a:gd name="T13" fmla="*/ 40 h 101"/>
                <a:gd name="T14" fmla="*/ 2 w 49"/>
                <a:gd name="T15" fmla="*/ 43 h 101"/>
                <a:gd name="T16" fmla="*/ 3 w 49"/>
                <a:gd name="T17" fmla="*/ 45 h 101"/>
                <a:gd name="T18" fmla="*/ 25 w 49"/>
                <a:gd name="T19" fmla="*/ 48 h 101"/>
                <a:gd name="T20" fmla="*/ 36 w 49"/>
                <a:gd name="T21" fmla="*/ 54 h 101"/>
                <a:gd name="T22" fmla="*/ 39 w 49"/>
                <a:gd name="T23" fmla="*/ 67 h 101"/>
                <a:gd name="T24" fmla="*/ 36 w 49"/>
                <a:gd name="T25" fmla="*/ 74 h 101"/>
                <a:gd name="T26" fmla="*/ 23 w 49"/>
                <a:gd name="T27" fmla="*/ 89 h 101"/>
                <a:gd name="T28" fmla="*/ 16 w 49"/>
                <a:gd name="T29" fmla="*/ 91 h 101"/>
                <a:gd name="T30" fmla="*/ 11 w 49"/>
                <a:gd name="T31" fmla="*/ 85 h 101"/>
                <a:gd name="T32" fmla="*/ 9 w 49"/>
                <a:gd name="T33" fmla="*/ 84 h 101"/>
                <a:gd name="T34" fmla="*/ 5 w 49"/>
                <a:gd name="T35" fmla="*/ 81 h 101"/>
                <a:gd name="T36" fmla="*/ 1 w 49"/>
                <a:gd name="T37" fmla="*/ 85 h 101"/>
                <a:gd name="T38" fmla="*/ 1 w 49"/>
                <a:gd name="T39" fmla="*/ 87 h 101"/>
                <a:gd name="T40" fmla="*/ 5 w 49"/>
                <a:gd name="T41" fmla="*/ 95 h 101"/>
                <a:gd name="T42" fmla="*/ 9 w 49"/>
                <a:gd name="T43" fmla="*/ 100 h 101"/>
                <a:gd name="T44" fmla="*/ 14 w 49"/>
                <a:gd name="T45" fmla="*/ 101 h 101"/>
                <a:gd name="T46" fmla="*/ 28 w 49"/>
                <a:gd name="T47" fmla="*/ 96 h 101"/>
                <a:gd name="T48" fmla="*/ 39 w 49"/>
                <a:gd name="T49" fmla="*/ 86 h 101"/>
                <a:gd name="T50" fmla="*/ 44 w 49"/>
                <a:gd name="T51" fmla="*/ 81 h 101"/>
                <a:gd name="T52" fmla="*/ 49 w 49"/>
                <a:gd name="T53" fmla="*/ 67 h 101"/>
                <a:gd name="T54" fmla="*/ 46 w 49"/>
                <a:gd name="T55" fmla="*/ 51 h 101"/>
                <a:gd name="T56" fmla="*/ 44 w 49"/>
                <a:gd name="T57" fmla="*/ 47 h 101"/>
                <a:gd name="T58" fmla="*/ 35 w 49"/>
                <a:gd name="T59" fmla="*/ 41 h 101"/>
                <a:gd name="T60" fmla="*/ 22 w 49"/>
                <a:gd name="T61" fmla="*/ 36 h 101"/>
                <a:gd name="T62" fmla="*/ 12 w 49"/>
                <a:gd name="T63" fmla="*/ 35 h 101"/>
                <a:gd name="T64" fmla="*/ 24 w 49"/>
                <a:gd name="T65" fmla="*/ 20 h 101"/>
                <a:gd name="T66" fmla="*/ 40 w 49"/>
                <a:gd name="T67" fmla="*/ 10 h 101"/>
                <a:gd name="T68" fmla="*/ 41 w 49"/>
                <a:gd name="T69" fmla="*/ 9 h 101"/>
                <a:gd name="T70" fmla="*/ 41 w 49"/>
                <a:gd name="T71" fmla="*/ 3 h 101"/>
                <a:gd name="T72" fmla="*/ 38 w 49"/>
                <a:gd name="T73" fmla="*/ 0 h 101"/>
                <a:gd name="T74" fmla="*/ 35 w 49"/>
                <a:gd name="T7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9" h="101">
                  <a:moveTo>
                    <a:pt x="35" y="0"/>
                  </a:moveTo>
                  <a:lnTo>
                    <a:pt x="35" y="0"/>
                  </a:lnTo>
                  <a:lnTo>
                    <a:pt x="27" y="5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4" y="13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1" y="20"/>
                  </a:lnTo>
                  <a:lnTo>
                    <a:pt x="6" y="25"/>
                  </a:lnTo>
                  <a:lnTo>
                    <a:pt x="2" y="31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0" y="42"/>
                  </a:lnTo>
                  <a:lnTo>
                    <a:pt x="2" y="43"/>
                  </a:lnTo>
                  <a:lnTo>
                    <a:pt x="3" y="45"/>
                  </a:lnTo>
                  <a:lnTo>
                    <a:pt x="3" y="45"/>
                  </a:lnTo>
                  <a:lnTo>
                    <a:pt x="18" y="46"/>
                  </a:lnTo>
                  <a:lnTo>
                    <a:pt x="25" y="48"/>
                  </a:lnTo>
                  <a:lnTo>
                    <a:pt x="32" y="51"/>
                  </a:lnTo>
                  <a:lnTo>
                    <a:pt x="36" y="54"/>
                  </a:lnTo>
                  <a:lnTo>
                    <a:pt x="39" y="59"/>
                  </a:lnTo>
                  <a:lnTo>
                    <a:pt x="39" y="67"/>
                  </a:lnTo>
                  <a:lnTo>
                    <a:pt x="36" y="74"/>
                  </a:lnTo>
                  <a:lnTo>
                    <a:pt x="36" y="74"/>
                  </a:lnTo>
                  <a:lnTo>
                    <a:pt x="32" y="81"/>
                  </a:lnTo>
                  <a:lnTo>
                    <a:pt x="23" y="89"/>
                  </a:lnTo>
                  <a:lnTo>
                    <a:pt x="19" y="91"/>
                  </a:lnTo>
                  <a:lnTo>
                    <a:pt x="16" y="91"/>
                  </a:lnTo>
                  <a:lnTo>
                    <a:pt x="13" y="90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9" y="84"/>
                  </a:lnTo>
                  <a:lnTo>
                    <a:pt x="8" y="83"/>
                  </a:lnTo>
                  <a:lnTo>
                    <a:pt x="5" y="81"/>
                  </a:lnTo>
                  <a:lnTo>
                    <a:pt x="2" y="84"/>
                  </a:lnTo>
                  <a:lnTo>
                    <a:pt x="1" y="85"/>
                  </a:lnTo>
                  <a:lnTo>
                    <a:pt x="1" y="87"/>
                  </a:lnTo>
                  <a:lnTo>
                    <a:pt x="1" y="87"/>
                  </a:lnTo>
                  <a:lnTo>
                    <a:pt x="2" y="92"/>
                  </a:lnTo>
                  <a:lnTo>
                    <a:pt x="5" y="95"/>
                  </a:lnTo>
                  <a:lnTo>
                    <a:pt x="7" y="98"/>
                  </a:lnTo>
                  <a:lnTo>
                    <a:pt x="9" y="100"/>
                  </a:lnTo>
                  <a:lnTo>
                    <a:pt x="12" y="101"/>
                  </a:lnTo>
                  <a:lnTo>
                    <a:pt x="14" y="101"/>
                  </a:lnTo>
                  <a:lnTo>
                    <a:pt x="20" y="100"/>
                  </a:lnTo>
                  <a:lnTo>
                    <a:pt x="28" y="96"/>
                  </a:lnTo>
                  <a:lnTo>
                    <a:pt x="34" y="92"/>
                  </a:lnTo>
                  <a:lnTo>
                    <a:pt x="39" y="86"/>
                  </a:lnTo>
                  <a:lnTo>
                    <a:pt x="44" y="81"/>
                  </a:lnTo>
                  <a:lnTo>
                    <a:pt x="44" y="81"/>
                  </a:lnTo>
                  <a:lnTo>
                    <a:pt x="46" y="74"/>
                  </a:lnTo>
                  <a:lnTo>
                    <a:pt x="49" y="67"/>
                  </a:lnTo>
                  <a:lnTo>
                    <a:pt x="49" y="58"/>
                  </a:lnTo>
                  <a:lnTo>
                    <a:pt x="46" y="51"/>
                  </a:lnTo>
                  <a:lnTo>
                    <a:pt x="46" y="51"/>
                  </a:lnTo>
                  <a:lnTo>
                    <a:pt x="44" y="47"/>
                  </a:lnTo>
                  <a:lnTo>
                    <a:pt x="40" y="43"/>
                  </a:lnTo>
                  <a:lnTo>
                    <a:pt x="35" y="41"/>
                  </a:lnTo>
                  <a:lnTo>
                    <a:pt x="32" y="38"/>
                  </a:lnTo>
                  <a:lnTo>
                    <a:pt x="22" y="36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7" y="27"/>
                  </a:lnTo>
                  <a:lnTo>
                    <a:pt x="24" y="20"/>
                  </a:lnTo>
                  <a:lnTo>
                    <a:pt x="32" y="15"/>
                  </a:lnTo>
                  <a:lnTo>
                    <a:pt x="40" y="10"/>
                  </a:lnTo>
                  <a:lnTo>
                    <a:pt x="40" y="10"/>
                  </a:lnTo>
                  <a:lnTo>
                    <a:pt x="41" y="9"/>
                  </a:lnTo>
                  <a:lnTo>
                    <a:pt x="43" y="7"/>
                  </a:lnTo>
                  <a:lnTo>
                    <a:pt x="41" y="3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5" y="0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4" name="Freeform 313"/>
            <p:cNvSpPr>
              <a:spLocks/>
            </p:cNvSpPr>
            <p:nvPr/>
          </p:nvSpPr>
          <p:spPr bwMode="auto">
            <a:xfrm>
              <a:off x="6042026" y="2289175"/>
              <a:ext cx="49213" cy="33338"/>
            </a:xfrm>
            <a:custGeom>
              <a:avLst/>
              <a:gdLst>
                <a:gd name="T0" fmla="*/ 28 w 31"/>
                <a:gd name="T1" fmla="*/ 11 h 21"/>
                <a:gd name="T2" fmla="*/ 28 w 31"/>
                <a:gd name="T3" fmla="*/ 11 h 21"/>
                <a:gd name="T4" fmla="*/ 6 w 31"/>
                <a:gd name="T5" fmla="*/ 0 h 21"/>
                <a:gd name="T6" fmla="*/ 6 w 31"/>
                <a:gd name="T7" fmla="*/ 0 h 21"/>
                <a:gd name="T8" fmla="*/ 4 w 31"/>
                <a:gd name="T9" fmla="*/ 0 h 21"/>
                <a:gd name="T10" fmla="*/ 3 w 31"/>
                <a:gd name="T11" fmla="*/ 0 h 21"/>
                <a:gd name="T12" fmla="*/ 0 w 31"/>
                <a:gd name="T13" fmla="*/ 2 h 21"/>
                <a:gd name="T14" fmla="*/ 0 w 31"/>
                <a:gd name="T15" fmla="*/ 6 h 21"/>
                <a:gd name="T16" fmla="*/ 1 w 31"/>
                <a:gd name="T17" fmla="*/ 8 h 21"/>
                <a:gd name="T18" fmla="*/ 3 w 31"/>
                <a:gd name="T19" fmla="*/ 10 h 21"/>
                <a:gd name="T20" fmla="*/ 3 w 31"/>
                <a:gd name="T21" fmla="*/ 10 h 21"/>
                <a:gd name="T22" fmla="*/ 25 w 31"/>
                <a:gd name="T23" fmla="*/ 19 h 21"/>
                <a:gd name="T24" fmla="*/ 25 w 31"/>
                <a:gd name="T25" fmla="*/ 19 h 21"/>
                <a:gd name="T26" fmla="*/ 27 w 31"/>
                <a:gd name="T27" fmla="*/ 21 h 21"/>
                <a:gd name="T28" fmla="*/ 28 w 31"/>
                <a:gd name="T29" fmla="*/ 19 h 21"/>
                <a:gd name="T30" fmla="*/ 31 w 31"/>
                <a:gd name="T31" fmla="*/ 17 h 21"/>
                <a:gd name="T32" fmla="*/ 31 w 31"/>
                <a:gd name="T33" fmla="*/ 13 h 21"/>
                <a:gd name="T34" fmla="*/ 30 w 31"/>
                <a:gd name="T35" fmla="*/ 12 h 21"/>
                <a:gd name="T36" fmla="*/ 28 w 31"/>
                <a:gd name="T37" fmla="*/ 11 h 21"/>
                <a:gd name="T38" fmla="*/ 28 w 31"/>
                <a:gd name="T39" fmla="*/ 1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1" h="21">
                  <a:moveTo>
                    <a:pt x="28" y="11"/>
                  </a:moveTo>
                  <a:lnTo>
                    <a:pt x="28" y="11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8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5" y="19"/>
                  </a:lnTo>
                  <a:lnTo>
                    <a:pt x="25" y="19"/>
                  </a:lnTo>
                  <a:lnTo>
                    <a:pt x="27" y="21"/>
                  </a:lnTo>
                  <a:lnTo>
                    <a:pt x="28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0" y="12"/>
                  </a:lnTo>
                  <a:lnTo>
                    <a:pt x="28" y="11"/>
                  </a:lnTo>
                  <a:lnTo>
                    <a:pt x="28" y="1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5" name="Freeform 314"/>
            <p:cNvSpPr>
              <a:spLocks/>
            </p:cNvSpPr>
            <p:nvPr/>
          </p:nvSpPr>
          <p:spPr bwMode="auto">
            <a:xfrm>
              <a:off x="6018213" y="2333625"/>
              <a:ext cx="76200" cy="23813"/>
            </a:xfrm>
            <a:custGeom>
              <a:avLst/>
              <a:gdLst>
                <a:gd name="T0" fmla="*/ 43 w 48"/>
                <a:gd name="T1" fmla="*/ 5 h 15"/>
                <a:gd name="T2" fmla="*/ 43 w 48"/>
                <a:gd name="T3" fmla="*/ 5 h 15"/>
                <a:gd name="T4" fmla="*/ 25 w 48"/>
                <a:gd name="T5" fmla="*/ 2 h 15"/>
                <a:gd name="T6" fmla="*/ 5 w 48"/>
                <a:gd name="T7" fmla="*/ 0 h 15"/>
                <a:gd name="T8" fmla="*/ 5 w 48"/>
                <a:gd name="T9" fmla="*/ 0 h 15"/>
                <a:gd name="T10" fmla="*/ 3 w 48"/>
                <a:gd name="T11" fmla="*/ 0 h 15"/>
                <a:gd name="T12" fmla="*/ 2 w 48"/>
                <a:gd name="T13" fmla="*/ 0 h 15"/>
                <a:gd name="T14" fmla="*/ 0 w 48"/>
                <a:gd name="T15" fmla="*/ 4 h 15"/>
                <a:gd name="T16" fmla="*/ 2 w 48"/>
                <a:gd name="T17" fmla="*/ 7 h 15"/>
                <a:gd name="T18" fmla="*/ 3 w 48"/>
                <a:gd name="T19" fmla="*/ 9 h 15"/>
                <a:gd name="T20" fmla="*/ 4 w 48"/>
                <a:gd name="T21" fmla="*/ 10 h 15"/>
                <a:gd name="T22" fmla="*/ 4 w 48"/>
                <a:gd name="T23" fmla="*/ 10 h 15"/>
                <a:gd name="T24" fmla="*/ 24 w 48"/>
                <a:gd name="T25" fmla="*/ 12 h 15"/>
                <a:gd name="T26" fmla="*/ 43 w 48"/>
                <a:gd name="T27" fmla="*/ 15 h 15"/>
                <a:gd name="T28" fmla="*/ 43 w 48"/>
                <a:gd name="T29" fmla="*/ 15 h 15"/>
                <a:gd name="T30" fmla="*/ 45 w 48"/>
                <a:gd name="T31" fmla="*/ 13 h 15"/>
                <a:gd name="T32" fmla="*/ 47 w 48"/>
                <a:gd name="T33" fmla="*/ 12 h 15"/>
                <a:gd name="T34" fmla="*/ 48 w 48"/>
                <a:gd name="T35" fmla="*/ 10 h 15"/>
                <a:gd name="T36" fmla="*/ 47 w 48"/>
                <a:gd name="T37" fmla="*/ 6 h 15"/>
                <a:gd name="T38" fmla="*/ 46 w 48"/>
                <a:gd name="T39" fmla="*/ 5 h 15"/>
                <a:gd name="T40" fmla="*/ 43 w 48"/>
                <a:gd name="T41" fmla="*/ 5 h 15"/>
                <a:gd name="T42" fmla="*/ 43 w 48"/>
                <a:gd name="T43" fmla="*/ 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15">
                  <a:moveTo>
                    <a:pt x="43" y="5"/>
                  </a:moveTo>
                  <a:lnTo>
                    <a:pt x="43" y="5"/>
                  </a:lnTo>
                  <a:lnTo>
                    <a:pt x="25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7"/>
                  </a:lnTo>
                  <a:lnTo>
                    <a:pt x="3" y="9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24" y="12"/>
                  </a:lnTo>
                  <a:lnTo>
                    <a:pt x="43" y="15"/>
                  </a:lnTo>
                  <a:lnTo>
                    <a:pt x="43" y="15"/>
                  </a:lnTo>
                  <a:lnTo>
                    <a:pt x="45" y="13"/>
                  </a:lnTo>
                  <a:lnTo>
                    <a:pt x="47" y="12"/>
                  </a:lnTo>
                  <a:lnTo>
                    <a:pt x="48" y="10"/>
                  </a:lnTo>
                  <a:lnTo>
                    <a:pt x="47" y="6"/>
                  </a:lnTo>
                  <a:lnTo>
                    <a:pt x="46" y="5"/>
                  </a:lnTo>
                  <a:lnTo>
                    <a:pt x="43" y="5"/>
                  </a:lnTo>
                  <a:lnTo>
                    <a:pt x="43" y="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6" name="Freeform 315"/>
            <p:cNvSpPr>
              <a:spLocks/>
            </p:cNvSpPr>
            <p:nvPr/>
          </p:nvSpPr>
          <p:spPr bwMode="auto">
            <a:xfrm>
              <a:off x="6129338" y="2270125"/>
              <a:ext cx="115888" cy="142875"/>
            </a:xfrm>
            <a:custGeom>
              <a:avLst/>
              <a:gdLst>
                <a:gd name="T0" fmla="*/ 71 w 73"/>
                <a:gd name="T1" fmla="*/ 83 h 90"/>
                <a:gd name="T2" fmla="*/ 71 w 73"/>
                <a:gd name="T3" fmla="*/ 83 h 90"/>
                <a:gd name="T4" fmla="*/ 65 w 73"/>
                <a:gd name="T5" fmla="*/ 78 h 90"/>
                <a:gd name="T6" fmla="*/ 59 w 73"/>
                <a:gd name="T7" fmla="*/ 75 h 90"/>
                <a:gd name="T8" fmla="*/ 52 w 73"/>
                <a:gd name="T9" fmla="*/ 74 h 90"/>
                <a:gd name="T10" fmla="*/ 44 w 73"/>
                <a:gd name="T11" fmla="*/ 73 h 90"/>
                <a:gd name="T12" fmla="*/ 31 w 73"/>
                <a:gd name="T13" fmla="*/ 75 h 90"/>
                <a:gd name="T14" fmla="*/ 16 w 73"/>
                <a:gd name="T15" fmla="*/ 77 h 90"/>
                <a:gd name="T16" fmla="*/ 16 w 73"/>
                <a:gd name="T17" fmla="*/ 77 h 90"/>
                <a:gd name="T18" fmla="*/ 25 w 73"/>
                <a:gd name="T19" fmla="*/ 52 h 90"/>
                <a:gd name="T20" fmla="*/ 29 w 73"/>
                <a:gd name="T21" fmla="*/ 36 h 90"/>
                <a:gd name="T22" fmla="*/ 31 w 73"/>
                <a:gd name="T23" fmla="*/ 23 h 90"/>
                <a:gd name="T24" fmla="*/ 32 w 73"/>
                <a:gd name="T25" fmla="*/ 17 h 90"/>
                <a:gd name="T26" fmla="*/ 31 w 73"/>
                <a:gd name="T27" fmla="*/ 11 h 90"/>
                <a:gd name="T28" fmla="*/ 30 w 73"/>
                <a:gd name="T29" fmla="*/ 6 h 90"/>
                <a:gd name="T30" fmla="*/ 27 w 73"/>
                <a:gd name="T31" fmla="*/ 3 h 90"/>
                <a:gd name="T32" fmla="*/ 24 w 73"/>
                <a:gd name="T33" fmla="*/ 1 h 90"/>
                <a:gd name="T34" fmla="*/ 19 w 73"/>
                <a:gd name="T35" fmla="*/ 0 h 90"/>
                <a:gd name="T36" fmla="*/ 11 w 73"/>
                <a:gd name="T37" fmla="*/ 1 h 90"/>
                <a:gd name="T38" fmla="*/ 3 w 73"/>
                <a:gd name="T39" fmla="*/ 4 h 90"/>
                <a:gd name="T40" fmla="*/ 3 w 73"/>
                <a:gd name="T41" fmla="*/ 4 h 90"/>
                <a:gd name="T42" fmla="*/ 2 w 73"/>
                <a:gd name="T43" fmla="*/ 4 h 90"/>
                <a:gd name="T44" fmla="*/ 0 w 73"/>
                <a:gd name="T45" fmla="*/ 7 h 90"/>
                <a:gd name="T46" fmla="*/ 2 w 73"/>
                <a:gd name="T47" fmla="*/ 11 h 90"/>
                <a:gd name="T48" fmla="*/ 4 w 73"/>
                <a:gd name="T49" fmla="*/ 13 h 90"/>
                <a:gd name="T50" fmla="*/ 5 w 73"/>
                <a:gd name="T51" fmla="*/ 13 h 90"/>
                <a:gd name="T52" fmla="*/ 8 w 73"/>
                <a:gd name="T53" fmla="*/ 13 h 90"/>
                <a:gd name="T54" fmla="*/ 8 w 73"/>
                <a:gd name="T55" fmla="*/ 13 h 90"/>
                <a:gd name="T56" fmla="*/ 14 w 73"/>
                <a:gd name="T57" fmla="*/ 11 h 90"/>
                <a:gd name="T58" fmla="*/ 19 w 73"/>
                <a:gd name="T59" fmla="*/ 11 h 90"/>
                <a:gd name="T60" fmla="*/ 21 w 73"/>
                <a:gd name="T61" fmla="*/ 11 h 90"/>
                <a:gd name="T62" fmla="*/ 22 w 73"/>
                <a:gd name="T63" fmla="*/ 12 h 90"/>
                <a:gd name="T64" fmla="*/ 24 w 73"/>
                <a:gd name="T65" fmla="*/ 15 h 90"/>
                <a:gd name="T66" fmla="*/ 24 w 73"/>
                <a:gd name="T67" fmla="*/ 19 h 90"/>
                <a:gd name="T68" fmla="*/ 24 w 73"/>
                <a:gd name="T69" fmla="*/ 19 h 90"/>
                <a:gd name="T70" fmla="*/ 22 w 73"/>
                <a:gd name="T71" fmla="*/ 25 h 90"/>
                <a:gd name="T72" fmla="*/ 21 w 73"/>
                <a:gd name="T73" fmla="*/ 31 h 90"/>
                <a:gd name="T74" fmla="*/ 17 w 73"/>
                <a:gd name="T75" fmla="*/ 44 h 90"/>
                <a:gd name="T76" fmla="*/ 17 w 73"/>
                <a:gd name="T77" fmla="*/ 44 h 90"/>
                <a:gd name="T78" fmla="*/ 10 w 73"/>
                <a:gd name="T79" fmla="*/ 62 h 90"/>
                <a:gd name="T80" fmla="*/ 8 w 73"/>
                <a:gd name="T81" fmla="*/ 72 h 90"/>
                <a:gd name="T82" fmla="*/ 5 w 73"/>
                <a:gd name="T83" fmla="*/ 82 h 90"/>
                <a:gd name="T84" fmla="*/ 5 w 73"/>
                <a:gd name="T85" fmla="*/ 82 h 90"/>
                <a:gd name="T86" fmla="*/ 5 w 73"/>
                <a:gd name="T87" fmla="*/ 84 h 90"/>
                <a:gd name="T88" fmla="*/ 6 w 73"/>
                <a:gd name="T89" fmla="*/ 85 h 90"/>
                <a:gd name="T90" fmla="*/ 8 w 73"/>
                <a:gd name="T91" fmla="*/ 86 h 90"/>
                <a:gd name="T92" fmla="*/ 9 w 73"/>
                <a:gd name="T93" fmla="*/ 88 h 90"/>
                <a:gd name="T94" fmla="*/ 9 w 73"/>
                <a:gd name="T95" fmla="*/ 88 h 90"/>
                <a:gd name="T96" fmla="*/ 24 w 73"/>
                <a:gd name="T97" fmla="*/ 85 h 90"/>
                <a:gd name="T98" fmla="*/ 38 w 73"/>
                <a:gd name="T99" fmla="*/ 83 h 90"/>
                <a:gd name="T100" fmla="*/ 44 w 73"/>
                <a:gd name="T101" fmla="*/ 83 h 90"/>
                <a:gd name="T102" fmla="*/ 52 w 73"/>
                <a:gd name="T103" fmla="*/ 83 h 90"/>
                <a:gd name="T104" fmla="*/ 58 w 73"/>
                <a:gd name="T105" fmla="*/ 85 h 90"/>
                <a:gd name="T106" fmla="*/ 64 w 73"/>
                <a:gd name="T107" fmla="*/ 89 h 90"/>
                <a:gd name="T108" fmla="*/ 64 w 73"/>
                <a:gd name="T109" fmla="*/ 89 h 90"/>
                <a:gd name="T110" fmla="*/ 66 w 73"/>
                <a:gd name="T111" fmla="*/ 90 h 90"/>
                <a:gd name="T112" fmla="*/ 68 w 73"/>
                <a:gd name="T113" fmla="*/ 90 h 90"/>
                <a:gd name="T114" fmla="*/ 71 w 73"/>
                <a:gd name="T115" fmla="*/ 89 h 90"/>
                <a:gd name="T116" fmla="*/ 73 w 73"/>
                <a:gd name="T117" fmla="*/ 86 h 90"/>
                <a:gd name="T118" fmla="*/ 73 w 73"/>
                <a:gd name="T119" fmla="*/ 84 h 90"/>
                <a:gd name="T120" fmla="*/ 71 w 73"/>
                <a:gd name="T121" fmla="*/ 83 h 90"/>
                <a:gd name="T122" fmla="*/ 71 w 73"/>
                <a:gd name="T123" fmla="*/ 8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3" h="90">
                  <a:moveTo>
                    <a:pt x="71" y="83"/>
                  </a:moveTo>
                  <a:lnTo>
                    <a:pt x="71" y="83"/>
                  </a:lnTo>
                  <a:lnTo>
                    <a:pt x="65" y="78"/>
                  </a:lnTo>
                  <a:lnTo>
                    <a:pt x="59" y="75"/>
                  </a:lnTo>
                  <a:lnTo>
                    <a:pt x="52" y="74"/>
                  </a:lnTo>
                  <a:lnTo>
                    <a:pt x="44" y="73"/>
                  </a:lnTo>
                  <a:lnTo>
                    <a:pt x="31" y="75"/>
                  </a:lnTo>
                  <a:lnTo>
                    <a:pt x="16" y="77"/>
                  </a:lnTo>
                  <a:lnTo>
                    <a:pt x="16" y="77"/>
                  </a:lnTo>
                  <a:lnTo>
                    <a:pt x="25" y="52"/>
                  </a:lnTo>
                  <a:lnTo>
                    <a:pt x="29" y="36"/>
                  </a:lnTo>
                  <a:lnTo>
                    <a:pt x="31" y="23"/>
                  </a:lnTo>
                  <a:lnTo>
                    <a:pt x="32" y="17"/>
                  </a:lnTo>
                  <a:lnTo>
                    <a:pt x="31" y="11"/>
                  </a:lnTo>
                  <a:lnTo>
                    <a:pt x="30" y="6"/>
                  </a:lnTo>
                  <a:lnTo>
                    <a:pt x="27" y="3"/>
                  </a:lnTo>
                  <a:lnTo>
                    <a:pt x="24" y="1"/>
                  </a:lnTo>
                  <a:lnTo>
                    <a:pt x="19" y="0"/>
                  </a:lnTo>
                  <a:lnTo>
                    <a:pt x="11" y="1"/>
                  </a:lnTo>
                  <a:lnTo>
                    <a:pt x="3" y="4"/>
                  </a:lnTo>
                  <a:lnTo>
                    <a:pt x="3" y="4"/>
                  </a:lnTo>
                  <a:lnTo>
                    <a:pt x="2" y="4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14" y="11"/>
                  </a:lnTo>
                  <a:lnTo>
                    <a:pt x="19" y="11"/>
                  </a:lnTo>
                  <a:lnTo>
                    <a:pt x="21" y="11"/>
                  </a:lnTo>
                  <a:lnTo>
                    <a:pt x="22" y="12"/>
                  </a:lnTo>
                  <a:lnTo>
                    <a:pt x="24" y="15"/>
                  </a:lnTo>
                  <a:lnTo>
                    <a:pt x="24" y="19"/>
                  </a:lnTo>
                  <a:lnTo>
                    <a:pt x="24" y="19"/>
                  </a:lnTo>
                  <a:lnTo>
                    <a:pt x="22" y="25"/>
                  </a:lnTo>
                  <a:lnTo>
                    <a:pt x="21" y="31"/>
                  </a:lnTo>
                  <a:lnTo>
                    <a:pt x="17" y="44"/>
                  </a:lnTo>
                  <a:lnTo>
                    <a:pt x="17" y="44"/>
                  </a:lnTo>
                  <a:lnTo>
                    <a:pt x="10" y="62"/>
                  </a:lnTo>
                  <a:lnTo>
                    <a:pt x="8" y="72"/>
                  </a:lnTo>
                  <a:lnTo>
                    <a:pt x="5" y="82"/>
                  </a:lnTo>
                  <a:lnTo>
                    <a:pt x="5" y="82"/>
                  </a:lnTo>
                  <a:lnTo>
                    <a:pt x="5" y="84"/>
                  </a:lnTo>
                  <a:lnTo>
                    <a:pt x="6" y="85"/>
                  </a:lnTo>
                  <a:lnTo>
                    <a:pt x="8" y="86"/>
                  </a:lnTo>
                  <a:lnTo>
                    <a:pt x="9" y="88"/>
                  </a:lnTo>
                  <a:lnTo>
                    <a:pt x="9" y="88"/>
                  </a:lnTo>
                  <a:lnTo>
                    <a:pt x="24" y="85"/>
                  </a:lnTo>
                  <a:lnTo>
                    <a:pt x="38" y="83"/>
                  </a:lnTo>
                  <a:lnTo>
                    <a:pt x="44" y="83"/>
                  </a:lnTo>
                  <a:lnTo>
                    <a:pt x="52" y="83"/>
                  </a:lnTo>
                  <a:lnTo>
                    <a:pt x="58" y="85"/>
                  </a:lnTo>
                  <a:lnTo>
                    <a:pt x="64" y="89"/>
                  </a:lnTo>
                  <a:lnTo>
                    <a:pt x="64" y="89"/>
                  </a:lnTo>
                  <a:lnTo>
                    <a:pt x="66" y="90"/>
                  </a:lnTo>
                  <a:lnTo>
                    <a:pt x="68" y="90"/>
                  </a:lnTo>
                  <a:lnTo>
                    <a:pt x="71" y="89"/>
                  </a:lnTo>
                  <a:lnTo>
                    <a:pt x="73" y="86"/>
                  </a:lnTo>
                  <a:lnTo>
                    <a:pt x="73" y="84"/>
                  </a:lnTo>
                  <a:lnTo>
                    <a:pt x="71" y="83"/>
                  </a:lnTo>
                  <a:lnTo>
                    <a:pt x="71" y="8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7" name="Freeform 316"/>
            <p:cNvSpPr>
              <a:spLocks/>
            </p:cNvSpPr>
            <p:nvPr/>
          </p:nvSpPr>
          <p:spPr bwMode="auto">
            <a:xfrm>
              <a:off x="5192713" y="1182688"/>
              <a:ext cx="338138" cy="185738"/>
            </a:xfrm>
            <a:custGeom>
              <a:avLst/>
              <a:gdLst>
                <a:gd name="T0" fmla="*/ 207 w 213"/>
                <a:gd name="T1" fmla="*/ 0 h 117"/>
                <a:gd name="T2" fmla="*/ 207 w 213"/>
                <a:gd name="T3" fmla="*/ 0 h 117"/>
                <a:gd name="T4" fmla="*/ 130 w 213"/>
                <a:gd name="T5" fmla="*/ 13 h 117"/>
                <a:gd name="T6" fmla="*/ 92 w 213"/>
                <a:gd name="T7" fmla="*/ 21 h 117"/>
                <a:gd name="T8" fmla="*/ 54 w 213"/>
                <a:gd name="T9" fmla="*/ 29 h 117"/>
                <a:gd name="T10" fmla="*/ 54 w 213"/>
                <a:gd name="T11" fmla="*/ 29 h 117"/>
                <a:gd name="T12" fmla="*/ 51 w 213"/>
                <a:gd name="T13" fmla="*/ 30 h 117"/>
                <a:gd name="T14" fmla="*/ 50 w 213"/>
                <a:gd name="T15" fmla="*/ 32 h 117"/>
                <a:gd name="T16" fmla="*/ 50 w 213"/>
                <a:gd name="T17" fmla="*/ 35 h 117"/>
                <a:gd name="T18" fmla="*/ 50 w 213"/>
                <a:gd name="T19" fmla="*/ 35 h 117"/>
                <a:gd name="T20" fmla="*/ 51 w 213"/>
                <a:gd name="T21" fmla="*/ 52 h 117"/>
                <a:gd name="T22" fmla="*/ 52 w 213"/>
                <a:gd name="T23" fmla="*/ 70 h 117"/>
                <a:gd name="T24" fmla="*/ 51 w 213"/>
                <a:gd name="T25" fmla="*/ 78 h 117"/>
                <a:gd name="T26" fmla="*/ 51 w 213"/>
                <a:gd name="T27" fmla="*/ 87 h 117"/>
                <a:gd name="T28" fmla="*/ 49 w 213"/>
                <a:gd name="T29" fmla="*/ 95 h 117"/>
                <a:gd name="T30" fmla="*/ 46 w 213"/>
                <a:gd name="T31" fmla="*/ 104 h 117"/>
                <a:gd name="T32" fmla="*/ 46 w 213"/>
                <a:gd name="T33" fmla="*/ 104 h 117"/>
                <a:gd name="T34" fmla="*/ 37 w 213"/>
                <a:gd name="T35" fmla="*/ 90 h 117"/>
                <a:gd name="T36" fmla="*/ 28 w 213"/>
                <a:gd name="T37" fmla="*/ 74 h 117"/>
                <a:gd name="T38" fmla="*/ 19 w 213"/>
                <a:gd name="T39" fmla="*/ 61 h 117"/>
                <a:gd name="T40" fmla="*/ 15 w 213"/>
                <a:gd name="T41" fmla="*/ 54 h 117"/>
                <a:gd name="T42" fmla="*/ 8 w 213"/>
                <a:gd name="T43" fmla="*/ 48 h 117"/>
                <a:gd name="T44" fmla="*/ 8 w 213"/>
                <a:gd name="T45" fmla="*/ 48 h 117"/>
                <a:gd name="T46" fmla="*/ 7 w 213"/>
                <a:gd name="T47" fmla="*/ 46 h 117"/>
                <a:gd name="T48" fmla="*/ 5 w 213"/>
                <a:gd name="T49" fmla="*/ 46 h 117"/>
                <a:gd name="T50" fmla="*/ 2 w 213"/>
                <a:gd name="T51" fmla="*/ 48 h 117"/>
                <a:gd name="T52" fmla="*/ 0 w 213"/>
                <a:gd name="T53" fmla="*/ 51 h 117"/>
                <a:gd name="T54" fmla="*/ 0 w 213"/>
                <a:gd name="T55" fmla="*/ 52 h 117"/>
                <a:gd name="T56" fmla="*/ 1 w 213"/>
                <a:gd name="T57" fmla="*/ 54 h 117"/>
                <a:gd name="T58" fmla="*/ 1 w 213"/>
                <a:gd name="T59" fmla="*/ 54 h 117"/>
                <a:gd name="T60" fmla="*/ 8 w 213"/>
                <a:gd name="T61" fmla="*/ 61 h 117"/>
                <a:gd name="T62" fmla="*/ 13 w 213"/>
                <a:gd name="T63" fmla="*/ 68 h 117"/>
                <a:gd name="T64" fmla="*/ 23 w 213"/>
                <a:gd name="T65" fmla="*/ 84 h 117"/>
                <a:gd name="T66" fmla="*/ 32 w 213"/>
                <a:gd name="T67" fmla="*/ 101 h 117"/>
                <a:gd name="T68" fmla="*/ 38 w 213"/>
                <a:gd name="T69" fmla="*/ 109 h 117"/>
                <a:gd name="T70" fmla="*/ 44 w 213"/>
                <a:gd name="T71" fmla="*/ 116 h 117"/>
                <a:gd name="T72" fmla="*/ 44 w 213"/>
                <a:gd name="T73" fmla="*/ 116 h 117"/>
                <a:gd name="T74" fmla="*/ 45 w 213"/>
                <a:gd name="T75" fmla="*/ 117 h 117"/>
                <a:gd name="T76" fmla="*/ 48 w 213"/>
                <a:gd name="T77" fmla="*/ 117 h 117"/>
                <a:gd name="T78" fmla="*/ 50 w 213"/>
                <a:gd name="T79" fmla="*/ 117 h 117"/>
                <a:gd name="T80" fmla="*/ 51 w 213"/>
                <a:gd name="T81" fmla="*/ 115 h 117"/>
                <a:gd name="T82" fmla="*/ 51 w 213"/>
                <a:gd name="T83" fmla="*/ 115 h 117"/>
                <a:gd name="T84" fmla="*/ 55 w 213"/>
                <a:gd name="T85" fmla="*/ 106 h 117"/>
                <a:gd name="T86" fmla="*/ 59 w 213"/>
                <a:gd name="T87" fmla="*/ 97 h 117"/>
                <a:gd name="T88" fmla="*/ 60 w 213"/>
                <a:gd name="T89" fmla="*/ 88 h 117"/>
                <a:gd name="T90" fmla="*/ 61 w 213"/>
                <a:gd name="T91" fmla="*/ 78 h 117"/>
                <a:gd name="T92" fmla="*/ 61 w 213"/>
                <a:gd name="T93" fmla="*/ 57 h 117"/>
                <a:gd name="T94" fmla="*/ 60 w 213"/>
                <a:gd name="T95" fmla="*/ 38 h 117"/>
                <a:gd name="T96" fmla="*/ 60 w 213"/>
                <a:gd name="T97" fmla="*/ 38 h 117"/>
                <a:gd name="T98" fmla="*/ 97 w 213"/>
                <a:gd name="T99" fmla="*/ 30 h 117"/>
                <a:gd name="T100" fmla="*/ 135 w 213"/>
                <a:gd name="T101" fmla="*/ 23 h 117"/>
                <a:gd name="T102" fmla="*/ 209 w 213"/>
                <a:gd name="T103" fmla="*/ 10 h 117"/>
                <a:gd name="T104" fmla="*/ 209 w 213"/>
                <a:gd name="T105" fmla="*/ 10 h 117"/>
                <a:gd name="T106" fmla="*/ 212 w 213"/>
                <a:gd name="T107" fmla="*/ 8 h 117"/>
                <a:gd name="T108" fmla="*/ 213 w 213"/>
                <a:gd name="T109" fmla="*/ 7 h 117"/>
                <a:gd name="T110" fmla="*/ 213 w 213"/>
                <a:gd name="T111" fmla="*/ 3 h 117"/>
                <a:gd name="T112" fmla="*/ 211 w 213"/>
                <a:gd name="T113" fmla="*/ 0 h 117"/>
                <a:gd name="T114" fmla="*/ 209 w 213"/>
                <a:gd name="T115" fmla="*/ 0 h 117"/>
                <a:gd name="T116" fmla="*/ 207 w 213"/>
                <a:gd name="T117" fmla="*/ 0 h 117"/>
                <a:gd name="T118" fmla="*/ 207 w 213"/>
                <a:gd name="T119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13" h="117">
                  <a:moveTo>
                    <a:pt x="207" y="0"/>
                  </a:moveTo>
                  <a:lnTo>
                    <a:pt x="207" y="0"/>
                  </a:lnTo>
                  <a:lnTo>
                    <a:pt x="130" y="13"/>
                  </a:lnTo>
                  <a:lnTo>
                    <a:pt x="92" y="21"/>
                  </a:lnTo>
                  <a:lnTo>
                    <a:pt x="54" y="29"/>
                  </a:lnTo>
                  <a:lnTo>
                    <a:pt x="54" y="29"/>
                  </a:lnTo>
                  <a:lnTo>
                    <a:pt x="51" y="30"/>
                  </a:lnTo>
                  <a:lnTo>
                    <a:pt x="50" y="32"/>
                  </a:lnTo>
                  <a:lnTo>
                    <a:pt x="50" y="35"/>
                  </a:lnTo>
                  <a:lnTo>
                    <a:pt x="50" y="35"/>
                  </a:lnTo>
                  <a:lnTo>
                    <a:pt x="51" y="52"/>
                  </a:lnTo>
                  <a:lnTo>
                    <a:pt x="52" y="70"/>
                  </a:lnTo>
                  <a:lnTo>
                    <a:pt x="51" y="78"/>
                  </a:lnTo>
                  <a:lnTo>
                    <a:pt x="51" y="87"/>
                  </a:lnTo>
                  <a:lnTo>
                    <a:pt x="49" y="95"/>
                  </a:lnTo>
                  <a:lnTo>
                    <a:pt x="46" y="104"/>
                  </a:lnTo>
                  <a:lnTo>
                    <a:pt x="46" y="104"/>
                  </a:lnTo>
                  <a:lnTo>
                    <a:pt x="37" y="90"/>
                  </a:lnTo>
                  <a:lnTo>
                    <a:pt x="28" y="74"/>
                  </a:lnTo>
                  <a:lnTo>
                    <a:pt x="19" y="61"/>
                  </a:lnTo>
                  <a:lnTo>
                    <a:pt x="15" y="54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7" y="46"/>
                  </a:lnTo>
                  <a:lnTo>
                    <a:pt x="5" y="46"/>
                  </a:lnTo>
                  <a:lnTo>
                    <a:pt x="2" y="48"/>
                  </a:lnTo>
                  <a:lnTo>
                    <a:pt x="0" y="51"/>
                  </a:lnTo>
                  <a:lnTo>
                    <a:pt x="0" y="52"/>
                  </a:lnTo>
                  <a:lnTo>
                    <a:pt x="1" y="54"/>
                  </a:lnTo>
                  <a:lnTo>
                    <a:pt x="1" y="54"/>
                  </a:lnTo>
                  <a:lnTo>
                    <a:pt x="8" y="61"/>
                  </a:lnTo>
                  <a:lnTo>
                    <a:pt x="13" y="68"/>
                  </a:lnTo>
                  <a:lnTo>
                    <a:pt x="23" y="84"/>
                  </a:lnTo>
                  <a:lnTo>
                    <a:pt x="32" y="101"/>
                  </a:lnTo>
                  <a:lnTo>
                    <a:pt x="38" y="109"/>
                  </a:lnTo>
                  <a:lnTo>
                    <a:pt x="44" y="116"/>
                  </a:lnTo>
                  <a:lnTo>
                    <a:pt x="44" y="116"/>
                  </a:lnTo>
                  <a:lnTo>
                    <a:pt x="45" y="117"/>
                  </a:lnTo>
                  <a:lnTo>
                    <a:pt x="48" y="117"/>
                  </a:lnTo>
                  <a:lnTo>
                    <a:pt x="50" y="117"/>
                  </a:lnTo>
                  <a:lnTo>
                    <a:pt x="51" y="115"/>
                  </a:lnTo>
                  <a:lnTo>
                    <a:pt x="51" y="115"/>
                  </a:lnTo>
                  <a:lnTo>
                    <a:pt x="55" y="106"/>
                  </a:lnTo>
                  <a:lnTo>
                    <a:pt x="59" y="97"/>
                  </a:lnTo>
                  <a:lnTo>
                    <a:pt x="60" y="88"/>
                  </a:lnTo>
                  <a:lnTo>
                    <a:pt x="61" y="78"/>
                  </a:lnTo>
                  <a:lnTo>
                    <a:pt x="61" y="57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97" y="30"/>
                  </a:lnTo>
                  <a:lnTo>
                    <a:pt x="135" y="23"/>
                  </a:lnTo>
                  <a:lnTo>
                    <a:pt x="209" y="10"/>
                  </a:lnTo>
                  <a:lnTo>
                    <a:pt x="209" y="10"/>
                  </a:lnTo>
                  <a:lnTo>
                    <a:pt x="212" y="8"/>
                  </a:lnTo>
                  <a:lnTo>
                    <a:pt x="213" y="7"/>
                  </a:lnTo>
                  <a:lnTo>
                    <a:pt x="213" y="3"/>
                  </a:lnTo>
                  <a:lnTo>
                    <a:pt x="211" y="0"/>
                  </a:lnTo>
                  <a:lnTo>
                    <a:pt x="209" y="0"/>
                  </a:lnTo>
                  <a:lnTo>
                    <a:pt x="207" y="0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8" name="Freeform 317"/>
            <p:cNvSpPr>
              <a:spLocks/>
            </p:cNvSpPr>
            <p:nvPr/>
          </p:nvSpPr>
          <p:spPr bwMode="auto">
            <a:xfrm>
              <a:off x="5332413" y="1255713"/>
              <a:ext cx="130175" cy="142875"/>
            </a:xfrm>
            <a:custGeom>
              <a:avLst/>
              <a:gdLst>
                <a:gd name="T0" fmla="*/ 80 w 82"/>
                <a:gd name="T1" fmla="*/ 71 h 90"/>
                <a:gd name="T2" fmla="*/ 66 w 82"/>
                <a:gd name="T3" fmla="*/ 70 h 90"/>
                <a:gd name="T4" fmla="*/ 26 w 82"/>
                <a:gd name="T5" fmla="*/ 79 h 90"/>
                <a:gd name="T6" fmla="*/ 31 w 82"/>
                <a:gd name="T7" fmla="*/ 64 h 90"/>
                <a:gd name="T8" fmla="*/ 34 w 82"/>
                <a:gd name="T9" fmla="*/ 33 h 90"/>
                <a:gd name="T10" fmla="*/ 34 w 82"/>
                <a:gd name="T11" fmla="*/ 20 h 90"/>
                <a:gd name="T12" fmla="*/ 32 w 82"/>
                <a:gd name="T13" fmla="*/ 9 h 90"/>
                <a:gd name="T14" fmla="*/ 25 w 82"/>
                <a:gd name="T15" fmla="*/ 0 h 90"/>
                <a:gd name="T16" fmla="*/ 21 w 82"/>
                <a:gd name="T17" fmla="*/ 0 h 90"/>
                <a:gd name="T18" fmla="*/ 14 w 82"/>
                <a:gd name="T19" fmla="*/ 2 h 90"/>
                <a:gd name="T20" fmla="*/ 5 w 82"/>
                <a:gd name="T21" fmla="*/ 10 h 90"/>
                <a:gd name="T22" fmla="*/ 0 w 82"/>
                <a:gd name="T23" fmla="*/ 15 h 90"/>
                <a:gd name="T24" fmla="*/ 0 w 82"/>
                <a:gd name="T25" fmla="*/ 19 h 90"/>
                <a:gd name="T26" fmla="*/ 5 w 82"/>
                <a:gd name="T27" fmla="*/ 22 h 90"/>
                <a:gd name="T28" fmla="*/ 9 w 82"/>
                <a:gd name="T29" fmla="*/ 21 h 90"/>
                <a:gd name="T30" fmla="*/ 16 w 82"/>
                <a:gd name="T31" fmla="*/ 13 h 90"/>
                <a:gd name="T32" fmla="*/ 22 w 82"/>
                <a:gd name="T33" fmla="*/ 10 h 90"/>
                <a:gd name="T34" fmla="*/ 23 w 82"/>
                <a:gd name="T35" fmla="*/ 13 h 90"/>
                <a:gd name="T36" fmla="*/ 25 w 82"/>
                <a:gd name="T37" fmla="*/ 24 h 90"/>
                <a:gd name="T38" fmla="*/ 25 w 82"/>
                <a:gd name="T39" fmla="*/ 36 h 90"/>
                <a:gd name="T40" fmla="*/ 21 w 82"/>
                <a:gd name="T41" fmla="*/ 60 h 90"/>
                <a:gd name="T42" fmla="*/ 14 w 82"/>
                <a:gd name="T43" fmla="*/ 82 h 90"/>
                <a:gd name="T44" fmla="*/ 12 w 82"/>
                <a:gd name="T45" fmla="*/ 86 h 90"/>
                <a:gd name="T46" fmla="*/ 16 w 82"/>
                <a:gd name="T47" fmla="*/ 90 h 90"/>
                <a:gd name="T48" fmla="*/ 18 w 82"/>
                <a:gd name="T49" fmla="*/ 90 h 90"/>
                <a:gd name="T50" fmla="*/ 48 w 82"/>
                <a:gd name="T51" fmla="*/ 82 h 90"/>
                <a:gd name="T52" fmla="*/ 63 w 82"/>
                <a:gd name="T53" fmla="*/ 80 h 90"/>
                <a:gd name="T54" fmla="*/ 76 w 82"/>
                <a:gd name="T55" fmla="*/ 81 h 90"/>
                <a:gd name="T56" fmla="*/ 78 w 82"/>
                <a:gd name="T57" fmla="*/ 81 h 90"/>
                <a:gd name="T58" fmla="*/ 82 w 82"/>
                <a:gd name="T59" fmla="*/ 77 h 90"/>
                <a:gd name="T60" fmla="*/ 82 w 82"/>
                <a:gd name="T61" fmla="*/ 73 h 90"/>
                <a:gd name="T62" fmla="*/ 80 w 82"/>
                <a:gd name="T63" fmla="*/ 7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2" h="90">
                  <a:moveTo>
                    <a:pt x="80" y="71"/>
                  </a:moveTo>
                  <a:lnTo>
                    <a:pt x="80" y="71"/>
                  </a:lnTo>
                  <a:lnTo>
                    <a:pt x="72" y="70"/>
                  </a:lnTo>
                  <a:lnTo>
                    <a:pt x="66" y="70"/>
                  </a:lnTo>
                  <a:lnTo>
                    <a:pt x="53" y="71"/>
                  </a:lnTo>
                  <a:lnTo>
                    <a:pt x="26" y="79"/>
                  </a:lnTo>
                  <a:lnTo>
                    <a:pt x="26" y="79"/>
                  </a:lnTo>
                  <a:lnTo>
                    <a:pt x="31" y="64"/>
                  </a:lnTo>
                  <a:lnTo>
                    <a:pt x="33" y="49"/>
                  </a:lnTo>
                  <a:lnTo>
                    <a:pt x="34" y="33"/>
                  </a:lnTo>
                  <a:lnTo>
                    <a:pt x="34" y="20"/>
                  </a:lnTo>
                  <a:lnTo>
                    <a:pt x="34" y="20"/>
                  </a:lnTo>
                  <a:lnTo>
                    <a:pt x="33" y="14"/>
                  </a:lnTo>
                  <a:lnTo>
                    <a:pt x="32" y="9"/>
                  </a:lnTo>
                  <a:lnTo>
                    <a:pt x="29" y="4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11" y="4"/>
                  </a:lnTo>
                  <a:lnTo>
                    <a:pt x="5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6" y="13"/>
                  </a:lnTo>
                  <a:lnTo>
                    <a:pt x="20" y="10"/>
                  </a:lnTo>
                  <a:lnTo>
                    <a:pt x="22" y="10"/>
                  </a:lnTo>
                  <a:lnTo>
                    <a:pt x="23" y="13"/>
                  </a:lnTo>
                  <a:lnTo>
                    <a:pt x="23" y="13"/>
                  </a:lnTo>
                  <a:lnTo>
                    <a:pt x="25" y="17"/>
                  </a:lnTo>
                  <a:lnTo>
                    <a:pt x="25" y="24"/>
                  </a:lnTo>
                  <a:lnTo>
                    <a:pt x="25" y="36"/>
                  </a:lnTo>
                  <a:lnTo>
                    <a:pt x="25" y="36"/>
                  </a:lnTo>
                  <a:lnTo>
                    <a:pt x="23" y="48"/>
                  </a:lnTo>
                  <a:lnTo>
                    <a:pt x="21" y="60"/>
                  </a:lnTo>
                  <a:lnTo>
                    <a:pt x="18" y="71"/>
                  </a:lnTo>
                  <a:lnTo>
                    <a:pt x="14" y="82"/>
                  </a:lnTo>
                  <a:lnTo>
                    <a:pt x="14" y="82"/>
                  </a:lnTo>
                  <a:lnTo>
                    <a:pt x="12" y="86"/>
                  </a:lnTo>
                  <a:lnTo>
                    <a:pt x="14" y="89"/>
                  </a:lnTo>
                  <a:lnTo>
                    <a:pt x="16" y="90"/>
                  </a:lnTo>
                  <a:lnTo>
                    <a:pt x="18" y="90"/>
                  </a:lnTo>
                  <a:lnTo>
                    <a:pt x="18" y="90"/>
                  </a:lnTo>
                  <a:lnTo>
                    <a:pt x="33" y="87"/>
                  </a:lnTo>
                  <a:lnTo>
                    <a:pt x="48" y="82"/>
                  </a:lnTo>
                  <a:lnTo>
                    <a:pt x="55" y="81"/>
                  </a:lnTo>
                  <a:lnTo>
                    <a:pt x="63" y="80"/>
                  </a:lnTo>
                  <a:lnTo>
                    <a:pt x="70" y="80"/>
                  </a:lnTo>
                  <a:lnTo>
                    <a:pt x="76" y="81"/>
                  </a:lnTo>
                  <a:lnTo>
                    <a:pt x="76" y="81"/>
                  </a:lnTo>
                  <a:lnTo>
                    <a:pt x="78" y="81"/>
                  </a:lnTo>
                  <a:lnTo>
                    <a:pt x="81" y="80"/>
                  </a:lnTo>
                  <a:lnTo>
                    <a:pt x="82" y="77"/>
                  </a:lnTo>
                  <a:lnTo>
                    <a:pt x="82" y="74"/>
                  </a:lnTo>
                  <a:lnTo>
                    <a:pt x="82" y="73"/>
                  </a:lnTo>
                  <a:lnTo>
                    <a:pt x="80" y="71"/>
                  </a:lnTo>
                  <a:lnTo>
                    <a:pt x="80" y="7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9" name="Freeform 318"/>
            <p:cNvSpPr>
              <a:spLocks/>
            </p:cNvSpPr>
            <p:nvPr/>
          </p:nvSpPr>
          <p:spPr bwMode="auto">
            <a:xfrm>
              <a:off x="5434013" y="1246188"/>
              <a:ext cx="112713" cy="128588"/>
            </a:xfrm>
            <a:custGeom>
              <a:avLst/>
              <a:gdLst>
                <a:gd name="T0" fmla="*/ 67 w 71"/>
                <a:gd name="T1" fmla="*/ 44 h 81"/>
                <a:gd name="T2" fmla="*/ 60 w 71"/>
                <a:gd name="T3" fmla="*/ 37 h 81"/>
                <a:gd name="T4" fmla="*/ 49 w 71"/>
                <a:gd name="T5" fmla="*/ 32 h 81"/>
                <a:gd name="T6" fmla="*/ 33 w 71"/>
                <a:gd name="T7" fmla="*/ 31 h 81"/>
                <a:gd name="T8" fmla="*/ 28 w 71"/>
                <a:gd name="T9" fmla="*/ 31 h 81"/>
                <a:gd name="T10" fmla="*/ 18 w 71"/>
                <a:gd name="T11" fmla="*/ 34 h 81"/>
                <a:gd name="T12" fmla="*/ 13 w 71"/>
                <a:gd name="T13" fmla="*/ 33 h 81"/>
                <a:gd name="T14" fmla="*/ 11 w 71"/>
                <a:gd name="T15" fmla="*/ 30 h 81"/>
                <a:gd name="T16" fmla="*/ 10 w 71"/>
                <a:gd name="T17" fmla="*/ 26 h 81"/>
                <a:gd name="T18" fmla="*/ 12 w 71"/>
                <a:gd name="T19" fmla="*/ 20 h 81"/>
                <a:gd name="T20" fmla="*/ 21 w 71"/>
                <a:gd name="T21" fmla="*/ 14 h 81"/>
                <a:gd name="T22" fmla="*/ 27 w 71"/>
                <a:gd name="T23" fmla="*/ 11 h 81"/>
                <a:gd name="T24" fmla="*/ 38 w 71"/>
                <a:gd name="T25" fmla="*/ 10 h 81"/>
                <a:gd name="T26" fmla="*/ 40 w 71"/>
                <a:gd name="T27" fmla="*/ 9 h 81"/>
                <a:gd name="T28" fmla="*/ 40 w 71"/>
                <a:gd name="T29" fmla="*/ 3 h 81"/>
                <a:gd name="T30" fmla="*/ 38 w 71"/>
                <a:gd name="T31" fmla="*/ 0 h 81"/>
                <a:gd name="T32" fmla="*/ 27 w 71"/>
                <a:gd name="T33" fmla="*/ 1 h 81"/>
                <a:gd name="T34" fmla="*/ 8 w 71"/>
                <a:gd name="T35" fmla="*/ 4 h 81"/>
                <a:gd name="T36" fmla="*/ 6 w 71"/>
                <a:gd name="T37" fmla="*/ 5 h 81"/>
                <a:gd name="T38" fmla="*/ 6 w 71"/>
                <a:gd name="T39" fmla="*/ 9 h 81"/>
                <a:gd name="T40" fmla="*/ 7 w 71"/>
                <a:gd name="T41" fmla="*/ 11 h 81"/>
                <a:gd name="T42" fmla="*/ 2 w 71"/>
                <a:gd name="T43" fmla="*/ 16 h 81"/>
                <a:gd name="T44" fmla="*/ 0 w 71"/>
                <a:gd name="T45" fmla="*/ 23 h 81"/>
                <a:gd name="T46" fmla="*/ 1 w 71"/>
                <a:gd name="T47" fmla="*/ 32 h 81"/>
                <a:gd name="T48" fmla="*/ 5 w 71"/>
                <a:gd name="T49" fmla="*/ 39 h 81"/>
                <a:gd name="T50" fmla="*/ 11 w 71"/>
                <a:gd name="T51" fmla="*/ 43 h 81"/>
                <a:gd name="T52" fmla="*/ 14 w 71"/>
                <a:gd name="T53" fmla="*/ 44 h 81"/>
                <a:gd name="T54" fmla="*/ 25 w 71"/>
                <a:gd name="T55" fmla="*/ 42 h 81"/>
                <a:gd name="T56" fmla="*/ 32 w 71"/>
                <a:gd name="T57" fmla="*/ 41 h 81"/>
                <a:gd name="T58" fmla="*/ 41 w 71"/>
                <a:gd name="T59" fmla="*/ 41 h 81"/>
                <a:gd name="T60" fmla="*/ 48 w 71"/>
                <a:gd name="T61" fmla="*/ 43 h 81"/>
                <a:gd name="T62" fmla="*/ 60 w 71"/>
                <a:gd name="T63" fmla="*/ 52 h 81"/>
                <a:gd name="T64" fmla="*/ 61 w 71"/>
                <a:gd name="T65" fmla="*/ 57 h 81"/>
                <a:gd name="T66" fmla="*/ 57 w 71"/>
                <a:gd name="T67" fmla="*/ 64 h 81"/>
                <a:gd name="T68" fmla="*/ 55 w 71"/>
                <a:gd name="T69" fmla="*/ 66 h 81"/>
                <a:gd name="T70" fmla="*/ 46 w 71"/>
                <a:gd name="T71" fmla="*/ 70 h 81"/>
                <a:gd name="T72" fmla="*/ 41 w 71"/>
                <a:gd name="T73" fmla="*/ 70 h 81"/>
                <a:gd name="T74" fmla="*/ 38 w 71"/>
                <a:gd name="T75" fmla="*/ 70 h 81"/>
                <a:gd name="T76" fmla="*/ 35 w 71"/>
                <a:gd name="T77" fmla="*/ 76 h 81"/>
                <a:gd name="T78" fmla="*/ 39 w 71"/>
                <a:gd name="T79" fmla="*/ 80 h 81"/>
                <a:gd name="T80" fmla="*/ 41 w 71"/>
                <a:gd name="T81" fmla="*/ 80 h 81"/>
                <a:gd name="T82" fmla="*/ 52 w 71"/>
                <a:gd name="T83" fmla="*/ 79 h 81"/>
                <a:gd name="T84" fmla="*/ 63 w 71"/>
                <a:gd name="T85" fmla="*/ 71 h 81"/>
                <a:gd name="T86" fmla="*/ 68 w 71"/>
                <a:gd name="T87" fmla="*/ 65 h 81"/>
                <a:gd name="T88" fmla="*/ 71 w 71"/>
                <a:gd name="T89" fmla="*/ 52 h 81"/>
                <a:gd name="T90" fmla="*/ 67 w 71"/>
                <a:gd name="T91" fmla="*/ 44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1" h="81">
                  <a:moveTo>
                    <a:pt x="67" y="44"/>
                  </a:moveTo>
                  <a:lnTo>
                    <a:pt x="67" y="44"/>
                  </a:lnTo>
                  <a:lnTo>
                    <a:pt x="63" y="41"/>
                  </a:lnTo>
                  <a:lnTo>
                    <a:pt x="60" y="37"/>
                  </a:lnTo>
                  <a:lnTo>
                    <a:pt x="55" y="34"/>
                  </a:lnTo>
                  <a:lnTo>
                    <a:pt x="49" y="32"/>
                  </a:lnTo>
                  <a:lnTo>
                    <a:pt x="38" y="31"/>
                  </a:lnTo>
                  <a:lnTo>
                    <a:pt x="33" y="31"/>
                  </a:lnTo>
                  <a:lnTo>
                    <a:pt x="28" y="31"/>
                  </a:lnTo>
                  <a:lnTo>
                    <a:pt x="28" y="31"/>
                  </a:lnTo>
                  <a:lnTo>
                    <a:pt x="23" y="33"/>
                  </a:lnTo>
                  <a:lnTo>
                    <a:pt x="18" y="34"/>
                  </a:lnTo>
                  <a:lnTo>
                    <a:pt x="16" y="34"/>
                  </a:lnTo>
                  <a:lnTo>
                    <a:pt x="13" y="33"/>
                  </a:lnTo>
                  <a:lnTo>
                    <a:pt x="11" y="32"/>
                  </a:lnTo>
                  <a:lnTo>
                    <a:pt x="11" y="30"/>
                  </a:lnTo>
                  <a:lnTo>
                    <a:pt x="11" y="30"/>
                  </a:lnTo>
                  <a:lnTo>
                    <a:pt x="10" y="26"/>
                  </a:lnTo>
                  <a:lnTo>
                    <a:pt x="11" y="22"/>
                  </a:lnTo>
                  <a:lnTo>
                    <a:pt x="12" y="20"/>
                  </a:lnTo>
                  <a:lnTo>
                    <a:pt x="14" y="17"/>
                  </a:lnTo>
                  <a:lnTo>
                    <a:pt x="21" y="14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9" y="10"/>
                  </a:lnTo>
                  <a:lnTo>
                    <a:pt x="40" y="9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9" y="1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8" y="4"/>
                  </a:lnTo>
                  <a:lnTo>
                    <a:pt x="8" y="4"/>
                  </a:lnTo>
                  <a:lnTo>
                    <a:pt x="6" y="5"/>
                  </a:lnTo>
                  <a:lnTo>
                    <a:pt x="5" y="6"/>
                  </a:lnTo>
                  <a:lnTo>
                    <a:pt x="6" y="9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1" y="20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2" y="36"/>
                  </a:lnTo>
                  <a:lnTo>
                    <a:pt x="5" y="39"/>
                  </a:lnTo>
                  <a:lnTo>
                    <a:pt x="7" y="42"/>
                  </a:lnTo>
                  <a:lnTo>
                    <a:pt x="11" y="43"/>
                  </a:lnTo>
                  <a:lnTo>
                    <a:pt x="11" y="43"/>
                  </a:lnTo>
                  <a:lnTo>
                    <a:pt x="14" y="44"/>
                  </a:lnTo>
                  <a:lnTo>
                    <a:pt x="18" y="44"/>
                  </a:lnTo>
                  <a:lnTo>
                    <a:pt x="25" y="42"/>
                  </a:lnTo>
                  <a:lnTo>
                    <a:pt x="25" y="42"/>
                  </a:lnTo>
                  <a:lnTo>
                    <a:pt x="32" y="41"/>
                  </a:lnTo>
                  <a:lnTo>
                    <a:pt x="36" y="41"/>
                  </a:lnTo>
                  <a:lnTo>
                    <a:pt x="41" y="41"/>
                  </a:lnTo>
                  <a:lnTo>
                    <a:pt x="48" y="43"/>
                  </a:lnTo>
                  <a:lnTo>
                    <a:pt x="48" y="43"/>
                  </a:lnTo>
                  <a:lnTo>
                    <a:pt x="55" y="47"/>
                  </a:lnTo>
                  <a:lnTo>
                    <a:pt x="60" y="52"/>
                  </a:lnTo>
                  <a:lnTo>
                    <a:pt x="61" y="54"/>
                  </a:lnTo>
                  <a:lnTo>
                    <a:pt x="61" y="57"/>
                  </a:lnTo>
                  <a:lnTo>
                    <a:pt x="60" y="60"/>
                  </a:lnTo>
                  <a:lnTo>
                    <a:pt x="57" y="64"/>
                  </a:lnTo>
                  <a:lnTo>
                    <a:pt x="57" y="64"/>
                  </a:lnTo>
                  <a:lnTo>
                    <a:pt x="55" y="66"/>
                  </a:lnTo>
                  <a:lnTo>
                    <a:pt x="50" y="69"/>
                  </a:lnTo>
                  <a:lnTo>
                    <a:pt x="46" y="70"/>
                  </a:lnTo>
                  <a:lnTo>
                    <a:pt x="41" y="70"/>
                  </a:lnTo>
                  <a:lnTo>
                    <a:pt x="41" y="70"/>
                  </a:lnTo>
                  <a:lnTo>
                    <a:pt x="40" y="70"/>
                  </a:lnTo>
                  <a:lnTo>
                    <a:pt x="38" y="70"/>
                  </a:lnTo>
                  <a:lnTo>
                    <a:pt x="35" y="72"/>
                  </a:lnTo>
                  <a:lnTo>
                    <a:pt x="35" y="76"/>
                  </a:lnTo>
                  <a:lnTo>
                    <a:pt x="36" y="79"/>
                  </a:lnTo>
                  <a:lnTo>
                    <a:pt x="39" y="80"/>
                  </a:lnTo>
                  <a:lnTo>
                    <a:pt x="39" y="80"/>
                  </a:lnTo>
                  <a:lnTo>
                    <a:pt x="41" y="80"/>
                  </a:lnTo>
                  <a:lnTo>
                    <a:pt x="45" y="81"/>
                  </a:lnTo>
                  <a:lnTo>
                    <a:pt x="52" y="79"/>
                  </a:lnTo>
                  <a:lnTo>
                    <a:pt x="59" y="75"/>
                  </a:lnTo>
                  <a:lnTo>
                    <a:pt x="63" y="71"/>
                  </a:lnTo>
                  <a:lnTo>
                    <a:pt x="63" y="71"/>
                  </a:lnTo>
                  <a:lnTo>
                    <a:pt x="68" y="65"/>
                  </a:lnTo>
                  <a:lnTo>
                    <a:pt x="71" y="58"/>
                  </a:lnTo>
                  <a:lnTo>
                    <a:pt x="71" y="52"/>
                  </a:lnTo>
                  <a:lnTo>
                    <a:pt x="67" y="44"/>
                  </a:lnTo>
                  <a:lnTo>
                    <a:pt x="67" y="4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0" name="Freeform 319"/>
            <p:cNvSpPr>
              <a:spLocks/>
            </p:cNvSpPr>
            <p:nvPr/>
          </p:nvSpPr>
          <p:spPr bwMode="auto">
            <a:xfrm>
              <a:off x="3216276" y="2447925"/>
              <a:ext cx="69850" cy="117475"/>
            </a:xfrm>
            <a:custGeom>
              <a:avLst/>
              <a:gdLst>
                <a:gd name="T0" fmla="*/ 43 w 44"/>
                <a:gd name="T1" fmla="*/ 65 h 74"/>
                <a:gd name="T2" fmla="*/ 43 w 44"/>
                <a:gd name="T3" fmla="*/ 65 h 74"/>
                <a:gd name="T4" fmla="*/ 34 w 44"/>
                <a:gd name="T5" fmla="*/ 50 h 74"/>
                <a:gd name="T6" fmla="*/ 26 w 44"/>
                <a:gd name="T7" fmla="*/ 35 h 74"/>
                <a:gd name="T8" fmla="*/ 10 w 44"/>
                <a:gd name="T9" fmla="*/ 3 h 74"/>
                <a:gd name="T10" fmla="*/ 10 w 44"/>
                <a:gd name="T11" fmla="*/ 3 h 74"/>
                <a:gd name="T12" fmla="*/ 7 w 44"/>
                <a:gd name="T13" fmla="*/ 1 h 74"/>
                <a:gd name="T14" fmla="*/ 6 w 44"/>
                <a:gd name="T15" fmla="*/ 0 h 74"/>
                <a:gd name="T16" fmla="*/ 3 w 44"/>
                <a:gd name="T17" fmla="*/ 1 h 74"/>
                <a:gd name="T18" fmla="*/ 0 w 44"/>
                <a:gd name="T19" fmla="*/ 4 h 74"/>
                <a:gd name="T20" fmla="*/ 0 w 44"/>
                <a:gd name="T21" fmla="*/ 5 h 74"/>
                <a:gd name="T22" fmla="*/ 0 w 44"/>
                <a:gd name="T23" fmla="*/ 8 h 74"/>
                <a:gd name="T24" fmla="*/ 0 w 44"/>
                <a:gd name="T25" fmla="*/ 8 h 74"/>
                <a:gd name="T26" fmla="*/ 17 w 44"/>
                <a:gd name="T27" fmla="*/ 39 h 74"/>
                <a:gd name="T28" fmla="*/ 26 w 44"/>
                <a:gd name="T29" fmla="*/ 57 h 74"/>
                <a:gd name="T30" fmla="*/ 36 w 44"/>
                <a:gd name="T31" fmla="*/ 71 h 74"/>
                <a:gd name="T32" fmla="*/ 36 w 44"/>
                <a:gd name="T33" fmla="*/ 71 h 74"/>
                <a:gd name="T34" fmla="*/ 37 w 44"/>
                <a:gd name="T35" fmla="*/ 72 h 74"/>
                <a:gd name="T36" fmla="*/ 39 w 44"/>
                <a:gd name="T37" fmla="*/ 74 h 74"/>
                <a:gd name="T38" fmla="*/ 42 w 44"/>
                <a:gd name="T39" fmla="*/ 72 h 74"/>
                <a:gd name="T40" fmla="*/ 44 w 44"/>
                <a:gd name="T41" fmla="*/ 69 h 74"/>
                <a:gd name="T42" fmla="*/ 44 w 44"/>
                <a:gd name="T43" fmla="*/ 68 h 74"/>
                <a:gd name="T44" fmla="*/ 43 w 44"/>
                <a:gd name="T45" fmla="*/ 65 h 74"/>
                <a:gd name="T46" fmla="*/ 43 w 44"/>
                <a:gd name="T47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4" h="74">
                  <a:moveTo>
                    <a:pt x="43" y="65"/>
                  </a:moveTo>
                  <a:lnTo>
                    <a:pt x="43" y="65"/>
                  </a:lnTo>
                  <a:lnTo>
                    <a:pt x="34" y="50"/>
                  </a:lnTo>
                  <a:lnTo>
                    <a:pt x="26" y="3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1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8"/>
                  </a:lnTo>
                  <a:lnTo>
                    <a:pt x="17" y="39"/>
                  </a:lnTo>
                  <a:lnTo>
                    <a:pt x="26" y="57"/>
                  </a:lnTo>
                  <a:lnTo>
                    <a:pt x="36" y="71"/>
                  </a:lnTo>
                  <a:lnTo>
                    <a:pt x="36" y="71"/>
                  </a:lnTo>
                  <a:lnTo>
                    <a:pt x="37" y="72"/>
                  </a:lnTo>
                  <a:lnTo>
                    <a:pt x="39" y="74"/>
                  </a:lnTo>
                  <a:lnTo>
                    <a:pt x="42" y="72"/>
                  </a:lnTo>
                  <a:lnTo>
                    <a:pt x="44" y="69"/>
                  </a:lnTo>
                  <a:lnTo>
                    <a:pt x="44" y="68"/>
                  </a:lnTo>
                  <a:lnTo>
                    <a:pt x="43" y="65"/>
                  </a:lnTo>
                  <a:lnTo>
                    <a:pt x="43" y="6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1" name="Freeform 320"/>
            <p:cNvSpPr>
              <a:spLocks/>
            </p:cNvSpPr>
            <p:nvPr/>
          </p:nvSpPr>
          <p:spPr bwMode="auto">
            <a:xfrm>
              <a:off x="3294063" y="2405063"/>
              <a:ext cx="82550" cy="109538"/>
            </a:xfrm>
            <a:custGeom>
              <a:avLst/>
              <a:gdLst>
                <a:gd name="T0" fmla="*/ 52 w 52"/>
                <a:gd name="T1" fmla="*/ 63 h 69"/>
                <a:gd name="T2" fmla="*/ 52 w 52"/>
                <a:gd name="T3" fmla="*/ 63 h 69"/>
                <a:gd name="T4" fmla="*/ 42 w 52"/>
                <a:gd name="T5" fmla="*/ 47 h 69"/>
                <a:gd name="T6" fmla="*/ 31 w 52"/>
                <a:gd name="T7" fmla="*/ 32 h 69"/>
                <a:gd name="T8" fmla="*/ 20 w 52"/>
                <a:gd name="T9" fmla="*/ 19 h 69"/>
                <a:gd name="T10" fmla="*/ 10 w 52"/>
                <a:gd name="T11" fmla="*/ 3 h 69"/>
                <a:gd name="T12" fmla="*/ 10 w 52"/>
                <a:gd name="T13" fmla="*/ 3 h 69"/>
                <a:gd name="T14" fmla="*/ 9 w 52"/>
                <a:gd name="T15" fmla="*/ 1 h 69"/>
                <a:gd name="T16" fmla="*/ 7 w 52"/>
                <a:gd name="T17" fmla="*/ 0 h 69"/>
                <a:gd name="T18" fmla="*/ 4 w 52"/>
                <a:gd name="T19" fmla="*/ 1 h 69"/>
                <a:gd name="T20" fmla="*/ 1 w 52"/>
                <a:gd name="T21" fmla="*/ 4 h 69"/>
                <a:gd name="T22" fmla="*/ 0 w 52"/>
                <a:gd name="T23" fmla="*/ 5 h 69"/>
                <a:gd name="T24" fmla="*/ 1 w 52"/>
                <a:gd name="T25" fmla="*/ 8 h 69"/>
                <a:gd name="T26" fmla="*/ 1 w 52"/>
                <a:gd name="T27" fmla="*/ 8 h 69"/>
                <a:gd name="T28" fmla="*/ 11 w 52"/>
                <a:gd name="T29" fmla="*/ 22 h 69"/>
                <a:gd name="T30" fmla="*/ 22 w 52"/>
                <a:gd name="T31" fmla="*/ 37 h 69"/>
                <a:gd name="T32" fmla="*/ 33 w 52"/>
                <a:gd name="T33" fmla="*/ 52 h 69"/>
                <a:gd name="T34" fmla="*/ 43 w 52"/>
                <a:gd name="T35" fmla="*/ 66 h 69"/>
                <a:gd name="T36" fmla="*/ 43 w 52"/>
                <a:gd name="T37" fmla="*/ 66 h 69"/>
                <a:gd name="T38" fmla="*/ 44 w 52"/>
                <a:gd name="T39" fmla="*/ 69 h 69"/>
                <a:gd name="T40" fmla="*/ 45 w 52"/>
                <a:gd name="T41" fmla="*/ 69 h 69"/>
                <a:gd name="T42" fmla="*/ 49 w 52"/>
                <a:gd name="T43" fmla="*/ 69 h 69"/>
                <a:gd name="T44" fmla="*/ 52 w 52"/>
                <a:gd name="T45" fmla="*/ 66 h 69"/>
                <a:gd name="T46" fmla="*/ 52 w 52"/>
                <a:gd name="T47" fmla="*/ 64 h 69"/>
                <a:gd name="T48" fmla="*/ 52 w 52"/>
                <a:gd name="T49" fmla="*/ 63 h 69"/>
                <a:gd name="T50" fmla="*/ 52 w 52"/>
                <a:gd name="T51" fmla="*/ 63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2" h="69">
                  <a:moveTo>
                    <a:pt x="52" y="63"/>
                  </a:moveTo>
                  <a:lnTo>
                    <a:pt x="52" y="63"/>
                  </a:lnTo>
                  <a:lnTo>
                    <a:pt x="42" y="47"/>
                  </a:lnTo>
                  <a:lnTo>
                    <a:pt x="31" y="32"/>
                  </a:lnTo>
                  <a:lnTo>
                    <a:pt x="20" y="19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8"/>
                  </a:lnTo>
                  <a:lnTo>
                    <a:pt x="1" y="8"/>
                  </a:lnTo>
                  <a:lnTo>
                    <a:pt x="11" y="22"/>
                  </a:lnTo>
                  <a:lnTo>
                    <a:pt x="22" y="37"/>
                  </a:lnTo>
                  <a:lnTo>
                    <a:pt x="33" y="52"/>
                  </a:lnTo>
                  <a:lnTo>
                    <a:pt x="43" y="66"/>
                  </a:lnTo>
                  <a:lnTo>
                    <a:pt x="43" y="66"/>
                  </a:lnTo>
                  <a:lnTo>
                    <a:pt x="44" y="69"/>
                  </a:lnTo>
                  <a:lnTo>
                    <a:pt x="45" y="69"/>
                  </a:lnTo>
                  <a:lnTo>
                    <a:pt x="49" y="69"/>
                  </a:lnTo>
                  <a:lnTo>
                    <a:pt x="52" y="66"/>
                  </a:lnTo>
                  <a:lnTo>
                    <a:pt x="52" y="64"/>
                  </a:lnTo>
                  <a:lnTo>
                    <a:pt x="52" y="63"/>
                  </a:lnTo>
                  <a:lnTo>
                    <a:pt x="52" y="6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2" name="Freeform 321"/>
            <p:cNvSpPr>
              <a:spLocks/>
            </p:cNvSpPr>
            <p:nvPr/>
          </p:nvSpPr>
          <p:spPr bwMode="auto">
            <a:xfrm>
              <a:off x="3368676" y="2333625"/>
              <a:ext cx="138113" cy="115888"/>
            </a:xfrm>
            <a:custGeom>
              <a:avLst/>
              <a:gdLst>
                <a:gd name="T0" fmla="*/ 87 w 87"/>
                <a:gd name="T1" fmla="*/ 66 h 73"/>
                <a:gd name="T2" fmla="*/ 87 w 87"/>
                <a:gd name="T3" fmla="*/ 66 h 73"/>
                <a:gd name="T4" fmla="*/ 76 w 87"/>
                <a:gd name="T5" fmla="*/ 51 h 73"/>
                <a:gd name="T6" fmla="*/ 63 w 87"/>
                <a:gd name="T7" fmla="*/ 37 h 73"/>
                <a:gd name="T8" fmla="*/ 58 w 87"/>
                <a:gd name="T9" fmla="*/ 29 h 73"/>
                <a:gd name="T10" fmla="*/ 54 w 87"/>
                <a:gd name="T11" fmla="*/ 21 h 73"/>
                <a:gd name="T12" fmla="*/ 50 w 87"/>
                <a:gd name="T13" fmla="*/ 12 h 73"/>
                <a:gd name="T14" fmla="*/ 47 w 87"/>
                <a:gd name="T15" fmla="*/ 4 h 73"/>
                <a:gd name="T16" fmla="*/ 47 w 87"/>
                <a:gd name="T17" fmla="*/ 4 h 73"/>
                <a:gd name="T18" fmla="*/ 46 w 87"/>
                <a:gd name="T19" fmla="*/ 1 h 73"/>
                <a:gd name="T20" fmla="*/ 45 w 87"/>
                <a:gd name="T21" fmla="*/ 0 h 73"/>
                <a:gd name="T22" fmla="*/ 41 w 87"/>
                <a:gd name="T23" fmla="*/ 0 h 73"/>
                <a:gd name="T24" fmla="*/ 38 w 87"/>
                <a:gd name="T25" fmla="*/ 1 h 73"/>
                <a:gd name="T26" fmla="*/ 38 w 87"/>
                <a:gd name="T27" fmla="*/ 2 h 73"/>
                <a:gd name="T28" fmla="*/ 38 w 87"/>
                <a:gd name="T29" fmla="*/ 5 h 73"/>
                <a:gd name="T30" fmla="*/ 38 w 87"/>
                <a:gd name="T31" fmla="*/ 5 h 73"/>
                <a:gd name="T32" fmla="*/ 38 w 87"/>
                <a:gd name="T33" fmla="*/ 9 h 73"/>
                <a:gd name="T34" fmla="*/ 38 w 87"/>
                <a:gd name="T35" fmla="*/ 9 h 73"/>
                <a:gd name="T36" fmla="*/ 40 w 87"/>
                <a:gd name="T37" fmla="*/ 16 h 73"/>
                <a:gd name="T38" fmla="*/ 40 w 87"/>
                <a:gd name="T39" fmla="*/ 24 h 73"/>
                <a:gd name="T40" fmla="*/ 40 w 87"/>
                <a:gd name="T41" fmla="*/ 29 h 73"/>
                <a:gd name="T42" fmla="*/ 39 w 87"/>
                <a:gd name="T43" fmla="*/ 33 h 73"/>
                <a:gd name="T44" fmla="*/ 36 w 87"/>
                <a:gd name="T45" fmla="*/ 35 h 73"/>
                <a:gd name="T46" fmla="*/ 33 w 87"/>
                <a:gd name="T47" fmla="*/ 38 h 73"/>
                <a:gd name="T48" fmla="*/ 33 w 87"/>
                <a:gd name="T49" fmla="*/ 38 h 73"/>
                <a:gd name="T50" fmla="*/ 29 w 87"/>
                <a:gd name="T51" fmla="*/ 39 h 73"/>
                <a:gd name="T52" fmla="*/ 25 w 87"/>
                <a:gd name="T53" fmla="*/ 39 h 73"/>
                <a:gd name="T54" fmla="*/ 22 w 87"/>
                <a:gd name="T55" fmla="*/ 37 h 73"/>
                <a:gd name="T56" fmla="*/ 18 w 87"/>
                <a:gd name="T57" fmla="*/ 33 h 73"/>
                <a:gd name="T58" fmla="*/ 13 w 87"/>
                <a:gd name="T59" fmla="*/ 23 h 73"/>
                <a:gd name="T60" fmla="*/ 9 w 87"/>
                <a:gd name="T61" fmla="*/ 17 h 73"/>
                <a:gd name="T62" fmla="*/ 9 w 87"/>
                <a:gd name="T63" fmla="*/ 17 h 73"/>
                <a:gd name="T64" fmla="*/ 8 w 87"/>
                <a:gd name="T65" fmla="*/ 15 h 73"/>
                <a:gd name="T66" fmla="*/ 7 w 87"/>
                <a:gd name="T67" fmla="*/ 13 h 73"/>
                <a:gd name="T68" fmla="*/ 3 w 87"/>
                <a:gd name="T69" fmla="*/ 15 h 73"/>
                <a:gd name="T70" fmla="*/ 1 w 87"/>
                <a:gd name="T71" fmla="*/ 17 h 73"/>
                <a:gd name="T72" fmla="*/ 0 w 87"/>
                <a:gd name="T73" fmla="*/ 18 h 73"/>
                <a:gd name="T74" fmla="*/ 1 w 87"/>
                <a:gd name="T75" fmla="*/ 21 h 73"/>
                <a:gd name="T76" fmla="*/ 1 w 87"/>
                <a:gd name="T77" fmla="*/ 21 h 73"/>
                <a:gd name="T78" fmla="*/ 6 w 87"/>
                <a:gd name="T79" fmla="*/ 32 h 73"/>
                <a:gd name="T80" fmla="*/ 9 w 87"/>
                <a:gd name="T81" fmla="*/ 37 h 73"/>
                <a:gd name="T82" fmla="*/ 13 w 87"/>
                <a:gd name="T83" fmla="*/ 42 h 73"/>
                <a:gd name="T84" fmla="*/ 18 w 87"/>
                <a:gd name="T85" fmla="*/ 45 h 73"/>
                <a:gd name="T86" fmla="*/ 24 w 87"/>
                <a:gd name="T87" fmla="*/ 48 h 73"/>
                <a:gd name="T88" fmla="*/ 29 w 87"/>
                <a:gd name="T89" fmla="*/ 49 h 73"/>
                <a:gd name="T90" fmla="*/ 35 w 87"/>
                <a:gd name="T91" fmla="*/ 48 h 73"/>
                <a:gd name="T92" fmla="*/ 35 w 87"/>
                <a:gd name="T93" fmla="*/ 48 h 73"/>
                <a:gd name="T94" fmla="*/ 40 w 87"/>
                <a:gd name="T95" fmla="*/ 45 h 73"/>
                <a:gd name="T96" fmla="*/ 45 w 87"/>
                <a:gd name="T97" fmla="*/ 42 h 73"/>
                <a:gd name="T98" fmla="*/ 47 w 87"/>
                <a:gd name="T99" fmla="*/ 37 h 73"/>
                <a:gd name="T100" fmla="*/ 49 w 87"/>
                <a:gd name="T101" fmla="*/ 32 h 73"/>
                <a:gd name="T102" fmla="*/ 49 w 87"/>
                <a:gd name="T103" fmla="*/ 32 h 73"/>
                <a:gd name="T104" fmla="*/ 56 w 87"/>
                <a:gd name="T105" fmla="*/ 42 h 73"/>
                <a:gd name="T106" fmla="*/ 63 w 87"/>
                <a:gd name="T107" fmla="*/ 51 h 73"/>
                <a:gd name="T108" fmla="*/ 78 w 87"/>
                <a:gd name="T109" fmla="*/ 71 h 73"/>
                <a:gd name="T110" fmla="*/ 78 w 87"/>
                <a:gd name="T111" fmla="*/ 71 h 73"/>
                <a:gd name="T112" fmla="*/ 79 w 87"/>
                <a:gd name="T113" fmla="*/ 72 h 73"/>
                <a:gd name="T114" fmla="*/ 81 w 87"/>
                <a:gd name="T115" fmla="*/ 73 h 73"/>
                <a:gd name="T116" fmla="*/ 84 w 87"/>
                <a:gd name="T117" fmla="*/ 72 h 73"/>
                <a:gd name="T118" fmla="*/ 87 w 87"/>
                <a:gd name="T119" fmla="*/ 70 h 73"/>
                <a:gd name="T120" fmla="*/ 87 w 87"/>
                <a:gd name="T121" fmla="*/ 69 h 73"/>
                <a:gd name="T122" fmla="*/ 87 w 87"/>
                <a:gd name="T123" fmla="*/ 66 h 73"/>
                <a:gd name="T124" fmla="*/ 87 w 87"/>
                <a:gd name="T125" fmla="*/ 6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87" h="73">
                  <a:moveTo>
                    <a:pt x="87" y="66"/>
                  </a:moveTo>
                  <a:lnTo>
                    <a:pt x="87" y="66"/>
                  </a:lnTo>
                  <a:lnTo>
                    <a:pt x="76" y="51"/>
                  </a:lnTo>
                  <a:lnTo>
                    <a:pt x="63" y="37"/>
                  </a:lnTo>
                  <a:lnTo>
                    <a:pt x="58" y="29"/>
                  </a:lnTo>
                  <a:lnTo>
                    <a:pt x="54" y="21"/>
                  </a:lnTo>
                  <a:lnTo>
                    <a:pt x="50" y="12"/>
                  </a:lnTo>
                  <a:lnTo>
                    <a:pt x="47" y="4"/>
                  </a:lnTo>
                  <a:lnTo>
                    <a:pt x="47" y="4"/>
                  </a:lnTo>
                  <a:lnTo>
                    <a:pt x="46" y="1"/>
                  </a:lnTo>
                  <a:lnTo>
                    <a:pt x="45" y="0"/>
                  </a:lnTo>
                  <a:lnTo>
                    <a:pt x="41" y="0"/>
                  </a:lnTo>
                  <a:lnTo>
                    <a:pt x="38" y="1"/>
                  </a:lnTo>
                  <a:lnTo>
                    <a:pt x="38" y="2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8" y="9"/>
                  </a:lnTo>
                  <a:lnTo>
                    <a:pt x="38" y="9"/>
                  </a:lnTo>
                  <a:lnTo>
                    <a:pt x="40" y="16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39" y="33"/>
                  </a:lnTo>
                  <a:lnTo>
                    <a:pt x="36" y="35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29" y="39"/>
                  </a:lnTo>
                  <a:lnTo>
                    <a:pt x="25" y="39"/>
                  </a:lnTo>
                  <a:lnTo>
                    <a:pt x="22" y="37"/>
                  </a:lnTo>
                  <a:lnTo>
                    <a:pt x="18" y="33"/>
                  </a:lnTo>
                  <a:lnTo>
                    <a:pt x="13" y="23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8" y="15"/>
                  </a:lnTo>
                  <a:lnTo>
                    <a:pt x="7" y="13"/>
                  </a:lnTo>
                  <a:lnTo>
                    <a:pt x="3" y="15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6" y="32"/>
                  </a:lnTo>
                  <a:lnTo>
                    <a:pt x="9" y="37"/>
                  </a:lnTo>
                  <a:lnTo>
                    <a:pt x="13" y="42"/>
                  </a:lnTo>
                  <a:lnTo>
                    <a:pt x="18" y="45"/>
                  </a:lnTo>
                  <a:lnTo>
                    <a:pt x="24" y="48"/>
                  </a:lnTo>
                  <a:lnTo>
                    <a:pt x="29" y="49"/>
                  </a:lnTo>
                  <a:lnTo>
                    <a:pt x="35" y="48"/>
                  </a:lnTo>
                  <a:lnTo>
                    <a:pt x="35" y="48"/>
                  </a:lnTo>
                  <a:lnTo>
                    <a:pt x="40" y="45"/>
                  </a:lnTo>
                  <a:lnTo>
                    <a:pt x="45" y="42"/>
                  </a:lnTo>
                  <a:lnTo>
                    <a:pt x="47" y="37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56" y="42"/>
                  </a:lnTo>
                  <a:lnTo>
                    <a:pt x="63" y="51"/>
                  </a:lnTo>
                  <a:lnTo>
                    <a:pt x="78" y="71"/>
                  </a:lnTo>
                  <a:lnTo>
                    <a:pt x="78" y="71"/>
                  </a:lnTo>
                  <a:lnTo>
                    <a:pt x="79" y="72"/>
                  </a:lnTo>
                  <a:lnTo>
                    <a:pt x="81" y="73"/>
                  </a:lnTo>
                  <a:lnTo>
                    <a:pt x="84" y="72"/>
                  </a:lnTo>
                  <a:lnTo>
                    <a:pt x="87" y="70"/>
                  </a:lnTo>
                  <a:lnTo>
                    <a:pt x="87" y="69"/>
                  </a:lnTo>
                  <a:lnTo>
                    <a:pt x="87" y="66"/>
                  </a:lnTo>
                  <a:lnTo>
                    <a:pt x="87" y="66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3" name="Freeform 322"/>
            <p:cNvSpPr>
              <a:spLocks/>
            </p:cNvSpPr>
            <p:nvPr/>
          </p:nvSpPr>
          <p:spPr bwMode="auto">
            <a:xfrm>
              <a:off x="3506788" y="2265363"/>
              <a:ext cx="276225" cy="146050"/>
            </a:xfrm>
            <a:custGeom>
              <a:avLst/>
              <a:gdLst>
                <a:gd name="T0" fmla="*/ 171 w 174"/>
                <a:gd name="T1" fmla="*/ 14 h 92"/>
                <a:gd name="T2" fmla="*/ 159 w 174"/>
                <a:gd name="T3" fmla="*/ 12 h 92"/>
                <a:gd name="T4" fmla="*/ 148 w 174"/>
                <a:gd name="T5" fmla="*/ 15 h 92"/>
                <a:gd name="T6" fmla="*/ 125 w 174"/>
                <a:gd name="T7" fmla="*/ 27 h 92"/>
                <a:gd name="T8" fmla="*/ 103 w 174"/>
                <a:gd name="T9" fmla="*/ 44 h 92"/>
                <a:gd name="T10" fmla="*/ 84 w 174"/>
                <a:gd name="T11" fmla="*/ 60 h 92"/>
                <a:gd name="T12" fmla="*/ 60 w 174"/>
                <a:gd name="T13" fmla="*/ 76 h 92"/>
                <a:gd name="T14" fmla="*/ 43 w 174"/>
                <a:gd name="T15" fmla="*/ 82 h 92"/>
                <a:gd name="T16" fmla="*/ 35 w 174"/>
                <a:gd name="T17" fmla="*/ 81 h 92"/>
                <a:gd name="T18" fmla="*/ 28 w 174"/>
                <a:gd name="T19" fmla="*/ 75 h 92"/>
                <a:gd name="T20" fmla="*/ 23 w 174"/>
                <a:gd name="T21" fmla="*/ 65 h 92"/>
                <a:gd name="T22" fmla="*/ 22 w 174"/>
                <a:gd name="T23" fmla="*/ 58 h 92"/>
                <a:gd name="T24" fmla="*/ 18 w 174"/>
                <a:gd name="T25" fmla="*/ 33 h 92"/>
                <a:gd name="T26" fmla="*/ 14 w 174"/>
                <a:gd name="T27" fmla="*/ 17 h 92"/>
                <a:gd name="T28" fmla="*/ 8 w 174"/>
                <a:gd name="T29" fmla="*/ 3 h 92"/>
                <a:gd name="T30" fmla="*/ 7 w 174"/>
                <a:gd name="T31" fmla="*/ 0 h 92"/>
                <a:gd name="T32" fmla="*/ 2 w 174"/>
                <a:gd name="T33" fmla="*/ 1 h 92"/>
                <a:gd name="T34" fmla="*/ 0 w 174"/>
                <a:gd name="T35" fmla="*/ 6 h 92"/>
                <a:gd name="T36" fmla="*/ 1 w 174"/>
                <a:gd name="T37" fmla="*/ 9 h 92"/>
                <a:gd name="T38" fmla="*/ 6 w 174"/>
                <a:gd name="T39" fmla="*/ 20 h 92"/>
                <a:gd name="T40" fmla="*/ 11 w 174"/>
                <a:gd name="T41" fmla="*/ 49 h 92"/>
                <a:gd name="T42" fmla="*/ 16 w 174"/>
                <a:gd name="T43" fmla="*/ 71 h 92"/>
                <a:gd name="T44" fmla="*/ 22 w 174"/>
                <a:gd name="T45" fmla="*/ 83 h 92"/>
                <a:gd name="T46" fmla="*/ 30 w 174"/>
                <a:gd name="T47" fmla="*/ 91 h 92"/>
                <a:gd name="T48" fmla="*/ 44 w 174"/>
                <a:gd name="T49" fmla="*/ 92 h 92"/>
                <a:gd name="T50" fmla="*/ 52 w 174"/>
                <a:gd name="T51" fmla="*/ 89 h 92"/>
                <a:gd name="T52" fmla="*/ 79 w 174"/>
                <a:gd name="T53" fmla="*/ 76 h 92"/>
                <a:gd name="T54" fmla="*/ 103 w 174"/>
                <a:gd name="T55" fmla="*/ 58 h 92"/>
                <a:gd name="T56" fmla="*/ 133 w 174"/>
                <a:gd name="T57" fmla="*/ 33 h 92"/>
                <a:gd name="T58" fmla="*/ 150 w 174"/>
                <a:gd name="T59" fmla="*/ 23 h 92"/>
                <a:gd name="T60" fmla="*/ 164 w 174"/>
                <a:gd name="T61" fmla="*/ 22 h 92"/>
                <a:gd name="T62" fmla="*/ 167 w 174"/>
                <a:gd name="T63" fmla="*/ 23 h 92"/>
                <a:gd name="T64" fmla="*/ 171 w 174"/>
                <a:gd name="T65" fmla="*/ 22 h 92"/>
                <a:gd name="T66" fmla="*/ 174 w 174"/>
                <a:gd name="T67" fmla="*/ 16 h 92"/>
                <a:gd name="T68" fmla="*/ 171 w 174"/>
                <a:gd name="T69" fmla="*/ 1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4" h="92">
                  <a:moveTo>
                    <a:pt x="171" y="14"/>
                  </a:moveTo>
                  <a:lnTo>
                    <a:pt x="171" y="14"/>
                  </a:lnTo>
                  <a:lnTo>
                    <a:pt x="165" y="12"/>
                  </a:lnTo>
                  <a:lnTo>
                    <a:pt x="159" y="12"/>
                  </a:lnTo>
                  <a:lnTo>
                    <a:pt x="154" y="14"/>
                  </a:lnTo>
                  <a:lnTo>
                    <a:pt x="148" y="15"/>
                  </a:lnTo>
                  <a:lnTo>
                    <a:pt x="136" y="20"/>
                  </a:lnTo>
                  <a:lnTo>
                    <a:pt x="125" y="27"/>
                  </a:lnTo>
                  <a:lnTo>
                    <a:pt x="112" y="36"/>
                  </a:lnTo>
                  <a:lnTo>
                    <a:pt x="103" y="44"/>
                  </a:lnTo>
                  <a:lnTo>
                    <a:pt x="84" y="60"/>
                  </a:lnTo>
                  <a:lnTo>
                    <a:pt x="84" y="60"/>
                  </a:lnTo>
                  <a:lnTo>
                    <a:pt x="68" y="71"/>
                  </a:lnTo>
                  <a:lnTo>
                    <a:pt x="60" y="76"/>
                  </a:lnTo>
                  <a:lnTo>
                    <a:pt x="51" y="80"/>
                  </a:lnTo>
                  <a:lnTo>
                    <a:pt x="43" y="82"/>
                  </a:lnTo>
                  <a:lnTo>
                    <a:pt x="39" y="82"/>
                  </a:lnTo>
                  <a:lnTo>
                    <a:pt x="35" y="81"/>
                  </a:lnTo>
                  <a:lnTo>
                    <a:pt x="31" y="78"/>
                  </a:lnTo>
                  <a:lnTo>
                    <a:pt x="28" y="75"/>
                  </a:lnTo>
                  <a:lnTo>
                    <a:pt x="25" y="71"/>
                  </a:lnTo>
                  <a:lnTo>
                    <a:pt x="23" y="65"/>
                  </a:lnTo>
                  <a:lnTo>
                    <a:pt x="23" y="65"/>
                  </a:lnTo>
                  <a:lnTo>
                    <a:pt x="22" y="58"/>
                  </a:lnTo>
                  <a:lnTo>
                    <a:pt x="19" y="49"/>
                  </a:lnTo>
                  <a:lnTo>
                    <a:pt x="18" y="33"/>
                  </a:lnTo>
                  <a:lnTo>
                    <a:pt x="17" y="25"/>
                  </a:lnTo>
                  <a:lnTo>
                    <a:pt x="14" y="17"/>
                  </a:lnTo>
                  <a:lnTo>
                    <a:pt x="12" y="9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9"/>
                  </a:lnTo>
                  <a:lnTo>
                    <a:pt x="1" y="9"/>
                  </a:lnTo>
                  <a:lnTo>
                    <a:pt x="3" y="14"/>
                  </a:lnTo>
                  <a:lnTo>
                    <a:pt x="6" y="20"/>
                  </a:lnTo>
                  <a:lnTo>
                    <a:pt x="8" y="34"/>
                  </a:lnTo>
                  <a:lnTo>
                    <a:pt x="11" y="49"/>
                  </a:lnTo>
                  <a:lnTo>
                    <a:pt x="14" y="65"/>
                  </a:lnTo>
                  <a:lnTo>
                    <a:pt x="16" y="71"/>
                  </a:lnTo>
                  <a:lnTo>
                    <a:pt x="18" y="78"/>
                  </a:lnTo>
                  <a:lnTo>
                    <a:pt x="22" y="83"/>
                  </a:lnTo>
                  <a:lnTo>
                    <a:pt x="25" y="87"/>
                  </a:lnTo>
                  <a:lnTo>
                    <a:pt x="30" y="91"/>
                  </a:lnTo>
                  <a:lnTo>
                    <a:pt x="36" y="92"/>
                  </a:lnTo>
                  <a:lnTo>
                    <a:pt x="44" y="92"/>
                  </a:lnTo>
                  <a:lnTo>
                    <a:pt x="52" y="89"/>
                  </a:lnTo>
                  <a:lnTo>
                    <a:pt x="52" y="89"/>
                  </a:lnTo>
                  <a:lnTo>
                    <a:pt x="66" y="83"/>
                  </a:lnTo>
                  <a:lnTo>
                    <a:pt x="79" y="76"/>
                  </a:lnTo>
                  <a:lnTo>
                    <a:pt x="103" y="58"/>
                  </a:lnTo>
                  <a:lnTo>
                    <a:pt x="103" y="58"/>
                  </a:lnTo>
                  <a:lnTo>
                    <a:pt x="116" y="47"/>
                  </a:lnTo>
                  <a:lnTo>
                    <a:pt x="133" y="33"/>
                  </a:lnTo>
                  <a:lnTo>
                    <a:pt x="142" y="28"/>
                  </a:lnTo>
                  <a:lnTo>
                    <a:pt x="150" y="23"/>
                  </a:lnTo>
                  <a:lnTo>
                    <a:pt x="159" y="22"/>
                  </a:lnTo>
                  <a:lnTo>
                    <a:pt x="164" y="22"/>
                  </a:lnTo>
                  <a:lnTo>
                    <a:pt x="167" y="23"/>
                  </a:lnTo>
                  <a:lnTo>
                    <a:pt x="167" y="23"/>
                  </a:lnTo>
                  <a:lnTo>
                    <a:pt x="170" y="23"/>
                  </a:lnTo>
                  <a:lnTo>
                    <a:pt x="171" y="22"/>
                  </a:lnTo>
                  <a:lnTo>
                    <a:pt x="174" y="20"/>
                  </a:lnTo>
                  <a:lnTo>
                    <a:pt x="174" y="16"/>
                  </a:lnTo>
                  <a:lnTo>
                    <a:pt x="172" y="15"/>
                  </a:lnTo>
                  <a:lnTo>
                    <a:pt x="171" y="14"/>
                  </a:lnTo>
                  <a:lnTo>
                    <a:pt x="171" y="1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4" name="Freeform 323"/>
            <p:cNvSpPr>
              <a:spLocks noEditPoints="1"/>
            </p:cNvSpPr>
            <p:nvPr/>
          </p:nvSpPr>
          <p:spPr bwMode="auto">
            <a:xfrm>
              <a:off x="3587751" y="2206625"/>
              <a:ext cx="106363" cy="93663"/>
            </a:xfrm>
            <a:custGeom>
              <a:avLst/>
              <a:gdLst>
                <a:gd name="T0" fmla="*/ 61 w 67"/>
                <a:gd name="T1" fmla="*/ 32 h 59"/>
                <a:gd name="T2" fmla="*/ 44 w 67"/>
                <a:gd name="T3" fmla="*/ 22 h 59"/>
                <a:gd name="T4" fmla="*/ 45 w 67"/>
                <a:gd name="T5" fmla="*/ 15 h 59"/>
                <a:gd name="T6" fmla="*/ 49 w 67"/>
                <a:gd name="T7" fmla="*/ 9 h 59"/>
                <a:gd name="T8" fmla="*/ 49 w 67"/>
                <a:gd name="T9" fmla="*/ 5 h 59"/>
                <a:gd name="T10" fmla="*/ 43 w 67"/>
                <a:gd name="T11" fmla="*/ 3 h 59"/>
                <a:gd name="T12" fmla="*/ 39 w 67"/>
                <a:gd name="T13" fmla="*/ 5 h 59"/>
                <a:gd name="T14" fmla="*/ 37 w 67"/>
                <a:gd name="T15" fmla="*/ 13 h 59"/>
                <a:gd name="T16" fmla="*/ 34 w 67"/>
                <a:gd name="T17" fmla="*/ 20 h 59"/>
                <a:gd name="T18" fmla="*/ 16 w 67"/>
                <a:gd name="T19" fmla="*/ 20 h 59"/>
                <a:gd name="T20" fmla="*/ 20 w 67"/>
                <a:gd name="T21" fmla="*/ 16 h 59"/>
                <a:gd name="T22" fmla="*/ 33 w 67"/>
                <a:gd name="T23" fmla="*/ 9 h 59"/>
                <a:gd name="T24" fmla="*/ 34 w 67"/>
                <a:gd name="T25" fmla="*/ 8 h 59"/>
                <a:gd name="T26" fmla="*/ 36 w 67"/>
                <a:gd name="T27" fmla="*/ 3 h 59"/>
                <a:gd name="T28" fmla="*/ 31 w 67"/>
                <a:gd name="T29" fmla="*/ 0 h 59"/>
                <a:gd name="T30" fmla="*/ 29 w 67"/>
                <a:gd name="T31" fmla="*/ 0 h 59"/>
                <a:gd name="T32" fmla="*/ 12 w 67"/>
                <a:gd name="T33" fmla="*/ 10 h 59"/>
                <a:gd name="T34" fmla="*/ 1 w 67"/>
                <a:gd name="T35" fmla="*/ 26 h 59"/>
                <a:gd name="T36" fmla="*/ 0 w 67"/>
                <a:gd name="T37" fmla="*/ 28 h 59"/>
                <a:gd name="T38" fmla="*/ 5 w 67"/>
                <a:gd name="T39" fmla="*/ 32 h 59"/>
                <a:gd name="T40" fmla="*/ 7 w 67"/>
                <a:gd name="T41" fmla="*/ 32 h 59"/>
                <a:gd name="T42" fmla="*/ 21 w 67"/>
                <a:gd name="T43" fmla="*/ 28 h 59"/>
                <a:gd name="T44" fmla="*/ 33 w 67"/>
                <a:gd name="T45" fmla="*/ 30 h 59"/>
                <a:gd name="T46" fmla="*/ 33 w 67"/>
                <a:gd name="T47" fmla="*/ 36 h 59"/>
                <a:gd name="T48" fmla="*/ 36 w 67"/>
                <a:gd name="T49" fmla="*/ 51 h 59"/>
                <a:gd name="T50" fmla="*/ 39 w 67"/>
                <a:gd name="T51" fmla="*/ 57 h 59"/>
                <a:gd name="T52" fmla="*/ 44 w 67"/>
                <a:gd name="T53" fmla="*/ 59 h 59"/>
                <a:gd name="T54" fmla="*/ 50 w 67"/>
                <a:gd name="T55" fmla="*/ 59 h 59"/>
                <a:gd name="T56" fmla="*/ 61 w 67"/>
                <a:gd name="T57" fmla="*/ 54 h 59"/>
                <a:gd name="T58" fmla="*/ 66 w 67"/>
                <a:gd name="T59" fmla="*/ 49 h 59"/>
                <a:gd name="T60" fmla="*/ 67 w 67"/>
                <a:gd name="T61" fmla="*/ 44 h 59"/>
                <a:gd name="T62" fmla="*/ 64 w 67"/>
                <a:gd name="T63" fmla="*/ 36 h 59"/>
                <a:gd name="T64" fmla="*/ 61 w 67"/>
                <a:gd name="T65" fmla="*/ 32 h 59"/>
                <a:gd name="T66" fmla="*/ 47 w 67"/>
                <a:gd name="T67" fmla="*/ 49 h 59"/>
                <a:gd name="T68" fmla="*/ 43 w 67"/>
                <a:gd name="T69" fmla="*/ 32 h 59"/>
                <a:gd name="T70" fmla="*/ 49 w 67"/>
                <a:gd name="T71" fmla="*/ 36 h 59"/>
                <a:gd name="T72" fmla="*/ 54 w 67"/>
                <a:gd name="T73" fmla="*/ 40 h 59"/>
                <a:gd name="T74" fmla="*/ 58 w 67"/>
                <a:gd name="T75" fmla="*/ 44 h 59"/>
                <a:gd name="T76" fmla="*/ 56 w 67"/>
                <a:gd name="T77" fmla="*/ 47 h 59"/>
                <a:gd name="T78" fmla="*/ 47 w 67"/>
                <a:gd name="T79" fmla="*/ 4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7" h="59">
                  <a:moveTo>
                    <a:pt x="61" y="32"/>
                  </a:moveTo>
                  <a:lnTo>
                    <a:pt x="61" y="32"/>
                  </a:lnTo>
                  <a:lnTo>
                    <a:pt x="53" y="26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45" y="15"/>
                  </a:lnTo>
                  <a:lnTo>
                    <a:pt x="49" y="9"/>
                  </a:lnTo>
                  <a:lnTo>
                    <a:pt x="49" y="9"/>
                  </a:lnTo>
                  <a:lnTo>
                    <a:pt x="49" y="6"/>
                  </a:lnTo>
                  <a:lnTo>
                    <a:pt x="49" y="5"/>
                  </a:lnTo>
                  <a:lnTo>
                    <a:pt x="47" y="3"/>
                  </a:lnTo>
                  <a:lnTo>
                    <a:pt x="43" y="3"/>
                  </a:lnTo>
                  <a:lnTo>
                    <a:pt x="41" y="4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7" y="13"/>
                  </a:lnTo>
                  <a:lnTo>
                    <a:pt x="34" y="20"/>
                  </a:lnTo>
                  <a:lnTo>
                    <a:pt x="34" y="20"/>
                  </a:lnTo>
                  <a:lnTo>
                    <a:pt x="26" y="19"/>
                  </a:lnTo>
                  <a:lnTo>
                    <a:pt x="16" y="20"/>
                  </a:lnTo>
                  <a:lnTo>
                    <a:pt x="16" y="20"/>
                  </a:lnTo>
                  <a:lnTo>
                    <a:pt x="20" y="16"/>
                  </a:lnTo>
                  <a:lnTo>
                    <a:pt x="23" y="14"/>
                  </a:lnTo>
                  <a:lnTo>
                    <a:pt x="33" y="9"/>
                  </a:lnTo>
                  <a:lnTo>
                    <a:pt x="33" y="9"/>
                  </a:lnTo>
                  <a:lnTo>
                    <a:pt x="34" y="8"/>
                  </a:lnTo>
                  <a:lnTo>
                    <a:pt x="36" y="6"/>
                  </a:lnTo>
                  <a:lnTo>
                    <a:pt x="36" y="3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0" y="5"/>
                  </a:lnTo>
                  <a:lnTo>
                    <a:pt x="12" y="10"/>
                  </a:lnTo>
                  <a:lnTo>
                    <a:pt x="6" y="16"/>
                  </a:lnTo>
                  <a:lnTo>
                    <a:pt x="1" y="26"/>
                  </a:lnTo>
                  <a:lnTo>
                    <a:pt x="1" y="26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7" y="32"/>
                  </a:lnTo>
                  <a:lnTo>
                    <a:pt x="14" y="30"/>
                  </a:lnTo>
                  <a:lnTo>
                    <a:pt x="21" y="28"/>
                  </a:lnTo>
                  <a:lnTo>
                    <a:pt x="27" y="28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6"/>
                  </a:lnTo>
                  <a:lnTo>
                    <a:pt x="34" y="43"/>
                  </a:lnTo>
                  <a:lnTo>
                    <a:pt x="36" y="51"/>
                  </a:lnTo>
                  <a:lnTo>
                    <a:pt x="39" y="57"/>
                  </a:lnTo>
                  <a:lnTo>
                    <a:pt x="39" y="57"/>
                  </a:lnTo>
                  <a:lnTo>
                    <a:pt x="41" y="59"/>
                  </a:lnTo>
                  <a:lnTo>
                    <a:pt x="44" y="59"/>
                  </a:lnTo>
                  <a:lnTo>
                    <a:pt x="44" y="59"/>
                  </a:lnTo>
                  <a:lnTo>
                    <a:pt x="50" y="59"/>
                  </a:lnTo>
                  <a:lnTo>
                    <a:pt x="56" y="57"/>
                  </a:lnTo>
                  <a:lnTo>
                    <a:pt x="61" y="54"/>
                  </a:lnTo>
                  <a:lnTo>
                    <a:pt x="64" y="52"/>
                  </a:lnTo>
                  <a:lnTo>
                    <a:pt x="66" y="49"/>
                  </a:lnTo>
                  <a:lnTo>
                    <a:pt x="66" y="49"/>
                  </a:lnTo>
                  <a:lnTo>
                    <a:pt x="67" y="44"/>
                  </a:lnTo>
                  <a:lnTo>
                    <a:pt x="66" y="41"/>
                  </a:lnTo>
                  <a:lnTo>
                    <a:pt x="64" y="36"/>
                  </a:lnTo>
                  <a:lnTo>
                    <a:pt x="61" y="32"/>
                  </a:lnTo>
                  <a:lnTo>
                    <a:pt x="61" y="32"/>
                  </a:lnTo>
                  <a:close/>
                  <a:moveTo>
                    <a:pt x="47" y="49"/>
                  </a:moveTo>
                  <a:lnTo>
                    <a:pt x="47" y="49"/>
                  </a:lnTo>
                  <a:lnTo>
                    <a:pt x="44" y="41"/>
                  </a:lnTo>
                  <a:lnTo>
                    <a:pt x="43" y="32"/>
                  </a:lnTo>
                  <a:lnTo>
                    <a:pt x="43" y="32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54" y="40"/>
                  </a:lnTo>
                  <a:lnTo>
                    <a:pt x="56" y="42"/>
                  </a:lnTo>
                  <a:lnTo>
                    <a:pt x="58" y="44"/>
                  </a:lnTo>
                  <a:lnTo>
                    <a:pt x="58" y="44"/>
                  </a:lnTo>
                  <a:lnTo>
                    <a:pt x="56" y="47"/>
                  </a:lnTo>
                  <a:lnTo>
                    <a:pt x="54" y="48"/>
                  </a:lnTo>
                  <a:lnTo>
                    <a:pt x="47" y="49"/>
                  </a:lnTo>
                  <a:lnTo>
                    <a:pt x="47" y="4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5" name="Freeform 324"/>
            <p:cNvSpPr>
              <a:spLocks/>
            </p:cNvSpPr>
            <p:nvPr/>
          </p:nvSpPr>
          <p:spPr bwMode="auto">
            <a:xfrm>
              <a:off x="3648076" y="2425700"/>
              <a:ext cx="53975" cy="95250"/>
            </a:xfrm>
            <a:custGeom>
              <a:avLst/>
              <a:gdLst>
                <a:gd name="T0" fmla="*/ 33 w 34"/>
                <a:gd name="T1" fmla="*/ 52 h 60"/>
                <a:gd name="T2" fmla="*/ 33 w 34"/>
                <a:gd name="T3" fmla="*/ 52 h 60"/>
                <a:gd name="T4" fmla="*/ 9 w 34"/>
                <a:gd name="T5" fmla="*/ 2 h 60"/>
                <a:gd name="T6" fmla="*/ 9 w 34"/>
                <a:gd name="T7" fmla="*/ 2 h 60"/>
                <a:gd name="T8" fmla="*/ 7 w 34"/>
                <a:gd name="T9" fmla="*/ 1 h 60"/>
                <a:gd name="T10" fmla="*/ 6 w 34"/>
                <a:gd name="T11" fmla="*/ 0 h 60"/>
                <a:gd name="T12" fmla="*/ 3 w 34"/>
                <a:gd name="T13" fmla="*/ 0 h 60"/>
                <a:gd name="T14" fmla="*/ 0 w 34"/>
                <a:gd name="T15" fmla="*/ 3 h 60"/>
                <a:gd name="T16" fmla="*/ 0 w 34"/>
                <a:gd name="T17" fmla="*/ 4 h 60"/>
                <a:gd name="T18" fmla="*/ 0 w 34"/>
                <a:gd name="T19" fmla="*/ 7 h 60"/>
                <a:gd name="T20" fmla="*/ 0 w 34"/>
                <a:gd name="T21" fmla="*/ 7 h 60"/>
                <a:gd name="T22" fmla="*/ 25 w 34"/>
                <a:gd name="T23" fmla="*/ 57 h 60"/>
                <a:gd name="T24" fmla="*/ 25 w 34"/>
                <a:gd name="T25" fmla="*/ 57 h 60"/>
                <a:gd name="T26" fmla="*/ 26 w 34"/>
                <a:gd name="T27" fmla="*/ 58 h 60"/>
                <a:gd name="T28" fmla="*/ 28 w 34"/>
                <a:gd name="T29" fmla="*/ 60 h 60"/>
                <a:gd name="T30" fmla="*/ 32 w 34"/>
                <a:gd name="T31" fmla="*/ 58 h 60"/>
                <a:gd name="T32" fmla="*/ 34 w 34"/>
                <a:gd name="T33" fmla="*/ 56 h 60"/>
                <a:gd name="T34" fmla="*/ 34 w 34"/>
                <a:gd name="T35" fmla="*/ 55 h 60"/>
                <a:gd name="T36" fmla="*/ 33 w 34"/>
                <a:gd name="T37" fmla="*/ 52 h 60"/>
                <a:gd name="T38" fmla="*/ 33 w 34"/>
                <a:gd name="T39" fmla="*/ 5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4" h="60">
                  <a:moveTo>
                    <a:pt x="33" y="52"/>
                  </a:moveTo>
                  <a:lnTo>
                    <a:pt x="33" y="5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25" y="57"/>
                  </a:lnTo>
                  <a:lnTo>
                    <a:pt x="25" y="57"/>
                  </a:lnTo>
                  <a:lnTo>
                    <a:pt x="26" y="58"/>
                  </a:lnTo>
                  <a:lnTo>
                    <a:pt x="28" y="60"/>
                  </a:lnTo>
                  <a:lnTo>
                    <a:pt x="32" y="58"/>
                  </a:lnTo>
                  <a:lnTo>
                    <a:pt x="34" y="56"/>
                  </a:lnTo>
                  <a:lnTo>
                    <a:pt x="34" y="55"/>
                  </a:lnTo>
                  <a:lnTo>
                    <a:pt x="33" y="52"/>
                  </a:lnTo>
                  <a:lnTo>
                    <a:pt x="33" y="5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6" name="Freeform 325"/>
            <p:cNvSpPr>
              <a:spLocks/>
            </p:cNvSpPr>
            <p:nvPr/>
          </p:nvSpPr>
          <p:spPr bwMode="auto">
            <a:xfrm>
              <a:off x="3387726" y="2611438"/>
              <a:ext cx="114300" cy="131763"/>
            </a:xfrm>
            <a:custGeom>
              <a:avLst/>
              <a:gdLst>
                <a:gd name="T0" fmla="*/ 46 w 72"/>
                <a:gd name="T1" fmla="*/ 25 h 83"/>
                <a:gd name="T2" fmla="*/ 45 w 72"/>
                <a:gd name="T3" fmla="*/ 12 h 83"/>
                <a:gd name="T4" fmla="*/ 37 w 72"/>
                <a:gd name="T5" fmla="*/ 3 h 83"/>
                <a:gd name="T6" fmla="*/ 32 w 72"/>
                <a:gd name="T7" fmla="*/ 0 h 83"/>
                <a:gd name="T8" fmla="*/ 21 w 72"/>
                <a:gd name="T9" fmla="*/ 1 h 83"/>
                <a:gd name="T10" fmla="*/ 12 w 72"/>
                <a:gd name="T11" fmla="*/ 6 h 83"/>
                <a:gd name="T12" fmla="*/ 1 w 72"/>
                <a:gd name="T13" fmla="*/ 18 h 83"/>
                <a:gd name="T14" fmla="*/ 0 w 72"/>
                <a:gd name="T15" fmla="*/ 21 h 83"/>
                <a:gd name="T16" fmla="*/ 2 w 72"/>
                <a:gd name="T17" fmla="*/ 25 h 83"/>
                <a:gd name="T18" fmla="*/ 7 w 72"/>
                <a:gd name="T19" fmla="*/ 26 h 83"/>
                <a:gd name="T20" fmla="*/ 8 w 72"/>
                <a:gd name="T21" fmla="*/ 23 h 83"/>
                <a:gd name="T22" fmla="*/ 18 w 72"/>
                <a:gd name="T23" fmla="*/ 14 h 83"/>
                <a:gd name="T24" fmla="*/ 27 w 72"/>
                <a:gd name="T25" fmla="*/ 10 h 83"/>
                <a:gd name="T26" fmla="*/ 31 w 72"/>
                <a:gd name="T27" fmla="*/ 11 h 83"/>
                <a:gd name="T28" fmla="*/ 37 w 72"/>
                <a:gd name="T29" fmla="*/ 15 h 83"/>
                <a:gd name="T30" fmla="*/ 37 w 72"/>
                <a:gd name="T31" fmla="*/ 22 h 83"/>
                <a:gd name="T32" fmla="*/ 32 w 72"/>
                <a:gd name="T33" fmla="*/ 34 h 83"/>
                <a:gd name="T34" fmla="*/ 31 w 72"/>
                <a:gd name="T35" fmla="*/ 37 h 83"/>
                <a:gd name="T36" fmla="*/ 33 w 72"/>
                <a:gd name="T37" fmla="*/ 42 h 83"/>
                <a:gd name="T38" fmla="*/ 38 w 72"/>
                <a:gd name="T39" fmla="*/ 42 h 83"/>
                <a:gd name="T40" fmla="*/ 39 w 72"/>
                <a:gd name="T41" fmla="*/ 41 h 83"/>
                <a:gd name="T42" fmla="*/ 46 w 72"/>
                <a:gd name="T43" fmla="*/ 34 h 83"/>
                <a:gd name="T44" fmla="*/ 54 w 72"/>
                <a:gd name="T45" fmla="*/ 34 h 83"/>
                <a:gd name="T46" fmla="*/ 59 w 72"/>
                <a:gd name="T47" fmla="*/ 41 h 83"/>
                <a:gd name="T48" fmla="*/ 62 w 72"/>
                <a:gd name="T49" fmla="*/ 48 h 83"/>
                <a:gd name="T50" fmla="*/ 64 w 72"/>
                <a:gd name="T51" fmla="*/ 55 h 83"/>
                <a:gd name="T52" fmla="*/ 59 w 72"/>
                <a:gd name="T53" fmla="*/ 66 h 83"/>
                <a:gd name="T54" fmla="*/ 48 w 72"/>
                <a:gd name="T55" fmla="*/ 72 h 83"/>
                <a:gd name="T56" fmla="*/ 35 w 72"/>
                <a:gd name="T57" fmla="*/ 74 h 83"/>
                <a:gd name="T58" fmla="*/ 29 w 72"/>
                <a:gd name="T59" fmla="*/ 74 h 83"/>
                <a:gd name="T60" fmla="*/ 26 w 72"/>
                <a:gd name="T61" fmla="*/ 75 h 83"/>
                <a:gd name="T62" fmla="*/ 24 w 72"/>
                <a:gd name="T63" fmla="*/ 82 h 83"/>
                <a:gd name="T64" fmla="*/ 28 w 72"/>
                <a:gd name="T65" fmla="*/ 83 h 83"/>
                <a:gd name="T66" fmla="*/ 37 w 72"/>
                <a:gd name="T67" fmla="*/ 83 h 83"/>
                <a:gd name="T68" fmla="*/ 54 w 72"/>
                <a:gd name="T69" fmla="*/ 80 h 83"/>
                <a:gd name="T70" fmla="*/ 67 w 72"/>
                <a:gd name="T71" fmla="*/ 70 h 83"/>
                <a:gd name="T72" fmla="*/ 72 w 72"/>
                <a:gd name="T73" fmla="*/ 55 h 83"/>
                <a:gd name="T74" fmla="*/ 72 w 72"/>
                <a:gd name="T75" fmla="*/ 45 h 83"/>
                <a:gd name="T76" fmla="*/ 67 w 72"/>
                <a:gd name="T77" fmla="*/ 36 h 83"/>
                <a:gd name="T78" fmla="*/ 62 w 72"/>
                <a:gd name="T79" fmla="*/ 28 h 83"/>
                <a:gd name="T80" fmla="*/ 55 w 72"/>
                <a:gd name="T81" fmla="*/ 25 h 83"/>
                <a:gd name="T82" fmla="*/ 46 w 72"/>
                <a:gd name="T83" fmla="*/ 25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2" h="83">
                  <a:moveTo>
                    <a:pt x="46" y="25"/>
                  </a:moveTo>
                  <a:lnTo>
                    <a:pt x="46" y="25"/>
                  </a:lnTo>
                  <a:lnTo>
                    <a:pt x="46" y="18"/>
                  </a:lnTo>
                  <a:lnTo>
                    <a:pt x="45" y="12"/>
                  </a:lnTo>
                  <a:lnTo>
                    <a:pt x="43" y="7"/>
                  </a:lnTo>
                  <a:lnTo>
                    <a:pt x="37" y="3"/>
                  </a:lnTo>
                  <a:lnTo>
                    <a:pt x="37" y="3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3"/>
                  </a:lnTo>
                  <a:lnTo>
                    <a:pt x="12" y="6"/>
                  </a:lnTo>
                  <a:lnTo>
                    <a:pt x="7" y="10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5"/>
                  </a:lnTo>
                  <a:lnTo>
                    <a:pt x="6" y="26"/>
                  </a:lnTo>
                  <a:lnTo>
                    <a:pt x="7" y="26"/>
                  </a:lnTo>
                  <a:lnTo>
                    <a:pt x="8" y="23"/>
                  </a:lnTo>
                  <a:lnTo>
                    <a:pt x="8" y="23"/>
                  </a:lnTo>
                  <a:lnTo>
                    <a:pt x="13" y="18"/>
                  </a:lnTo>
                  <a:lnTo>
                    <a:pt x="18" y="14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31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34" y="30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1" y="37"/>
                  </a:lnTo>
                  <a:lnTo>
                    <a:pt x="31" y="39"/>
                  </a:lnTo>
                  <a:lnTo>
                    <a:pt x="33" y="42"/>
                  </a:lnTo>
                  <a:lnTo>
                    <a:pt x="37" y="43"/>
                  </a:lnTo>
                  <a:lnTo>
                    <a:pt x="38" y="42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43" y="37"/>
                  </a:lnTo>
                  <a:lnTo>
                    <a:pt x="46" y="34"/>
                  </a:lnTo>
                  <a:lnTo>
                    <a:pt x="50" y="34"/>
                  </a:lnTo>
                  <a:lnTo>
                    <a:pt x="54" y="34"/>
                  </a:lnTo>
                  <a:lnTo>
                    <a:pt x="56" y="37"/>
                  </a:lnTo>
                  <a:lnTo>
                    <a:pt x="59" y="41"/>
                  </a:lnTo>
                  <a:lnTo>
                    <a:pt x="61" y="44"/>
                  </a:lnTo>
                  <a:lnTo>
                    <a:pt x="62" y="48"/>
                  </a:lnTo>
                  <a:lnTo>
                    <a:pt x="62" y="48"/>
                  </a:lnTo>
                  <a:lnTo>
                    <a:pt x="64" y="55"/>
                  </a:lnTo>
                  <a:lnTo>
                    <a:pt x="61" y="61"/>
                  </a:lnTo>
                  <a:lnTo>
                    <a:pt x="59" y="66"/>
                  </a:lnTo>
                  <a:lnTo>
                    <a:pt x="54" y="70"/>
                  </a:lnTo>
                  <a:lnTo>
                    <a:pt x="48" y="72"/>
                  </a:lnTo>
                  <a:lnTo>
                    <a:pt x="42" y="74"/>
                  </a:lnTo>
                  <a:lnTo>
                    <a:pt x="35" y="74"/>
                  </a:lnTo>
                  <a:lnTo>
                    <a:pt x="29" y="74"/>
                  </a:lnTo>
                  <a:lnTo>
                    <a:pt x="29" y="74"/>
                  </a:lnTo>
                  <a:lnTo>
                    <a:pt x="27" y="75"/>
                  </a:lnTo>
                  <a:lnTo>
                    <a:pt x="26" y="75"/>
                  </a:lnTo>
                  <a:lnTo>
                    <a:pt x="23" y="79"/>
                  </a:lnTo>
                  <a:lnTo>
                    <a:pt x="24" y="82"/>
                  </a:lnTo>
                  <a:lnTo>
                    <a:pt x="26" y="83"/>
                  </a:lnTo>
                  <a:lnTo>
                    <a:pt x="28" y="83"/>
                  </a:lnTo>
                  <a:lnTo>
                    <a:pt x="28" y="83"/>
                  </a:lnTo>
                  <a:lnTo>
                    <a:pt x="37" y="83"/>
                  </a:lnTo>
                  <a:lnTo>
                    <a:pt x="46" y="82"/>
                  </a:lnTo>
                  <a:lnTo>
                    <a:pt x="54" y="80"/>
                  </a:lnTo>
                  <a:lnTo>
                    <a:pt x="61" y="76"/>
                  </a:lnTo>
                  <a:lnTo>
                    <a:pt x="67" y="70"/>
                  </a:lnTo>
                  <a:lnTo>
                    <a:pt x="71" y="64"/>
                  </a:lnTo>
                  <a:lnTo>
                    <a:pt x="72" y="55"/>
                  </a:lnTo>
                  <a:lnTo>
                    <a:pt x="72" y="45"/>
                  </a:lnTo>
                  <a:lnTo>
                    <a:pt x="72" y="45"/>
                  </a:lnTo>
                  <a:lnTo>
                    <a:pt x="70" y="41"/>
                  </a:lnTo>
                  <a:lnTo>
                    <a:pt x="67" y="36"/>
                  </a:lnTo>
                  <a:lnTo>
                    <a:pt x="65" y="32"/>
                  </a:lnTo>
                  <a:lnTo>
                    <a:pt x="62" y="28"/>
                  </a:lnTo>
                  <a:lnTo>
                    <a:pt x="59" y="26"/>
                  </a:lnTo>
                  <a:lnTo>
                    <a:pt x="55" y="25"/>
                  </a:lnTo>
                  <a:lnTo>
                    <a:pt x="50" y="25"/>
                  </a:lnTo>
                  <a:lnTo>
                    <a:pt x="46" y="25"/>
                  </a:lnTo>
                  <a:lnTo>
                    <a:pt x="46" y="2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7" name="Freeform 326"/>
            <p:cNvSpPr>
              <a:spLocks/>
            </p:cNvSpPr>
            <p:nvPr/>
          </p:nvSpPr>
          <p:spPr bwMode="auto">
            <a:xfrm>
              <a:off x="3490913" y="2559050"/>
              <a:ext cx="115888" cy="104775"/>
            </a:xfrm>
            <a:custGeom>
              <a:avLst/>
              <a:gdLst>
                <a:gd name="T0" fmla="*/ 73 w 73"/>
                <a:gd name="T1" fmla="*/ 60 h 66"/>
                <a:gd name="T2" fmla="*/ 73 w 73"/>
                <a:gd name="T3" fmla="*/ 60 h 66"/>
                <a:gd name="T4" fmla="*/ 64 w 73"/>
                <a:gd name="T5" fmla="*/ 45 h 66"/>
                <a:gd name="T6" fmla="*/ 54 w 73"/>
                <a:gd name="T7" fmla="*/ 31 h 66"/>
                <a:gd name="T8" fmla="*/ 44 w 73"/>
                <a:gd name="T9" fmla="*/ 17 h 66"/>
                <a:gd name="T10" fmla="*/ 34 w 73"/>
                <a:gd name="T11" fmla="*/ 2 h 66"/>
                <a:gd name="T12" fmla="*/ 34 w 73"/>
                <a:gd name="T13" fmla="*/ 2 h 66"/>
                <a:gd name="T14" fmla="*/ 33 w 73"/>
                <a:gd name="T15" fmla="*/ 0 h 66"/>
                <a:gd name="T16" fmla="*/ 32 w 73"/>
                <a:gd name="T17" fmla="*/ 0 h 66"/>
                <a:gd name="T18" fmla="*/ 28 w 73"/>
                <a:gd name="T19" fmla="*/ 0 h 66"/>
                <a:gd name="T20" fmla="*/ 26 w 73"/>
                <a:gd name="T21" fmla="*/ 2 h 66"/>
                <a:gd name="T22" fmla="*/ 24 w 73"/>
                <a:gd name="T23" fmla="*/ 5 h 66"/>
                <a:gd name="T24" fmla="*/ 26 w 73"/>
                <a:gd name="T25" fmla="*/ 6 h 66"/>
                <a:gd name="T26" fmla="*/ 26 w 73"/>
                <a:gd name="T27" fmla="*/ 6 h 66"/>
                <a:gd name="T28" fmla="*/ 35 w 73"/>
                <a:gd name="T29" fmla="*/ 21 h 66"/>
                <a:gd name="T30" fmla="*/ 45 w 73"/>
                <a:gd name="T31" fmla="*/ 36 h 66"/>
                <a:gd name="T32" fmla="*/ 45 w 73"/>
                <a:gd name="T33" fmla="*/ 36 h 66"/>
                <a:gd name="T34" fmla="*/ 39 w 73"/>
                <a:gd name="T35" fmla="*/ 39 h 66"/>
                <a:gd name="T36" fmla="*/ 33 w 73"/>
                <a:gd name="T37" fmla="*/ 40 h 66"/>
                <a:gd name="T38" fmla="*/ 28 w 73"/>
                <a:gd name="T39" fmla="*/ 39 h 66"/>
                <a:gd name="T40" fmla="*/ 23 w 73"/>
                <a:gd name="T41" fmla="*/ 37 h 66"/>
                <a:gd name="T42" fmla="*/ 18 w 73"/>
                <a:gd name="T43" fmla="*/ 32 h 66"/>
                <a:gd name="T44" fmla="*/ 15 w 73"/>
                <a:gd name="T45" fmla="*/ 26 h 66"/>
                <a:gd name="T46" fmla="*/ 10 w 73"/>
                <a:gd name="T47" fmla="*/ 15 h 66"/>
                <a:gd name="T48" fmla="*/ 10 w 73"/>
                <a:gd name="T49" fmla="*/ 15 h 66"/>
                <a:gd name="T50" fmla="*/ 8 w 73"/>
                <a:gd name="T51" fmla="*/ 12 h 66"/>
                <a:gd name="T52" fmla="*/ 7 w 73"/>
                <a:gd name="T53" fmla="*/ 12 h 66"/>
                <a:gd name="T54" fmla="*/ 4 w 73"/>
                <a:gd name="T55" fmla="*/ 12 h 66"/>
                <a:gd name="T56" fmla="*/ 1 w 73"/>
                <a:gd name="T57" fmla="*/ 15 h 66"/>
                <a:gd name="T58" fmla="*/ 0 w 73"/>
                <a:gd name="T59" fmla="*/ 17 h 66"/>
                <a:gd name="T60" fmla="*/ 1 w 73"/>
                <a:gd name="T61" fmla="*/ 18 h 66"/>
                <a:gd name="T62" fmla="*/ 1 w 73"/>
                <a:gd name="T63" fmla="*/ 18 h 66"/>
                <a:gd name="T64" fmla="*/ 4 w 73"/>
                <a:gd name="T65" fmla="*/ 27 h 66"/>
                <a:gd name="T66" fmla="*/ 8 w 73"/>
                <a:gd name="T67" fmla="*/ 34 h 66"/>
                <a:gd name="T68" fmla="*/ 15 w 73"/>
                <a:gd name="T69" fmla="*/ 40 h 66"/>
                <a:gd name="T70" fmla="*/ 21 w 73"/>
                <a:gd name="T71" fmla="*/ 47 h 66"/>
                <a:gd name="T72" fmla="*/ 28 w 73"/>
                <a:gd name="T73" fmla="*/ 49 h 66"/>
                <a:gd name="T74" fmla="*/ 35 w 73"/>
                <a:gd name="T75" fmla="*/ 50 h 66"/>
                <a:gd name="T76" fmla="*/ 39 w 73"/>
                <a:gd name="T77" fmla="*/ 50 h 66"/>
                <a:gd name="T78" fmla="*/ 43 w 73"/>
                <a:gd name="T79" fmla="*/ 49 h 66"/>
                <a:gd name="T80" fmla="*/ 46 w 73"/>
                <a:gd name="T81" fmla="*/ 47 h 66"/>
                <a:gd name="T82" fmla="*/ 50 w 73"/>
                <a:gd name="T83" fmla="*/ 43 h 66"/>
                <a:gd name="T84" fmla="*/ 50 w 73"/>
                <a:gd name="T85" fmla="*/ 43 h 66"/>
                <a:gd name="T86" fmla="*/ 64 w 73"/>
                <a:gd name="T87" fmla="*/ 64 h 66"/>
                <a:gd name="T88" fmla="*/ 64 w 73"/>
                <a:gd name="T89" fmla="*/ 64 h 66"/>
                <a:gd name="T90" fmla="*/ 66 w 73"/>
                <a:gd name="T91" fmla="*/ 65 h 66"/>
                <a:gd name="T92" fmla="*/ 67 w 73"/>
                <a:gd name="T93" fmla="*/ 66 h 66"/>
                <a:gd name="T94" fmla="*/ 71 w 73"/>
                <a:gd name="T95" fmla="*/ 66 h 66"/>
                <a:gd name="T96" fmla="*/ 73 w 73"/>
                <a:gd name="T97" fmla="*/ 64 h 66"/>
                <a:gd name="T98" fmla="*/ 73 w 73"/>
                <a:gd name="T99" fmla="*/ 61 h 66"/>
                <a:gd name="T100" fmla="*/ 73 w 73"/>
                <a:gd name="T101" fmla="*/ 60 h 66"/>
                <a:gd name="T102" fmla="*/ 73 w 73"/>
                <a:gd name="T103" fmla="*/ 6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3" h="66">
                  <a:moveTo>
                    <a:pt x="73" y="60"/>
                  </a:moveTo>
                  <a:lnTo>
                    <a:pt x="73" y="60"/>
                  </a:lnTo>
                  <a:lnTo>
                    <a:pt x="64" y="45"/>
                  </a:lnTo>
                  <a:lnTo>
                    <a:pt x="54" y="31"/>
                  </a:lnTo>
                  <a:lnTo>
                    <a:pt x="44" y="17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3" y="0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6" y="2"/>
                  </a:lnTo>
                  <a:lnTo>
                    <a:pt x="24" y="5"/>
                  </a:lnTo>
                  <a:lnTo>
                    <a:pt x="26" y="6"/>
                  </a:lnTo>
                  <a:lnTo>
                    <a:pt x="26" y="6"/>
                  </a:lnTo>
                  <a:lnTo>
                    <a:pt x="35" y="21"/>
                  </a:lnTo>
                  <a:lnTo>
                    <a:pt x="45" y="36"/>
                  </a:lnTo>
                  <a:lnTo>
                    <a:pt x="45" y="36"/>
                  </a:lnTo>
                  <a:lnTo>
                    <a:pt x="39" y="39"/>
                  </a:lnTo>
                  <a:lnTo>
                    <a:pt x="33" y="40"/>
                  </a:lnTo>
                  <a:lnTo>
                    <a:pt x="28" y="39"/>
                  </a:lnTo>
                  <a:lnTo>
                    <a:pt x="23" y="37"/>
                  </a:lnTo>
                  <a:lnTo>
                    <a:pt x="18" y="32"/>
                  </a:lnTo>
                  <a:lnTo>
                    <a:pt x="15" y="26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8" y="12"/>
                  </a:lnTo>
                  <a:lnTo>
                    <a:pt x="7" y="12"/>
                  </a:lnTo>
                  <a:lnTo>
                    <a:pt x="4" y="12"/>
                  </a:lnTo>
                  <a:lnTo>
                    <a:pt x="1" y="15"/>
                  </a:lnTo>
                  <a:lnTo>
                    <a:pt x="0" y="17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4" y="27"/>
                  </a:lnTo>
                  <a:lnTo>
                    <a:pt x="8" y="34"/>
                  </a:lnTo>
                  <a:lnTo>
                    <a:pt x="15" y="40"/>
                  </a:lnTo>
                  <a:lnTo>
                    <a:pt x="21" y="47"/>
                  </a:lnTo>
                  <a:lnTo>
                    <a:pt x="28" y="49"/>
                  </a:lnTo>
                  <a:lnTo>
                    <a:pt x="35" y="50"/>
                  </a:lnTo>
                  <a:lnTo>
                    <a:pt x="39" y="50"/>
                  </a:lnTo>
                  <a:lnTo>
                    <a:pt x="43" y="49"/>
                  </a:lnTo>
                  <a:lnTo>
                    <a:pt x="46" y="47"/>
                  </a:lnTo>
                  <a:lnTo>
                    <a:pt x="50" y="43"/>
                  </a:lnTo>
                  <a:lnTo>
                    <a:pt x="50" y="43"/>
                  </a:lnTo>
                  <a:lnTo>
                    <a:pt x="64" y="64"/>
                  </a:lnTo>
                  <a:lnTo>
                    <a:pt x="64" y="64"/>
                  </a:lnTo>
                  <a:lnTo>
                    <a:pt x="66" y="65"/>
                  </a:lnTo>
                  <a:lnTo>
                    <a:pt x="67" y="66"/>
                  </a:lnTo>
                  <a:lnTo>
                    <a:pt x="71" y="66"/>
                  </a:lnTo>
                  <a:lnTo>
                    <a:pt x="73" y="64"/>
                  </a:lnTo>
                  <a:lnTo>
                    <a:pt x="73" y="61"/>
                  </a:lnTo>
                  <a:lnTo>
                    <a:pt x="73" y="60"/>
                  </a:lnTo>
                  <a:lnTo>
                    <a:pt x="73" y="6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8" name="Freeform 327"/>
            <p:cNvSpPr>
              <a:spLocks/>
            </p:cNvSpPr>
            <p:nvPr/>
          </p:nvSpPr>
          <p:spPr bwMode="auto">
            <a:xfrm>
              <a:off x="3690938" y="2366963"/>
              <a:ext cx="117475" cy="104775"/>
            </a:xfrm>
            <a:custGeom>
              <a:avLst/>
              <a:gdLst>
                <a:gd name="T0" fmla="*/ 74 w 74"/>
                <a:gd name="T1" fmla="*/ 59 h 66"/>
                <a:gd name="T2" fmla="*/ 74 w 74"/>
                <a:gd name="T3" fmla="*/ 59 h 66"/>
                <a:gd name="T4" fmla="*/ 66 w 74"/>
                <a:gd name="T5" fmla="*/ 45 h 66"/>
                <a:gd name="T6" fmla="*/ 58 w 74"/>
                <a:gd name="T7" fmla="*/ 32 h 66"/>
                <a:gd name="T8" fmla="*/ 58 w 74"/>
                <a:gd name="T9" fmla="*/ 32 h 66"/>
                <a:gd name="T10" fmla="*/ 58 w 74"/>
                <a:gd name="T11" fmla="*/ 29 h 66"/>
                <a:gd name="T12" fmla="*/ 58 w 74"/>
                <a:gd name="T13" fmla="*/ 27 h 66"/>
                <a:gd name="T14" fmla="*/ 55 w 74"/>
                <a:gd name="T15" fmla="*/ 25 h 66"/>
                <a:gd name="T16" fmla="*/ 54 w 74"/>
                <a:gd name="T17" fmla="*/ 25 h 66"/>
                <a:gd name="T18" fmla="*/ 54 w 74"/>
                <a:gd name="T19" fmla="*/ 25 h 66"/>
                <a:gd name="T20" fmla="*/ 49 w 74"/>
                <a:gd name="T21" fmla="*/ 14 h 66"/>
                <a:gd name="T22" fmla="*/ 45 w 74"/>
                <a:gd name="T23" fmla="*/ 3 h 66"/>
                <a:gd name="T24" fmla="*/ 45 w 74"/>
                <a:gd name="T25" fmla="*/ 3 h 66"/>
                <a:gd name="T26" fmla="*/ 44 w 74"/>
                <a:gd name="T27" fmla="*/ 1 h 66"/>
                <a:gd name="T28" fmla="*/ 43 w 74"/>
                <a:gd name="T29" fmla="*/ 0 h 66"/>
                <a:gd name="T30" fmla="*/ 39 w 74"/>
                <a:gd name="T31" fmla="*/ 0 h 66"/>
                <a:gd name="T32" fmla="*/ 37 w 74"/>
                <a:gd name="T33" fmla="*/ 1 h 66"/>
                <a:gd name="T34" fmla="*/ 36 w 74"/>
                <a:gd name="T35" fmla="*/ 3 h 66"/>
                <a:gd name="T36" fmla="*/ 36 w 74"/>
                <a:gd name="T37" fmla="*/ 5 h 66"/>
                <a:gd name="T38" fmla="*/ 36 w 74"/>
                <a:gd name="T39" fmla="*/ 5 h 66"/>
                <a:gd name="T40" fmla="*/ 39 w 74"/>
                <a:gd name="T41" fmla="*/ 18 h 66"/>
                <a:gd name="T42" fmla="*/ 45 w 74"/>
                <a:gd name="T43" fmla="*/ 30 h 66"/>
                <a:gd name="T44" fmla="*/ 45 w 74"/>
                <a:gd name="T45" fmla="*/ 30 h 66"/>
                <a:gd name="T46" fmla="*/ 42 w 74"/>
                <a:gd name="T47" fmla="*/ 34 h 66"/>
                <a:gd name="T48" fmla="*/ 37 w 74"/>
                <a:gd name="T49" fmla="*/ 38 h 66"/>
                <a:gd name="T50" fmla="*/ 31 w 74"/>
                <a:gd name="T51" fmla="*/ 39 h 66"/>
                <a:gd name="T52" fmla="*/ 26 w 74"/>
                <a:gd name="T53" fmla="*/ 39 h 66"/>
                <a:gd name="T54" fmla="*/ 26 w 74"/>
                <a:gd name="T55" fmla="*/ 39 h 66"/>
                <a:gd name="T56" fmla="*/ 22 w 74"/>
                <a:gd name="T57" fmla="*/ 38 h 66"/>
                <a:gd name="T58" fmla="*/ 20 w 74"/>
                <a:gd name="T59" fmla="*/ 35 h 66"/>
                <a:gd name="T60" fmla="*/ 15 w 74"/>
                <a:gd name="T61" fmla="*/ 29 h 66"/>
                <a:gd name="T62" fmla="*/ 12 w 74"/>
                <a:gd name="T63" fmla="*/ 22 h 66"/>
                <a:gd name="T64" fmla="*/ 10 w 74"/>
                <a:gd name="T65" fmla="*/ 16 h 66"/>
                <a:gd name="T66" fmla="*/ 10 w 74"/>
                <a:gd name="T67" fmla="*/ 16 h 66"/>
                <a:gd name="T68" fmla="*/ 9 w 74"/>
                <a:gd name="T69" fmla="*/ 13 h 66"/>
                <a:gd name="T70" fmla="*/ 7 w 74"/>
                <a:gd name="T71" fmla="*/ 12 h 66"/>
                <a:gd name="T72" fmla="*/ 4 w 74"/>
                <a:gd name="T73" fmla="*/ 12 h 66"/>
                <a:gd name="T74" fmla="*/ 1 w 74"/>
                <a:gd name="T75" fmla="*/ 13 h 66"/>
                <a:gd name="T76" fmla="*/ 0 w 74"/>
                <a:gd name="T77" fmla="*/ 14 h 66"/>
                <a:gd name="T78" fmla="*/ 0 w 74"/>
                <a:gd name="T79" fmla="*/ 17 h 66"/>
                <a:gd name="T80" fmla="*/ 0 w 74"/>
                <a:gd name="T81" fmla="*/ 17 h 66"/>
                <a:gd name="T82" fmla="*/ 4 w 74"/>
                <a:gd name="T83" fmla="*/ 27 h 66"/>
                <a:gd name="T84" fmla="*/ 7 w 74"/>
                <a:gd name="T85" fmla="*/ 35 h 66"/>
                <a:gd name="T86" fmla="*/ 13 w 74"/>
                <a:gd name="T87" fmla="*/ 43 h 66"/>
                <a:gd name="T88" fmla="*/ 17 w 74"/>
                <a:gd name="T89" fmla="*/ 45 h 66"/>
                <a:gd name="T90" fmla="*/ 22 w 74"/>
                <a:gd name="T91" fmla="*/ 48 h 66"/>
                <a:gd name="T92" fmla="*/ 22 w 74"/>
                <a:gd name="T93" fmla="*/ 48 h 66"/>
                <a:gd name="T94" fmla="*/ 26 w 74"/>
                <a:gd name="T95" fmla="*/ 49 h 66"/>
                <a:gd name="T96" fmla="*/ 29 w 74"/>
                <a:gd name="T97" fmla="*/ 50 h 66"/>
                <a:gd name="T98" fmla="*/ 37 w 74"/>
                <a:gd name="T99" fmla="*/ 48 h 66"/>
                <a:gd name="T100" fmla="*/ 44 w 74"/>
                <a:gd name="T101" fmla="*/ 44 h 66"/>
                <a:gd name="T102" fmla="*/ 50 w 74"/>
                <a:gd name="T103" fmla="*/ 39 h 66"/>
                <a:gd name="T104" fmla="*/ 50 w 74"/>
                <a:gd name="T105" fmla="*/ 39 h 66"/>
                <a:gd name="T106" fmla="*/ 58 w 74"/>
                <a:gd name="T107" fmla="*/ 51 h 66"/>
                <a:gd name="T108" fmla="*/ 65 w 74"/>
                <a:gd name="T109" fmla="*/ 63 h 66"/>
                <a:gd name="T110" fmla="*/ 65 w 74"/>
                <a:gd name="T111" fmla="*/ 63 h 66"/>
                <a:gd name="T112" fmla="*/ 66 w 74"/>
                <a:gd name="T113" fmla="*/ 65 h 66"/>
                <a:gd name="T114" fmla="*/ 67 w 74"/>
                <a:gd name="T115" fmla="*/ 66 h 66"/>
                <a:gd name="T116" fmla="*/ 71 w 74"/>
                <a:gd name="T117" fmla="*/ 66 h 66"/>
                <a:gd name="T118" fmla="*/ 74 w 74"/>
                <a:gd name="T119" fmla="*/ 63 h 66"/>
                <a:gd name="T120" fmla="*/ 74 w 74"/>
                <a:gd name="T121" fmla="*/ 61 h 66"/>
                <a:gd name="T122" fmla="*/ 74 w 74"/>
                <a:gd name="T123" fmla="*/ 59 h 66"/>
                <a:gd name="T124" fmla="*/ 74 w 74"/>
                <a:gd name="T125" fmla="*/ 59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66">
                  <a:moveTo>
                    <a:pt x="74" y="59"/>
                  </a:moveTo>
                  <a:lnTo>
                    <a:pt x="74" y="59"/>
                  </a:lnTo>
                  <a:lnTo>
                    <a:pt x="66" y="45"/>
                  </a:lnTo>
                  <a:lnTo>
                    <a:pt x="58" y="32"/>
                  </a:lnTo>
                  <a:lnTo>
                    <a:pt x="58" y="32"/>
                  </a:lnTo>
                  <a:lnTo>
                    <a:pt x="58" y="29"/>
                  </a:lnTo>
                  <a:lnTo>
                    <a:pt x="58" y="27"/>
                  </a:lnTo>
                  <a:lnTo>
                    <a:pt x="55" y="25"/>
                  </a:lnTo>
                  <a:lnTo>
                    <a:pt x="54" y="25"/>
                  </a:lnTo>
                  <a:lnTo>
                    <a:pt x="54" y="25"/>
                  </a:lnTo>
                  <a:lnTo>
                    <a:pt x="49" y="14"/>
                  </a:lnTo>
                  <a:lnTo>
                    <a:pt x="45" y="3"/>
                  </a:lnTo>
                  <a:lnTo>
                    <a:pt x="45" y="3"/>
                  </a:lnTo>
                  <a:lnTo>
                    <a:pt x="44" y="1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7" y="1"/>
                  </a:lnTo>
                  <a:lnTo>
                    <a:pt x="36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9" y="18"/>
                  </a:lnTo>
                  <a:lnTo>
                    <a:pt x="45" y="30"/>
                  </a:lnTo>
                  <a:lnTo>
                    <a:pt x="45" y="30"/>
                  </a:lnTo>
                  <a:lnTo>
                    <a:pt x="42" y="34"/>
                  </a:lnTo>
                  <a:lnTo>
                    <a:pt x="37" y="38"/>
                  </a:lnTo>
                  <a:lnTo>
                    <a:pt x="31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2" y="38"/>
                  </a:lnTo>
                  <a:lnTo>
                    <a:pt x="20" y="35"/>
                  </a:lnTo>
                  <a:lnTo>
                    <a:pt x="15" y="29"/>
                  </a:lnTo>
                  <a:lnTo>
                    <a:pt x="12" y="22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3"/>
                  </a:lnTo>
                  <a:lnTo>
                    <a:pt x="7" y="12"/>
                  </a:lnTo>
                  <a:lnTo>
                    <a:pt x="4" y="12"/>
                  </a:lnTo>
                  <a:lnTo>
                    <a:pt x="1" y="13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4" y="27"/>
                  </a:lnTo>
                  <a:lnTo>
                    <a:pt x="7" y="35"/>
                  </a:lnTo>
                  <a:lnTo>
                    <a:pt x="13" y="43"/>
                  </a:lnTo>
                  <a:lnTo>
                    <a:pt x="17" y="45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26" y="49"/>
                  </a:lnTo>
                  <a:lnTo>
                    <a:pt x="29" y="50"/>
                  </a:lnTo>
                  <a:lnTo>
                    <a:pt x="37" y="48"/>
                  </a:lnTo>
                  <a:lnTo>
                    <a:pt x="44" y="44"/>
                  </a:lnTo>
                  <a:lnTo>
                    <a:pt x="50" y="39"/>
                  </a:lnTo>
                  <a:lnTo>
                    <a:pt x="50" y="39"/>
                  </a:lnTo>
                  <a:lnTo>
                    <a:pt x="58" y="51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6" y="65"/>
                  </a:lnTo>
                  <a:lnTo>
                    <a:pt x="67" y="66"/>
                  </a:lnTo>
                  <a:lnTo>
                    <a:pt x="71" y="66"/>
                  </a:lnTo>
                  <a:lnTo>
                    <a:pt x="74" y="63"/>
                  </a:lnTo>
                  <a:lnTo>
                    <a:pt x="74" y="61"/>
                  </a:lnTo>
                  <a:lnTo>
                    <a:pt x="74" y="59"/>
                  </a:lnTo>
                  <a:lnTo>
                    <a:pt x="74" y="5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9" name="Freeform 328"/>
            <p:cNvSpPr>
              <a:spLocks/>
            </p:cNvSpPr>
            <p:nvPr/>
          </p:nvSpPr>
          <p:spPr bwMode="auto">
            <a:xfrm>
              <a:off x="3619501" y="2743200"/>
              <a:ext cx="107950" cy="128588"/>
            </a:xfrm>
            <a:custGeom>
              <a:avLst/>
              <a:gdLst>
                <a:gd name="T0" fmla="*/ 58 w 68"/>
                <a:gd name="T1" fmla="*/ 42 h 81"/>
                <a:gd name="T2" fmla="*/ 58 w 68"/>
                <a:gd name="T3" fmla="*/ 42 h 81"/>
                <a:gd name="T4" fmla="*/ 57 w 68"/>
                <a:gd name="T5" fmla="*/ 47 h 81"/>
                <a:gd name="T6" fmla="*/ 55 w 68"/>
                <a:gd name="T7" fmla="*/ 51 h 81"/>
                <a:gd name="T8" fmla="*/ 47 w 68"/>
                <a:gd name="T9" fmla="*/ 57 h 81"/>
                <a:gd name="T10" fmla="*/ 39 w 68"/>
                <a:gd name="T11" fmla="*/ 63 h 81"/>
                <a:gd name="T12" fmla="*/ 29 w 68"/>
                <a:gd name="T13" fmla="*/ 67 h 81"/>
                <a:gd name="T14" fmla="*/ 29 w 68"/>
                <a:gd name="T15" fmla="*/ 67 h 81"/>
                <a:gd name="T16" fmla="*/ 32 w 68"/>
                <a:gd name="T17" fmla="*/ 51 h 81"/>
                <a:gd name="T18" fmla="*/ 32 w 68"/>
                <a:gd name="T19" fmla="*/ 33 h 81"/>
                <a:gd name="T20" fmla="*/ 30 w 68"/>
                <a:gd name="T21" fmla="*/ 26 h 81"/>
                <a:gd name="T22" fmla="*/ 28 w 68"/>
                <a:gd name="T23" fmla="*/ 18 h 81"/>
                <a:gd name="T24" fmla="*/ 24 w 68"/>
                <a:gd name="T25" fmla="*/ 10 h 81"/>
                <a:gd name="T26" fmla="*/ 21 w 68"/>
                <a:gd name="T27" fmla="*/ 3 h 81"/>
                <a:gd name="T28" fmla="*/ 21 w 68"/>
                <a:gd name="T29" fmla="*/ 3 h 81"/>
                <a:gd name="T30" fmla="*/ 19 w 68"/>
                <a:gd name="T31" fmla="*/ 2 h 81"/>
                <a:gd name="T32" fmla="*/ 17 w 68"/>
                <a:gd name="T33" fmla="*/ 0 h 81"/>
                <a:gd name="T34" fmla="*/ 16 w 68"/>
                <a:gd name="T35" fmla="*/ 0 h 81"/>
                <a:gd name="T36" fmla="*/ 13 w 68"/>
                <a:gd name="T37" fmla="*/ 2 h 81"/>
                <a:gd name="T38" fmla="*/ 13 w 68"/>
                <a:gd name="T39" fmla="*/ 2 h 81"/>
                <a:gd name="T40" fmla="*/ 8 w 68"/>
                <a:gd name="T41" fmla="*/ 5 h 81"/>
                <a:gd name="T42" fmla="*/ 5 w 68"/>
                <a:gd name="T43" fmla="*/ 9 h 81"/>
                <a:gd name="T44" fmla="*/ 2 w 68"/>
                <a:gd name="T45" fmla="*/ 13 h 81"/>
                <a:gd name="T46" fmla="*/ 0 w 68"/>
                <a:gd name="T47" fmla="*/ 19 h 81"/>
                <a:gd name="T48" fmla="*/ 0 w 68"/>
                <a:gd name="T49" fmla="*/ 19 h 81"/>
                <a:gd name="T50" fmla="*/ 0 w 68"/>
                <a:gd name="T51" fmla="*/ 20 h 81"/>
                <a:gd name="T52" fmla="*/ 0 w 68"/>
                <a:gd name="T53" fmla="*/ 22 h 81"/>
                <a:gd name="T54" fmla="*/ 2 w 68"/>
                <a:gd name="T55" fmla="*/ 25 h 81"/>
                <a:gd name="T56" fmla="*/ 6 w 68"/>
                <a:gd name="T57" fmla="*/ 25 h 81"/>
                <a:gd name="T58" fmla="*/ 8 w 68"/>
                <a:gd name="T59" fmla="*/ 24 h 81"/>
                <a:gd name="T60" fmla="*/ 8 w 68"/>
                <a:gd name="T61" fmla="*/ 21 h 81"/>
                <a:gd name="T62" fmla="*/ 8 w 68"/>
                <a:gd name="T63" fmla="*/ 21 h 81"/>
                <a:gd name="T64" fmla="*/ 12 w 68"/>
                <a:gd name="T65" fmla="*/ 16 h 81"/>
                <a:gd name="T66" fmla="*/ 14 w 68"/>
                <a:gd name="T67" fmla="*/ 13 h 81"/>
                <a:gd name="T68" fmla="*/ 14 w 68"/>
                <a:gd name="T69" fmla="*/ 13 h 81"/>
                <a:gd name="T70" fmla="*/ 18 w 68"/>
                <a:gd name="T71" fmla="*/ 20 h 81"/>
                <a:gd name="T72" fmla="*/ 21 w 68"/>
                <a:gd name="T73" fmla="*/ 27 h 81"/>
                <a:gd name="T74" fmla="*/ 22 w 68"/>
                <a:gd name="T75" fmla="*/ 35 h 81"/>
                <a:gd name="T76" fmla="*/ 22 w 68"/>
                <a:gd name="T77" fmla="*/ 43 h 81"/>
                <a:gd name="T78" fmla="*/ 21 w 68"/>
                <a:gd name="T79" fmla="*/ 59 h 81"/>
                <a:gd name="T80" fmla="*/ 18 w 68"/>
                <a:gd name="T81" fmla="*/ 75 h 81"/>
                <a:gd name="T82" fmla="*/ 18 w 68"/>
                <a:gd name="T83" fmla="*/ 75 h 81"/>
                <a:gd name="T84" fmla="*/ 18 w 68"/>
                <a:gd name="T85" fmla="*/ 78 h 81"/>
                <a:gd name="T86" fmla="*/ 19 w 68"/>
                <a:gd name="T87" fmla="*/ 80 h 81"/>
                <a:gd name="T88" fmla="*/ 22 w 68"/>
                <a:gd name="T89" fmla="*/ 81 h 81"/>
                <a:gd name="T90" fmla="*/ 24 w 68"/>
                <a:gd name="T91" fmla="*/ 80 h 81"/>
                <a:gd name="T92" fmla="*/ 24 w 68"/>
                <a:gd name="T93" fmla="*/ 80 h 81"/>
                <a:gd name="T94" fmla="*/ 38 w 68"/>
                <a:gd name="T95" fmla="*/ 74 h 81"/>
                <a:gd name="T96" fmla="*/ 50 w 68"/>
                <a:gd name="T97" fmla="*/ 67 h 81"/>
                <a:gd name="T98" fmla="*/ 56 w 68"/>
                <a:gd name="T99" fmla="*/ 63 h 81"/>
                <a:gd name="T100" fmla="*/ 61 w 68"/>
                <a:gd name="T101" fmla="*/ 58 h 81"/>
                <a:gd name="T102" fmla="*/ 66 w 68"/>
                <a:gd name="T103" fmla="*/ 52 h 81"/>
                <a:gd name="T104" fmla="*/ 68 w 68"/>
                <a:gd name="T105" fmla="*/ 45 h 81"/>
                <a:gd name="T106" fmla="*/ 68 w 68"/>
                <a:gd name="T107" fmla="*/ 45 h 81"/>
                <a:gd name="T108" fmla="*/ 68 w 68"/>
                <a:gd name="T109" fmla="*/ 43 h 81"/>
                <a:gd name="T110" fmla="*/ 68 w 68"/>
                <a:gd name="T111" fmla="*/ 41 h 81"/>
                <a:gd name="T112" fmla="*/ 65 w 68"/>
                <a:gd name="T113" fmla="*/ 38 h 81"/>
                <a:gd name="T114" fmla="*/ 61 w 68"/>
                <a:gd name="T115" fmla="*/ 38 h 81"/>
                <a:gd name="T116" fmla="*/ 60 w 68"/>
                <a:gd name="T117" fmla="*/ 40 h 81"/>
                <a:gd name="T118" fmla="*/ 58 w 68"/>
                <a:gd name="T119" fmla="*/ 42 h 81"/>
                <a:gd name="T120" fmla="*/ 58 w 68"/>
                <a:gd name="T121" fmla="*/ 42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8" h="81">
                  <a:moveTo>
                    <a:pt x="58" y="42"/>
                  </a:moveTo>
                  <a:lnTo>
                    <a:pt x="58" y="42"/>
                  </a:lnTo>
                  <a:lnTo>
                    <a:pt x="57" y="47"/>
                  </a:lnTo>
                  <a:lnTo>
                    <a:pt x="55" y="51"/>
                  </a:lnTo>
                  <a:lnTo>
                    <a:pt x="47" y="57"/>
                  </a:lnTo>
                  <a:lnTo>
                    <a:pt x="39" y="63"/>
                  </a:lnTo>
                  <a:lnTo>
                    <a:pt x="29" y="67"/>
                  </a:lnTo>
                  <a:lnTo>
                    <a:pt x="29" y="67"/>
                  </a:lnTo>
                  <a:lnTo>
                    <a:pt x="32" y="51"/>
                  </a:lnTo>
                  <a:lnTo>
                    <a:pt x="32" y="33"/>
                  </a:lnTo>
                  <a:lnTo>
                    <a:pt x="30" y="26"/>
                  </a:lnTo>
                  <a:lnTo>
                    <a:pt x="28" y="18"/>
                  </a:lnTo>
                  <a:lnTo>
                    <a:pt x="24" y="1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8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5"/>
                  </a:lnTo>
                  <a:lnTo>
                    <a:pt x="6" y="25"/>
                  </a:lnTo>
                  <a:lnTo>
                    <a:pt x="8" y="24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2" y="16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8" y="20"/>
                  </a:lnTo>
                  <a:lnTo>
                    <a:pt x="21" y="27"/>
                  </a:lnTo>
                  <a:lnTo>
                    <a:pt x="22" y="35"/>
                  </a:lnTo>
                  <a:lnTo>
                    <a:pt x="22" y="43"/>
                  </a:lnTo>
                  <a:lnTo>
                    <a:pt x="21" y="59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8" y="78"/>
                  </a:lnTo>
                  <a:lnTo>
                    <a:pt x="19" y="80"/>
                  </a:lnTo>
                  <a:lnTo>
                    <a:pt x="22" y="81"/>
                  </a:lnTo>
                  <a:lnTo>
                    <a:pt x="24" y="80"/>
                  </a:lnTo>
                  <a:lnTo>
                    <a:pt x="24" y="80"/>
                  </a:lnTo>
                  <a:lnTo>
                    <a:pt x="38" y="74"/>
                  </a:lnTo>
                  <a:lnTo>
                    <a:pt x="50" y="67"/>
                  </a:lnTo>
                  <a:lnTo>
                    <a:pt x="56" y="63"/>
                  </a:lnTo>
                  <a:lnTo>
                    <a:pt x="61" y="58"/>
                  </a:lnTo>
                  <a:lnTo>
                    <a:pt x="66" y="52"/>
                  </a:lnTo>
                  <a:lnTo>
                    <a:pt x="68" y="45"/>
                  </a:lnTo>
                  <a:lnTo>
                    <a:pt x="68" y="45"/>
                  </a:lnTo>
                  <a:lnTo>
                    <a:pt x="68" y="43"/>
                  </a:lnTo>
                  <a:lnTo>
                    <a:pt x="68" y="41"/>
                  </a:lnTo>
                  <a:lnTo>
                    <a:pt x="65" y="38"/>
                  </a:lnTo>
                  <a:lnTo>
                    <a:pt x="61" y="38"/>
                  </a:lnTo>
                  <a:lnTo>
                    <a:pt x="60" y="40"/>
                  </a:lnTo>
                  <a:lnTo>
                    <a:pt x="58" y="42"/>
                  </a:lnTo>
                  <a:lnTo>
                    <a:pt x="58" y="4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0" name="Freeform 329"/>
            <p:cNvSpPr>
              <a:spLocks/>
            </p:cNvSpPr>
            <p:nvPr/>
          </p:nvSpPr>
          <p:spPr bwMode="auto">
            <a:xfrm>
              <a:off x="3836988" y="2400300"/>
              <a:ext cx="26988" cy="73025"/>
            </a:xfrm>
            <a:custGeom>
              <a:avLst/>
              <a:gdLst>
                <a:gd name="T0" fmla="*/ 2 w 17"/>
                <a:gd name="T1" fmla="*/ 3 h 46"/>
                <a:gd name="T2" fmla="*/ 2 w 17"/>
                <a:gd name="T3" fmla="*/ 3 h 46"/>
                <a:gd name="T4" fmla="*/ 1 w 17"/>
                <a:gd name="T5" fmla="*/ 4 h 46"/>
                <a:gd name="T6" fmla="*/ 0 w 17"/>
                <a:gd name="T7" fmla="*/ 7 h 46"/>
                <a:gd name="T8" fmla="*/ 1 w 17"/>
                <a:gd name="T9" fmla="*/ 9 h 46"/>
                <a:gd name="T10" fmla="*/ 4 w 17"/>
                <a:gd name="T11" fmla="*/ 12 h 46"/>
                <a:gd name="T12" fmla="*/ 6 w 17"/>
                <a:gd name="T13" fmla="*/ 12 h 46"/>
                <a:gd name="T14" fmla="*/ 7 w 17"/>
                <a:gd name="T15" fmla="*/ 12 h 46"/>
                <a:gd name="T16" fmla="*/ 7 w 17"/>
                <a:gd name="T17" fmla="*/ 12 h 46"/>
                <a:gd name="T18" fmla="*/ 7 w 17"/>
                <a:gd name="T19" fmla="*/ 22 h 46"/>
                <a:gd name="T20" fmla="*/ 7 w 17"/>
                <a:gd name="T21" fmla="*/ 22 h 46"/>
                <a:gd name="T22" fmla="*/ 5 w 17"/>
                <a:gd name="T23" fmla="*/ 41 h 46"/>
                <a:gd name="T24" fmla="*/ 5 w 17"/>
                <a:gd name="T25" fmla="*/ 41 h 46"/>
                <a:gd name="T26" fmla="*/ 5 w 17"/>
                <a:gd name="T27" fmla="*/ 42 h 46"/>
                <a:gd name="T28" fmla="*/ 6 w 17"/>
                <a:gd name="T29" fmla="*/ 45 h 46"/>
                <a:gd name="T30" fmla="*/ 10 w 17"/>
                <a:gd name="T31" fmla="*/ 46 h 46"/>
                <a:gd name="T32" fmla="*/ 12 w 17"/>
                <a:gd name="T33" fmla="*/ 45 h 46"/>
                <a:gd name="T34" fmla="*/ 13 w 17"/>
                <a:gd name="T35" fmla="*/ 44 h 46"/>
                <a:gd name="T36" fmla="*/ 15 w 17"/>
                <a:gd name="T37" fmla="*/ 41 h 46"/>
                <a:gd name="T38" fmla="*/ 15 w 17"/>
                <a:gd name="T39" fmla="*/ 41 h 46"/>
                <a:gd name="T40" fmla="*/ 16 w 17"/>
                <a:gd name="T41" fmla="*/ 27 h 46"/>
                <a:gd name="T42" fmla="*/ 17 w 17"/>
                <a:gd name="T43" fmla="*/ 19 h 46"/>
                <a:gd name="T44" fmla="*/ 17 w 17"/>
                <a:gd name="T45" fmla="*/ 11 h 46"/>
                <a:gd name="T46" fmla="*/ 17 w 17"/>
                <a:gd name="T47" fmla="*/ 11 h 46"/>
                <a:gd name="T48" fmla="*/ 16 w 17"/>
                <a:gd name="T49" fmla="*/ 4 h 46"/>
                <a:gd name="T50" fmla="*/ 15 w 17"/>
                <a:gd name="T51" fmla="*/ 2 h 46"/>
                <a:gd name="T52" fmla="*/ 12 w 17"/>
                <a:gd name="T53" fmla="*/ 1 h 46"/>
                <a:gd name="T54" fmla="*/ 10 w 17"/>
                <a:gd name="T55" fmla="*/ 0 h 46"/>
                <a:gd name="T56" fmla="*/ 7 w 17"/>
                <a:gd name="T57" fmla="*/ 1 h 46"/>
                <a:gd name="T58" fmla="*/ 5 w 17"/>
                <a:gd name="T59" fmla="*/ 1 h 46"/>
                <a:gd name="T60" fmla="*/ 2 w 17"/>
                <a:gd name="T61" fmla="*/ 3 h 46"/>
                <a:gd name="T62" fmla="*/ 2 w 17"/>
                <a:gd name="T63" fmla="*/ 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7" h="46">
                  <a:moveTo>
                    <a:pt x="2" y="3"/>
                  </a:moveTo>
                  <a:lnTo>
                    <a:pt x="2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5" y="42"/>
                  </a:lnTo>
                  <a:lnTo>
                    <a:pt x="6" y="45"/>
                  </a:lnTo>
                  <a:lnTo>
                    <a:pt x="10" y="46"/>
                  </a:lnTo>
                  <a:lnTo>
                    <a:pt x="12" y="45"/>
                  </a:lnTo>
                  <a:lnTo>
                    <a:pt x="13" y="44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6" y="27"/>
                  </a:lnTo>
                  <a:lnTo>
                    <a:pt x="17" y="1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6" y="4"/>
                  </a:lnTo>
                  <a:lnTo>
                    <a:pt x="15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1" name="Freeform 330"/>
            <p:cNvSpPr>
              <a:spLocks noEditPoints="1"/>
            </p:cNvSpPr>
            <p:nvPr/>
          </p:nvSpPr>
          <p:spPr bwMode="auto">
            <a:xfrm>
              <a:off x="3706813" y="2689225"/>
              <a:ext cx="87313" cy="96838"/>
            </a:xfrm>
            <a:custGeom>
              <a:avLst/>
              <a:gdLst>
                <a:gd name="T0" fmla="*/ 35 w 55"/>
                <a:gd name="T1" fmla="*/ 6 h 61"/>
                <a:gd name="T2" fmla="*/ 30 w 55"/>
                <a:gd name="T3" fmla="*/ 6 h 61"/>
                <a:gd name="T4" fmla="*/ 26 w 55"/>
                <a:gd name="T5" fmla="*/ 4 h 61"/>
                <a:gd name="T6" fmla="*/ 15 w 55"/>
                <a:gd name="T7" fmla="*/ 0 h 61"/>
                <a:gd name="T8" fmla="*/ 8 w 55"/>
                <a:gd name="T9" fmla="*/ 3 h 61"/>
                <a:gd name="T10" fmla="*/ 1 w 55"/>
                <a:gd name="T11" fmla="*/ 11 h 61"/>
                <a:gd name="T12" fmla="*/ 0 w 55"/>
                <a:gd name="T13" fmla="*/ 22 h 61"/>
                <a:gd name="T14" fmla="*/ 0 w 55"/>
                <a:gd name="T15" fmla="*/ 28 h 61"/>
                <a:gd name="T16" fmla="*/ 3 w 55"/>
                <a:gd name="T17" fmla="*/ 41 h 61"/>
                <a:gd name="T18" fmla="*/ 11 w 55"/>
                <a:gd name="T19" fmla="*/ 52 h 61"/>
                <a:gd name="T20" fmla="*/ 22 w 55"/>
                <a:gd name="T21" fmla="*/ 59 h 61"/>
                <a:gd name="T22" fmla="*/ 28 w 55"/>
                <a:gd name="T23" fmla="*/ 60 h 61"/>
                <a:gd name="T24" fmla="*/ 37 w 55"/>
                <a:gd name="T25" fmla="*/ 60 h 61"/>
                <a:gd name="T26" fmla="*/ 44 w 55"/>
                <a:gd name="T27" fmla="*/ 56 h 61"/>
                <a:gd name="T28" fmla="*/ 54 w 55"/>
                <a:gd name="T29" fmla="*/ 42 h 61"/>
                <a:gd name="T30" fmla="*/ 55 w 55"/>
                <a:gd name="T31" fmla="*/ 36 h 61"/>
                <a:gd name="T32" fmla="*/ 54 w 55"/>
                <a:gd name="T33" fmla="*/ 26 h 61"/>
                <a:gd name="T34" fmla="*/ 49 w 55"/>
                <a:gd name="T35" fmla="*/ 16 h 61"/>
                <a:gd name="T36" fmla="*/ 40 w 55"/>
                <a:gd name="T37" fmla="*/ 9 h 61"/>
                <a:gd name="T38" fmla="*/ 35 w 55"/>
                <a:gd name="T39" fmla="*/ 6 h 61"/>
                <a:gd name="T40" fmla="*/ 45 w 55"/>
                <a:gd name="T41" fmla="*/ 36 h 61"/>
                <a:gd name="T42" fmla="*/ 41 w 55"/>
                <a:gd name="T43" fmla="*/ 45 h 61"/>
                <a:gd name="T44" fmla="*/ 33 w 55"/>
                <a:gd name="T45" fmla="*/ 52 h 61"/>
                <a:gd name="T46" fmla="*/ 29 w 55"/>
                <a:gd name="T47" fmla="*/ 52 h 61"/>
                <a:gd name="T48" fmla="*/ 22 w 55"/>
                <a:gd name="T49" fmla="*/ 48 h 61"/>
                <a:gd name="T50" fmla="*/ 13 w 55"/>
                <a:gd name="T51" fmla="*/ 38 h 61"/>
                <a:gd name="T52" fmla="*/ 11 w 55"/>
                <a:gd name="T53" fmla="*/ 31 h 61"/>
                <a:gd name="T54" fmla="*/ 10 w 55"/>
                <a:gd name="T55" fmla="*/ 17 h 61"/>
                <a:gd name="T56" fmla="*/ 11 w 55"/>
                <a:gd name="T57" fmla="*/ 14 h 61"/>
                <a:gd name="T58" fmla="*/ 15 w 55"/>
                <a:gd name="T59" fmla="*/ 10 h 61"/>
                <a:gd name="T60" fmla="*/ 22 w 55"/>
                <a:gd name="T61" fmla="*/ 12 h 61"/>
                <a:gd name="T62" fmla="*/ 26 w 55"/>
                <a:gd name="T63" fmla="*/ 15 h 61"/>
                <a:gd name="T64" fmla="*/ 29 w 55"/>
                <a:gd name="T65" fmla="*/ 16 h 61"/>
                <a:gd name="T66" fmla="*/ 32 w 55"/>
                <a:gd name="T67" fmla="*/ 15 h 61"/>
                <a:gd name="T68" fmla="*/ 41 w 55"/>
                <a:gd name="T69" fmla="*/ 23 h 61"/>
                <a:gd name="T70" fmla="*/ 45 w 55"/>
                <a:gd name="T71" fmla="*/ 36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5" h="61">
                  <a:moveTo>
                    <a:pt x="35" y="6"/>
                  </a:moveTo>
                  <a:lnTo>
                    <a:pt x="35" y="6"/>
                  </a:lnTo>
                  <a:lnTo>
                    <a:pt x="33" y="5"/>
                  </a:lnTo>
                  <a:lnTo>
                    <a:pt x="30" y="6"/>
                  </a:lnTo>
                  <a:lnTo>
                    <a:pt x="30" y="6"/>
                  </a:lnTo>
                  <a:lnTo>
                    <a:pt x="26" y="4"/>
                  </a:lnTo>
                  <a:lnTo>
                    <a:pt x="19" y="1"/>
                  </a:lnTo>
                  <a:lnTo>
                    <a:pt x="15" y="0"/>
                  </a:lnTo>
                  <a:lnTo>
                    <a:pt x="8" y="3"/>
                  </a:lnTo>
                  <a:lnTo>
                    <a:pt x="8" y="3"/>
                  </a:lnTo>
                  <a:lnTo>
                    <a:pt x="3" y="6"/>
                  </a:lnTo>
                  <a:lnTo>
                    <a:pt x="1" y="11"/>
                  </a:lnTo>
                  <a:lnTo>
                    <a:pt x="0" y="16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8"/>
                  </a:lnTo>
                  <a:lnTo>
                    <a:pt x="1" y="34"/>
                  </a:lnTo>
                  <a:lnTo>
                    <a:pt x="3" y="41"/>
                  </a:lnTo>
                  <a:lnTo>
                    <a:pt x="7" y="47"/>
                  </a:lnTo>
                  <a:lnTo>
                    <a:pt x="11" y="52"/>
                  </a:lnTo>
                  <a:lnTo>
                    <a:pt x="16" y="55"/>
                  </a:lnTo>
                  <a:lnTo>
                    <a:pt x="22" y="59"/>
                  </a:lnTo>
                  <a:lnTo>
                    <a:pt x="28" y="60"/>
                  </a:lnTo>
                  <a:lnTo>
                    <a:pt x="28" y="60"/>
                  </a:lnTo>
                  <a:lnTo>
                    <a:pt x="32" y="61"/>
                  </a:lnTo>
                  <a:lnTo>
                    <a:pt x="37" y="60"/>
                  </a:lnTo>
                  <a:lnTo>
                    <a:pt x="40" y="59"/>
                  </a:lnTo>
                  <a:lnTo>
                    <a:pt x="44" y="56"/>
                  </a:lnTo>
                  <a:lnTo>
                    <a:pt x="50" y="49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55" y="36"/>
                  </a:lnTo>
                  <a:lnTo>
                    <a:pt x="55" y="31"/>
                  </a:lnTo>
                  <a:lnTo>
                    <a:pt x="54" y="26"/>
                  </a:lnTo>
                  <a:lnTo>
                    <a:pt x="51" y="21"/>
                  </a:lnTo>
                  <a:lnTo>
                    <a:pt x="49" y="16"/>
                  </a:lnTo>
                  <a:lnTo>
                    <a:pt x="45" y="12"/>
                  </a:lnTo>
                  <a:lnTo>
                    <a:pt x="40" y="9"/>
                  </a:lnTo>
                  <a:lnTo>
                    <a:pt x="35" y="6"/>
                  </a:lnTo>
                  <a:lnTo>
                    <a:pt x="35" y="6"/>
                  </a:lnTo>
                  <a:close/>
                  <a:moveTo>
                    <a:pt x="45" y="36"/>
                  </a:moveTo>
                  <a:lnTo>
                    <a:pt x="45" y="36"/>
                  </a:lnTo>
                  <a:lnTo>
                    <a:pt x="44" y="41"/>
                  </a:lnTo>
                  <a:lnTo>
                    <a:pt x="41" y="45"/>
                  </a:lnTo>
                  <a:lnTo>
                    <a:pt x="38" y="49"/>
                  </a:lnTo>
                  <a:lnTo>
                    <a:pt x="33" y="52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6" y="50"/>
                  </a:lnTo>
                  <a:lnTo>
                    <a:pt x="22" y="48"/>
                  </a:lnTo>
                  <a:lnTo>
                    <a:pt x="18" y="45"/>
                  </a:lnTo>
                  <a:lnTo>
                    <a:pt x="13" y="38"/>
                  </a:lnTo>
                  <a:lnTo>
                    <a:pt x="11" y="31"/>
                  </a:lnTo>
                  <a:lnTo>
                    <a:pt x="11" y="31"/>
                  </a:lnTo>
                  <a:lnTo>
                    <a:pt x="8" y="22"/>
                  </a:lnTo>
                  <a:lnTo>
                    <a:pt x="10" y="17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12" y="11"/>
                  </a:lnTo>
                  <a:lnTo>
                    <a:pt x="15" y="10"/>
                  </a:lnTo>
                  <a:lnTo>
                    <a:pt x="18" y="10"/>
                  </a:lnTo>
                  <a:lnTo>
                    <a:pt x="22" y="12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7" y="16"/>
                  </a:lnTo>
                  <a:lnTo>
                    <a:pt x="29" y="16"/>
                  </a:lnTo>
                  <a:lnTo>
                    <a:pt x="32" y="15"/>
                  </a:lnTo>
                  <a:lnTo>
                    <a:pt x="32" y="15"/>
                  </a:lnTo>
                  <a:lnTo>
                    <a:pt x="37" y="18"/>
                  </a:lnTo>
                  <a:lnTo>
                    <a:pt x="41" y="23"/>
                  </a:lnTo>
                  <a:lnTo>
                    <a:pt x="44" y="30"/>
                  </a:lnTo>
                  <a:lnTo>
                    <a:pt x="45" y="36"/>
                  </a:lnTo>
                  <a:lnTo>
                    <a:pt x="45" y="36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2" name="Freeform 331"/>
            <p:cNvSpPr>
              <a:spLocks/>
            </p:cNvSpPr>
            <p:nvPr/>
          </p:nvSpPr>
          <p:spPr bwMode="auto">
            <a:xfrm>
              <a:off x="3856038" y="2292350"/>
              <a:ext cx="96838" cy="90488"/>
            </a:xfrm>
            <a:custGeom>
              <a:avLst/>
              <a:gdLst>
                <a:gd name="T0" fmla="*/ 53 w 61"/>
                <a:gd name="T1" fmla="*/ 35 h 57"/>
                <a:gd name="T2" fmla="*/ 53 w 61"/>
                <a:gd name="T3" fmla="*/ 35 h 57"/>
                <a:gd name="T4" fmla="*/ 42 w 61"/>
                <a:gd name="T5" fmla="*/ 41 h 57"/>
                <a:gd name="T6" fmla="*/ 31 w 61"/>
                <a:gd name="T7" fmla="*/ 46 h 57"/>
                <a:gd name="T8" fmla="*/ 31 w 61"/>
                <a:gd name="T9" fmla="*/ 46 h 57"/>
                <a:gd name="T10" fmla="*/ 30 w 61"/>
                <a:gd name="T11" fmla="*/ 36 h 57"/>
                <a:gd name="T12" fmla="*/ 27 w 61"/>
                <a:gd name="T13" fmla="*/ 25 h 57"/>
                <a:gd name="T14" fmla="*/ 25 w 61"/>
                <a:gd name="T15" fmla="*/ 16 h 57"/>
                <a:gd name="T16" fmla="*/ 20 w 61"/>
                <a:gd name="T17" fmla="*/ 8 h 57"/>
                <a:gd name="T18" fmla="*/ 20 w 61"/>
                <a:gd name="T19" fmla="*/ 8 h 57"/>
                <a:gd name="T20" fmla="*/ 17 w 61"/>
                <a:gd name="T21" fmla="*/ 4 h 57"/>
                <a:gd name="T22" fmla="*/ 15 w 61"/>
                <a:gd name="T23" fmla="*/ 1 h 57"/>
                <a:gd name="T24" fmla="*/ 11 w 61"/>
                <a:gd name="T25" fmla="*/ 0 h 57"/>
                <a:gd name="T26" fmla="*/ 8 w 61"/>
                <a:gd name="T27" fmla="*/ 1 h 57"/>
                <a:gd name="T28" fmla="*/ 8 w 61"/>
                <a:gd name="T29" fmla="*/ 1 h 57"/>
                <a:gd name="T30" fmla="*/ 4 w 61"/>
                <a:gd name="T31" fmla="*/ 4 h 57"/>
                <a:gd name="T32" fmla="*/ 3 w 61"/>
                <a:gd name="T33" fmla="*/ 9 h 57"/>
                <a:gd name="T34" fmla="*/ 0 w 61"/>
                <a:gd name="T35" fmla="*/ 17 h 57"/>
                <a:gd name="T36" fmla="*/ 0 w 61"/>
                <a:gd name="T37" fmla="*/ 17 h 57"/>
                <a:gd name="T38" fmla="*/ 0 w 61"/>
                <a:gd name="T39" fmla="*/ 20 h 57"/>
                <a:gd name="T40" fmla="*/ 1 w 61"/>
                <a:gd name="T41" fmla="*/ 21 h 57"/>
                <a:gd name="T42" fmla="*/ 4 w 61"/>
                <a:gd name="T43" fmla="*/ 22 h 57"/>
                <a:gd name="T44" fmla="*/ 8 w 61"/>
                <a:gd name="T45" fmla="*/ 22 h 57"/>
                <a:gd name="T46" fmla="*/ 9 w 61"/>
                <a:gd name="T47" fmla="*/ 21 h 57"/>
                <a:gd name="T48" fmla="*/ 10 w 61"/>
                <a:gd name="T49" fmla="*/ 19 h 57"/>
                <a:gd name="T50" fmla="*/ 10 w 61"/>
                <a:gd name="T51" fmla="*/ 19 h 57"/>
                <a:gd name="T52" fmla="*/ 11 w 61"/>
                <a:gd name="T53" fmla="*/ 11 h 57"/>
                <a:gd name="T54" fmla="*/ 11 w 61"/>
                <a:gd name="T55" fmla="*/ 11 h 57"/>
                <a:gd name="T56" fmla="*/ 11 w 61"/>
                <a:gd name="T57" fmla="*/ 11 h 57"/>
                <a:gd name="T58" fmla="*/ 14 w 61"/>
                <a:gd name="T59" fmla="*/ 16 h 57"/>
                <a:gd name="T60" fmla="*/ 16 w 61"/>
                <a:gd name="T61" fmla="*/ 21 h 57"/>
                <a:gd name="T62" fmla="*/ 16 w 61"/>
                <a:gd name="T63" fmla="*/ 21 h 57"/>
                <a:gd name="T64" fmla="*/ 20 w 61"/>
                <a:gd name="T65" fmla="*/ 36 h 57"/>
                <a:gd name="T66" fmla="*/ 21 w 61"/>
                <a:gd name="T67" fmla="*/ 43 h 57"/>
                <a:gd name="T68" fmla="*/ 21 w 61"/>
                <a:gd name="T69" fmla="*/ 50 h 57"/>
                <a:gd name="T70" fmla="*/ 21 w 61"/>
                <a:gd name="T71" fmla="*/ 50 h 57"/>
                <a:gd name="T72" fmla="*/ 22 w 61"/>
                <a:gd name="T73" fmla="*/ 53 h 57"/>
                <a:gd name="T74" fmla="*/ 23 w 61"/>
                <a:gd name="T75" fmla="*/ 55 h 57"/>
                <a:gd name="T76" fmla="*/ 25 w 61"/>
                <a:gd name="T77" fmla="*/ 57 h 57"/>
                <a:gd name="T78" fmla="*/ 27 w 61"/>
                <a:gd name="T79" fmla="*/ 57 h 57"/>
                <a:gd name="T80" fmla="*/ 27 w 61"/>
                <a:gd name="T81" fmla="*/ 57 h 57"/>
                <a:gd name="T82" fmla="*/ 36 w 61"/>
                <a:gd name="T83" fmla="*/ 54 h 57"/>
                <a:gd name="T84" fmla="*/ 44 w 61"/>
                <a:gd name="T85" fmla="*/ 50 h 57"/>
                <a:gd name="T86" fmla="*/ 52 w 61"/>
                <a:gd name="T87" fmla="*/ 47 h 57"/>
                <a:gd name="T88" fmla="*/ 59 w 61"/>
                <a:gd name="T89" fmla="*/ 42 h 57"/>
                <a:gd name="T90" fmla="*/ 59 w 61"/>
                <a:gd name="T91" fmla="*/ 42 h 57"/>
                <a:gd name="T92" fmla="*/ 60 w 61"/>
                <a:gd name="T93" fmla="*/ 41 h 57"/>
                <a:gd name="T94" fmla="*/ 61 w 61"/>
                <a:gd name="T95" fmla="*/ 38 h 57"/>
                <a:gd name="T96" fmla="*/ 60 w 61"/>
                <a:gd name="T97" fmla="*/ 36 h 57"/>
                <a:gd name="T98" fmla="*/ 57 w 61"/>
                <a:gd name="T99" fmla="*/ 33 h 57"/>
                <a:gd name="T100" fmla="*/ 55 w 61"/>
                <a:gd name="T101" fmla="*/ 33 h 57"/>
                <a:gd name="T102" fmla="*/ 53 w 61"/>
                <a:gd name="T103" fmla="*/ 35 h 57"/>
                <a:gd name="T104" fmla="*/ 53 w 61"/>
                <a:gd name="T105" fmla="*/ 3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61" h="57">
                  <a:moveTo>
                    <a:pt x="53" y="35"/>
                  </a:moveTo>
                  <a:lnTo>
                    <a:pt x="53" y="35"/>
                  </a:lnTo>
                  <a:lnTo>
                    <a:pt x="42" y="41"/>
                  </a:lnTo>
                  <a:lnTo>
                    <a:pt x="31" y="46"/>
                  </a:lnTo>
                  <a:lnTo>
                    <a:pt x="31" y="46"/>
                  </a:lnTo>
                  <a:lnTo>
                    <a:pt x="30" y="36"/>
                  </a:lnTo>
                  <a:lnTo>
                    <a:pt x="27" y="25"/>
                  </a:lnTo>
                  <a:lnTo>
                    <a:pt x="25" y="16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7" y="4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4" y="4"/>
                  </a:lnTo>
                  <a:lnTo>
                    <a:pt x="3" y="9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1" y="21"/>
                  </a:lnTo>
                  <a:lnTo>
                    <a:pt x="4" y="22"/>
                  </a:lnTo>
                  <a:lnTo>
                    <a:pt x="8" y="22"/>
                  </a:lnTo>
                  <a:lnTo>
                    <a:pt x="9" y="21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4" y="16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20" y="36"/>
                  </a:lnTo>
                  <a:lnTo>
                    <a:pt x="21" y="43"/>
                  </a:lnTo>
                  <a:lnTo>
                    <a:pt x="21" y="50"/>
                  </a:lnTo>
                  <a:lnTo>
                    <a:pt x="21" y="50"/>
                  </a:lnTo>
                  <a:lnTo>
                    <a:pt x="22" y="53"/>
                  </a:lnTo>
                  <a:lnTo>
                    <a:pt x="23" y="55"/>
                  </a:lnTo>
                  <a:lnTo>
                    <a:pt x="25" y="57"/>
                  </a:lnTo>
                  <a:lnTo>
                    <a:pt x="27" y="57"/>
                  </a:lnTo>
                  <a:lnTo>
                    <a:pt x="27" y="57"/>
                  </a:lnTo>
                  <a:lnTo>
                    <a:pt x="36" y="54"/>
                  </a:lnTo>
                  <a:lnTo>
                    <a:pt x="44" y="50"/>
                  </a:lnTo>
                  <a:lnTo>
                    <a:pt x="52" y="47"/>
                  </a:lnTo>
                  <a:lnTo>
                    <a:pt x="59" y="42"/>
                  </a:lnTo>
                  <a:lnTo>
                    <a:pt x="59" y="42"/>
                  </a:lnTo>
                  <a:lnTo>
                    <a:pt x="60" y="41"/>
                  </a:lnTo>
                  <a:lnTo>
                    <a:pt x="61" y="38"/>
                  </a:lnTo>
                  <a:lnTo>
                    <a:pt x="60" y="36"/>
                  </a:lnTo>
                  <a:lnTo>
                    <a:pt x="57" y="33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3" y="3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3" name="Freeform 332"/>
            <p:cNvSpPr>
              <a:spLocks/>
            </p:cNvSpPr>
            <p:nvPr/>
          </p:nvSpPr>
          <p:spPr bwMode="auto">
            <a:xfrm>
              <a:off x="3786188" y="2808288"/>
              <a:ext cx="122238" cy="98425"/>
            </a:xfrm>
            <a:custGeom>
              <a:avLst/>
              <a:gdLst>
                <a:gd name="T0" fmla="*/ 76 w 77"/>
                <a:gd name="T1" fmla="*/ 56 h 62"/>
                <a:gd name="T2" fmla="*/ 76 w 77"/>
                <a:gd name="T3" fmla="*/ 56 h 62"/>
                <a:gd name="T4" fmla="*/ 61 w 77"/>
                <a:gd name="T5" fmla="*/ 29 h 62"/>
                <a:gd name="T6" fmla="*/ 45 w 77"/>
                <a:gd name="T7" fmla="*/ 2 h 62"/>
                <a:gd name="T8" fmla="*/ 45 w 77"/>
                <a:gd name="T9" fmla="*/ 2 h 62"/>
                <a:gd name="T10" fmla="*/ 44 w 77"/>
                <a:gd name="T11" fmla="*/ 0 h 62"/>
                <a:gd name="T12" fmla="*/ 43 w 77"/>
                <a:gd name="T13" fmla="*/ 0 h 62"/>
                <a:gd name="T14" fmla="*/ 39 w 77"/>
                <a:gd name="T15" fmla="*/ 0 h 62"/>
                <a:gd name="T16" fmla="*/ 37 w 77"/>
                <a:gd name="T17" fmla="*/ 2 h 62"/>
                <a:gd name="T18" fmla="*/ 37 w 77"/>
                <a:gd name="T19" fmla="*/ 5 h 62"/>
                <a:gd name="T20" fmla="*/ 37 w 77"/>
                <a:gd name="T21" fmla="*/ 6 h 62"/>
                <a:gd name="T22" fmla="*/ 37 w 77"/>
                <a:gd name="T23" fmla="*/ 6 h 62"/>
                <a:gd name="T24" fmla="*/ 42 w 77"/>
                <a:gd name="T25" fmla="*/ 16 h 62"/>
                <a:gd name="T26" fmla="*/ 42 w 77"/>
                <a:gd name="T27" fmla="*/ 16 h 62"/>
                <a:gd name="T28" fmla="*/ 42 w 77"/>
                <a:gd name="T29" fmla="*/ 17 h 62"/>
                <a:gd name="T30" fmla="*/ 42 w 77"/>
                <a:gd name="T31" fmla="*/ 17 h 62"/>
                <a:gd name="T32" fmla="*/ 40 w 77"/>
                <a:gd name="T33" fmla="*/ 28 h 62"/>
                <a:gd name="T34" fmla="*/ 39 w 77"/>
                <a:gd name="T35" fmla="*/ 33 h 62"/>
                <a:gd name="T36" fmla="*/ 37 w 77"/>
                <a:gd name="T37" fmla="*/ 38 h 62"/>
                <a:gd name="T38" fmla="*/ 37 w 77"/>
                <a:gd name="T39" fmla="*/ 38 h 62"/>
                <a:gd name="T40" fmla="*/ 34 w 77"/>
                <a:gd name="T41" fmla="*/ 38 h 62"/>
                <a:gd name="T42" fmla="*/ 32 w 77"/>
                <a:gd name="T43" fmla="*/ 37 h 62"/>
                <a:gd name="T44" fmla="*/ 28 w 77"/>
                <a:gd name="T45" fmla="*/ 33 h 62"/>
                <a:gd name="T46" fmla="*/ 28 w 77"/>
                <a:gd name="T47" fmla="*/ 33 h 62"/>
                <a:gd name="T48" fmla="*/ 22 w 77"/>
                <a:gd name="T49" fmla="*/ 27 h 62"/>
                <a:gd name="T50" fmla="*/ 17 w 77"/>
                <a:gd name="T51" fmla="*/ 21 h 62"/>
                <a:gd name="T52" fmla="*/ 9 w 77"/>
                <a:gd name="T53" fmla="*/ 6 h 62"/>
                <a:gd name="T54" fmla="*/ 9 w 77"/>
                <a:gd name="T55" fmla="*/ 6 h 62"/>
                <a:gd name="T56" fmla="*/ 7 w 77"/>
                <a:gd name="T57" fmla="*/ 5 h 62"/>
                <a:gd name="T58" fmla="*/ 6 w 77"/>
                <a:gd name="T59" fmla="*/ 4 h 62"/>
                <a:gd name="T60" fmla="*/ 2 w 77"/>
                <a:gd name="T61" fmla="*/ 5 h 62"/>
                <a:gd name="T62" fmla="*/ 0 w 77"/>
                <a:gd name="T63" fmla="*/ 7 h 62"/>
                <a:gd name="T64" fmla="*/ 0 w 77"/>
                <a:gd name="T65" fmla="*/ 8 h 62"/>
                <a:gd name="T66" fmla="*/ 0 w 77"/>
                <a:gd name="T67" fmla="*/ 11 h 62"/>
                <a:gd name="T68" fmla="*/ 0 w 77"/>
                <a:gd name="T69" fmla="*/ 11 h 62"/>
                <a:gd name="T70" fmla="*/ 12 w 77"/>
                <a:gd name="T71" fmla="*/ 30 h 62"/>
                <a:gd name="T72" fmla="*/ 20 w 77"/>
                <a:gd name="T73" fmla="*/ 39 h 62"/>
                <a:gd name="T74" fmla="*/ 23 w 77"/>
                <a:gd name="T75" fmla="*/ 43 h 62"/>
                <a:gd name="T76" fmla="*/ 28 w 77"/>
                <a:gd name="T77" fmla="*/ 46 h 62"/>
                <a:gd name="T78" fmla="*/ 28 w 77"/>
                <a:gd name="T79" fmla="*/ 46 h 62"/>
                <a:gd name="T80" fmla="*/ 33 w 77"/>
                <a:gd name="T81" fmla="*/ 48 h 62"/>
                <a:gd name="T82" fmla="*/ 37 w 77"/>
                <a:gd name="T83" fmla="*/ 48 h 62"/>
                <a:gd name="T84" fmla="*/ 40 w 77"/>
                <a:gd name="T85" fmla="*/ 48 h 62"/>
                <a:gd name="T86" fmla="*/ 43 w 77"/>
                <a:gd name="T87" fmla="*/ 45 h 62"/>
                <a:gd name="T88" fmla="*/ 45 w 77"/>
                <a:gd name="T89" fmla="*/ 41 h 62"/>
                <a:gd name="T90" fmla="*/ 47 w 77"/>
                <a:gd name="T91" fmla="*/ 38 h 62"/>
                <a:gd name="T92" fmla="*/ 50 w 77"/>
                <a:gd name="T93" fmla="*/ 29 h 62"/>
                <a:gd name="T94" fmla="*/ 50 w 77"/>
                <a:gd name="T95" fmla="*/ 29 h 62"/>
                <a:gd name="T96" fmla="*/ 67 w 77"/>
                <a:gd name="T97" fmla="*/ 60 h 62"/>
                <a:gd name="T98" fmla="*/ 67 w 77"/>
                <a:gd name="T99" fmla="*/ 60 h 62"/>
                <a:gd name="T100" fmla="*/ 69 w 77"/>
                <a:gd name="T101" fmla="*/ 62 h 62"/>
                <a:gd name="T102" fmla="*/ 70 w 77"/>
                <a:gd name="T103" fmla="*/ 62 h 62"/>
                <a:gd name="T104" fmla="*/ 74 w 77"/>
                <a:gd name="T105" fmla="*/ 62 h 62"/>
                <a:gd name="T106" fmla="*/ 76 w 77"/>
                <a:gd name="T107" fmla="*/ 60 h 62"/>
                <a:gd name="T108" fmla="*/ 77 w 77"/>
                <a:gd name="T109" fmla="*/ 57 h 62"/>
                <a:gd name="T110" fmla="*/ 76 w 77"/>
                <a:gd name="T111" fmla="*/ 56 h 62"/>
                <a:gd name="T112" fmla="*/ 76 w 77"/>
                <a:gd name="T113" fmla="*/ 56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7" h="62">
                  <a:moveTo>
                    <a:pt x="76" y="56"/>
                  </a:moveTo>
                  <a:lnTo>
                    <a:pt x="76" y="56"/>
                  </a:lnTo>
                  <a:lnTo>
                    <a:pt x="61" y="29"/>
                  </a:lnTo>
                  <a:lnTo>
                    <a:pt x="45" y="2"/>
                  </a:lnTo>
                  <a:lnTo>
                    <a:pt x="45" y="2"/>
                  </a:lnTo>
                  <a:lnTo>
                    <a:pt x="44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7" y="2"/>
                  </a:lnTo>
                  <a:lnTo>
                    <a:pt x="37" y="5"/>
                  </a:lnTo>
                  <a:lnTo>
                    <a:pt x="37" y="6"/>
                  </a:lnTo>
                  <a:lnTo>
                    <a:pt x="37" y="6"/>
                  </a:lnTo>
                  <a:lnTo>
                    <a:pt x="42" y="16"/>
                  </a:lnTo>
                  <a:lnTo>
                    <a:pt x="42" y="16"/>
                  </a:lnTo>
                  <a:lnTo>
                    <a:pt x="42" y="17"/>
                  </a:lnTo>
                  <a:lnTo>
                    <a:pt x="42" y="17"/>
                  </a:lnTo>
                  <a:lnTo>
                    <a:pt x="40" y="28"/>
                  </a:lnTo>
                  <a:lnTo>
                    <a:pt x="39" y="33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4" y="38"/>
                  </a:lnTo>
                  <a:lnTo>
                    <a:pt x="32" y="37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2" y="27"/>
                  </a:lnTo>
                  <a:lnTo>
                    <a:pt x="17" y="21"/>
                  </a:lnTo>
                  <a:lnTo>
                    <a:pt x="9" y="6"/>
                  </a:lnTo>
                  <a:lnTo>
                    <a:pt x="9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12" y="30"/>
                  </a:lnTo>
                  <a:lnTo>
                    <a:pt x="20" y="39"/>
                  </a:lnTo>
                  <a:lnTo>
                    <a:pt x="23" y="43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33" y="48"/>
                  </a:lnTo>
                  <a:lnTo>
                    <a:pt x="37" y="48"/>
                  </a:lnTo>
                  <a:lnTo>
                    <a:pt x="40" y="48"/>
                  </a:lnTo>
                  <a:lnTo>
                    <a:pt x="43" y="45"/>
                  </a:lnTo>
                  <a:lnTo>
                    <a:pt x="45" y="41"/>
                  </a:lnTo>
                  <a:lnTo>
                    <a:pt x="47" y="38"/>
                  </a:lnTo>
                  <a:lnTo>
                    <a:pt x="50" y="29"/>
                  </a:lnTo>
                  <a:lnTo>
                    <a:pt x="50" y="29"/>
                  </a:lnTo>
                  <a:lnTo>
                    <a:pt x="67" y="60"/>
                  </a:lnTo>
                  <a:lnTo>
                    <a:pt x="67" y="60"/>
                  </a:lnTo>
                  <a:lnTo>
                    <a:pt x="69" y="62"/>
                  </a:lnTo>
                  <a:lnTo>
                    <a:pt x="70" y="62"/>
                  </a:lnTo>
                  <a:lnTo>
                    <a:pt x="74" y="62"/>
                  </a:lnTo>
                  <a:lnTo>
                    <a:pt x="76" y="60"/>
                  </a:lnTo>
                  <a:lnTo>
                    <a:pt x="77" y="57"/>
                  </a:lnTo>
                  <a:lnTo>
                    <a:pt x="76" y="56"/>
                  </a:lnTo>
                  <a:lnTo>
                    <a:pt x="76" y="56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4" name="Freeform 333"/>
            <p:cNvSpPr>
              <a:spLocks noEditPoints="1"/>
            </p:cNvSpPr>
            <p:nvPr/>
          </p:nvSpPr>
          <p:spPr bwMode="auto">
            <a:xfrm>
              <a:off x="3892551" y="2746375"/>
              <a:ext cx="85725" cy="104775"/>
            </a:xfrm>
            <a:custGeom>
              <a:avLst/>
              <a:gdLst>
                <a:gd name="T0" fmla="*/ 43 w 54"/>
                <a:gd name="T1" fmla="*/ 2 h 66"/>
                <a:gd name="T2" fmla="*/ 38 w 54"/>
                <a:gd name="T3" fmla="*/ 1 h 66"/>
                <a:gd name="T4" fmla="*/ 36 w 54"/>
                <a:gd name="T5" fmla="*/ 2 h 66"/>
                <a:gd name="T6" fmla="*/ 34 w 54"/>
                <a:gd name="T7" fmla="*/ 5 h 66"/>
                <a:gd name="T8" fmla="*/ 32 w 54"/>
                <a:gd name="T9" fmla="*/ 1 h 66"/>
                <a:gd name="T10" fmla="*/ 29 w 54"/>
                <a:gd name="T11" fmla="*/ 0 h 66"/>
                <a:gd name="T12" fmla="*/ 22 w 54"/>
                <a:gd name="T13" fmla="*/ 2 h 66"/>
                <a:gd name="T14" fmla="*/ 13 w 54"/>
                <a:gd name="T15" fmla="*/ 8 h 66"/>
                <a:gd name="T16" fmla="*/ 5 w 54"/>
                <a:gd name="T17" fmla="*/ 17 h 66"/>
                <a:gd name="T18" fmla="*/ 0 w 54"/>
                <a:gd name="T19" fmla="*/ 27 h 66"/>
                <a:gd name="T20" fmla="*/ 0 w 54"/>
                <a:gd name="T21" fmla="*/ 33 h 66"/>
                <a:gd name="T22" fmla="*/ 3 w 54"/>
                <a:gd name="T23" fmla="*/ 45 h 66"/>
                <a:gd name="T24" fmla="*/ 9 w 54"/>
                <a:gd name="T25" fmla="*/ 55 h 66"/>
                <a:gd name="T26" fmla="*/ 18 w 54"/>
                <a:gd name="T27" fmla="*/ 62 h 66"/>
                <a:gd name="T28" fmla="*/ 29 w 54"/>
                <a:gd name="T29" fmla="*/ 66 h 66"/>
                <a:gd name="T30" fmla="*/ 34 w 54"/>
                <a:gd name="T31" fmla="*/ 66 h 66"/>
                <a:gd name="T32" fmla="*/ 42 w 54"/>
                <a:gd name="T33" fmla="*/ 62 h 66"/>
                <a:gd name="T34" fmla="*/ 51 w 54"/>
                <a:gd name="T35" fmla="*/ 52 h 66"/>
                <a:gd name="T36" fmla="*/ 53 w 54"/>
                <a:gd name="T37" fmla="*/ 44 h 66"/>
                <a:gd name="T38" fmla="*/ 53 w 54"/>
                <a:gd name="T39" fmla="*/ 22 h 66"/>
                <a:gd name="T40" fmla="*/ 49 w 54"/>
                <a:gd name="T41" fmla="*/ 11 h 66"/>
                <a:gd name="T42" fmla="*/ 43 w 54"/>
                <a:gd name="T43" fmla="*/ 2 h 66"/>
                <a:gd name="T44" fmla="*/ 35 w 54"/>
                <a:gd name="T45" fmla="*/ 55 h 66"/>
                <a:gd name="T46" fmla="*/ 31 w 54"/>
                <a:gd name="T47" fmla="*/ 56 h 66"/>
                <a:gd name="T48" fmla="*/ 22 w 54"/>
                <a:gd name="T49" fmla="*/ 54 h 66"/>
                <a:gd name="T50" fmla="*/ 14 w 54"/>
                <a:gd name="T51" fmla="*/ 44 h 66"/>
                <a:gd name="T52" fmla="*/ 10 w 54"/>
                <a:gd name="T53" fmla="*/ 36 h 66"/>
                <a:gd name="T54" fmla="*/ 10 w 54"/>
                <a:gd name="T55" fmla="*/ 28 h 66"/>
                <a:gd name="T56" fmla="*/ 15 w 54"/>
                <a:gd name="T57" fmla="*/ 19 h 66"/>
                <a:gd name="T58" fmla="*/ 21 w 54"/>
                <a:gd name="T59" fmla="*/ 13 h 66"/>
                <a:gd name="T60" fmla="*/ 30 w 54"/>
                <a:gd name="T61" fmla="*/ 9 h 66"/>
                <a:gd name="T62" fmla="*/ 32 w 54"/>
                <a:gd name="T63" fmla="*/ 9 h 66"/>
                <a:gd name="T64" fmla="*/ 30 w 54"/>
                <a:gd name="T65" fmla="*/ 14 h 66"/>
                <a:gd name="T66" fmla="*/ 29 w 54"/>
                <a:gd name="T67" fmla="*/ 17 h 66"/>
                <a:gd name="T68" fmla="*/ 32 w 54"/>
                <a:gd name="T69" fmla="*/ 20 h 66"/>
                <a:gd name="T70" fmla="*/ 37 w 54"/>
                <a:gd name="T71" fmla="*/ 19 h 66"/>
                <a:gd name="T72" fmla="*/ 38 w 54"/>
                <a:gd name="T73" fmla="*/ 18 h 66"/>
                <a:gd name="T74" fmla="*/ 40 w 54"/>
                <a:gd name="T75" fmla="*/ 14 h 66"/>
                <a:gd name="T76" fmla="*/ 45 w 54"/>
                <a:gd name="T77" fmla="*/ 25 h 66"/>
                <a:gd name="T78" fmla="*/ 46 w 54"/>
                <a:gd name="T79" fmla="*/ 36 h 66"/>
                <a:gd name="T80" fmla="*/ 42 w 54"/>
                <a:gd name="T81" fmla="*/ 47 h 66"/>
                <a:gd name="T82" fmla="*/ 35 w 54"/>
                <a:gd name="T83" fmla="*/ 55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4" h="66">
                  <a:moveTo>
                    <a:pt x="43" y="2"/>
                  </a:moveTo>
                  <a:lnTo>
                    <a:pt x="43" y="2"/>
                  </a:lnTo>
                  <a:lnTo>
                    <a:pt x="40" y="1"/>
                  </a:lnTo>
                  <a:lnTo>
                    <a:pt x="38" y="1"/>
                  </a:lnTo>
                  <a:lnTo>
                    <a:pt x="36" y="2"/>
                  </a:lnTo>
                  <a:lnTo>
                    <a:pt x="36" y="2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2"/>
                  </a:lnTo>
                  <a:lnTo>
                    <a:pt x="32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2" y="2"/>
                  </a:lnTo>
                  <a:lnTo>
                    <a:pt x="18" y="5"/>
                  </a:lnTo>
                  <a:lnTo>
                    <a:pt x="13" y="8"/>
                  </a:lnTo>
                  <a:lnTo>
                    <a:pt x="9" y="12"/>
                  </a:lnTo>
                  <a:lnTo>
                    <a:pt x="5" y="17"/>
                  </a:lnTo>
                  <a:lnTo>
                    <a:pt x="3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39"/>
                  </a:lnTo>
                  <a:lnTo>
                    <a:pt x="3" y="45"/>
                  </a:lnTo>
                  <a:lnTo>
                    <a:pt x="5" y="50"/>
                  </a:lnTo>
                  <a:lnTo>
                    <a:pt x="9" y="55"/>
                  </a:lnTo>
                  <a:lnTo>
                    <a:pt x="13" y="58"/>
                  </a:lnTo>
                  <a:lnTo>
                    <a:pt x="18" y="62"/>
                  </a:lnTo>
                  <a:lnTo>
                    <a:pt x="24" y="65"/>
                  </a:lnTo>
                  <a:lnTo>
                    <a:pt x="29" y="66"/>
                  </a:lnTo>
                  <a:lnTo>
                    <a:pt x="29" y="66"/>
                  </a:lnTo>
                  <a:lnTo>
                    <a:pt x="34" y="66"/>
                  </a:lnTo>
                  <a:lnTo>
                    <a:pt x="38" y="65"/>
                  </a:lnTo>
                  <a:lnTo>
                    <a:pt x="42" y="62"/>
                  </a:lnTo>
                  <a:lnTo>
                    <a:pt x="46" y="60"/>
                  </a:lnTo>
                  <a:lnTo>
                    <a:pt x="51" y="52"/>
                  </a:lnTo>
                  <a:lnTo>
                    <a:pt x="53" y="44"/>
                  </a:lnTo>
                  <a:lnTo>
                    <a:pt x="53" y="44"/>
                  </a:lnTo>
                  <a:lnTo>
                    <a:pt x="54" y="33"/>
                  </a:lnTo>
                  <a:lnTo>
                    <a:pt x="53" y="22"/>
                  </a:lnTo>
                  <a:lnTo>
                    <a:pt x="52" y="16"/>
                  </a:lnTo>
                  <a:lnTo>
                    <a:pt x="49" y="11"/>
                  </a:lnTo>
                  <a:lnTo>
                    <a:pt x="47" y="6"/>
                  </a:lnTo>
                  <a:lnTo>
                    <a:pt x="43" y="2"/>
                  </a:lnTo>
                  <a:lnTo>
                    <a:pt x="43" y="2"/>
                  </a:lnTo>
                  <a:close/>
                  <a:moveTo>
                    <a:pt x="35" y="55"/>
                  </a:moveTo>
                  <a:lnTo>
                    <a:pt x="35" y="55"/>
                  </a:lnTo>
                  <a:lnTo>
                    <a:pt x="31" y="56"/>
                  </a:lnTo>
                  <a:lnTo>
                    <a:pt x="27" y="56"/>
                  </a:lnTo>
                  <a:lnTo>
                    <a:pt x="22" y="54"/>
                  </a:lnTo>
                  <a:lnTo>
                    <a:pt x="19" y="51"/>
                  </a:lnTo>
                  <a:lnTo>
                    <a:pt x="14" y="44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0" y="28"/>
                  </a:lnTo>
                  <a:lnTo>
                    <a:pt x="13" y="23"/>
                  </a:lnTo>
                  <a:lnTo>
                    <a:pt x="15" y="19"/>
                  </a:lnTo>
                  <a:lnTo>
                    <a:pt x="18" y="16"/>
                  </a:lnTo>
                  <a:lnTo>
                    <a:pt x="21" y="13"/>
                  </a:lnTo>
                  <a:lnTo>
                    <a:pt x="26" y="11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2" y="9"/>
                  </a:lnTo>
                  <a:lnTo>
                    <a:pt x="32" y="9"/>
                  </a:lnTo>
                  <a:lnTo>
                    <a:pt x="30" y="14"/>
                  </a:lnTo>
                  <a:lnTo>
                    <a:pt x="30" y="14"/>
                  </a:lnTo>
                  <a:lnTo>
                    <a:pt x="29" y="17"/>
                  </a:lnTo>
                  <a:lnTo>
                    <a:pt x="30" y="18"/>
                  </a:lnTo>
                  <a:lnTo>
                    <a:pt x="32" y="20"/>
                  </a:lnTo>
                  <a:lnTo>
                    <a:pt x="36" y="20"/>
                  </a:lnTo>
                  <a:lnTo>
                    <a:pt x="37" y="19"/>
                  </a:lnTo>
                  <a:lnTo>
                    <a:pt x="38" y="18"/>
                  </a:lnTo>
                  <a:lnTo>
                    <a:pt x="38" y="18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42" y="19"/>
                  </a:lnTo>
                  <a:lnTo>
                    <a:pt x="45" y="25"/>
                  </a:lnTo>
                  <a:lnTo>
                    <a:pt x="46" y="31"/>
                  </a:lnTo>
                  <a:lnTo>
                    <a:pt x="46" y="36"/>
                  </a:lnTo>
                  <a:lnTo>
                    <a:pt x="45" y="43"/>
                  </a:lnTo>
                  <a:lnTo>
                    <a:pt x="42" y="47"/>
                  </a:lnTo>
                  <a:lnTo>
                    <a:pt x="40" y="52"/>
                  </a:lnTo>
                  <a:lnTo>
                    <a:pt x="35" y="55"/>
                  </a:lnTo>
                  <a:lnTo>
                    <a:pt x="35" y="5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5" name="Freeform 334"/>
            <p:cNvSpPr>
              <a:spLocks/>
            </p:cNvSpPr>
            <p:nvPr/>
          </p:nvSpPr>
          <p:spPr bwMode="auto">
            <a:xfrm>
              <a:off x="3922713" y="2211388"/>
              <a:ext cx="106363" cy="138113"/>
            </a:xfrm>
            <a:custGeom>
              <a:avLst/>
              <a:gdLst>
                <a:gd name="T0" fmla="*/ 64 w 67"/>
                <a:gd name="T1" fmla="*/ 40 h 87"/>
                <a:gd name="T2" fmla="*/ 54 w 67"/>
                <a:gd name="T3" fmla="*/ 33 h 87"/>
                <a:gd name="T4" fmla="*/ 41 w 67"/>
                <a:gd name="T5" fmla="*/ 32 h 87"/>
                <a:gd name="T6" fmla="*/ 29 w 67"/>
                <a:gd name="T7" fmla="*/ 35 h 87"/>
                <a:gd name="T8" fmla="*/ 17 w 67"/>
                <a:gd name="T9" fmla="*/ 40 h 87"/>
                <a:gd name="T10" fmla="*/ 23 w 67"/>
                <a:gd name="T11" fmla="*/ 18 h 87"/>
                <a:gd name="T12" fmla="*/ 27 w 67"/>
                <a:gd name="T13" fmla="*/ 12 h 87"/>
                <a:gd name="T14" fmla="*/ 28 w 67"/>
                <a:gd name="T15" fmla="*/ 5 h 87"/>
                <a:gd name="T16" fmla="*/ 26 w 67"/>
                <a:gd name="T17" fmla="*/ 1 h 87"/>
                <a:gd name="T18" fmla="*/ 21 w 67"/>
                <a:gd name="T19" fmla="*/ 1 h 87"/>
                <a:gd name="T20" fmla="*/ 18 w 67"/>
                <a:gd name="T21" fmla="*/ 3 h 87"/>
                <a:gd name="T22" fmla="*/ 15 w 67"/>
                <a:gd name="T23" fmla="*/ 13 h 87"/>
                <a:gd name="T24" fmla="*/ 1 w 67"/>
                <a:gd name="T25" fmla="*/ 25 h 87"/>
                <a:gd name="T26" fmla="*/ 0 w 67"/>
                <a:gd name="T27" fmla="*/ 28 h 87"/>
                <a:gd name="T28" fmla="*/ 1 w 67"/>
                <a:gd name="T29" fmla="*/ 32 h 87"/>
                <a:gd name="T30" fmla="*/ 7 w 67"/>
                <a:gd name="T31" fmla="*/ 33 h 87"/>
                <a:gd name="T32" fmla="*/ 8 w 67"/>
                <a:gd name="T33" fmla="*/ 32 h 87"/>
                <a:gd name="T34" fmla="*/ 6 w 67"/>
                <a:gd name="T35" fmla="*/ 48 h 87"/>
                <a:gd name="T36" fmla="*/ 7 w 67"/>
                <a:gd name="T37" fmla="*/ 50 h 87"/>
                <a:gd name="T38" fmla="*/ 11 w 67"/>
                <a:gd name="T39" fmla="*/ 52 h 87"/>
                <a:gd name="T40" fmla="*/ 13 w 67"/>
                <a:gd name="T41" fmla="*/ 51 h 87"/>
                <a:gd name="T42" fmla="*/ 39 w 67"/>
                <a:gd name="T43" fmla="*/ 43 h 87"/>
                <a:gd name="T44" fmla="*/ 49 w 67"/>
                <a:gd name="T45" fmla="*/ 41 h 87"/>
                <a:gd name="T46" fmla="*/ 54 w 67"/>
                <a:gd name="T47" fmla="*/ 43 h 87"/>
                <a:gd name="T48" fmla="*/ 56 w 67"/>
                <a:gd name="T49" fmla="*/ 46 h 87"/>
                <a:gd name="T50" fmla="*/ 54 w 67"/>
                <a:gd name="T51" fmla="*/ 57 h 87"/>
                <a:gd name="T52" fmla="*/ 45 w 67"/>
                <a:gd name="T53" fmla="*/ 70 h 87"/>
                <a:gd name="T54" fmla="*/ 38 w 67"/>
                <a:gd name="T55" fmla="*/ 77 h 87"/>
                <a:gd name="T56" fmla="*/ 35 w 67"/>
                <a:gd name="T57" fmla="*/ 81 h 87"/>
                <a:gd name="T58" fmla="*/ 39 w 67"/>
                <a:gd name="T59" fmla="*/ 87 h 87"/>
                <a:gd name="T60" fmla="*/ 43 w 67"/>
                <a:gd name="T61" fmla="*/ 86 h 87"/>
                <a:gd name="T62" fmla="*/ 52 w 67"/>
                <a:gd name="T63" fmla="*/ 78 h 87"/>
                <a:gd name="T64" fmla="*/ 62 w 67"/>
                <a:gd name="T65" fmla="*/ 66 h 87"/>
                <a:gd name="T66" fmla="*/ 67 w 67"/>
                <a:gd name="T67" fmla="*/ 52 h 87"/>
                <a:gd name="T68" fmla="*/ 64 w 67"/>
                <a:gd name="T69" fmla="*/ 4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7" h="87">
                  <a:moveTo>
                    <a:pt x="64" y="40"/>
                  </a:moveTo>
                  <a:lnTo>
                    <a:pt x="64" y="40"/>
                  </a:lnTo>
                  <a:lnTo>
                    <a:pt x="60" y="35"/>
                  </a:lnTo>
                  <a:lnTo>
                    <a:pt x="54" y="33"/>
                  </a:lnTo>
                  <a:lnTo>
                    <a:pt x="49" y="32"/>
                  </a:lnTo>
                  <a:lnTo>
                    <a:pt x="41" y="32"/>
                  </a:lnTo>
                  <a:lnTo>
                    <a:pt x="35" y="33"/>
                  </a:lnTo>
                  <a:lnTo>
                    <a:pt x="29" y="35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9" y="29"/>
                  </a:lnTo>
                  <a:lnTo>
                    <a:pt x="23" y="18"/>
                  </a:lnTo>
                  <a:lnTo>
                    <a:pt x="23" y="18"/>
                  </a:lnTo>
                  <a:lnTo>
                    <a:pt x="27" y="12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6" y="1"/>
                  </a:lnTo>
                  <a:lnTo>
                    <a:pt x="23" y="0"/>
                  </a:lnTo>
                  <a:lnTo>
                    <a:pt x="21" y="1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7" y="21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1" y="32"/>
                  </a:lnTo>
                  <a:lnTo>
                    <a:pt x="5" y="33"/>
                  </a:lnTo>
                  <a:lnTo>
                    <a:pt x="7" y="33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7" y="39"/>
                  </a:lnTo>
                  <a:lnTo>
                    <a:pt x="6" y="48"/>
                  </a:lnTo>
                  <a:lnTo>
                    <a:pt x="6" y="48"/>
                  </a:lnTo>
                  <a:lnTo>
                    <a:pt x="7" y="50"/>
                  </a:lnTo>
                  <a:lnTo>
                    <a:pt x="8" y="51"/>
                  </a:lnTo>
                  <a:lnTo>
                    <a:pt x="11" y="52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30" y="45"/>
                  </a:lnTo>
                  <a:lnTo>
                    <a:pt x="39" y="43"/>
                  </a:lnTo>
                  <a:lnTo>
                    <a:pt x="49" y="41"/>
                  </a:lnTo>
                  <a:lnTo>
                    <a:pt x="49" y="41"/>
                  </a:lnTo>
                  <a:lnTo>
                    <a:pt x="51" y="43"/>
                  </a:lnTo>
                  <a:lnTo>
                    <a:pt x="54" y="43"/>
                  </a:lnTo>
                  <a:lnTo>
                    <a:pt x="56" y="45"/>
                  </a:lnTo>
                  <a:lnTo>
                    <a:pt x="56" y="46"/>
                  </a:lnTo>
                  <a:lnTo>
                    <a:pt x="56" y="52"/>
                  </a:lnTo>
                  <a:lnTo>
                    <a:pt x="54" y="57"/>
                  </a:lnTo>
                  <a:lnTo>
                    <a:pt x="50" y="65"/>
                  </a:lnTo>
                  <a:lnTo>
                    <a:pt x="45" y="70"/>
                  </a:lnTo>
                  <a:lnTo>
                    <a:pt x="38" y="77"/>
                  </a:lnTo>
                  <a:lnTo>
                    <a:pt x="38" y="77"/>
                  </a:lnTo>
                  <a:lnTo>
                    <a:pt x="37" y="78"/>
                  </a:lnTo>
                  <a:lnTo>
                    <a:pt x="35" y="81"/>
                  </a:lnTo>
                  <a:lnTo>
                    <a:pt x="37" y="84"/>
                  </a:lnTo>
                  <a:lnTo>
                    <a:pt x="39" y="87"/>
                  </a:lnTo>
                  <a:lnTo>
                    <a:pt x="40" y="87"/>
                  </a:lnTo>
                  <a:lnTo>
                    <a:pt x="43" y="86"/>
                  </a:lnTo>
                  <a:lnTo>
                    <a:pt x="43" y="86"/>
                  </a:lnTo>
                  <a:lnTo>
                    <a:pt x="52" y="78"/>
                  </a:lnTo>
                  <a:lnTo>
                    <a:pt x="57" y="72"/>
                  </a:lnTo>
                  <a:lnTo>
                    <a:pt x="62" y="66"/>
                  </a:lnTo>
                  <a:lnTo>
                    <a:pt x="65" y="59"/>
                  </a:lnTo>
                  <a:lnTo>
                    <a:pt x="67" y="52"/>
                  </a:lnTo>
                  <a:lnTo>
                    <a:pt x="67" y="46"/>
                  </a:lnTo>
                  <a:lnTo>
                    <a:pt x="64" y="40"/>
                  </a:lnTo>
                  <a:lnTo>
                    <a:pt x="64" y="4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6" name="Freeform 335"/>
            <p:cNvSpPr>
              <a:spLocks/>
            </p:cNvSpPr>
            <p:nvPr/>
          </p:nvSpPr>
          <p:spPr bwMode="auto">
            <a:xfrm>
              <a:off x="4030663" y="2884488"/>
              <a:ext cx="65088" cy="103188"/>
            </a:xfrm>
            <a:custGeom>
              <a:avLst/>
              <a:gdLst>
                <a:gd name="T0" fmla="*/ 27 w 41"/>
                <a:gd name="T1" fmla="*/ 1 h 65"/>
                <a:gd name="T2" fmla="*/ 27 w 41"/>
                <a:gd name="T3" fmla="*/ 1 h 65"/>
                <a:gd name="T4" fmla="*/ 26 w 41"/>
                <a:gd name="T5" fmla="*/ 0 h 65"/>
                <a:gd name="T6" fmla="*/ 24 w 41"/>
                <a:gd name="T7" fmla="*/ 0 h 65"/>
                <a:gd name="T8" fmla="*/ 21 w 41"/>
                <a:gd name="T9" fmla="*/ 1 h 65"/>
                <a:gd name="T10" fmla="*/ 19 w 41"/>
                <a:gd name="T11" fmla="*/ 5 h 65"/>
                <a:gd name="T12" fmla="*/ 19 w 41"/>
                <a:gd name="T13" fmla="*/ 6 h 65"/>
                <a:gd name="T14" fmla="*/ 20 w 41"/>
                <a:gd name="T15" fmla="*/ 8 h 65"/>
                <a:gd name="T16" fmla="*/ 20 w 41"/>
                <a:gd name="T17" fmla="*/ 8 h 65"/>
                <a:gd name="T18" fmla="*/ 24 w 41"/>
                <a:gd name="T19" fmla="*/ 12 h 65"/>
                <a:gd name="T20" fmla="*/ 26 w 41"/>
                <a:gd name="T21" fmla="*/ 18 h 65"/>
                <a:gd name="T22" fmla="*/ 29 w 41"/>
                <a:gd name="T23" fmla="*/ 25 h 65"/>
                <a:gd name="T24" fmla="*/ 31 w 41"/>
                <a:gd name="T25" fmla="*/ 33 h 65"/>
                <a:gd name="T26" fmla="*/ 32 w 41"/>
                <a:gd name="T27" fmla="*/ 40 h 65"/>
                <a:gd name="T28" fmla="*/ 31 w 41"/>
                <a:gd name="T29" fmla="*/ 46 h 65"/>
                <a:gd name="T30" fmla="*/ 29 w 41"/>
                <a:gd name="T31" fmla="*/ 52 h 65"/>
                <a:gd name="T32" fmla="*/ 26 w 41"/>
                <a:gd name="T33" fmla="*/ 54 h 65"/>
                <a:gd name="T34" fmla="*/ 24 w 41"/>
                <a:gd name="T35" fmla="*/ 55 h 65"/>
                <a:gd name="T36" fmla="*/ 24 w 41"/>
                <a:gd name="T37" fmla="*/ 55 h 65"/>
                <a:gd name="T38" fmla="*/ 20 w 41"/>
                <a:gd name="T39" fmla="*/ 55 h 65"/>
                <a:gd name="T40" fmla="*/ 18 w 41"/>
                <a:gd name="T41" fmla="*/ 54 h 65"/>
                <a:gd name="T42" fmla="*/ 16 w 41"/>
                <a:gd name="T43" fmla="*/ 52 h 65"/>
                <a:gd name="T44" fmla="*/ 14 w 41"/>
                <a:gd name="T45" fmla="*/ 50 h 65"/>
                <a:gd name="T46" fmla="*/ 11 w 41"/>
                <a:gd name="T47" fmla="*/ 44 h 65"/>
                <a:gd name="T48" fmla="*/ 10 w 41"/>
                <a:gd name="T49" fmla="*/ 36 h 65"/>
                <a:gd name="T50" fmla="*/ 10 w 41"/>
                <a:gd name="T51" fmla="*/ 28 h 65"/>
                <a:gd name="T52" fmla="*/ 10 w 41"/>
                <a:gd name="T53" fmla="*/ 20 h 65"/>
                <a:gd name="T54" fmla="*/ 13 w 41"/>
                <a:gd name="T55" fmla="*/ 14 h 65"/>
                <a:gd name="T56" fmla="*/ 15 w 41"/>
                <a:gd name="T57" fmla="*/ 12 h 65"/>
                <a:gd name="T58" fmla="*/ 16 w 41"/>
                <a:gd name="T59" fmla="*/ 11 h 65"/>
                <a:gd name="T60" fmla="*/ 16 w 41"/>
                <a:gd name="T61" fmla="*/ 11 h 65"/>
                <a:gd name="T62" fmla="*/ 18 w 41"/>
                <a:gd name="T63" fmla="*/ 9 h 65"/>
                <a:gd name="T64" fmla="*/ 19 w 41"/>
                <a:gd name="T65" fmla="*/ 8 h 65"/>
                <a:gd name="T66" fmla="*/ 19 w 41"/>
                <a:gd name="T67" fmla="*/ 5 h 65"/>
                <a:gd name="T68" fmla="*/ 16 w 41"/>
                <a:gd name="T69" fmla="*/ 2 h 65"/>
                <a:gd name="T70" fmla="*/ 14 w 41"/>
                <a:gd name="T71" fmla="*/ 1 h 65"/>
                <a:gd name="T72" fmla="*/ 13 w 41"/>
                <a:gd name="T73" fmla="*/ 2 h 65"/>
                <a:gd name="T74" fmla="*/ 13 w 41"/>
                <a:gd name="T75" fmla="*/ 2 h 65"/>
                <a:gd name="T76" fmla="*/ 9 w 41"/>
                <a:gd name="T77" fmla="*/ 5 h 65"/>
                <a:gd name="T78" fmla="*/ 7 w 41"/>
                <a:gd name="T79" fmla="*/ 7 h 65"/>
                <a:gd name="T80" fmla="*/ 3 w 41"/>
                <a:gd name="T81" fmla="*/ 16 h 65"/>
                <a:gd name="T82" fmla="*/ 0 w 41"/>
                <a:gd name="T83" fmla="*/ 25 h 65"/>
                <a:gd name="T84" fmla="*/ 0 w 41"/>
                <a:gd name="T85" fmla="*/ 35 h 65"/>
                <a:gd name="T86" fmla="*/ 2 w 41"/>
                <a:gd name="T87" fmla="*/ 46 h 65"/>
                <a:gd name="T88" fmla="*/ 5 w 41"/>
                <a:gd name="T89" fmla="*/ 55 h 65"/>
                <a:gd name="T90" fmla="*/ 8 w 41"/>
                <a:gd name="T91" fmla="*/ 58 h 65"/>
                <a:gd name="T92" fmla="*/ 10 w 41"/>
                <a:gd name="T93" fmla="*/ 61 h 65"/>
                <a:gd name="T94" fmla="*/ 14 w 41"/>
                <a:gd name="T95" fmla="*/ 63 h 65"/>
                <a:gd name="T96" fmla="*/ 19 w 41"/>
                <a:gd name="T97" fmla="*/ 65 h 65"/>
                <a:gd name="T98" fmla="*/ 19 w 41"/>
                <a:gd name="T99" fmla="*/ 65 h 65"/>
                <a:gd name="T100" fmla="*/ 24 w 41"/>
                <a:gd name="T101" fmla="*/ 65 h 65"/>
                <a:gd name="T102" fmla="*/ 29 w 41"/>
                <a:gd name="T103" fmla="*/ 63 h 65"/>
                <a:gd name="T104" fmla="*/ 33 w 41"/>
                <a:gd name="T105" fmla="*/ 61 h 65"/>
                <a:gd name="T106" fmla="*/ 36 w 41"/>
                <a:gd name="T107" fmla="*/ 58 h 65"/>
                <a:gd name="T108" fmla="*/ 38 w 41"/>
                <a:gd name="T109" fmla="*/ 55 h 65"/>
                <a:gd name="T110" fmla="*/ 40 w 41"/>
                <a:gd name="T111" fmla="*/ 50 h 65"/>
                <a:gd name="T112" fmla="*/ 41 w 41"/>
                <a:gd name="T113" fmla="*/ 40 h 65"/>
                <a:gd name="T114" fmla="*/ 40 w 41"/>
                <a:gd name="T115" fmla="*/ 29 h 65"/>
                <a:gd name="T116" fmla="*/ 36 w 41"/>
                <a:gd name="T117" fmla="*/ 18 h 65"/>
                <a:gd name="T118" fmla="*/ 32 w 41"/>
                <a:gd name="T119" fmla="*/ 8 h 65"/>
                <a:gd name="T120" fmla="*/ 27 w 41"/>
                <a:gd name="T121" fmla="*/ 1 h 65"/>
                <a:gd name="T122" fmla="*/ 27 w 41"/>
                <a:gd name="T123" fmla="*/ 1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" h="65">
                  <a:moveTo>
                    <a:pt x="27" y="1"/>
                  </a:move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1" y="1"/>
                  </a:lnTo>
                  <a:lnTo>
                    <a:pt x="19" y="5"/>
                  </a:lnTo>
                  <a:lnTo>
                    <a:pt x="19" y="6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4" y="12"/>
                  </a:lnTo>
                  <a:lnTo>
                    <a:pt x="26" y="18"/>
                  </a:lnTo>
                  <a:lnTo>
                    <a:pt x="29" y="25"/>
                  </a:lnTo>
                  <a:lnTo>
                    <a:pt x="31" y="33"/>
                  </a:lnTo>
                  <a:lnTo>
                    <a:pt x="32" y="40"/>
                  </a:lnTo>
                  <a:lnTo>
                    <a:pt x="31" y="46"/>
                  </a:lnTo>
                  <a:lnTo>
                    <a:pt x="29" y="52"/>
                  </a:lnTo>
                  <a:lnTo>
                    <a:pt x="26" y="54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20" y="55"/>
                  </a:lnTo>
                  <a:lnTo>
                    <a:pt x="18" y="54"/>
                  </a:lnTo>
                  <a:lnTo>
                    <a:pt x="16" y="52"/>
                  </a:lnTo>
                  <a:lnTo>
                    <a:pt x="14" y="50"/>
                  </a:lnTo>
                  <a:lnTo>
                    <a:pt x="11" y="44"/>
                  </a:lnTo>
                  <a:lnTo>
                    <a:pt x="10" y="36"/>
                  </a:lnTo>
                  <a:lnTo>
                    <a:pt x="10" y="28"/>
                  </a:lnTo>
                  <a:lnTo>
                    <a:pt x="10" y="20"/>
                  </a:lnTo>
                  <a:lnTo>
                    <a:pt x="13" y="14"/>
                  </a:lnTo>
                  <a:lnTo>
                    <a:pt x="15" y="12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8" y="9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6" y="2"/>
                  </a:lnTo>
                  <a:lnTo>
                    <a:pt x="14" y="1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9" y="5"/>
                  </a:lnTo>
                  <a:lnTo>
                    <a:pt x="7" y="7"/>
                  </a:lnTo>
                  <a:lnTo>
                    <a:pt x="3" y="16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2" y="46"/>
                  </a:lnTo>
                  <a:lnTo>
                    <a:pt x="5" y="55"/>
                  </a:lnTo>
                  <a:lnTo>
                    <a:pt x="8" y="58"/>
                  </a:lnTo>
                  <a:lnTo>
                    <a:pt x="10" y="61"/>
                  </a:lnTo>
                  <a:lnTo>
                    <a:pt x="14" y="63"/>
                  </a:lnTo>
                  <a:lnTo>
                    <a:pt x="19" y="65"/>
                  </a:lnTo>
                  <a:lnTo>
                    <a:pt x="19" y="65"/>
                  </a:lnTo>
                  <a:lnTo>
                    <a:pt x="24" y="65"/>
                  </a:lnTo>
                  <a:lnTo>
                    <a:pt x="29" y="63"/>
                  </a:lnTo>
                  <a:lnTo>
                    <a:pt x="33" y="61"/>
                  </a:lnTo>
                  <a:lnTo>
                    <a:pt x="36" y="58"/>
                  </a:lnTo>
                  <a:lnTo>
                    <a:pt x="38" y="55"/>
                  </a:lnTo>
                  <a:lnTo>
                    <a:pt x="40" y="50"/>
                  </a:lnTo>
                  <a:lnTo>
                    <a:pt x="41" y="40"/>
                  </a:lnTo>
                  <a:lnTo>
                    <a:pt x="40" y="29"/>
                  </a:lnTo>
                  <a:lnTo>
                    <a:pt x="36" y="18"/>
                  </a:lnTo>
                  <a:lnTo>
                    <a:pt x="32" y="8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7" name="Freeform 336"/>
            <p:cNvSpPr>
              <a:spLocks/>
            </p:cNvSpPr>
            <p:nvPr/>
          </p:nvSpPr>
          <p:spPr bwMode="auto">
            <a:xfrm>
              <a:off x="4133851" y="2932113"/>
              <a:ext cx="39688" cy="222250"/>
            </a:xfrm>
            <a:custGeom>
              <a:avLst/>
              <a:gdLst>
                <a:gd name="T0" fmla="*/ 15 w 25"/>
                <a:gd name="T1" fmla="*/ 5 h 140"/>
                <a:gd name="T2" fmla="*/ 15 w 25"/>
                <a:gd name="T3" fmla="*/ 5 h 140"/>
                <a:gd name="T4" fmla="*/ 10 w 25"/>
                <a:gd name="T5" fmla="*/ 37 h 140"/>
                <a:gd name="T6" fmla="*/ 5 w 25"/>
                <a:gd name="T7" fmla="*/ 70 h 140"/>
                <a:gd name="T8" fmla="*/ 2 w 25"/>
                <a:gd name="T9" fmla="*/ 102 h 140"/>
                <a:gd name="T10" fmla="*/ 0 w 25"/>
                <a:gd name="T11" fmla="*/ 119 h 140"/>
                <a:gd name="T12" fmla="*/ 0 w 25"/>
                <a:gd name="T13" fmla="*/ 135 h 140"/>
                <a:gd name="T14" fmla="*/ 0 w 25"/>
                <a:gd name="T15" fmla="*/ 135 h 140"/>
                <a:gd name="T16" fmla="*/ 0 w 25"/>
                <a:gd name="T17" fmla="*/ 137 h 140"/>
                <a:gd name="T18" fmla="*/ 2 w 25"/>
                <a:gd name="T19" fmla="*/ 139 h 140"/>
                <a:gd name="T20" fmla="*/ 5 w 25"/>
                <a:gd name="T21" fmla="*/ 140 h 140"/>
                <a:gd name="T22" fmla="*/ 8 w 25"/>
                <a:gd name="T23" fmla="*/ 139 h 140"/>
                <a:gd name="T24" fmla="*/ 9 w 25"/>
                <a:gd name="T25" fmla="*/ 137 h 140"/>
                <a:gd name="T26" fmla="*/ 10 w 25"/>
                <a:gd name="T27" fmla="*/ 136 h 140"/>
                <a:gd name="T28" fmla="*/ 10 w 25"/>
                <a:gd name="T29" fmla="*/ 136 h 140"/>
                <a:gd name="T30" fmla="*/ 10 w 25"/>
                <a:gd name="T31" fmla="*/ 119 h 140"/>
                <a:gd name="T32" fmla="*/ 11 w 25"/>
                <a:gd name="T33" fmla="*/ 103 h 140"/>
                <a:gd name="T34" fmla="*/ 15 w 25"/>
                <a:gd name="T35" fmla="*/ 70 h 140"/>
                <a:gd name="T36" fmla="*/ 20 w 25"/>
                <a:gd name="T37" fmla="*/ 38 h 140"/>
                <a:gd name="T38" fmla="*/ 25 w 25"/>
                <a:gd name="T39" fmla="*/ 5 h 140"/>
                <a:gd name="T40" fmla="*/ 25 w 25"/>
                <a:gd name="T41" fmla="*/ 5 h 140"/>
                <a:gd name="T42" fmla="*/ 25 w 25"/>
                <a:gd name="T43" fmla="*/ 4 h 140"/>
                <a:gd name="T44" fmla="*/ 24 w 25"/>
                <a:gd name="T45" fmla="*/ 1 h 140"/>
                <a:gd name="T46" fmla="*/ 20 w 25"/>
                <a:gd name="T47" fmla="*/ 0 h 140"/>
                <a:gd name="T48" fmla="*/ 16 w 25"/>
                <a:gd name="T49" fmla="*/ 1 h 140"/>
                <a:gd name="T50" fmla="*/ 15 w 25"/>
                <a:gd name="T51" fmla="*/ 3 h 140"/>
                <a:gd name="T52" fmla="*/ 15 w 25"/>
                <a:gd name="T53" fmla="*/ 5 h 140"/>
                <a:gd name="T54" fmla="*/ 15 w 25"/>
                <a:gd name="T55" fmla="*/ 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5" h="140">
                  <a:moveTo>
                    <a:pt x="15" y="5"/>
                  </a:moveTo>
                  <a:lnTo>
                    <a:pt x="15" y="5"/>
                  </a:lnTo>
                  <a:lnTo>
                    <a:pt x="10" y="37"/>
                  </a:lnTo>
                  <a:lnTo>
                    <a:pt x="5" y="70"/>
                  </a:lnTo>
                  <a:lnTo>
                    <a:pt x="2" y="102"/>
                  </a:lnTo>
                  <a:lnTo>
                    <a:pt x="0" y="119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7"/>
                  </a:lnTo>
                  <a:lnTo>
                    <a:pt x="2" y="139"/>
                  </a:lnTo>
                  <a:lnTo>
                    <a:pt x="5" y="140"/>
                  </a:lnTo>
                  <a:lnTo>
                    <a:pt x="8" y="139"/>
                  </a:lnTo>
                  <a:lnTo>
                    <a:pt x="9" y="137"/>
                  </a:lnTo>
                  <a:lnTo>
                    <a:pt x="10" y="136"/>
                  </a:lnTo>
                  <a:lnTo>
                    <a:pt x="10" y="136"/>
                  </a:lnTo>
                  <a:lnTo>
                    <a:pt x="10" y="119"/>
                  </a:lnTo>
                  <a:lnTo>
                    <a:pt x="11" y="103"/>
                  </a:lnTo>
                  <a:lnTo>
                    <a:pt x="15" y="70"/>
                  </a:lnTo>
                  <a:lnTo>
                    <a:pt x="20" y="38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4"/>
                  </a:lnTo>
                  <a:lnTo>
                    <a:pt x="24" y="1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8" name="Freeform 337"/>
            <p:cNvSpPr>
              <a:spLocks noEditPoints="1"/>
            </p:cNvSpPr>
            <p:nvPr/>
          </p:nvSpPr>
          <p:spPr bwMode="auto">
            <a:xfrm>
              <a:off x="3033713" y="2897188"/>
              <a:ext cx="365125" cy="350838"/>
            </a:xfrm>
            <a:custGeom>
              <a:avLst/>
              <a:gdLst>
                <a:gd name="T0" fmla="*/ 186 w 230"/>
                <a:gd name="T1" fmla="*/ 23 h 221"/>
                <a:gd name="T2" fmla="*/ 159 w 230"/>
                <a:gd name="T3" fmla="*/ 6 h 221"/>
                <a:gd name="T4" fmla="*/ 81 w 230"/>
                <a:gd name="T5" fmla="*/ 8 h 221"/>
                <a:gd name="T6" fmla="*/ 10 w 230"/>
                <a:gd name="T7" fmla="*/ 75 h 221"/>
                <a:gd name="T8" fmla="*/ 11 w 230"/>
                <a:gd name="T9" fmla="*/ 159 h 221"/>
                <a:gd name="T10" fmla="*/ 76 w 230"/>
                <a:gd name="T11" fmla="*/ 216 h 221"/>
                <a:gd name="T12" fmla="*/ 147 w 230"/>
                <a:gd name="T13" fmla="*/ 216 h 221"/>
                <a:gd name="T14" fmla="*/ 202 w 230"/>
                <a:gd name="T15" fmla="*/ 177 h 221"/>
                <a:gd name="T16" fmla="*/ 222 w 230"/>
                <a:gd name="T17" fmla="*/ 68 h 221"/>
                <a:gd name="T18" fmla="*/ 65 w 230"/>
                <a:gd name="T19" fmla="*/ 30 h 221"/>
                <a:gd name="T20" fmla="*/ 48 w 230"/>
                <a:gd name="T21" fmla="*/ 38 h 221"/>
                <a:gd name="T22" fmla="*/ 43 w 230"/>
                <a:gd name="T23" fmla="*/ 53 h 221"/>
                <a:gd name="T24" fmla="*/ 26 w 230"/>
                <a:gd name="T25" fmla="*/ 65 h 221"/>
                <a:gd name="T26" fmla="*/ 82 w 230"/>
                <a:gd name="T27" fmla="*/ 83 h 221"/>
                <a:gd name="T28" fmla="*/ 75 w 230"/>
                <a:gd name="T29" fmla="*/ 141 h 221"/>
                <a:gd name="T30" fmla="*/ 37 w 230"/>
                <a:gd name="T31" fmla="*/ 120 h 221"/>
                <a:gd name="T32" fmla="*/ 16 w 230"/>
                <a:gd name="T33" fmla="*/ 117 h 221"/>
                <a:gd name="T34" fmla="*/ 21 w 230"/>
                <a:gd name="T35" fmla="*/ 134 h 221"/>
                <a:gd name="T36" fmla="*/ 13 w 230"/>
                <a:gd name="T37" fmla="*/ 136 h 221"/>
                <a:gd name="T38" fmla="*/ 23 w 230"/>
                <a:gd name="T39" fmla="*/ 129 h 221"/>
                <a:gd name="T40" fmla="*/ 34 w 230"/>
                <a:gd name="T41" fmla="*/ 169 h 221"/>
                <a:gd name="T42" fmla="*/ 44 w 230"/>
                <a:gd name="T43" fmla="*/ 158 h 221"/>
                <a:gd name="T44" fmla="*/ 49 w 230"/>
                <a:gd name="T45" fmla="*/ 174 h 221"/>
                <a:gd name="T46" fmla="*/ 140 w 230"/>
                <a:gd name="T47" fmla="*/ 201 h 221"/>
                <a:gd name="T48" fmla="*/ 136 w 230"/>
                <a:gd name="T49" fmla="*/ 153 h 221"/>
                <a:gd name="T50" fmla="*/ 100 w 230"/>
                <a:gd name="T51" fmla="*/ 196 h 221"/>
                <a:gd name="T52" fmla="*/ 127 w 230"/>
                <a:gd name="T53" fmla="*/ 192 h 221"/>
                <a:gd name="T54" fmla="*/ 84 w 230"/>
                <a:gd name="T55" fmla="*/ 208 h 221"/>
                <a:gd name="T56" fmla="*/ 59 w 230"/>
                <a:gd name="T57" fmla="*/ 175 h 221"/>
                <a:gd name="T58" fmla="*/ 72 w 230"/>
                <a:gd name="T59" fmla="*/ 157 h 221"/>
                <a:gd name="T60" fmla="*/ 98 w 230"/>
                <a:gd name="T61" fmla="*/ 143 h 221"/>
                <a:gd name="T62" fmla="*/ 140 w 230"/>
                <a:gd name="T63" fmla="*/ 137 h 221"/>
                <a:gd name="T64" fmla="*/ 100 w 230"/>
                <a:gd name="T65" fmla="*/ 131 h 221"/>
                <a:gd name="T66" fmla="*/ 126 w 230"/>
                <a:gd name="T67" fmla="*/ 74 h 221"/>
                <a:gd name="T68" fmla="*/ 94 w 230"/>
                <a:gd name="T69" fmla="*/ 72 h 221"/>
                <a:gd name="T70" fmla="*/ 87 w 230"/>
                <a:gd name="T71" fmla="*/ 19 h 221"/>
                <a:gd name="T72" fmla="*/ 143 w 230"/>
                <a:gd name="T73" fmla="*/ 15 h 221"/>
                <a:gd name="T74" fmla="*/ 178 w 230"/>
                <a:gd name="T75" fmla="*/ 32 h 221"/>
                <a:gd name="T76" fmla="*/ 142 w 230"/>
                <a:gd name="T77" fmla="*/ 22 h 221"/>
                <a:gd name="T78" fmla="*/ 133 w 230"/>
                <a:gd name="T79" fmla="*/ 34 h 221"/>
                <a:gd name="T80" fmla="*/ 133 w 230"/>
                <a:gd name="T81" fmla="*/ 61 h 221"/>
                <a:gd name="T82" fmla="*/ 135 w 230"/>
                <a:gd name="T83" fmla="*/ 75 h 221"/>
                <a:gd name="T84" fmla="*/ 110 w 230"/>
                <a:gd name="T85" fmla="*/ 83 h 221"/>
                <a:gd name="T86" fmla="*/ 108 w 230"/>
                <a:gd name="T87" fmla="*/ 123 h 221"/>
                <a:gd name="T88" fmla="*/ 122 w 230"/>
                <a:gd name="T89" fmla="*/ 120 h 221"/>
                <a:gd name="T90" fmla="*/ 143 w 230"/>
                <a:gd name="T91" fmla="*/ 109 h 221"/>
                <a:gd name="T92" fmla="*/ 140 w 230"/>
                <a:gd name="T93" fmla="*/ 140 h 221"/>
                <a:gd name="T94" fmla="*/ 143 w 230"/>
                <a:gd name="T95" fmla="*/ 95 h 221"/>
                <a:gd name="T96" fmla="*/ 154 w 230"/>
                <a:gd name="T97" fmla="*/ 101 h 221"/>
                <a:gd name="T98" fmla="*/ 149 w 230"/>
                <a:gd name="T99" fmla="*/ 97 h 221"/>
                <a:gd name="T100" fmla="*/ 205 w 230"/>
                <a:gd name="T101" fmla="*/ 148 h 221"/>
                <a:gd name="T102" fmla="*/ 171 w 230"/>
                <a:gd name="T103" fmla="*/ 191 h 221"/>
                <a:gd name="T104" fmla="*/ 143 w 230"/>
                <a:gd name="T105" fmla="*/ 179 h 221"/>
                <a:gd name="T106" fmla="*/ 147 w 230"/>
                <a:gd name="T107" fmla="*/ 150 h 221"/>
                <a:gd name="T108" fmla="*/ 163 w 230"/>
                <a:gd name="T109" fmla="*/ 96 h 221"/>
                <a:gd name="T110" fmla="*/ 158 w 230"/>
                <a:gd name="T111" fmla="*/ 49 h 221"/>
                <a:gd name="T112" fmla="*/ 196 w 230"/>
                <a:gd name="T113" fmla="*/ 47 h 221"/>
                <a:gd name="T114" fmla="*/ 211 w 230"/>
                <a:gd name="T115" fmla="*/ 97 h 221"/>
                <a:gd name="T116" fmla="*/ 174 w 230"/>
                <a:gd name="T117" fmla="*/ 109 h 221"/>
                <a:gd name="T118" fmla="*/ 212 w 230"/>
                <a:gd name="T119" fmla="*/ 145 h 221"/>
                <a:gd name="T120" fmla="*/ 212 w 230"/>
                <a:gd name="T121" fmla="*/ 145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0" h="221">
                  <a:moveTo>
                    <a:pt x="205" y="42"/>
                  </a:moveTo>
                  <a:lnTo>
                    <a:pt x="205" y="42"/>
                  </a:lnTo>
                  <a:lnTo>
                    <a:pt x="206" y="38"/>
                  </a:lnTo>
                  <a:lnTo>
                    <a:pt x="205" y="36"/>
                  </a:lnTo>
                  <a:lnTo>
                    <a:pt x="205" y="36"/>
                  </a:lnTo>
                  <a:lnTo>
                    <a:pt x="201" y="31"/>
                  </a:lnTo>
                  <a:lnTo>
                    <a:pt x="196" y="28"/>
                  </a:lnTo>
                  <a:lnTo>
                    <a:pt x="186" y="23"/>
                  </a:lnTo>
                  <a:lnTo>
                    <a:pt x="186" y="23"/>
                  </a:lnTo>
                  <a:lnTo>
                    <a:pt x="178" y="17"/>
                  </a:lnTo>
                  <a:lnTo>
                    <a:pt x="178" y="17"/>
                  </a:lnTo>
                  <a:lnTo>
                    <a:pt x="175" y="16"/>
                  </a:lnTo>
                  <a:lnTo>
                    <a:pt x="174" y="16"/>
                  </a:lnTo>
                  <a:lnTo>
                    <a:pt x="174" y="16"/>
                  </a:lnTo>
                  <a:lnTo>
                    <a:pt x="159" y="11"/>
                  </a:lnTo>
                  <a:lnTo>
                    <a:pt x="159" y="11"/>
                  </a:lnTo>
                  <a:lnTo>
                    <a:pt x="160" y="8"/>
                  </a:lnTo>
                  <a:lnTo>
                    <a:pt x="159" y="6"/>
                  </a:lnTo>
                  <a:lnTo>
                    <a:pt x="157" y="5"/>
                  </a:lnTo>
                  <a:lnTo>
                    <a:pt x="157" y="5"/>
                  </a:lnTo>
                  <a:lnTo>
                    <a:pt x="146" y="3"/>
                  </a:lnTo>
                  <a:lnTo>
                    <a:pt x="135" y="0"/>
                  </a:lnTo>
                  <a:lnTo>
                    <a:pt x="124" y="0"/>
                  </a:lnTo>
                  <a:lnTo>
                    <a:pt x="113" y="0"/>
                  </a:lnTo>
                  <a:lnTo>
                    <a:pt x="102" y="1"/>
                  </a:lnTo>
                  <a:lnTo>
                    <a:pt x="91" y="4"/>
                  </a:lnTo>
                  <a:lnTo>
                    <a:pt x="81" y="8"/>
                  </a:lnTo>
                  <a:lnTo>
                    <a:pt x="71" y="12"/>
                  </a:lnTo>
                  <a:lnTo>
                    <a:pt x="61" y="17"/>
                  </a:lnTo>
                  <a:lnTo>
                    <a:pt x="51" y="23"/>
                  </a:lnTo>
                  <a:lnTo>
                    <a:pt x="43" y="30"/>
                  </a:lnTo>
                  <a:lnTo>
                    <a:pt x="35" y="38"/>
                  </a:lnTo>
                  <a:lnTo>
                    <a:pt x="28" y="46"/>
                  </a:lnTo>
                  <a:lnTo>
                    <a:pt x="21" y="55"/>
                  </a:lnTo>
                  <a:lnTo>
                    <a:pt x="15" y="65"/>
                  </a:lnTo>
                  <a:lnTo>
                    <a:pt x="10" y="75"/>
                  </a:lnTo>
                  <a:lnTo>
                    <a:pt x="10" y="75"/>
                  </a:lnTo>
                  <a:lnTo>
                    <a:pt x="5" y="86"/>
                  </a:lnTo>
                  <a:lnTo>
                    <a:pt x="2" y="97"/>
                  </a:lnTo>
                  <a:lnTo>
                    <a:pt x="0" y="108"/>
                  </a:lnTo>
                  <a:lnTo>
                    <a:pt x="0" y="119"/>
                  </a:lnTo>
                  <a:lnTo>
                    <a:pt x="1" y="130"/>
                  </a:lnTo>
                  <a:lnTo>
                    <a:pt x="2" y="140"/>
                  </a:lnTo>
                  <a:lnTo>
                    <a:pt x="6" y="151"/>
                  </a:lnTo>
                  <a:lnTo>
                    <a:pt x="11" y="159"/>
                  </a:lnTo>
                  <a:lnTo>
                    <a:pt x="16" y="169"/>
                  </a:lnTo>
                  <a:lnTo>
                    <a:pt x="22" y="178"/>
                  </a:lnTo>
                  <a:lnTo>
                    <a:pt x="29" y="186"/>
                  </a:lnTo>
                  <a:lnTo>
                    <a:pt x="37" y="194"/>
                  </a:lnTo>
                  <a:lnTo>
                    <a:pt x="45" y="201"/>
                  </a:lnTo>
                  <a:lnTo>
                    <a:pt x="55" y="206"/>
                  </a:lnTo>
                  <a:lnTo>
                    <a:pt x="65" y="212"/>
                  </a:lnTo>
                  <a:lnTo>
                    <a:pt x="76" y="216"/>
                  </a:lnTo>
                  <a:lnTo>
                    <a:pt x="76" y="216"/>
                  </a:lnTo>
                  <a:lnTo>
                    <a:pt x="92" y="219"/>
                  </a:lnTo>
                  <a:lnTo>
                    <a:pt x="108" y="221"/>
                  </a:lnTo>
                  <a:lnTo>
                    <a:pt x="122" y="221"/>
                  </a:lnTo>
                  <a:lnTo>
                    <a:pt x="138" y="217"/>
                  </a:lnTo>
                  <a:lnTo>
                    <a:pt x="138" y="217"/>
                  </a:lnTo>
                  <a:lnTo>
                    <a:pt x="140" y="218"/>
                  </a:lnTo>
                  <a:lnTo>
                    <a:pt x="143" y="219"/>
                  </a:lnTo>
                  <a:lnTo>
                    <a:pt x="146" y="218"/>
                  </a:lnTo>
                  <a:lnTo>
                    <a:pt x="147" y="216"/>
                  </a:lnTo>
                  <a:lnTo>
                    <a:pt x="147" y="216"/>
                  </a:lnTo>
                  <a:lnTo>
                    <a:pt x="148" y="213"/>
                  </a:lnTo>
                  <a:lnTo>
                    <a:pt x="148" y="213"/>
                  </a:lnTo>
                  <a:lnTo>
                    <a:pt x="158" y="210"/>
                  </a:lnTo>
                  <a:lnTo>
                    <a:pt x="168" y="204"/>
                  </a:lnTo>
                  <a:lnTo>
                    <a:pt x="178" y="199"/>
                  </a:lnTo>
                  <a:lnTo>
                    <a:pt x="186" y="191"/>
                  </a:lnTo>
                  <a:lnTo>
                    <a:pt x="195" y="184"/>
                  </a:lnTo>
                  <a:lnTo>
                    <a:pt x="202" y="177"/>
                  </a:lnTo>
                  <a:lnTo>
                    <a:pt x="209" y="168"/>
                  </a:lnTo>
                  <a:lnTo>
                    <a:pt x="216" y="158"/>
                  </a:lnTo>
                  <a:lnTo>
                    <a:pt x="216" y="158"/>
                  </a:lnTo>
                  <a:lnTo>
                    <a:pt x="223" y="143"/>
                  </a:lnTo>
                  <a:lnTo>
                    <a:pt x="228" y="128"/>
                  </a:lnTo>
                  <a:lnTo>
                    <a:pt x="230" y="112"/>
                  </a:lnTo>
                  <a:lnTo>
                    <a:pt x="230" y="97"/>
                  </a:lnTo>
                  <a:lnTo>
                    <a:pt x="227" y="82"/>
                  </a:lnTo>
                  <a:lnTo>
                    <a:pt x="222" y="68"/>
                  </a:lnTo>
                  <a:lnTo>
                    <a:pt x="214" y="54"/>
                  </a:lnTo>
                  <a:lnTo>
                    <a:pt x="205" y="42"/>
                  </a:lnTo>
                  <a:lnTo>
                    <a:pt x="205" y="42"/>
                  </a:lnTo>
                  <a:close/>
                  <a:moveTo>
                    <a:pt x="75" y="21"/>
                  </a:moveTo>
                  <a:lnTo>
                    <a:pt x="75" y="21"/>
                  </a:lnTo>
                  <a:lnTo>
                    <a:pt x="69" y="31"/>
                  </a:lnTo>
                  <a:lnTo>
                    <a:pt x="69" y="31"/>
                  </a:lnTo>
                  <a:lnTo>
                    <a:pt x="67" y="30"/>
                  </a:lnTo>
                  <a:lnTo>
                    <a:pt x="65" y="30"/>
                  </a:lnTo>
                  <a:lnTo>
                    <a:pt x="64" y="31"/>
                  </a:lnTo>
                  <a:lnTo>
                    <a:pt x="61" y="32"/>
                  </a:lnTo>
                  <a:lnTo>
                    <a:pt x="61" y="32"/>
                  </a:lnTo>
                  <a:lnTo>
                    <a:pt x="56" y="37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0" y="39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60" y="28"/>
                  </a:lnTo>
                  <a:lnTo>
                    <a:pt x="75" y="21"/>
                  </a:lnTo>
                  <a:lnTo>
                    <a:pt x="75" y="21"/>
                  </a:lnTo>
                  <a:close/>
                  <a:moveTo>
                    <a:pt x="42" y="44"/>
                  </a:moveTo>
                  <a:lnTo>
                    <a:pt x="42" y="44"/>
                  </a:lnTo>
                  <a:lnTo>
                    <a:pt x="40" y="49"/>
                  </a:lnTo>
                  <a:lnTo>
                    <a:pt x="42" y="52"/>
                  </a:lnTo>
                  <a:lnTo>
                    <a:pt x="43" y="53"/>
                  </a:lnTo>
                  <a:lnTo>
                    <a:pt x="43" y="53"/>
                  </a:lnTo>
                  <a:lnTo>
                    <a:pt x="33" y="54"/>
                  </a:lnTo>
                  <a:lnTo>
                    <a:pt x="33" y="54"/>
                  </a:lnTo>
                  <a:lnTo>
                    <a:pt x="42" y="44"/>
                  </a:lnTo>
                  <a:lnTo>
                    <a:pt x="42" y="44"/>
                  </a:lnTo>
                  <a:close/>
                  <a:moveTo>
                    <a:pt x="17" y="83"/>
                  </a:moveTo>
                  <a:lnTo>
                    <a:pt x="17" y="83"/>
                  </a:lnTo>
                  <a:lnTo>
                    <a:pt x="21" y="74"/>
                  </a:lnTo>
                  <a:lnTo>
                    <a:pt x="26" y="65"/>
                  </a:lnTo>
                  <a:lnTo>
                    <a:pt x="26" y="65"/>
                  </a:lnTo>
                  <a:lnTo>
                    <a:pt x="43" y="63"/>
                  </a:lnTo>
                  <a:lnTo>
                    <a:pt x="61" y="61"/>
                  </a:lnTo>
                  <a:lnTo>
                    <a:pt x="61" y="61"/>
                  </a:lnTo>
                  <a:lnTo>
                    <a:pt x="62" y="64"/>
                  </a:lnTo>
                  <a:lnTo>
                    <a:pt x="84" y="79"/>
                  </a:lnTo>
                  <a:lnTo>
                    <a:pt x="84" y="79"/>
                  </a:lnTo>
                  <a:lnTo>
                    <a:pt x="83" y="81"/>
                  </a:lnTo>
                  <a:lnTo>
                    <a:pt x="82" y="83"/>
                  </a:lnTo>
                  <a:lnTo>
                    <a:pt x="82" y="83"/>
                  </a:lnTo>
                  <a:lnTo>
                    <a:pt x="87" y="106"/>
                  </a:lnTo>
                  <a:lnTo>
                    <a:pt x="89" y="117"/>
                  </a:lnTo>
                  <a:lnTo>
                    <a:pt x="91" y="128"/>
                  </a:lnTo>
                  <a:lnTo>
                    <a:pt x="91" y="128"/>
                  </a:lnTo>
                  <a:lnTo>
                    <a:pt x="88" y="128"/>
                  </a:lnTo>
                  <a:lnTo>
                    <a:pt x="86" y="130"/>
                  </a:lnTo>
                  <a:lnTo>
                    <a:pt x="86" y="130"/>
                  </a:lnTo>
                  <a:lnTo>
                    <a:pt x="81" y="135"/>
                  </a:lnTo>
                  <a:lnTo>
                    <a:pt x="75" y="141"/>
                  </a:lnTo>
                  <a:lnTo>
                    <a:pt x="62" y="151"/>
                  </a:lnTo>
                  <a:lnTo>
                    <a:pt x="62" y="151"/>
                  </a:lnTo>
                  <a:lnTo>
                    <a:pt x="62" y="151"/>
                  </a:lnTo>
                  <a:lnTo>
                    <a:pt x="54" y="146"/>
                  </a:lnTo>
                  <a:lnTo>
                    <a:pt x="45" y="139"/>
                  </a:lnTo>
                  <a:lnTo>
                    <a:pt x="43" y="135"/>
                  </a:lnTo>
                  <a:lnTo>
                    <a:pt x="40" y="130"/>
                  </a:lnTo>
                  <a:lnTo>
                    <a:pt x="38" y="125"/>
                  </a:lnTo>
                  <a:lnTo>
                    <a:pt x="37" y="120"/>
                  </a:lnTo>
                  <a:lnTo>
                    <a:pt x="37" y="120"/>
                  </a:lnTo>
                  <a:lnTo>
                    <a:pt x="37" y="118"/>
                  </a:lnTo>
                  <a:lnTo>
                    <a:pt x="34" y="117"/>
                  </a:lnTo>
                  <a:lnTo>
                    <a:pt x="33" y="115"/>
                  </a:lnTo>
                  <a:lnTo>
                    <a:pt x="31" y="117"/>
                  </a:lnTo>
                  <a:lnTo>
                    <a:pt x="31" y="117"/>
                  </a:lnTo>
                  <a:lnTo>
                    <a:pt x="26" y="117"/>
                  </a:lnTo>
                  <a:lnTo>
                    <a:pt x="21" y="117"/>
                  </a:lnTo>
                  <a:lnTo>
                    <a:pt x="16" y="117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1" y="109"/>
                  </a:lnTo>
                  <a:lnTo>
                    <a:pt x="12" y="101"/>
                  </a:lnTo>
                  <a:lnTo>
                    <a:pt x="15" y="92"/>
                  </a:lnTo>
                  <a:lnTo>
                    <a:pt x="17" y="83"/>
                  </a:lnTo>
                  <a:lnTo>
                    <a:pt x="17" y="83"/>
                  </a:lnTo>
                  <a:close/>
                  <a:moveTo>
                    <a:pt x="21" y="134"/>
                  </a:moveTo>
                  <a:lnTo>
                    <a:pt x="21" y="134"/>
                  </a:lnTo>
                  <a:lnTo>
                    <a:pt x="18" y="135"/>
                  </a:lnTo>
                  <a:lnTo>
                    <a:pt x="18" y="139"/>
                  </a:lnTo>
                  <a:lnTo>
                    <a:pt x="18" y="139"/>
                  </a:lnTo>
                  <a:lnTo>
                    <a:pt x="20" y="145"/>
                  </a:lnTo>
                  <a:lnTo>
                    <a:pt x="22" y="162"/>
                  </a:lnTo>
                  <a:lnTo>
                    <a:pt x="22" y="162"/>
                  </a:lnTo>
                  <a:lnTo>
                    <a:pt x="18" y="155"/>
                  </a:lnTo>
                  <a:lnTo>
                    <a:pt x="16" y="146"/>
                  </a:lnTo>
                  <a:lnTo>
                    <a:pt x="13" y="136"/>
                  </a:lnTo>
                  <a:lnTo>
                    <a:pt x="11" y="128"/>
                  </a:lnTo>
                  <a:lnTo>
                    <a:pt x="11" y="128"/>
                  </a:lnTo>
                  <a:lnTo>
                    <a:pt x="16" y="126"/>
                  </a:lnTo>
                  <a:lnTo>
                    <a:pt x="20" y="126"/>
                  </a:lnTo>
                  <a:lnTo>
                    <a:pt x="28" y="126"/>
                  </a:lnTo>
                  <a:lnTo>
                    <a:pt x="28" y="128"/>
                  </a:lnTo>
                  <a:lnTo>
                    <a:pt x="28" y="128"/>
                  </a:lnTo>
                  <a:lnTo>
                    <a:pt x="26" y="128"/>
                  </a:lnTo>
                  <a:lnTo>
                    <a:pt x="23" y="129"/>
                  </a:lnTo>
                  <a:lnTo>
                    <a:pt x="23" y="129"/>
                  </a:lnTo>
                  <a:lnTo>
                    <a:pt x="21" y="134"/>
                  </a:lnTo>
                  <a:lnTo>
                    <a:pt x="21" y="134"/>
                  </a:lnTo>
                  <a:close/>
                  <a:moveTo>
                    <a:pt x="35" y="180"/>
                  </a:moveTo>
                  <a:lnTo>
                    <a:pt x="35" y="180"/>
                  </a:lnTo>
                  <a:lnTo>
                    <a:pt x="35" y="178"/>
                  </a:lnTo>
                  <a:lnTo>
                    <a:pt x="35" y="178"/>
                  </a:lnTo>
                  <a:lnTo>
                    <a:pt x="34" y="169"/>
                  </a:lnTo>
                  <a:lnTo>
                    <a:pt x="34" y="169"/>
                  </a:lnTo>
                  <a:lnTo>
                    <a:pt x="48" y="191"/>
                  </a:lnTo>
                  <a:lnTo>
                    <a:pt x="48" y="191"/>
                  </a:lnTo>
                  <a:lnTo>
                    <a:pt x="35" y="180"/>
                  </a:lnTo>
                  <a:lnTo>
                    <a:pt x="35" y="180"/>
                  </a:lnTo>
                  <a:close/>
                  <a:moveTo>
                    <a:pt x="42" y="163"/>
                  </a:moveTo>
                  <a:lnTo>
                    <a:pt x="42" y="163"/>
                  </a:lnTo>
                  <a:lnTo>
                    <a:pt x="44" y="162"/>
                  </a:lnTo>
                  <a:lnTo>
                    <a:pt x="44" y="158"/>
                  </a:lnTo>
                  <a:lnTo>
                    <a:pt x="44" y="158"/>
                  </a:lnTo>
                  <a:lnTo>
                    <a:pt x="42" y="148"/>
                  </a:lnTo>
                  <a:lnTo>
                    <a:pt x="42" y="148"/>
                  </a:lnTo>
                  <a:lnTo>
                    <a:pt x="49" y="153"/>
                  </a:lnTo>
                  <a:lnTo>
                    <a:pt x="56" y="159"/>
                  </a:lnTo>
                  <a:lnTo>
                    <a:pt x="56" y="159"/>
                  </a:lnTo>
                  <a:lnTo>
                    <a:pt x="54" y="162"/>
                  </a:lnTo>
                  <a:lnTo>
                    <a:pt x="51" y="166"/>
                  </a:lnTo>
                  <a:lnTo>
                    <a:pt x="49" y="174"/>
                  </a:lnTo>
                  <a:lnTo>
                    <a:pt x="49" y="174"/>
                  </a:lnTo>
                  <a:lnTo>
                    <a:pt x="42" y="163"/>
                  </a:lnTo>
                  <a:lnTo>
                    <a:pt x="42" y="163"/>
                  </a:lnTo>
                  <a:close/>
                  <a:moveTo>
                    <a:pt x="140" y="206"/>
                  </a:moveTo>
                  <a:lnTo>
                    <a:pt x="140" y="206"/>
                  </a:lnTo>
                  <a:lnTo>
                    <a:pt x="124" y="210"/>
                  </a:lnTo>
                  <a:lnTo>
                    <a:pt x="124" y="210"/>
                  </a:lnTo>
                  <a:lnTo>
                    <a:pt x="131" y="202"/>
                  </a:lnTo>
                  <a:lnTo>
                    <a:pt x="131" y="202"/>
                  </a:lnTo>
                  <a:lnTo>
                    <a:pt x="140" y="201"/>
                  </a:lnTo>
                  <a:lnTo>
                    <a:pt x="140" y="201"/>
                  </a:lnTo>
                  <a:lnTo>
                    <a:pt x="140" y="206"/>
                  </a:lnTo>
                  <a:lnTo>
                    <a:pt x="140" y="206"/>
                  </a:lnTo>
                  <a:close/>
                  <a:moveTo>
                    <a:pt x="137" y="146"/>
                  </a:moveTo>
                  <a:lnTo>
                    <a:pt x="137" y="146"/>
                  </a:lnTo>
                  <a:lnTo>
                    <a:pt x="137" y="146"/>
                  </a:lnTo>
                  <a:lnTo>
                    <a:pt x="136" y="148"/>
                  </a:lnTo>
                  <a:lnTo>
                    <a:pt x="136" y="151"/>
                  </a:lnTo>
                  <a:lnTo>
                    <a:pt x="136" y="153"/>
                  </a:lnTo>
                  <a:lnTo>
                    <a:pt x="138" y="155"/>
                  </a:lnTo>
                  <a:lnTo>
                    <a:pt x="141" y="169"/>
                  </a:lnTo>
                  <a:lnTo>
                    <a:pt x="140" y="170"/>
                  </a:lnTo>
                  <a:lnTo>
                    <a:pt x="140" y="170"/>
                  </a:lnTo>
                  <a:lnTo>
                    <a:pt x="119" y="181"/>
                  </a:lnTo>
                  <a:lnTo>
                    <a:pt x="109" y="188"/>
                  </a:lnTo>
                  <a:lnTo>
                    <a:pt x="104" y="191"/>
                  </a:lnTo>
                  <a:lnTo>
                    <a:pt x="100" y="196"/>
                  </a:lnTo>
                  <a:lnTo>
                    <a:pt x="100" y="196"/>
                  </a:lnTo>
                  <a:lnTo>
                    <a:pt x="99" y="199"/>
                  </a:lnTo>
                  <a:lnTo>
                    <a:pt x="99" y="200"/>
                  </a:lnTo>
                  <a:lnTo>
                    <a:pt x="102" y="202"/>
                  </a:lnTo>
                  <a:lnTo>
                    <a:pt x="104" y="204"/>
                  </a:lnTo>
                  <a:lnTo>
                    <a:pt x="108" y="202"/>
                  </a:lnTo>
                  <a:lnTo>
                    <a:pt x="108" y="202"/>
                  </a:lnTo>
                  <a:lnTo>
                    <a:pt x="118" y="197"/>
                  </a:lnTo>
                  <a:lnTo>
                    <a:pt x="127" y="192"/>
                  </a:lnTo>
                  <a:lnTo>
                    <a:pt x="127" y="192"/>
                  </a:lnTo>
                  <a:lnTo>
                    <a:pt x="126" y="195"/>
                  </a:lnTo>
                  <a:lnTo>
                    <a:pt x="126" y="195"/>
                  </a:lnTo>
                  <a:lnTo>
                    <a:pt x="119" y="197"/>
                  </a:lnTo>
                  <a:lnTo>
                    <a:pt x="114" y="200"/>
                  </a:lnTo>
                  <a:lnTo>
                    <a:pt x="108" y="205"/>
                  </a:lnTo>
                  <a:lnTo>
                    <a:pt x="104" y="211"/>
                  </a:lnTo>
                  <a:lnTo>
                    <a:pt x="104" y="211"/>
                  </a:lnTo>
                  <a:lnTo>
                    <a:pt x="94" y="210"/>
                  </a:lnTo>
                  <a:lnTo>
                    <a:pt x="84" y="208"/>
                  </a:lnTo>
                  <a:lnTo>
                    <a:pt x="84" y="208"/>
                  </a:lnTo>
                  <a:lnTo>
                    <a:pt x="69" y="204"/>
                  </a:lnTo>
                  <a:lnTo>
                    <a:pt x="55" y="196"/>
                  </a:lnTo>
                  <a:lnTo>
                    <a:pt x="55" y="196"/>
                  </a:lnTo>
                  <a:lnTo>
                    <a:pt x="58" y="195"/>
                  </a:lnTo>
                  <a:lnTo>
                    <a:pt x="58" y="192"/>
                  </a:lnTo>
                  <a:lnTo>
                    <a:pt x="58" y="192"/>
                  </a:lnTo>
                  <a:lnTo>
                    <a:pt x="58" y="184"/>
                  </a:lnTo>
                  <a:lnTo>
                    <a:pt x="59" y="175"/>
                  </a:lnTo>
                  <a:lnTo>
                    <a:pt x="60" y="170"/>
                  </a:lnTo>
                  <a:lnTo>
                    <a:pt x="61" y="168"/>
                  </a:lnTo>
                  <a:lnTo>
                    <a:pt x="65" y="166"/>
                  </a:lnTo>
                  <a:lnTo>
                    <a:pt x="70" y="166"/>
                  </a:lnTo>
                  <a:lnTo>
                    <a:pt x="70" y="166"/>
                  </a:lnTo>
                  <a:lnTo>
                    <a:pt x="72" y="166"/>
                  </a:lnTo>
                  <a:lnTo>
                    <a:pt x="75" y="163"/>
                  </a:lnTo>
                  <a:lnTo>
                    <a:pt x="75" y="159"/>
                  </a:lnTo>
                  <a:lnTo>
                    <a:pt x="72" y="157"/>
                  </a:lnTo>
                  <a:lnTo>
                    <a:pt x="71" y="156"/>
                  </a:lnTo>
                  <a:lnTo>
                    <a:pt x="71" y="156"/>
                  </a:lnTo>
                  <a:lnTo>
                    <a:pt x="81" y="147"/>
                  </a:lnTo>
                  <a:lnTo>
                    <a:pt x="91" y="139"/>
                  </a:lnTo>
                  <a:lnTo>
                    <a:pt x="91" y="139"/>
                  </a:lnTo>
                  <a:lnTo>
                    <a:pt x="91" y="141"/>
                  </a:lnTo>
                  <a:lnTo>
                    <a:pt x="93" y="142"/>
                  </a:lnTo>
                  <a:lnTo>
                    <a:pt x="95" y="143"/>
                  </a:lnTo>
                  <a:lnTo>
                    <a:pt x="98" y="143"/>
                  </a:lnTo>
                  <a:lnTo>
                    <a:pt x="98" y="143"/>
                  </a:lnTo>
                  <a:lnTo>
                    <a:pt x="107" y="140"/>
                  </a:lnTo>
                  <a:lnTo>
                    <a:pt x="115" y="137"/>
                  </a:lnTo>
                  <a:lnTo>
                    <a:pt x="124" y="139"/>
                  </a:lnTo>
                  <a:lnTo>
                    <a:pt x="133" y="141"/>
                  </a:lnTo>
                  <a:lnTo>
                    <a:pt x="133" y="141"/>
                  </a:lnTo>
                  <a:lnTo>
                    <a:pt x="135" y="141"/>
                  </a:lnTo>
                  <a:lnTo>
                    <a:pt x="137" y="140"/>
                  </a:lnTo>
                  <a:lnTo>
                    <a:pt x="140" y="137"/>
                  </a:lnTo>
                  <a:lnTo>
                    <a:pt x="140" y="134"/>
                  </a:lnTo>
                  <a:lnTo>
                    <a:pt x="138" y="132"/>
                  </a:lnTo>
                  <a:lnTo>
                    <a:pt x="136" y="131"/>
                  </a:lnTo>
                  <a:lnTo>
                    <a:pt x="136" y="131"/>
                  </a:lnTo>
                  <a:lnTo>
                    <a:pt x="127" y="129"/>
                  </a:lnTo>
                  <a:lnTo>
                    <a:pt x="118" y="128"/>
                  </a:lnTo>
                  <a:lnTo>
                    <a:pt x="109" y="129"/>
                  </a:lnTo>
                  <a:lnTo>
                    <a:pt x="100" y="131"/>
                  </a:lnTo>
                  <a:lnTo>
                    <a:pt x="100" y="131"/>
                  </a:lnTo>
                  <a:lnTo>
                    <a:pt x="99" y="120"/>
                  </a:lnTo>
                  <a:lnTo>
                    <a:pt x="98" y="108"/>
                  </a:lnTo>
                  <a:lnTo>
                    <a:pt x="93" y="86"/>
                  </a:lnTo>
                  <a:lnTo>
                    <a:pt x="93" y="86"/>
                  </a:lnTo>
                  <a:lnTo>
                    <a:pt x="108" y="81"/>
                  </a:lnTo>
                  <a:lnTo>
                    <a:pt x="124" y="76"/>
                  </a:lnTo>
                  <a:lnTo>
                    <a:pt x="124" y="76"/>
                  </a:lnTo>
                  <a:lnTo>
                    <a:pt x="125" y="75"/>
                  </a:lnTo>
                  <a:lnTo>
                    <a:pt x="126" y="74"/>
                  </a:lnTo>
                  <a:lnTo>
                    <a:pt x="127" y="70"/>
                  </a:lnTo>
                  <a:lnTo>
                    <a:pt x="125" y="66"/>
                  </a:lnTo>
                  <a:lnTo>
                    <a:pt x="124" y="66"/>
                  </a:lnTo>
                  <a:lnTo>
                    <a:pt x="121" y="66"/>
                  </a:lnTo>
                  <a:lnTo>
                    <a:pt x="121" y="66"/>
                  </a:lnTo>
                  <a:lnTo>
                    <a:pt x="108" y="70"/>
                  </a:lnTo>
                  <a:lnTo>
                    <a:pt x="95" y="75"/>
                  </a:lnTo>
                  <a:lnTo>
                    <a:pt x="95" y="75"/>
                  </a:lnTo>
                  <a:lnTo>
                    <a:pt x="94" y="72"/>
                  </a:lnTo>
                  <a:lnTo>
                    <a:pt x="75" y="60"/>
                  </a:lnTo>
                  <a:lnTo>
                    <a:pt x="75" y="60"/>
                  </a:lnTo>
                  <a:lnTo>
                    <a:pt x="78" y="59"/>
                  </a:lnTo>
                  <a:lnTo>
                    <a:pt x="78" y="58"/>
                  </a:lnTo>
                  <a:lnTo>
                    <a:pt x="80" y="55"/>
                  </a:lnTo>
                  <a:lnTo>
                    <a:pt x="80" y="55"/>
                  </a:lnTo>
                  <a:lnTo>
                    <a:pt x="80" y="46"/>
                  </a:lnTo>
                  <a:lnTo>
                    <a:pt x="81" y="37"/>
                  </a:lnTo>
                  <a:lnTo>
                    <a:pt x="87" y="19"/>
                  </a:lnTo>
                  <a:lnTo>
                    <a:pt x="87" y="19"/>
                  </a:lnTo>
                  <a:lnTo>
                    <a:pt x="87" y="16"/>
                  </a:lnTo>
                  <a:lnTo>
                    <a:pt x="87" y="16"/>
                  </a:lnTo>
                  <a:lnTo>
                    <a:pt x="99" y="12"/>
                  </a:lnTo>
                  <a:lnTo>
                    <a:pt x="113" y="10"/>
                  </a:lnTo>
                  <a:lnTo>
                    <a:pt x="126" y="10"/>
                  </a:lnTo>
                  <a:lnTo>
                    <a:pt x="140" y="11"/>
                  </a:lnTo>
                  <a:lnTo>
                    <a:pt x="140" y="11"/>
                  </a:lnTo>
                  <a:lnTo>
                    <a:pt x="143" y="15"/>
                  </a:lnTo>
                  <a:lnTo>
                    <a:pt x="148" y="19"/>
                  </a:lnTo>
                  <a:lnTo>
                    <a:pt x="148" y="19"/>
                  </a:lnTo>
                  <a:lnTo>
                    <a:pt x="148" y="20"/>
                  </a:lnTo>
                  <a:lnTo>
                    <a:pt x="148" y="22"/>
                  </a:lnTo>
                  <a:lnTo>
                    <a:pt x="149" y="25"/>
                  </a:lnTo>
                  <a:lnTo>
                    <a:pt x="152" y="25"/>
                  </a:lnTo>
                  <a:lnTo>
                    <a:pt x="152" y="25"/>
                  </a:lnTo>
                  <a:lnTo>
                    <a:pt x="170" y="30"/>
                  </a:lnTo>
                  <a:lnTo>
                    <a:pt x="178" y="32"/>
                  </a:lnTo>
                  <a:lnTo>
                    <a:pt x="185" y="37"/>
                  </a:lnTo>
                  <a:lnTo>
                    <a:pt x="185" y="37"/>
                  </a:lnTo>
                  <a:lnTo>
                    <a:pt x="178" y="37"/>
                  </a:lnTo>
                  <a:lnTo>
                    <a:pt x="171" y="37"/>
                  </a:lnTo>
                  <a:lnTo>
                    <a:pt x="165" y="36"/>
                  </a:lnTo>
                  <a:lnTo>
                    <a:pt x="159" y="33"/>
                  </a:lnTo>
                  <a:lnTo>
                    <a:pt x="153" y="31"/>
                  </a:lnTo>
                  <a:lnTo>
                    <a:pt x="147" y="27"/>
                  </a:lnTo>
                  <a:lnTo>
                    <a:pt x="142" y="22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33" y="15"/>
                  </a:lnTo>
                  <a:lnTo>
                    <a:pt x="130" y="15"/>
                  </a:lnTo>
                  <a:lnTo>
                    <a:pt x="127" y="17"/>
                  </a:lnTo>
                  <a:lnTo>
                    <a:pt x="127" y="20"/>
                  </a:lnTo>
                  <a:lnTo>
                    <a:pt x="127" y="20"/>
                  </a:lnTo>
                  <a:lnTo>
                    <a:pt x="130" y="27"/>
                  </a:lnTo>
                  <a:lnTo>
                    <a:pt x="133" y="34"/>
                  </a:lnTo>
                  <a:lnTo>
                    <a:pt x="140" y="41"/>
                  </a:lnTo>
                  <a:lnTo>
                    <a:pt x="146" y="47"/>
                  </a:lnTo>
                  <a:lnTo>
                    <a:pt x="146" y="47"/>
                  </a:lnTo>
                  <a:lnTo>
                    <a:pt x="141" y="50"/>
                  </a:lnTo>
                  <a:lnTo>
                    <a:pt x="135" y="54"/>
                  </a:lnTo>
                  <a:lnTo>
                    <a:pt x="135" y="54"/>
                  </a:lnTo>
                  <a:lnTo>
                    <a:pt x="133" y="55"/>
                  </a:lnTo>
                  <a:lnTo>
                    <a:pt x="132" y="58"/>
                  </a:lnTo>
                  <a:lnTo>
                    <a:pt x="133" y="61"/>
                  </a:lnTo>
                  <a:lnTo>
                    <a:pt x="133" y="61"/>
                  </a:lnTo>
                  <a:lnTo>
                    <a:pt x="133" y="63"/>
                  </a:lnTo>
                  <a:lnTo>
                    <a:pt x="133" y="65"/>
                  </a:lnTo>
                  <a:lnTo>
                    <a:pt x="133" y="65"/>
                  </a:lnTo>
                  <a:lnTo>
                    <a:pt x="138" y="74"/>
                  </a:lnTo>
                  <a:lnTo>
                    <a:pt x="138" y="74"/>
                  </a:lnTo>
                  <a:lnTo>
                    <a:pt x="136" y="74"/>
                  </a:lnTo>
                  <a:lnTo>
                    <a:pt x="135" y="75"/>
                  </a:lnTo>
                  <a:lnTo>
                    <a:pt x="135" y="75"/>
                  </a:lnTo>
                  <a:lnTo>
                    <a:pt x="124" y="88"/>
                  </a:lnTo>
                  <a:lnTo>
                    <a:pt x="114" y="103"/>
                  </a:lnTo>
                  <a:lnTo>
                    <a:pt x="114" y="103"/>
                  </a:lnTo>
                  <a:lnTo>
                    <a:pt x="118" y="90"/>
                  </a:lnTo>
                  <a:lnTo>
                    <a:pt x="118" y="90"/>
                  </a:lnTo>
                  <a:lnTo>
                    <a:pt x="118" y="87"/>
                  </a:lnTo>
                  <a:lnTo>
                    <a:pt x="118" y="86"/>
                  </a:lnTo>
                  <a:lnTo>
                    <a:pt x="114" y="83"/>
                  </a:lnTo>
                  <a:lnTo>
                    <a:pt x="110" y="83"/>
                  </a:lnTo>
                  <a:lnTo>
                    <a:pt x="109" y="85"/>
                  </a:lnTo>
                  <a:lnTo>
                    <a:pt x="109" y="86"/>
                  </a:lnTo>
                  <a:lnTo>
                    <a:pt x="109" y="86"/>
                  </a:lnTo>
                  <a:lnTo>
                    <a:pt x="104" y="103"/>
                  </a:lnTo>
                  <a:lnTo>
                    <a:pt x="104" y="110"/>
                  </a:lnTo>
                  <a:lnTo>
                    <a:pt x="104" y="119"/>
                  </a:lnTo>
                  <a:lnTo>
                    <a:pt x="104" y="119"/>
                  </a:lnTo>
                  <a:lnTo>
                    <a:pt x="105" y="121"/>
                  </a:lnTo>
                  <a:lnTo>
                    <a:pt x="108" y="123"/>
                  </a:lnTo>
                  <a:lnTo>
                    <a:pt x="110" y="123"/>
                  </a:lnTo>
                  <a:lnTo>
                    <a:pt x="113" y="121"/>
                  </a:lnTo>
                  <a:lnTo>
                    <a:pt x="113" y="121"/>
                  </a:lnTo>
                  <a:lnTo>
                    <a:pt x="122" y="109"/>
                  </a:lnTo>
                  <a:lnTo>
                    <a:pt x="131" y="97"/>
                  </a:lnTo>
                  <a:lnTo>
                    <a:pt x="131" y="97"/>
                  </a:lnTo>
                  <a:lnTo>
                    <a:pt x="127" y="109"/>
                  </a:lnTo>
                  <a:lnTo>
                    <a:pt x="122" y="120"/>
                  </a:lnTo>
                  <a:lnTo>
                    <a:pt x="122" y="120"/>
                  </a:lnTo>
                  <a:lnTo>
                    <a:pt x="122" y="123"/>
                  </a:lnTo>
                  <a:lnTo>
                    <a:pt x="122" y="125"/>
                  </a:lnTo>
                  <a:lnTo>
                    <a:pt x="125" y="126"/>
                  </a:lnTo>
                  <a:lnTo>
                    <a:pt x="129" y="126"/>
                  </a:lnTo>
                  <a:lnTo>
                    <a:pt x="131" y="126"/>
                  </a:lnTo>
                  <a:lnTo>
                    <a:pt x="132" y="124"/>
                  </a:lnTo>
                  <a:lnTo>
                    <a:pt x="132" y="124"/>
                  </a:lnTo>
                  <a:lnTo>
                    <a:pt x="137" y="117"/>
                  </a:lnTo>
                  <a:lnTo>
                    <a:pt x="143" y="109"/>
                  </a:lnTo>
                  <a:lnTo>
                    <a:pt x="143" y="109"/>
                  </a:lnTo>
                  <a:lnTo>
                    <a:pt x="143" y="115"/>
                  </a:lnTo>
                  <a:lnTo>
                    <a:pt x="143" y="121"/>
                  </a:lnTo>
                  <a:lnTo>
                    <a:pt x="141" y="135"/>
                  </a:lnTo>
                  <a:lnTo>
                    <a:pt x="141" y="135"/>
                  </a:lnTo>
                  <a:lnTo>
                    <a:pt x="141" y="137"/>
                  </a:lnTo>
                  <a:lnTo>
                    <a:pt x="142" y="140"/>
                  </a:lnTo>
                  <a:lnTo>
                    <a:pt x="142" y="140"/>
                  </a:lnTo>
                  <a:lnTo>
                    <a:pt x="140" y="140"/>
                  </a:lnTo>
                  <a:lnTo>
                    <a:pt x="138" y="141"/>
                  </a:lnTo>
                  <a:lnTo>
                    <a:pt x="137" y="143"/>
                  </a:lnTo>
                  <a:lnTo>
                    <a:pt x="137" y="146"/>
                  </a:lnTo>
                  <a:lnTo>
                    <a:pt x="137" y="146"/>
                  </a:lnTo>
                  <a:close/>
                  <a:moveTo>
                    <a:pt x="149" y="97"/>
                  </a:moveTo>
                  <a:lnTo>
                    <a:pt x="149" y="97"/>
                  </a:lnTo>
                  <a:lnTo>
                    <a:pt x="148" y="95"/>
                  </a:lnTo>
                  <a:lnTo>
                    <a:pt x="146" y="95"/>
                  </a:lnTo>
                  <a:lnTo>
                    <a:pt x="143" y="95"/>
                  </a:lnTo>
                  <a:lnTo>
                    <a:pt x="141" y="96"/>
                  </a:lnTo>
                  <a:lnTo>
                    <a:pt x="141" y="97"/>
                  </a:lnTo>
                  <a:lnTo>
                    <a:pt x="141" y="97"/>
                  </a:lnTo>
                  <a:lnTo>
                    <a:pt x="142" y="88"/>
                  </a:lnTo>
                  <a:lnTo>
                    <a:pt x="143" y="81"/>
                  </a:lnTo>
                  <a:lnTo>
                    <a:pt x="143" y="81"/>
                  </a:lnTo>
                  <a:lnTo>
                    <a:pt x="149" y="91"/>
                  </a:lnTo>
                  <a:lnTo>
                    <a:pt x="154" y="101"/>
                  </a:lnTo>
                  <a:lnTo>
                    <a:pt x="154" y="101"/>
                  </a:lnTo>
                  <a:lnTo>
                    <a:pt x="157" y="108"/>
                  </a:lnTo>
                  <a:lnTo>
                    <a:pt x="157" y="114"/>
                  </a:lnTo>
                  <a:lnTo>
                    <a:pt x="157" y="114"/>
                  </a:lnTo>
                  <a:lnTo>
                    <a:pt x="156" y="113"/>
                  </a:lnTo>
                  <a:lnTo>
                    <a:pt x="153" y="113"/>
                  </a:lnTo>
                  <a:lnTo>
                    <a:pt x="153" y="113"/>
                  </a:lnTo>
                  <a:lnTo>
                    <a:pt x="152" y="104"/>
                  </a:lnTo>
                  <a:lnTo>
                    <a:pt x="149" y="97"/>
                  </a:lnTo>
                  <a:lnTo>
                    <a:pt x="149" y="97"/>
                  </a:lnTo>
                  <a:close/>
                  <a:moveTo>
                    <a:pt x="173" y="119"/>
                  </a:moveTo>
                  <a:lnTo>
                    <a:pt x="173" y="119"/>
                  </a:lnTo>
                  <a:lnTo>
                    <a:pt x="187" y="121"/>
                  </a:lnTo>
                  <a:lnTo>
                    <a:pt x="202" y="125"/>
                  </a:lnTo>
                  <a:lnTo>
                    <a:pt x="202" y="125"/>
                  </a:lnTo>
                  <a:lnTo>
                    <a:pt x="201" y="145"/>
                  </a:lnTo>
                  <a:lnTo>
                    <a:pt x="201" y="145"/>
                  </a:lnTo>
                  <a:lnTo>
                    <a:pt x="202" y="147"/>
                  </a:lnTo>
                  <a:lnTo>
                    <a:pt x="205" y="148"/>
                  </a:lnTo>
                  <a:lnTo>
                    <a:pt x="207" y="150"/>
                  </a:lnTo>
                  <a:lnTo>
                    <a:pt x="209" y="148"/>
                  </a:lnTo>
                  <a:lnTo>
                    <a:pt x="209" y="148"/>
                  </a:lnTo>
                  <a:lnTo>
                    <a:pt x="207" y="153"/>
                  </a:lnTo>
                  <a:lnTo>
                    <a:pt x="207" y="153"/>
                  </a:lnTo>
                  <a:lnTo>
                    <a:pt x="200" y="164"/>
                  </a:lnTo>
                  <a:lnTo>
                    <a:pt x="191" y="174"/>
                  </a:lnTo>
                  <a:lnTo>
                    <a:pt x="182" y="183"/>
                  </a:lnTo>
                  <a:lnTo>
                    <a:pt x="171" y="191"/>
                  </a:lnTo>
                  <a:lnTo>
                    <a:pt x="171" y="190"/>
                  </a:lnTo>
                  <a:lnTo>
                    <a:pt x="171" y="190"/>
                  </a:lnTo>
                  <a:lnTo>
                    <a:pt x="165" y="186"/>
                  </a:lnTo>
                  <a:lnTo>
                    <a:pt x="159" y="184"/>
                  </a:lnTo>
                  <a:lnTo>
                    <a:pt x="153" y="181"/>
                  </a:lnTo>
                  <a:lnTo>
                    <a:pt x="147" y="180"/>
                  </a:lnTo>
                  <a:lnTo>
                    <a:pt x="147" y="180"/>
                  </a:lnTo>
                  <a:lnTo>
                    <a:pt x="146" y="179"/>
                  </a:lnTo>
                  <a:lnTo>
                    <a:pt x="143" y="179"/>
                  </a:lnTo>
                  <a:lnTo>
                    <a:pt x="144" y="179"/>
                  </a:lnTo>
                  <a:lnTo>
                    <a:pt x="146" y="178"/>
                  </a:lnTo>
                  <a:lnTo>
                    <a:pt x="146" y="178"/>
                  </a:lnTo>
                  <a:lnTo>
                    <a:pt x="148" y="178"/>
                  </a:lnTo>
                  <a:lnTo>
                    <a:pt x="151" y="178"/>
                  </a:lnTo>
                  <a:lnTo>
                    <a:pt x="152" y="175"/>
                  </a:lnTo>
                  <a:lnTo>
                    <a:pt x="152" y="173"/>
                  </a:lnTo>
                  <a:lnTo>
                    <a:pt x="147" y="150"/>
                  </a:lnTo>
                  <a:lnTo>
                    <a:pt x="147" y="150"/>
                  </a:lnTo>
                  <a:lnTo>
                    <a:pt x="156" y="141"/>
                  </a:lnTo>
                  <a:lnTo>
                    <a:pt x="162" y="131"/>
                  </a:lnTo>
                  <a:lnTo>
                    <a:pt x="164" y="126"/>
                  </a:lnTo>
                  <a:lnTo>
                    <a:pt x="167" y="120"/>
                  </a:lnTo>
                  <a:lnTo>
                    <a:pt x="168" y="115"/>
                  </a:lnTo>
                  <a:lnTo>
                    <a:pt x="167" y="109"/>
                  </a:lnTo>
                  <a:lnTo>
                    <a:pt x="167" y="109"/>
                  </a:lnTo>
                  <a:lnTo>
                    <a:pt x="165" y="103"/>
                  </a:lnTo>
                  <a:lnTo>
                    <a:pt x="163" y="96"/>
                  </a:lnTo>
                  <a:lnTo>
                    <a:pt x="157" y="83"/>
                  </a:lnTo>
                  <a:lnTo>
                    <a:pt x="142" y="60"/>
                  </a:lnTo>
                  <a:lnTo>
                    <a:pt x="142" y="60"/>
                  </a:lnTo>
                  <a:lnTo>
                    <a:pt x="142" y="60"/>
                  </a:lnTo>
                  <a:lnTo>
                    <a:pt x="149" y="55"/>
                  </a:lnTo>
                  <a:lnTo>
                    <a:pt x="156" y="49"/>
                  </a:lnTo>
                  <a:lnTo>
                    <a:pt x="156" y="49"/>
                  </a:lnTo>
                  <a:lnTo>
                    <a:pt x="158" y="49"/>
                  </a:lnTo>
                  <a:lnTo>
                    <a:pt x="158" y="49"/>
                  </a:lnTo>
                  <a:lnTo>
                    <a:pt x="160" y="48"/>
                  </a:lnTo>
                  <a:lnTo>
                    <a:pt x="162" y="44"/>
                  </a:lnTo>
                  <a:lnTo>
                    <a:pt x="162" y="44"/>
                  </a:lnTo>
                  <a:lnTo>
                    <a:pt x="169" y="47"/>
                  </a:lnTo>
                  <a:lnTo>
                    <a:pt x="178" y="47"/>
                  </a:lnTo>
                  <a:lnTo>
                    <a:pt x="185" y="47"/>
                  </a:lnTo>
                  <a:lnTo>
                    <a:pt x="193" y="46"/>
                  </a:lnTo>
                  <a:lnTo>
                    <a:pt x="193" y="46"/>
                  </a:lnTo>
                  <a:lnTo>
                    <a:pt x="196" y="47"/>
                  </a:lnTo>
                  <a:lnTo>
                    <a:pt x="196" y="47"/>
                  </a:lnTo>
                  <a:lnTo>
                    <a:pt x="198" y="49"/>
                  </a:lnTo>
                  <a:lnTo>
                    <a:pt x="198" y="49"/>
                  </a:lnTo>
                  <a:lnTo>
                    <a:pt x="205" y="58"/>
                  </a:lnTo>
                  <a:lnTo>
                    <a:pt x="209" y="66"/>
                  </a:lnTo>
                  <a:lnTo>
                    <a:pt x="214" y="76"/>
                  </a:lnTo>
                  <a:lnTo>
                    <a:pt x="218" y="86"/>
                  </a:lnTo>
                  <a:lnTo>
                    <a:pt x="218" y="86"/>
                  </a:lnTo>
                  <a:lnTo>
                    <a:pt x="211" y="97"/>
                  </a:lnTo>
                  <a:lnTo>
                    <a:pt x="211" y="97"/>
                  </a:lnTo>
                  <a:lnTo>
                    <a:pt x="208" y="98"/>
                  </a:lnTo>
                  <a:lnTo>
                    <a:pt x="207" y="99"/>
                  </a:lnTo>
                  <a:lnTo>
                    <a:pt x="206" y="101"/>
                  </a:lnTo>
                  <a:lnTo>
                    <a:pt x="206" y="101"/>
                  </a:lnTo>
                  <a:lnTo>
                    <a:pt x="203" y="115"/>
                  </a:lnTo>
                  <a:lnTo>
                    <a:pt x="203" y="115"/>
                  </a:lnTo>
                  <a:lnTo>
                    <a:pt x="189" y="112"/>
                  </a:lnTo>
                  <a:lnTo>
                    <a:pt x="174" y="109"/>
                  </a:lnTo>
                  <a:lnTo>
                    <a:pt x="174" y="109"/>
                  </a:lnTo>
                  <a:lnTo>
                    <a:pt x="171" y="109"/>
                  </a:lnTo>
                  <a:lnTo>
                    <a:pt x="170" y="109"/>
                  </a:lnTo>
                  <a:lnTo>
                    <a:pt x="168" y="113"/>
                  </a:lnTo>
                  <a:lnTo>
                    <a:pt x="169" y="117"/>
                  </a:lnTo>
                  <a:lnTo>
                    <a:pt x="170" y="118"/>
                  </a:lnTo>
                  <a:lnTo>
                    <a:pt x="173" y="119"/>
                  </a:lnTo>
                  <a:lnTo>
                    <a:pt x="173" y="119"/>
                  </a:lnTo>
                  <a:close/>
                  <a:moveTo>
                    <a:pt x="212" y="145"/>
                  </a:moveTo>
                  <a:lnTo>
                    <a:pt x="212" y="145"/>
                  </a:lnTo>
                  <a:lnTo>
                    <a:pt x="213" y="129"/>
                  </a:lnTo>
                  <a:lnTo>
                    <a:pt x="213" y="129"/>
                  </a:lnTo>
                  <a:lnTo>
                    <a:pt x="216" y="126"/>
                  </a:lnTo>
                  <a:lnTo>
                    <a:pt x="216" y="126"/>
                  </a:lnTo>
                  <a:lnTo>
                    <a:pt x="218" y="126"/>
                  </a:lnTo>
                  <a:lnTo>
                    <a:pt x="218" y="126"/>
                  </a:lnTo>
                  <a:lnTo>
                    <a:pt x="216" y="135"/>
                  </a:lnTo>
                  <a:lnTo>
                    <a:pt x="212" y="145"/>
                  </a:lnTo>
                  <a:lnTo>
                    <a:pt x="212" y="14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" name="Freeform 338"/>
            <p:cNvSpPr>
              <a:spLocks noEditPoints="1"/>
            </p:cNvSpPr>
            <p:nvPr/>
          </p:nvSpPr>
          <p:spPr bwMode="auto">
            <a:xfrm>
              <a:off x="5445126" y="1547813"/>
              <a:ext cx="463550" cy="438150"/>
            </a:xfrm>
            <a:custGeom>
              <a:avLst/>
              <a:gdLst>
                <a:gd name="T0" fmla="*/ 195 w 292"/>
                <a:gd name="T1" fmla="*/ 71 h 276"/>
                <a:gd name="T2" fmla="*/ 178 w 292"/>
                <a:gd name="T3" fmla="*/ 27 h 276"/>
                <a:gd name="T4" fmla="*/ 143 w 292"/>
                <a:gd name="T5" fmla="*/ 71 h 276"/>
                <a:gd name="T6" fmla="*/ 82 w 292"/>
                <a:gd name="T7" fmla="*/ 50 h 276"/>
                <a:gd name="T8" fmla="*/ 32 w 292"/>
                <a:gd name="T9" fmla="*/ 0 h 276"/>
                <a:gd name="T10" fmla="*/ 5 w 292"/>
                <a:gd name="T11" fmla="*/ 74 h 276"/>
                <a:gd name="T12" fmla="*/ 14 w 292"/>
                <a:gd name="T13" fmla="*/ 206 h 276"/>
                <a:gd name="T14" fmla="*/ 75 w 292"/>
                <a:gd name="T15" fmla="*/ 274 h 276"/>
                <a:gd name="T16" fmla="*/ 80 w 292"/>
                <a:gd name="T17" fmla="*/ 266 h 276"/>
                <a:gd name="T18" fmla="*/ 58 w 292"/>
                <a:gd name="T19" fmla="*/ 233 h 276"/>
                <a:gd name="T20" fmla="*/ 74 w 292"/>
                <a:gd name="T21" fmla="*/ 249 h 276"/>
                <a:gd name="T22" fmla="*/ 93 w 292"/>
                <a:gd name="T23" fmla="*/ 238 h 276"/>
                <a:gd name="T24" fmla="*/ 116 w 292"/>
                <a:gd name="T25" fmla="*/ 228 h 276"/>
                <a:gd name="T26" fmla="*/ 146 w 292"/>
                <a:gd name="T27" fmla="*/ 232 h 276"/>
                <a:gd name="T28" fmla="*/ 161 w 292"/>
                <a:gd name="T29" fmla="*/ 203 h 276"/>
                <a:gd name="T30" fmla="*/ 152 w 292"/>
                <a:gd name="T31" fmla="*/ 197 h 276"/>
                <a:gd name="T32" fmla="*/ 124 w 292"/>
                <a:gd name="T33" fmla="*/ 190 h 276"/>
                <a:gd name="T34" fmla="*/ 94 w 292"/>
                <a:gd name="T35" fmla="*/ 206 h 276"/>
                <a:gd name="T36" fmla="*/ 83 w 292"/>
                <a:gd name="T37" fmla="*/ 186 h 276"/>
                <a:gd name="T38" fmla="*/ 58 w 292"/>
                <a:gd name="T39" fmla="*/ 196 h 276"/>
                <a:gd name="T40" fmla="*/ 55 w 292"/>
                <a:gd name="T41" fmla="*/ 181 h 276"/>
                <a:gd name="T42" fmla="*/ 43 w 292"/>
                <a:gd name="T43" fmla="*/ 184 h 276"/>
                <a:gd name="T44" fmla="*/ 22 w 292"/>
                <a:gd name="T45" fmla="*/ 169 h 276"/>
                <a:gd name="T46" fmla="*/ 10 w 292"/>
                <a:gd name="T47" fmla="*/ 141 h 276"/>
                <a:gd name="T48" fmla="*/ 36 w 292"/>
                <a:gd name="T49" fmla="*/ 56 h 276"/>
                <a:gd name="T50" fmla="*/ 66 w 292"/>
                <a:gd name="T51" fmla="*/ 59 h 276"/>
                <a:gd name="T52" fmla="*/ 136 w 292"/>
                <a:gd name="T53" fmla="*/ 78 h 276"/>
                <a:gd name="T54" fmla="*/ 148 w 292"/>
                <a:gd name="T55" fmla="*/ 76 h 276"/>
                <a:gd name="T56" fmla="*/ 183 w 292"/>
                <a:gd name="T57" fmla="*/ 58 h 276"/>
                <a:gd name="T58" fmla="*/ 184 w 292"/>
                <a:gd name="T59" fmla="*/ 185 h 276"/>
                <a:gd name="T60" fmla="*/ 139 w 292"/>
                <a:gd name="T61" fmla="*/ 246 h 276"/>
                <a:gd name="T62" fmla="*/ 82 w 292"/>
                <a:gd name="T63" fmla="*/ 252 h 276"/>
                <a:gd name="T64" fmla="*/ 82 w 292"/>
                <a:gd name="T65" fmla="*/ 262 h 276"/>
                <a:gd name="T66" fmla="*/ 165 w 292"/>
                <a:gd name="T67" fmla="*/ 239 h 276"/>
                <a:gd name="T68" fmla="*/ 197 w 292"/>
                <a:gd name="T69" fmla="*/ 162 h 276"/>
                <a:gd name="T70" fmla="*/ 221 w 292"/>
                <a:gd name="T71" fmla="*/ 162 h 276"/>
                <a:gd name="T72" fmla="*/ 246 w 292"/>
                <a:gd name="T73" fmla="*/ 150 h 276"/>
                <a:gd name="T74" fmla="*/ 290 w 292"/>
                <a:gd name="T75" fmla="*/ 157 h 276"/>
                <a:gd name="T76" fmla="*/ 281 w 292"/>
                <a:gd name="T77" fmla="*/ 126 h 276"/>
                <a:gd name="T78" fmla="*/ 234 w 292"/>
                <a:gd name="T79" fmla="*/ 101 h 276"/>
                <a:gd name="T80" fmla="*/ 125 w 292"/>
                <a:gd name="T81" fmla="*/ 202 h 276"/>
                <a:gd name="T82" fmla="*/ 139 w 292"/>
                <a:gd name="T83" fmla="*/ 223 h 276"/>
                <a:gd name="T84" fmla="*/ 124 w 292"/>
                <a:gd name="T85" fmla="*/ 221 h 276"/>
                <a:gd name="T86" fmla="*/ 118 w 292"/>
                <a:gd name="T87" fmla="*/ 208 h 276"/>
                <a:gd name="T88" fmla="*/ 102 w 292"/>
                <a:gd name="T89" fmla="*/ 229 h 276"/>
                <a:gd name="T90" fmla="*/ 119 w 292"/>
                <a:gd name="T91" fmla="*/ 207 h 276"/>
                <a:gd name="T92" fmla="*/ 87 w 292"/>
                <a:gd name="T93" fmla="*/ 214 h 276"/>
                <a:gd name="T94" fmla="*/ 66 w 292"/>
                <a:gd name="T95" fmla="*/ 233 h 276"/>
                <a:gd name="T96" fmla="*/ 69 w 292"/>
                <a:gd name="T97" fmla="*/ 212 h 276"/>
                <a:gd name="T98" fmla="*/ 49 w 292"/>
                <a:gd name="T99" fmla="*/ 201 h 276"/>
                <a:gd name="T100" fmla="*/ 49 w 292"/>
                <a:gd name="T101" fmla="*/ 227 h 276"/>
                <a:gd name="T102" fmla="*/ 42 w 292"/>
                <a:gd name="T103" fmla="*/ 200 h 276"/>
                <a:gd name="T104" fmla="*/ 32 w 292"/>
                <a:gd name="T105" fmla="*/ 201 h 276"/>
                <a:gd name="T106" fmla="*/ 14 w 292"/>
                <a:gd name="T107" fmla="*/ 172 h 276"/>
                <a:gd name="T108" fmla="*/ 245 w 292"/>
                <a:gd name="T109" fmla="*/ 138 h 276"/>
                <a:gd name="T110" fmla="*/ 228 w 292"/>
                <a:gd name="T111" fmla="*/ 123 h 276"/>
                <a:gd name="T112" fmla="*/ 237 w 292"/>
                <a:gd name="T113" fmla="*/ 145 h 276"/>
                <a:gd name="T114" fmla="*/ 221 w 292"/>
                <a:gd name="T115" fmla="*/ 152 h 276"/>
                <a:gd name="T116" fmla="*/ 211 w 292"/>
                <a:gd name="T117" fmla="*/ 125 h 276"/>
                <a:gd name="T118" fmla="*/ 238 w 292"/>
                <a:gd name="T119" fmla="*/ 110 h 276"/>
                <a:gd name="T120" fmla="*/ 281 w 292"/>
                <a:gd name="T121" fmla="*/ 147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92" h="276">
                  <a:moveTo>
                    <a:pt x="203" y="118"/>
                  </a:moveTo>
                  <a:lnTo>
                    <a:pt x="203" y="118"/>
                  </a:lnTo>
                  <a:lnTo>
                    <a:pt x="201" y="118"/>
                  </a:lnTo>
                  <a:lnTo>
                    <a:pt x="199" y="118"/>
                  </a:lnTo>
                  <a:lnTo>
                    <a:pt x="199" y="118"/>
                  </a:lnTo>
                  <a:lnTo>
                    <a:pt x="197" y="94"/>
                  </a:lnTo>
                  <a:lnTo>
                    <a:pt x="195" y="71"/>
                  </a:lnTo>
                  <a:lnTo>
                    <a:pt x="190" y="50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5" y="28"/>
                  </a:lnTo>
                  <a:lnTo>
                    <a:pt x="183" y="26"/>
                  </a:lnTo>
                  <a:lnTo>
                    <a:pt x="180" y="26"/>
                  </a:lnTo>
                  <a:lnTo>
                    <a:pt x="178" y="27"/>
                  </a:lnTo>
                  <a:lnTo>
                    <a:pt x="178" y="27"/>
                  </a:lnTo>
                  <a:lnTo>
                    <a:pt x="169" y="37"/>
                  </a:lnTo>
                  <a:lnTo>
                    <a:pt x="161" y="48"/>
                  </a:lnTo>
                  <a:lnTo>
                    <a:pt x="145" y="69"/>
                  </a:lnTo>
                  <a:lnTo>
                    <a:pt x="145" y="69"/>
                  </a:lnTo>
                  <a:lnTo>
                    <a:pt x="143" y="71"/>
                  </a:lnTo>
                  <a:lnTo>
                    <a:pt x="143" y="71"/>
                  </a:lnTo>
                  <a:lnTo>
                    <a:pt x="142" y="70"/>
                  </a:lnTo>
                  <a:lnTo>
                    <a:pt x="142" y="70"/>
                  </a:lnTo>
                  <a:lnTo>
                    <a:pt x="131" y="65"/>
                  </a:lnTo>
                  <a:lnTo>
                    <a:pt x="119" y="60"/>
                  </a:lnTo>
                  <a:lnTo>
                    <a:pt x="108" y="56"/>
                  </a:lnTo>
                  <a:lnTo>
                    <a:pt x="96" y="53"/>
                  </a:lnTo>
                  <a:lnTo>
                    <a:pt x="82" y="50"/>
                  </a:lnTo>
                  <a:lnTo>
                    <a:pt x="70" y="49"/>
                  </a:lnTo>
                  <a:lnTo>
                    <a:pt x="58" y="49"/>
                  </a:lnTo>
                  <a:lnTo>
                    <a:pt x="45" y="50"/>
                  </a:lnTo>
                  <a:lnTo>
                    <a:pt x="36" y="4"/>
                  </a:lnTo>
                  <a:lnTo>
                    <a:pt x="36" y="4"/>
                  </a:lnTo>
                  <a:lnTo>
                    <a:pt x="34" y="1"/>
                  </a:lnTo>
                  <a:lnTo>
                    <a:pt x="32" y="0"/>
                  </a:lnTo>
                  <a:lnTo>
                    <a:pt x="28" y="1"/>
                  </a:lnTo>
                  <a:lnTo>
                    <a:pt x="27" y="4"/>
                  </a:lnTo>
                  <a:lnTo>
                    <a:pt x="27" y="4"/>
                  </a:lnTo>
                  <a:lnTo>
                    <a:pt x="20" y="20"/>
                  </a:lnTo>
                  <a:lnTo>
                    <a:pt x="15" y="37"/>
                  </a:lnTo>
                  <a:lnTo>
                    <a:pt x="10" y="55"/>
                  </a:lnTo>
                  <a:lnTo>
                    <a:pt x="5" y="74"/>
                  </a:lnTo>
                  <a:lnTo>
                    <a:pt x="3" y="93"/>
                  </a:lnTo>
                  <a:lnTo>
                    <a:pt x="0" y="113"/>
                  </a:lnTo>
                  <a:lnTo>
                    <a:pt x="0" y="132"/>
                  </a:lnTo>
                  <a:lnTo>
                    <a:pt x="1" y="152"/>
                  </a:lnTo>
                  <a:lnTo>
                    <a:pt x="4" y="170"/>
                  </a:lnTo>
                  <a:lnTo>
                    <a:pt x="7" y="189"/>
                  </a:lnTo>
                  <a:lnTo>
                    <a:pt x="14" y="206"/>
                  </a:lnTo>
                  <a:lnTo>
                    <a:pt x="22" y="223"/>
                  </a:lnTo>
                  <a:lnTo>
                    <a:pt x="32" y="238"/>
                  </a:lnTo>
                  <a:lnTo>
                    <a:pt x="44" y="252"/>
                  </a:lnTo>
                  <a:lnTo>
                    <a:pt x="58" y="265"/>
                  </a:lnTo>
                  <a:lnTo>
                    <a:pt x="66" y="270"/>
                  </a:lnTo>
                  <a:lnTo>
                    <a:pt x="75" y="274"/>
                  </a:lnTo>
                  <a:lnTo>
                    <a:pt x="75" y="274"/>
                  </a:lnTo>
                  <a:lnTo>
                    <a:pt x="77" y="276"/>
                  </a:lnTo>
                  <a:lnTo>
                    <a:pt x="78" y="274"/>
                  </a:lnTo>
                  <a:lnTo>
                    <a:pt x="82" y="272"/>
                  </a:lnTo>
                  <a:lnTo>
                    <a:pt x="82" y="270"/>
                  </a:lnTo>
                  <a:lnTo>
                    <a:pt x="82" y="267"/>
                  </a:lnTo>
                  <a:lnTo>
                    <a:pt x="80" y="266"/>
                  </a:lnTo>
                  <a:lnTo>
                    <a:pt x="80" y="266"/>
                  </a:lnTo>
                  <a:lnTo>
                    <a:pt x="70" y="261"/>
                  </a:lnTo>
                  <a:lnTo>
                    <a:pt x="61" y="254"/>
                  </a:lnTo>
                  <a:lnTo>
                    <a:pt x="53" y="246"/>
                  </a:lnTo>
                  <a:lnTo>
                    <a:pt x="45" y="239"/>
                  </a:lnTo>
                  <a:lnTo>
                    <a:pt x="45" y="239"/>
                  </a:lnTo>
                  <a:lnTo>
                    <a:pt x="52" y="236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59" y="238"/>
                  </a:lnTo>
                  <a:lnTo>
                    <a:pt x="61" y="243"/>
                  </a:lnTo>
                  <a:lnTo>
                    <a:pt x="65" y="246"/>
                  </a:lnTo>
                  <a:lnTo>
                    <a:pt x="70" y="249"/>
                  </a:lnTo>
                  <a:lnTo>
                    <a:pt x="70" y="249"/>
                  </a:lnTo>
                  <a:lnTo>
                    <a:pt x="74" y="249"/>
                  </a:lnTo>
                  <a:lnTo>
                    <a:pt x="77" y="249"/>
                  </a:lnTo>
                  <a:lnTo>
                    <a:pt x="83" y="246"/>
                  </a:lnTo>
                  <a:lnTo>
                    <a:pt x="88" y="241"/>
                  </a:lnTo>
                  <a:lnTo>
                    <a:pt x="93" y="235"/>
                  </a:lnTo>
                  <a:lnTo>
                    <a:pt x="93" y="235"/>
                  </a:lnTo>
                  <a:lnTo>
                    <a:pt x="93" y="238"/>
                  </a:lnTo>
                  <a:lnTo>
                    <a:pt x="93" y="238"/>
                  </a:lnTo>
                  <a:lnTo>
                    <a:pt x="94" y="239"/>
                  </a:lnTo>
                  <a:lnTo>
                    <a:pt x="96" y="241"/>
                  </a:lnTo>
                  <a:lnTo>
                    <a:pt x="98" y="241"/>
                  </a:lnTo>
                  <a:lnTo>
                    <a:pt x="101" y="241"/>
                  </a:lnTo>
                  <a:lnTo>
                    <a:pt x="101" y="241"/>
                  </a:lnTo>
                  <a:lnTo>
                    <a:pt x="109" y="234"/>
                  </a:lnTo>
                  <a:lnTo>
                    <a:pt x="116" y="228"/>
                  </a:lnTo>
                  <a:lnTo>
                    <a:pt x="116" y="228"/>
                  </a:lnTo>
                  <a:lnTo>
                    <a:pt x="120" y="234"/>
                  </a:lnTo>
                  <a:lnTo>
                    <a:pt x="125" y="238"/>
                  </a:lnTo>
                  <a:lnTo>
                    <a:pt x="130" y="239"/>
                  </a:lnTo>
                  <a:lnTo>
                    <a:pt x="136" y="239"/>
                  </a:lnTo>
                  <a:lnTo>
                    <a:pt x="141" y="236"/>
                  </a:lnTo>
                  <a:lnTo>
                    <a:pt x="146" y="232"/>
                  </a:lnTo>
                  <a:lnTo>
                    <a:pt x="148" y="224"/>
                  </a:lnTo>
                  <a:lnTo>
                    <a:pt x="150" y="216"/>
                  </a:lnTo>
                  <a:lnTo>
                    <a:pt x="150" y="216"/>
                  </a:lnTo>
                  <a:lnTo>
                    <a:pt x="150" y="216"/>
                  </a:lnTo>
                  <a:lnTo>
                    <a:pt x="152" y="213"/>
                  </a:lnTo>
                  <a:lnTo>
                    <a:pt x="154" y="211"/>
                  </a:lnTo>
                  <a:lnTo>
                    <a:pt x="161" y="203"/>
                  </a:lnTo>
                  <a:lnTo>
                    <a:pt x="161" y="203"/>
                  </a:lnTo>
                  <a:lnTo>
                    <a:pt x="161" y="201"/>
                  </a:lnTo>
                  <a:lnTo>
                    <a:pt x="161" y="199"/>
                  </a:lnTo>
                  <a:lnTo>
                    <a:pt x="158" y="196"/>
                  </a:lnTo>
                  <a:lnTo>
                    <a:pt x="156" y="195"/>
                  </a:lnTo>
                  <a:lnTo>
                    <a:pt x="153" y="196"/>
                  </a:lnTo>
                  <a:lnTo>
                    <a:pt x="152" y="197"/>
                  </a:lnTo>
                  <a:lnTo>
                    <a:pt x="152" y="197"/>
                  </a:lnTo>
                  <a:lnTo>
                    <a:pt x="132" y="192"/>
                  </a:lnTo>
                  <a:lnTo>
                    <a:pt x="132" y="192"/>
                  </a:lnTo>
                  <a:lnTo>
                    <a:pt x="131" y="190"/>
                  </a:lnTo>
                  <a:lnTo>
                    <a:pt x="129" y="189"/>
                  </a:lnTo>
                  <a:lnTo>
                    <a:pt x="126" y="189"/>
                  </a:lnTo>
                  <a:lnTo>
                    <a:pt x="124" y="190"/>
                  </a:lnTo>
                  <a:lnTo>
                    <a:pt x="124" y="190"/>
                  </a:lnTo>
                  <a:lnTo>
                    <a:pt x="114" y="199"/>
                  </a:lnTo>
                  <a:lnTo>
                    <a:pt x="109" y="203"/>
                  </a:lnTo>
                  <a:lnTo>
                    <a:pt x="103" y="206"/>
                  </a:lnTo>
                  <a:lnTo>
                    <a:pt x="98" y="207"/>
                  </a:lnTo>
                  <a:lnTo>
                    <a:pt x="96" y="207"/>
                  </a:lnTo>
                  <a:lnTo>
                    <a:pt x="94" y="206"/>
                  </a:lnTo>
                  <a:lnTo>
                    <a:pt x="92" y="203"/>
                  </a:lnTo>
                  <a:lnTo>
                    <a:pt x="91" y="201"/>
                  </a:lnTo>
                  <a:lnTo>
                    <a:pt x="90" y="192"/>
                  </a:lnTo>
                  <a:lnTo>
                    <a:pt x="90" y="192"/>
                  </a:lnTo>
                  <a:lnTo>
                    <a:pt x="88" y="189"/>
                  </a:lnTo>
                  <a:lnTo>
                    <a:pt x="86" y="187"/>
                  </a:lnTo>
                  <a:lnTo>
                    <a:pt x="83" y="186"/>
                  </a:lnTo>
                  <a:lnTo>
                    <a:pt x="81" y="189"/>
                  </a:lnTo>
                  <a:lnTo>
                    <a:pt x="81" y="189"/>
                  </a:lnTo>
                  <a:lnTo>
                    <a:pt x="77" y="195"/>
                  </a:lnTo>
                  <a:lnTo>
                    <a:pt x="77" y="195"/>
                  </a:lnTo>
                  <a:lnTo>
                    <a:pt x="65" y="197"/>
                  </a:lnTo>
                  <a:lnTo>
                    <a:pt x="61" y="197"/>
                  </a:lnTo>
                  <a:lnTo>
                    <a:pt x="58" y="196"/>
                  </a:lnTo>
                  <a:lnTo>
                    <a:pt x="55" y="195"/>
                  </a:lnTo>
                  <a:lnTo>
                    <a:pt x="54" y="191"/>
                  </a:lnTo>
                  <a:lnTo>
                    <a:pt x="54" y="187"/>
                  </a:lnTo>
                  <a:lnTo>
                    <a:pt x="55" y="183"/>
                  </a:lnTo>
                  <a:lnTo>
                    <a:pt x="55" y="183"/>
                  </a:lnTo>
                  <a:lnTo>
                    <a:pt x="55" y="183"/>
                  </a:lnTo>
                  <a:lnTo>
                    <a:pt x="55" y="181"/>
                  </a:lnTo>
                  <a:lnTo>
                    <a:pt x="55" y="181"/>
                  </a:lnTo>
                  <a:lnTo>
                    <a:pt x="54" y="178"/>
                  </a:lnTo>
                  <a:lnTo>
                    <a:pt x="52" y="176"/>
                  </a:lnTo>
                  <a:lnTo>
                    <a:pt x="48" y="176"/>
                  </a:lnTo>
                  <a:lnTo>
                    <a:pt x="45" y="179"/>
                  </a:lnTo>
                  <a:lnTo>
                    <a:pt x="45" y="179"/>
                  </a:lnTo>
                  <a:lnTo>
                    <a:pt x="43" y="184"/>
                  </a:lnTo>
                  <a:lnTo>
                    <a:pt x="41" y="187"/>
                  </a:lnTo>
                  <a:lnTo>
                    <a:pt x="38" y="189"/>
                  </a:lnTo>
                  <a:lnTo>
                    <a:pt x="36" y="189"/>
                  </a:lnTo>
                  <a:lnTo>
                    <a:pt x="33" y="187"/>
                  </a:lnTo>
                  <a:lnTo>
                    <a:pt x="31" y="185"/>
                  </a:lnTo>
                  <a:lnTo>
                    <a:pt x="27" y="179"/>
                  </a:lnTo>
                  <a:lnTo>
                    <a:pt x="22" y="169"/>
                  </a:lnTo>
                  <a:lnTo>
                    <a:pt x="20" y="161"/>
                  </a:lnTo>
                  <a:lnTo>
                    <a:pt x="16" y="145"/>
                  </a:lnTo>
                  <a:lnTo>
                    <a:pt x="16" y="145"/>
                  </a:lnTo>
                  <a:lnTo>
                    <a:pt x="15" y="143"/>
                  </a:lnTo>
                  <a:lnTo>
                    <a:pt x="14" y="142"/>
                  </a:lnTo>
                  <a:lnTo>
                    <a:pt x="10" y="141"/>
                  </a:lnTo>
                  <a:lnTo>
                    <a:pt x="10" y="141"/>
                  </a:lnTo>
                  <a:lnTo>
                    <a:pt x="10" y="126"/>
                  </a:lnTo>
                  <a:lnTo>
                    <a:pt x="10" y="110"/>
                  </a:lnTo>
                  <a:lnTo>
                    <a:pt x="12" y="96"/>
                  </a:lnTo>
                  <a:lnTo>
                    <a:pt x="15" y="80"/>
                  </a:lnTo>
                  <a:lnTo>
                    <a:pt x="21" y="50"/>
                  </a:lnTo>
                  <a:lnTo>
                    <a:pt x="29" y="22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7" y="58"/>
                  </a:lnTo>
                  <a:lnTo>
                    <a:pt x="38" y="59"/>
                  </a:lnTo>
                  <a:lnTo>
                    <a:pt x="42" y="60"/>
                  </a:lnTo>
                  <a:lnTo>
                    <a:pt x="42" y="60"/>
                  </a:lnTo>
                  <a:lnTo>
                    <a:pt x="54" y="59"/>
                  </a:lnTo>
                  <a:lnTo>
                    <a:pt x="66" y="59"/>
                  </a:lnTo>
                  <a:lnTo>
                    <a:pt x="78" y="60"/>
                  </a:lnTo>
                  <a:lnTo>
                    <a:pt x="91" y="61"/>
                  </a:lnTo>
                  <a:lnTo>
                    <a:pt x="103" y="65"/>
                  </a:lnTo>
                  <a:lnTo>
                    <a:pt x="114" y="69"/>
                  </a:lnTo>
                  <a:lnTo>
                    <a:pt x="126" y="72"/>
                  </a:lnTo>
                  <a:lnTo>
                    <a:pt x="136" y="78"/>
                  </a:lnTo>
                  <a:lnTo>
                    <a:pt x="136" y="78"/>
                  </a:lnTo>
                  <a:lnTo>
                    <a:pt x="140" y="78"/>
                  </a:lnTo>
                  <a:lnTo>
                    <a:pt x="142" y="77"/>
                  </a:lnTo>
                  <a:lnTo>
                    <a:pt x="143" y="76"/>
                  </a:lnTo>
                  <a:lnTo>
                    <a:pt x="145" y="74"/>
                  </a:lnTo>
                  <a:lnTo>
                    <a:pt x="145" y="74"/>
                  </a:lnTo>
                  <a:lnTo>
                    <a:pt x="146" y="76"/>
                  </a:lnTo>
                  <a:lnTo>
                    <a:pt x="148" y="76"/>
                  </a:lnTo>
                  <a:lnTo>
                    <a:pt x="151" y="76"/>
                  </a:lnTo>
                  <a:lnTo>
                    <a:pt x="153" y="75"/>
                  </a:lnTo>
                  <a:lnTo>
                    <a:pt x="153" y="75"/>
                  </a:lnTo>
                  <a:lnTo>
                    <a:pt x="165" y="58"/>
                  </a:lnTo>
                  <a:lnTo>
                    <a:pt x="179" y="42"/>
                  </a:lnTo>
                  <a:lnTo>
                    <a:pt x="179" y="42"/>
                  </a:lnTo>
                  <a:lnTo>
                    <a:pt x="183" y="58"/>
                  </a:lnTo>
                  <a:lnTo>
                    <a:pt x="185" y="75"/>
                  </a:lnTo>
                  <a:lnTo>
                    <a:pt x="188" y="93"/>
                  </a:lnTo>
                  <a:lnTo>
                    <a:pt x="189" y="112"/>
                  </a:lnTo>
                  <a:lnTo>
                    <a:pt x="190" y="130"/>
                  </a:lnTo>
                  <a:lnTo>
                    <a:pt x="189" y="150"/>
                  </a:lnTo>
                  <a:lnTo>
                    <a:pt x="188" y="167"/>
                  </a:lnTo>
                  <a:lnTo>
                    <a:pt x="184" y="185"/>
                  </a:lnTo>
                  <a:lnTo>
                    <a:pt x="179" y="201"/>
                  </a:lnTo>
                  <a:lnTo>
                    <a:pt x="172" y="216"/>
                  </a:lnTo>
                  <a:lnTo>
                    <a:pt x="163" y="228"/>
                  </a:lnTo>
                  <a:lnTo>
                    <a:pt x="157" y="234"/>
                  </a:lnTo>
                  <a:lnTo>
                    <a:pt x="152" y="239"/>
                  </a:lnTo>
                  <a:lnTo>
                    <a:pt x="145" y="243"/>
                  </a:lnTo>
                  <a:lnTo>
                    <a:pt x="139" y="246"/>
                  </a:lnTo>
                  <a:lnTo>
                    <a:pt x="131" y="250"/>
                  </a:lnTo>
                  <a:lnTo>
                    <a:pt x="123" y="251"/>
                  </a:lnTo>
                  <a:lnTo>
                    <a:pt x="114" y="254"/>
                  </a:lnTo>
                  <a:lnTo>
                    <a:pt x="104" y="254"/>
                  </a:lnTo>
                  <a:lnTo>
                    <a:pt x="93" y="254"/>
                  </a:lnTo>
                  <a:lnTo>
                    <a:pt x="82" y="252"/>
                  </a:lnTo>
                  <a:lnTo>
                    <a:pt x="82" y="252"/>
                  </a:lnTo>
                  <a:lnTo>
                    <a:pt x="81" y="252"/>
                  </a:lnTo>
                  <a:lnTo>
                    <a:pt x="78" y="254"/>
                  </a:lnTo>
                  <a:lnTo>
                    <a:pt x="77" y="256"/>
                  </a:lnTo>
                  <a:lnTo>
                    <a:pt x="78" y="260"/>
                  </a:lnTo>
                  <a:lnTo>
                    <a:pt x="80" y="261"/>
                  </a:lnTo>
                  <a:lnTo>
                    <a:pt x="82" y="262"/>
                  </a:lnTo>
                  <a:lnTo>
                    <a:pt x="82" y="262"/>
                  </a:lnTo>
                  <a:lnTo>
                    <a:pt x="98" y="263"/>
                  </a:lnTo>
                  <a:lnTo>
                    <a:pt x="113" y="263"/>
                  </a:lnTo>
                  <a:lnTo>
                    <a:pt x="125" y="261"/>
                  </a:lnTo>
                  <a:lnTo>
                    <a:pt x="137" y="259"/>
                  </a:lnTo>
                  <a:lnTo>
                    <a:pt x="148" y="254"/>
                  </a:lnTo>
                  <a:lnTo>
                    <a:pt x="157" y="246"/>
                  </a:lnTo>
                  <a:lnTo>
                    <a:pt x="165" y="239"/>
                  </a:lnTo>
                  <a:lnTo>
                    <a:pt x="173" y="230"/>
                  </a:lnTo>
                  <a:lnTo>
                    <a:pt x="179" y="221"/>
                  </a:lnTo>
                  <a:lnTo>
                    <a:pt x="184" y="211"/>
                  </a:lnTo>
                  <a:lnTo>
                    <a:pt x="189" y="200"/>
                  </a:lnTo>
                  <a:lnTo>
                    <a:pt x="192" y="187"/>
                  </a:lnTo>
                  <a:lnTo>
                    <a:pt x="195" y="175"/>
                  </a:lnTo>
                  <a:lnTo>
                    <a:pt x="197" y="162"/>
                  </a:lnTo>
                  <a:lnTo>
                    <a:pt x="199" y="135"/>
                  </a:lnTo>
                  <a:lnTo>
                    <a:pt x="199" y="135"/>
                  </a:lnTo>
                  <a:lnTo>
                    <a:pt x="203" y="146"/>
                  </a:lnTo>
                  <a:lnTo>
                    <a:pt x="207" y="152"/>
                  </a:lnTo>
                  <a:lnTo>
                    <a:pt x="211" y="156"/>
                  </a:lnTo>
                  <a:lnTo>
                    <a:pt x="216" y="159"/>
                  </a:lnTo>
                  <a:lnTo>
                    <a:pt x="221" y="162"/>
                  </a:lnTo>
                  <a:lnTo>
                    <a:pt x="227" y="163"/>
                  </a:lnTo>
                  <a:lnTo>
                    <a:pt x="233" y="162"/>
                  </a:lnTo>
                  <a:lnTo>
                    <a:pt x="233" y="162"/>
                  </a:lnTo>
                  <a:lnTo>
                    <a:pt x="239" y="161"/>
                  </a:lnTo>
                  <a:lnTo>
                    <a:pt x="243" y="157"/>
                  </a:lnTo>
                  <a:lnTo>
                    <a:pt x="245" y="153"/>
                  </a:lnTo>
                  <a:lnTo>
                    <a:pt x="246" y="150"/>
                  </a:lnTo>
                  <a:lnTo>
                    <a:pt x="246" y="150"/>
                  </a:lnTo>
                  <a:lnTo>
                    <a:pt x="256" y="152"/>
                  </a:lnTo>
                  <a:lnTo>
                    <a:pt x="267" y="154"/>
                  </a:lnTo>
                  <a:lnTo>
                    <a:pt x="287" y="158"/>
                  </a:lnTo>
                  <a:lnTo>
                    <a:pt x="287" y="158"/>
                  </a:lnTo>
                  <a:lnTo>
                    <a:pt x="288" y="158"/>
                  </a:lnTo>
                  <a:lnTo>
                    <a:pt x="290" y="157"/>
                  </a:lnTo>
                  <a:lnTo>
                    <a:pt x="292" y="154"/>
                  </a:lnTo>
                  <a:lnTo>
                    <a:pt x="292" y="153"/>
                  </a:lnTo>
                  <a:lnTo>
                    <a:pt x="292" y="153"/>
                  </a:lnTo>
                  <a:lnTo>
                    <a:pt x="290" y="146"/>
                  </a:lnTo>
                  <a:lnTo>
                    <a:pt x="288" y="138"/>
                  </a:lnTo>
                  <a:lnTo>
                    <a:pt x="286" y="132"/>
                  </a:lnTo>
                  <a:lnTo>
                    <a:pt x="281" y="126"/>
                  </a:lnTo>
                  <a:lnTo>
                    <a:pt x="276" y="120"/>
                  </a:lnTo>
                  <a:lnTo>
                    <a:pt x="270" y="114"/>
                  </a:lnTo>
                  <a:lnTo>
                    <a:pt x="262" y="109"/>
                  </a:lnTo>
                  <a:lnTo>
                    <a:pt x="255" y="105"/>
                  </a:lnTo>
                  <a:lnTo>
                    <a:pt x="249" y="103"/>
                  </a:lnTo>
                  <a:lnTo>
                    <a:pt x="241" y="101"/>
                  </a:lnTo>
                  <a:lnTo>
                    <a:pt x="234" y="101"/>
                  </a:lnTo>
                  <a:lnTo>
                    <a:pt x="227" y="101"/>
                  </a:lnTo>
                  <a:lnTo>
                    <a:pt x="219" y="103"/>
                  </a:lnTo>
                  <a:lnTo>
                    <a:pt x="213" y="105"/>
                  </a:lnTo>
                  <a:lnTo>
                    <a:pt x="208" y="112"/>
                  </a:lnTo>
                  <a:lnTo>
                    <a:pt x="203" y="118"/>
                  </a:lnTo>
                  <a:lnTo>
                    <a:pt x="203" y="118"/>
                  </a:lnTo>
                  <a:close/>
                  <a:moveTo>
                    <a:pt x="125" y="202"/>
                  </a:moveTo>
                  <a:lnTo>
                    <a:pt x="125" y="202"/>
                  </a:lnTo>
                  <a:lnTo>
                    <a:pt x="129" y="207"/>
                  </a:lnTo>
                  <a:lnTo>
                    <a:pt x="131" y="211"/>
                  </a:lnTo>
                  <a:lnTo>
                    <a:pt x="135" y="214"/>
                  </a:lnTo>
                  <a:lnTo>
                    <a:pt x="140" y="216"/>
                  </a:lnTo>
                  <a:lnTo>
                    <a:pt x="140" y="216"/>
                  </a:lnTo>
                  <a:lnTo>
                    <a:pt x="139" y="223"/>
                  </a:lnTo>
                  <a:lnTo>
                    <a:pt x="136" y="229"/>
                  </a:lnTo>
                  <a:lnTo>
                    <a:pt x="136" y="229"/>
                  </a:lnTo>
                  <a:lnTo>
                    <a:pt x="129" y="228"/>
                  </a:lnTo>
                  <a:lnTo>
                    <a:pt x="126" y="227"/>
                  </a:lnTo>
                  <a:lnTo>
                    <a:pt x="125" y="224"/>
                  </a:lnTo>
                  <a:lnTo>
                    <a:pt x="124" y="223"/>
                  </a:lnTo>
                  <a:lnTo>
                    <a:pt x="124" y="221"/>
                  </a:lnTo>
                  <a:lnTo>
                    <a:pt x="126" y="213"/>
                  </a:lnTo>
                  <a:lnTo>
                    <a:pt x="126" y="213"/>
                  </a:lnTo>
                  <a:lnTo>
                    <a:pt x="126" y="212"/>
                  </a:lnTo>
                  <a:lnTo>
                    <a:pt x="125" y="210"/>
                  </a:lnTo>
                  <a:lnTo>
                    <a:pt x="123" y="207"/>
                  </a:lnTo>
                  <a:lnTo>
                    <a:pt x="119" y="207"/>
                  </a:lnTo>
                  <a:lnTo>
                    <a:pt x="118" y="208"/>
                  </a:lnTo>
                  <a:lnTo>
                    <a:pt x="116" y="211"/>
                  </a:lnTo>
                  <a:lnTo>
                    <a:pt x="116" y="211"/>
                  </a:lnTo>
                  <a:lnTo>
                    <a:pt x="114" y="217"/>
                  </a:lnTo>
                  <a:lnTo>
                    <a:pt x="110" y="221"/>
                  </a:lnTo>
                  <a:lnTo>
                    <a:pt x="105" y="225"/>
                  </a:lnTo>
                  <a:lnTo>
                    <a:pt x="102" y="229"/>
                  </a:lnTo>
                  <a:lnTo>
                    <a:pt x="102" y="229"/>
                  </a:lnTo>
                  <a:lnTo>
                    <a:pt x="99" y="223"/>
                  </a:lnTo>
                  <a:lnTo>
                    <a:pt x="99" y="218"/>
                  </a:lnTo>
                  <a:lnTo>
                    <a:pt x="99" y="217"/>
                  </a:lnTo>
                  <a:lnTo>
                    <a:pt x="99" y="217"/>
                  </a:lnTo>
                  <a:lnTo>
                    <a:pt x="105" y="216"/>
                  </a:lnTo>
                  <a:lnTo>
                    <a:pt x="113" y="212"/>
                  </a:lnTo>
                  <a:lnTo>
                    <a:pt x="119" y="207"/>
                  </a:lnTo>
                  <a:lnTo>
                    <a:pt x="125" y="202"/>
                  </a:lnTo>
                  <a:lnTo>
                    <a:pt x="125" y="202"/>
                  </a:lnTo>
                  <a:close/>
                  <a:moveTo>
                    <a:pt x="82" y="203"/>
                  </a:moveTo>
                  <a:lnTo>
                    <a:pt x="82" y="203"/>
                  </a:lnTo>
                  <a:lnTo>
                    <a:pt x="83" y="208"/>
                  </a:lnTo>
                  <a:lnTo>
                    <a:pt x="85" y="212"/>
                  </a:lnTo>
                  <a:lnTo>
                    <a:pt x="87" y="214"/>
                  </a:lnTo>
                  <a:lnTo>
                    <a:pt x="90" y="217"/>
                  </a:lnTo>
                  <a:lnTo>
                    <a:pt x="90" y="217"/>
                  </a:lnTo>
                  <a:lnTo>
                    <a:pt x="86" y="227"/>
                  </a:lnTo>
                  <a:lnTo>
                    <a:pt x="83" y="232"/>
                  </a:lnTo>
                  <a:lnTo>
                    <a:pt x="80" y="236"/>
                  </a:lnTo>
                  <a:lnTo>
                    <a:pt x="80" y="236"/>
                  </a:lnTo>
                  <a:lnTo>
                    <a:pt x="66" y="233"/>
                  </a:lnTo>
                  <a:lnTo>
                    <a:pt x="66" y="233"/>
                  </a:lnTo>
                  <a:lnTo>
                    <a:pt x="66" y="225"/>
                  </a:lnTo>
                  <a:lnTo>
                    <a:pt x="67" y="219"/>
                  </a:lnTo>
                  <a:lnTo>
                    <a:pt x="67" y="219"/>
                  </a:lnTo>
                  <a:lnTo>
                    <a:pt x="69" y="214"/>
                  </a:lnTo>
                  <a:lnTo>
                    <a:pt x="69" y="214"/>
                  </a:lnTo>
                  <a:lnTo>
                    <a:pt x="69" y="212"/>
                  </a:lnTo>
                  <a:lnTo>
                    <a:pt x="69" y="212"/>
                  </a:lnTo>
                  <a:lnTo>
                    <a:pt x="75" y="210"/>
                  </a:lnTo>
                  <a:lnTo>
                    <a:pt x="82" y="203"/>
                  </a:lnTo>
                  <a:lnTo>
                    <a:pt x="82" y="203"/>
                  </a:lnTo>
                  <a:close/>
                  <a:moveTo>
                    <a:pt x="47" y="196"/>
                  </a:moveTo>
                  <a:lnTo>
                    <a:pt x="47" y="196"/>
                  </a:lnTo>
                  <a:lnTo>
                    <a:pt x="49" y="201"/>
                  </a:lnTo>
                  <a:lnTo>
                    <a:pt x="52" y="206"/>
                  </a:lnTo>
                  <a:lnTo>
                    <a:pt x="55" y="210"/>
                  </a:lnTo>
                  <a:lnTo>
                    <a:pt x="59" y="212"/>
                  </a:lnTo>
                  <a:lnTo>
                    <a:pt x="59" y="212"/>
                  </a:lnTo>
                  <a:lnTo>
                    <a:pt x="56" y="218"/>
                  </a:lnTo>
                  <a:lnTo>
                    <a:pt x="54" y="223"/>
                  </a:lnTo>
                  <a:lnTo>
                    <a:pt x="49" y="227"/>
                  </a:lnTo>
                  <a:lnTo>
                    <a:pt x="44" y="228"/>
                  </a:lnTo>
                  <a:lnTo>
                    <a:pt x="44" y="228"/>
                  </a:lnTo>
                  <a:lnTo>
                    <a:pt x="43" y="214"/>
                  </a:lnTo>
                  <a:lnTo>
                    <a:pt x="42" y="201"/>
                  </a:lnTo>
                  <a:lnTo>
                    <a:pt x="42" y="201"/>
                  </a:lnTo>
                  <a:lnTo>
                    <a:pt x="42" y="200"/>
                  </a:lnTo>
                  <a:lnTo>
                    <a:pt x="42" y="200"/>
                  </a:lnTo>
                  <a:lnTo>
                    <a:pt x="44" y="199"/>
                  </a:lnTo>
                  <a:lnTo>
                    <a:pt x="47" y="196"/>
                  </a:lnTo>
                  <a:lnTo>
                    <a:pt x="47" y="196"/>
                  </a:lnTo>
                  <a:close/>
                  <a:moveTo>
                    <a:pt x="32" y="200"/>
                  </a:moveTo>
                  <a:lnTo>
                    <a:pt x="32" y="200"/>
                  </a:lnTo>
                  <a:lnTo>
                    <a:pt x="32" y="201"/>
                  </a:lnTo>
                  <a:lnTo>
                    <a:pt x="32" y="201"/>
                  </a:lnTo>
                  <a:lnTo>
                    <a:pt x="32" y="212"/>
                  </a:lnTo>
                  <a:lnTo>
                    <a:pt x="33" y="223"/>
                  </a:lnTo>
                  <a:lnTo>
                    <a:pt x="33" y="223"/>
                  </a:lnTo>
                  <a:lnTo>
                    <a:pt x="27" y="212"/>
                  </a:lnTo>
                  <a:lnTo>
                    <a:pt x="22" y="199"/>
                  </a:lnTo>
                  <a:lnTo>
                    <a:pt x="17" y="186"/>
                  </a:lnTo>
                  <a:lnTo>
                    <a:pt x="14" y="172"/>
                  </a:lnTo>
                  <a:lnTo>
                    <a:pt x="14" y="172"/>
                  </a:lnTo>
                  <a:lnTo>
                    <a:pt x="17" y="181"/>
                  </a:lnTo>
                  <a:lnTo>
                    <a:pt x="22" y="189"/>
                  </a:lnTo>
                  <a:lnTo>
                    <a:pt x="27" y="195"/>
                  </a:lnTo>
                  <a:lnTo>
                    <a:pt x="32" y="200"/>
                  </a:lnTo>
                  <a:lnTo>
                    <a:pt x="32" y="200"/>
                  </a:lnTo>
                  <a:close/>
                  <a:moveTo>
                    <a:pt x="245" y="138"/>
                  </a:moveTo>
                  <a:lnTo>
                    <a:pt x="245" y="138"/>
                  </a:lnTo>
                  <a:lnTo>
                    <a:pt x="241" y="130"/>
                  </a:lnTo>
                  <a:lnTo>
                    <a:pt x="235" y="123"/>
                  </a:lnTo>
                  <a:lnTo>
                    <a:pt x="235" y="123"/>
                  </a:lnTo>
                  <a:lnTo>
                    <a:pt x="233" y="121"/>
                  </a:lnTo>
                  <a:lnTo>
                    <a:pt x="230" y="121"/>
                  </a:lnTo>
                  <a:lnTo>
                    <a:pt x="228" y="123"/>
                  </a:lnTo>
                  <a:lnTo>
                    <a:pt x="227" y="125"/>
                  </a:lnTo>
                  <a:lnTo>
                    <a:pt x="227" y="125"/>
                  </a:lnTo>
                  <a:lnTo>
                    <a:pt x="228" y="131"/>
                  </a:lnTo>
                  <a:lnTo>
                    <a:pt x="230" y="137"/>
                  </a:lnTo>
                  <a:lnTo>
                    <a:pt x="233" y="141"/>
                  </a:lnTo>
                  <a:lnTo>
                    <a:pt x="237" y="145"/>
                  </a:lnTo>
                  <a:lnTo>
                    <a:pt x="237" y="145"/>
                  </a:lnTo>
                  <a:lnTo>
                    <a:pt x="237" y="147"/>
                  </a:lnTo>
                  <a:lnTo>
                    <a:pt x="235" y="150"/>
                  </a:lnTo>
                  <a:lnTo>
                    <a:pt x="233" y="152"/>
                  </a:lnTo>
                  <a:lnTo>
                    <a:pt x="229" y="153"/>
                  </a:lnTo>
                  <a:lnTo>
                    <a:pt x="229" y="153"/>
                  </a:lnTo>
                  <a:lnTo>
                    <a:pt x="224" y="153"/>
                  </a:lnTo>
                  <a:lnTo>
                    <a:pt x="221" y="152"/>
                  </a:lnTo>
                  <a:lnTo>
                    <a:pt x="217" y="150"/>
                  </a:lnTo>
                  <a:lnTo>
                    <a:pt x="214" y="146"/>
                  </a:lnTo>
                  <a:lnTo>
                    <a:pt x="210" y="137"/>
                  </a:lnTo>
                  <a:lnTo>
                    <a:pt x="207" y="127"/>
                  </a:lnTo>
                  <a:lnTo>
                    <a:pt x="207" y="127"/>
                  </a:lnTo>
                  <a:lnTo>
                    <a:pt x="210" y="127"/>
                  </a:lnTo>
                  <a:lnTo>
                    <a:pt x="211" y="125"/>
                  </a:lnTo>
                  <a:lnTo>
                    <a:pt x="211" y="125"/>
                  </a:lnTo>
                  <a:lnTo>
                    <a:pt x="214" y="119"/>
                  </a:lnTo>
                  <a:lnTo>
                    <a:pt x="218" y="115"/>
                  </a:lnTo>
                  <a:lnTo>
                    <a:pt x="222" y="113"/>
                  </a:lnTo>
                  <a:lnTo>
                    <a:pt x="227" y="110"/>
                  </a:lnTo>
                  <a:lnTo>
                    <a:pt x="232" y="110"/>
                  </a:lnTo>
                  <a:lnTo>
                    <a:pt x="238" y="110"/>
                  </a:lnTo>
                  <a:lnTo>
                    <a:pt x="243" y="112"/>
                  </a:lnTo>
                  <a:lnTo>
                    <a:pt x="249" y="113"/>
                  </a:lnTo>
                  <a:lnTo>
                    <a:pt x="260" y="119"/>
                  </a:lnTo>
                  <a:lnTo>
                    <a:pt x="270" y="127"/>
                  </a:lnTo>
                  <a:lnTo>
                    <a:pt x="277" y="137"/>
                  </a:lnTo>
                  <a:lnTo>
                    <a:pt x="279" y="142"/>
                  </a:lnTo>
                  <a:lnTo>
                    <a:pt x="281" y="147"/>
                  </a:lnTo>
                  <a:lnTo>
                    <a:pt x="281" y="147"/>
                  </a:lnTo>
                  <a:lnTo>
                    <a:pt x="262" y="145"/>
                  </a:lnTo>
                  <a:lnTo>
                    <a:pt x="254" y="142"/>
                  </a:lnTo>
                  <a:lnTo>
                    <a:pt x="245" y="138"/>
                  </a:lnTo>
                  <a:lnTo>
                    <a:pt x="245" y="13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0" name="Freeform 339"/>
            <p:cNvSpPr>
              <a:spLocks/>
            </p:cNvSpPr>
            <p:nvPr/>
          </p:nvSpPr>
          <p:spPr bwMode="auto">
            <a:xfrm>
              <a:off x="5240338" y="1651000"/>
              <a:ext cx="180975" cy="128588"/>
            </a:xfrm>
            <a:custGeom>
              <a:avLst/>
              <a:gdLst>
                <a:gd name="T0" fmla="*/ 56 w 114"/>
                <a:gd name="T1" fmla="*/ 10 h 81"/>
                <a:gd name="T2" fmla="*/ 83 w 114"/>
                <a:gd name="T3" fmla="*/ 17 h 81"/>
                <a:gd name="T4" fmla="*/ 107 w 114"/>
                <a:gd name="T5" fmla="*/ 31 h 81"/>
                <a:gd name="T6" fmla="*/ 108 w 114"/>
                <a:gd name="T7" fmla="*/ 32 h 81"/>
                <a:gd name="T8" fmla="*/ 113 w 114"/>
                <a:gd name="T9" fmla="*/ 29 h 81"/>
                <a:gd name="T10" fmla="*/ 114 w 114"/>
                <a:gd name="T11" fmla="*/ 24 h 81"/>
                <a:gd name="T12" fmla="*/ 112 w 114"/>
                <a:gd name="T13" fmla="*/ 23 h 81"/>
                <a:gd name="T14" fmla="*/ 97 w 114"/>
                <a:gd name="T15" fmla="*/ 12 h 81"/>
                <a:gd name="T16" fmla="*/ 80 w 114"/>
                <a:gd name="T17" fmla="*/ 6 h 81"/>
                <a:gd name="T18" fmla="*/ 43 w 114"/>
                <a:gd name="T19" fmla="*/ 0 h 81"/>
                <a:gd name="T20" fmla="*/ 32 w 114"/>
                <a:gd name="T21" fmla="*/ 1 h 81"/>
                <a:gd name="T22" fmla="*/ 18 w 114"/>
                <a:gd name="T23" fmla="*/ 5 h 81"/>
                <a:gd name="T24" fmla="*/ 5 w 114"/>
                <a:gd name="T25" fmla="*/ 12 h 81"/>
                <a:gd name="T26" fmla="*/ 0 w 114"/>
                <a:gd name="T27" fmla="*/ 23 h 81"/>
                <a:gd name="T28" fmla="*/ 0 w 114"/>
                <a:gd name="T29" fmla="*/ 27 h 81"/>
                <a:gd name="T30" fmla="*/ 3 w 114"/>
                <a:gd name="T31" fmla="*/ 33 h 81"/>
                <a:gd name="T32" fmla="*/ 14 w 114"/>
                <a:gd name="T33" fmla="*/ 39 h 81"/>
                <a:gd name="T34" fmla="*/ 34 w 114"/>
                <a:gd name="T35" fmla="*/ 43 h 81"/>
                <a:gd name="T36" fmla="*/ 67 w 114"/>
                <a:gd name="T37" fmla="*/ 40 h 81"/>
                <a:gd name="T38" fmla="*/ 57 w 114"/>
                <a:gd name="T39" fmla="*/ 54 h 81"/>
                <a:gd name="T40" fmla="*/ 49 w 114"/>
                <a:gd name="T41" fmla="*/ 67 h 81"/>
                <a:gd name="T42" fmla="*/ 49 w 114"/>
                <a:gd name="T43" fmla="*/ 73 h 81"/>
                <a:gd name="T44" fmla="*/ 51 w 114"/>
                <a:gd name="T45" fmla="*/ 75 h 81"/>
                <a:gd name="T46" fmla="*/ 68 w 114"/>
                <a:gd name="T47" fmla="*/ 81 h 81"/>
                <a:gd name="T48" fmla="*/ 76 w 114"/>
                <a:gd name="T49" fmla="*/ 81 h 81"/>
                <a:gd name="T50" fmla="*/ 85 w 114"/>
                <a:gd name="T51" fmla="*/ 76 h 81"/>
                <a:gd name="T52" fmla="*/ 89 w 114"/>
                <a:gd name="T53" fmla="*/ 73 h 81"/>
                <a:gd name="T54" fmla="*/ 98 w 114"/>
                <a:gd name="T55" fmla="*/ 59 h 81"/>
                <a:gd name="T56" fmla="*/ 108 w 114"/>
                <a:gd name="T57" fmla="*/ 47 h 81"/>
                <a:gd name="T58" fmla="*/ 112 w 114"/>
                <a:gd name="T59" fmla="*/ 44 h 81"/>
                <a:gd name="T60" fmla="*/ 114 w 114"/>
                <a:gd name="T61" fmla="*/ 40 h 81"/>
                <a:gd name="T62" fmla="*/ 111 w 114"/>
                <a:gd name="T63" fmla="*/ 34 h 81"/>
                <a:gd name="T64" fmla="*/ 107 w 114"/>
                <a:gd name="T65" fmla="*/ 36 h 81"/>
                <a:gd name="T66" fmla="*/ 101 w 114"/>
                <a:gd name="T67" fmla="*/ 39 h 81"/>
                <a:gd name="T68" fmla="*/ 86 w 114"/>
                <a:gd name="T69" fmla="*/ 60 h 81"/>
                <a:gd name="T70" fmla="*/ 75 w 114"/>
                <a:gd name="T71" fmla="*/ 70 h 81"/>
                <a:gd name="T72" fmla="*/ 69 w 114"/>
                <a:gd name="T73" fmla="*/ 71 h 81"/>
                <a:gd name="T74" fmla="*/ 60 w 114"/>
                <a:gd name="T75" fmla="*/ 69 h 81"/>
                <a:gd name="T76" fmla="*/ 70 w 114"/>
                <a:gd name="T77" fmla="*/ 51 h 81"/>
                <a:gd name="T78" fmla="*/ 83 w 114"/>
                <a:gd name="T79" fmla="*/ 36 h 81"/>
                <a:gd name="T80" fmla="*/ 83 w 114"/>
                <a:gd name="T81" fmla="*/ 31 h 81"/>
                <a:gd name="T82" fmla="*/ 76 w 114"/>
                <a:gd name="T83" fmla="*/ 28 h 81"/>
                <a:gd name="T84" fmla="*/ 68 w 114"/>
                <a:gd name="T85" fmla="*/ 31 h 81"/>
                <a:gd name="T86" fmla="*/ 42 w 114"/>
                <a:gd name="T87" fmla="*/ 32 h 81"/>
                <a:gd name="T88" fmla="*/ 35 w 114"/>
                <a:gd name="T89" fmla="*/ 32 h 81"/>
                <a:gd name="T90" fmla="*/ 14 w 114"/>
                <a:gd name="T91" fmla="*/ 27 h 81"/>
                <a:gd name="T92" fmla="*/ 10 w 114"/>
                <a:gd name="T93" fmla="*/ 24 h 81"/>
                <a:gd name="T94" fmla="*/ 10 w 114"/>
                <a:gd name="T95" fmla="*/ 23 h 81"/>
                <a:gd name="T96" fmla="*/ 19 w 114"/>
                <a:gd name="T97" fmla="*/ 15 h 81"/>
                <a:gd name="T98" fmla="*/ 31 w 114"/>
                <a:gd name="T99" fmla="*/ 11 h 81"/>
                <a:gd name="T100" fmla="*/ 56 w 114"/>
                <a:gd name="T101" fmla="*/ 1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4" h="81">
                  <a:moveTo>
                    <a:pt x="56" y="10"/>
                  </a:moveTo>
                  <a:lnTo>
                    <a:pt x="56" y="10"/>
                  </a:lnTo>
                  <a:lnTo>
                    <a:pt x="69" y="12"/>
                  </a:lnTo>
                  <a:lnTo>
                    <a:pt x="83" y="17"/>
                  </a:lnTo>
                  <a:lnTo>
                    <a:pt x="96" y="23"/>
                  </a:lnTo>
                  <a:lnTo>
                    <a:pt x="107" y="31"/>
                  </a:lnTo>
                  <a:lnTo>
                    <a:pt x="107" y="31"/>
                  </a:lnTo>
                  <a:lnTo>
                    <a:pt x="108" y="32"/>
                  </a:lnTo>
                  <a:lnTo>
                    <a:pt x="111" y="32"/>
                  </a:lnTo>
                  <a:lnTo>
                    <a:pt x="113" y="29"/>
                  </a:lnTo>
                  <a:lnTo>
                    <a:pt x="114" y="27"/>
                  </a:lnTo>
                  <a:lnTo>
                    <a:pt x="114" y="24"/>
                  </a:lnTo>
                  <a:lnTo>
                    <a:pt x="112" y="23"/>
                  </a:lnTo>
                  <a:lnTo>
                    <a:pt x="112" y="23"/>
                  </a:lnTo>
                  <a:lnTo>
                    <a:pt x="105" y="17"/>
                  </a:lnTo>
                  <a:lnTo>
                    <a:pt x="97" y="12"/>
                  </a:lnTo>
                  <a:lnTo>
                    <a:pt x="89" y="9"/>
                  </a:lnTo>
                  <a:lnTo>
                    <a:pt x="80" y="6"/>
                  </a:lnTo>
                  <a:lnTo>
                    <a:pt x="62" y="1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32" y="1"/>
                  </a:lnTo>
                  <a:lnTo>
                    <a:pt x="25" y="2"/>
                  </a:lnTo>
                  <a:lnTo>
                    <a:pt x="18" y="5"/>
                  </a:lnTo>
                  <a:lnTo>
                    <a:pt x="11" y="9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2" y="31"/>
                  </a:lnTo>
                  <a:lnTo>
                    <a:pt x="3" y="33"/>
                  </a:lnTo>
                  <a:lnTo>
                    <a:pt x="7" y="36"/>
                  </a:lnTo>
                  <a:lnTo>
                    <a:pt x="14" y="39"/>
                  </a:lnTo>
                  <a:lnTo>
                    <a:pt x="24" y="42"/>
                  </a:lnTo>
                  <a:lnTo>
                    <a:pt x="34" y="43"/>
                  </a:lnTo>
                  <a:lnTo>
                    <a:pt x="46" y="43"/>
                  </a:lnTo>
                  <a:lnTo>
                    <a:pt x="67" y="40"/>
                  </a:lnTo>
                  <a:lnTo>
                    <a:pt x="67" y="40"/>
                  </a:lnTo>
                  <a:lnTo>
                    <a:pt x="57" y="54"/>
                  </a:lnTo>
                  <a:lnTo>
                    <a:pt x="49" y="67"/>
                  </a:lnTo>
                  <a:lnTo>
                    <a:pt x="49" y="67"/>
                  </a:lnTo>
                  <a:lnTo>
                    <a:pt x="48" y="71"/>
                  </a:lnTo>
                  <a:lnTo>
                    <a:pt x="49" y="73"/>
                  </a:lnTo>
                  <a:lnTo>
                    <a:pt x="51" y="75"/>
                  </a:lnTo>
                  <a:lnTo>
                    <a:pt x="51" y="75"/>
                  </a:lnTo>
                  <a:lnTo>
                    <a:pt x="59" y="78"/>
                  </a:lnTo>
                  <a:lnTo>
                    <a:pt x="68" y="81"/>
                  </a:lnTo>
                  <a:lnTo>
                    <a:pt x="72" y="81"/>
                  </a:lnTo>
                  <a:lnTo>
                    <a:pt x="76" y="81"/>
                  </a:lnTo>
                  <a:lnTo>
                    <a:pt x="80" y="80"/>
                  </a:lnTo>
                  <a:lnTo>
                    <a:pt x="85" y="76"/>
                  </a:lnTo>
                  <a:lnTo>
                    <a:pt x="85" y="76"/>
                  </a:lnTo>
                  <a:lnTo>
                    <a:pt x="89" y="73"/>
                  </a:lnTo>
                  <a:lnTo>
                    <a:pt x="92" y="69"/>
                  </a:lnTo>
                  <a:lnTo>
                    <a:pt x="98" y="59"/>
                  </a:lnTo>
                  <a:lnTo>
                    <a:pt x="105" y="50"/>
                  </a:lnTo>
                  <a:lnTo>
                    <a:pt x="108" y="47"/>
                  </a:lnTo>
                  <a:lnTo>
                    <a:pt x="112" y="44"/>
                  </a:lnTo>
                  <a:lnTo>
                    <a:pt x="112" y="44"/>
                  </a:lnTo>
                  <a:lnTo>
                    <a:pt x="113" y="43"/>
                  </a:lnTo>
                  <a:lnTo>
                    <a:pt x="114" y="40"/>
                  </a:lnTo>
                  <a:lnTo>
                    <a:pt x="114" y="37"/>
                  </a:lnTo>
                  <a:lnTo>
                    <a:pt x="111" y="34"/>
                  </a:lnTo>
                  <a:lnTo>
                    <a:pt x="109" y="34"/>
                  </a:lnTo>
                  <a:lnTo>
                    <a:pt x="107" y="36"/>
                  </a:lnTo>
                  <a:lnTo>
                    <a:pt x="107" y="36"/>
                  </a:lnTo>
                  <a:lnTo>
                    <a:pt x="101" y="39"/>
                  </a:lnTo>
                  <a:lnTo>
                    <a:pt x="96" y="47"/>
                  </a:lnTo>
                  <a:lnTo>
                    <a:pt x="86" y="60"/>
                  </a:lnTo>
                  <a:lnTo>
                    <a:pt x="81" y="66"/>
                  </a:lnTo>
                  <a:lnTo>
                    <a:pt x="75" y="70"/>
                  </a:lnTo>
                  <a:lnTo>
                    <a:pt x="73" y="71"/>
                  </a:lnTo>
                  <a:lnTo>
                    <a:pt x="69" y="71"/>
                  </a:lnTo>
                  <a:lnTo>
                    <a:pt x="64" y="70"/>
                  </a:lnTo>
                  <a:lnTo>
                    <a:pt x="60" y="69"/>
                  </a:lnTo>
                  <a:lnTo>
                    <a:pt x="60" y="69"/>
                  </a:lnTo>
                  <a:lnTo>
                    <a:pt x="70" y="51"/>
                  </a:lnTo>
                  <a:lnTo>
                    <a:pt x="83" y="36"/>
                  </a:lnTo>
                  <a:lnTo>
                    <a:pt x="83" y="36"/>
                  </a:lnTo>
                  <a:lnTo>
                    <a:pt x="84" y="33"/>
                  </a:lnTo>
                  <a:lnTo>
                    <a:pt x="83" y="31"/>
                  </a:lnTo>
                  <a:lnTo>
                    <a:pt x="79" y="28"/>
                  </a:lnTo>
                  <a:lnTo>
                    <a:pt x="76" y="28"/>
                  </a:lnTo>
                  <a:lnTo>
                    <a:pt x="76" y="28"/>
                  </a:lnTo>
                  <a:lnTo>
                    <a:pt x="68" y="31"/>
                  </a:lnTo>
                  <a:lnTo>
                    <a:pt x="59" y="32"/>
                  </a:lnTo>
                  <a:lnTo>
                    <a:pt x="42" y="32"/>
                  </a:lnTo>
                  <a:lnTo>
                    <a:pt x="42" y="32"/>
                  </a:lnTo>
                  <a:lnTo>
                    <a:pt x="35" y="32"/>
                  </a:lnTo>
                  <a:lnTo>
                    <a:pt x="24" y="29"/>
                  </a:lnTo>
                  <a:lnTo>
                    <a:pt x="14" y="27"/>
                  </a:lnTo>
                  <a:lnTo>
                    <a:pt x="10" y="26"/>
                  </a:lnTo>
                  <a:lnTo>
                    <a:pt x="10" y="24"/>
                  </a:lnTo>
                  <a:lnTo>
                    <a:pt x="10" y="23"/>
                  </a:lnTo>
                  <a:lnTo>
                    <a:pt x="10" y="23"/>
                  </a:lnTo>
                  <a:lnTo>
                    <a:pt x="14" y="18"/>
                  </a:lnTo>
                  <a:lnTo>
                    <a:pt x="19" y="15"/>
                  </a:lnTo>
                  <a:lnTo>
                    <a:pt x="25" y="12"/>
                  </a:lnTo>
                  <a:lnTo>
                    <a:pt x="31" y="11"/>
                  </a:lnTo>
                  <a:lnTo>
                    <a:pt x="45" y="10"/>
                  </a:lnTo>
                  <a:lnTo>
                    <a:pt x="56" y="10"/>
                  </a:lnTo>
                  <a:lnTo>
                    <a:pt x="56" y="1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1" name="Freeform 340"/>
            <p:cNvSpPr>
              <a:spLocks/>
            </p:cNvSpPr>
            <p:nvPr/>
          </p:nvSpPr>
          <p:spPr bwMode="auto">
            <a:xfrm>
              <a:off x="5489576" y="1689100"/>
              <a:ext cx="77788" cy="42863"/>
            </a:xfrm>
            <a:custGeom>
              <a:avLst/>
              <a:gdLst>
                <a:gd name="T0" fmla="*/ 42 w 49"/>
                <a:gd name="T1" fmla="*/ 12 h 27"/>
                <a:gd name="T2" fmla="*/ 42 w 49"/>
                <a:gd name="T3" fmla="*/ 12 h 27"/>
                <a:gd name="T4" fmla="*/ 37 w 49"/>
                <a:gd name="T5" fmla="*/ 15 h 27"/>
                <a:gd name="T6" fmla="*/ 32 w 49"/>
                <a:gd name="T7" fmla="*/ 18 h 27"/>
                <a:gd name="T8" fmla="*/ 27 w 49"/>
                <a:gd name="T9" fmla="*/ 18 h 27"/>
                <a:gd name="T10" fmla="*/ 24 w 49"/>
                <a:gd name="T11" fmla="*/ 18 h 27"/>
                <a:gd name="T12" fmla="*/ 19 w 49"/>
                <a:gd name="T13" fmla="*/ 15 h 27"/>
                <a:gd name="T14" fmla="*/ 15 w 49"/>
                <a:gd name="T15" fmla="*/ 13 h 27"/>
                <a:gd name="T16" fmla="*/ 13 w 49"/>
                <a:gd name="T17" fmla="*/ 8 h 27"/>
                <a:gd name="T18" fmla="*/ 10 w 49"/>
                <a:gd name="T19" fmla="*/ 3 h 27"/>
                <a:gd name="T20" fmla="*/ 10 w 49"/>
                <a:gd name="T21" fmla="*/ 3 h 27"/>
                <a:gd name="T22" fmla="*/ 9 w 49"/>
                <a:gd name="T23" fmla="*/ 2 h 27"/>
                <a:gd name="T24" fmla="*/ 8 w 49"/>
                <a:gd name="T25" fmla="*/ 0 h 27"/>
                <a:gd name="T26" fmla="*/ 4 w 49"/>
                <a:gd name="T27" fmla="*/ 0 h 27"/>
                <a:gd name="T28" fmla="*/ 1 w 49"/>
                <a:gd name="T29" fmla="*/ 3 h 27"/>
                <a:gd name="T30" fmla="*/ 0 w 49"/>
                <a:gd name="T31" fmla="*/ 5 h 27"/>
                <a:gd name="T32" fmla="*/ 1 w 49"/>
                <a:gd name="T33" fmla="*/ 8 h 27"/>
                <a:gd name="T34" fmla="*/ 1 w 49"/>
                <a:gd name="T35" fmla="*/ 8 h 27"/>
                <a:gd name="T36" fmla="*/ 5 w 49"/>
                <a:gd name="T37" fmla="*/ 15 h 27"/>
                <a:gd name="T38" fmla="*/ 9 w 49"/>
                <a:gd name="T39" fmla="*/ 20 h 27"/>
                <a:gd name="T40" fmla="*/ 15 w 49"/>
                <a:gd name="T41" fmla="*/ 25 h 27"/>
                <a:gd name="T42" fmla="*/ 21 w 49"/>
                <a:gd name="T43" fmla="*/ 27 h 27"/>
                <a:gd name="T44" fmla="*/ 28 w 49"/>
                <a:gd name="T45" fmla="*/ 27 h 27"/>
                <a:gd name="T46" fmla="*/ 35 w 49"/>
                <a:gd name="T47" fmla="*/ 27 h 27"/>
                <a:gd name="T48" fmla="*/ 42 w 49"/>
                <a:gd name="T49" fmla="*/ 24 h 27"/>
                <a:gd name="T50" fmla="*/ 48 w 49"/>
                <a:gd name="T51" fmla="*/ 19 h 27"/>
                <a:gd name="T52" fmla="*/ 48 w 49"/>
                <a:gd name="T53" fmla="*/ 19 h 27"/>
                <a:gd name="T54" fmla="*/ 49 w 49"/>
                <a:gd name="T55" fmla="*/ 18 h 27"/>
                <a:gd name="T56" fmla="*/ 49 w 49"/>
                <a:gd name="T57" fmla="*/ 15 h 27"/>
                <a:gd name="T58" fmla="*/ 48 w 49"/>
                <a:gd name="T59" fmla="*/ 12 h 27"/>
                <a:gd name="T60" fmla="*/ 46 w 49"/>
                <a:gd name="T61" fmla="*/ 10 h 27"/>
                <a:gd name="T62" fmla="*/ 43 w 49"/>
                <a:gd name="T63" fmla="*/ 10 h 27"/>
                <a:gd name="T64" fmla="*/ 42 w 49"/>
                <a:gd name="T65" fmla="*/ 12 h 27"/>
                <a:gd name="T66" fmla="*/ 42 w 49"/>
                <a:gd name="T67" fmla="*/ 1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9" h="27">
                  <a:moveTo>
                    <a:pt x="42" y="12"/>
                  </a:moveTo>
                  <a:lnTo>
                    <a:pt x="42" y="12"/>
                  </a:lnTo>
                  <a:lnTo>
                    <a:pt x="37" y="15"/>
                  </a:lnTo>
                  <a:lnTo>
                    <a:pt x="32" y="18"/>
                  </a:lnTo>
                  <a:lnTo>
                    <a:pt x="27" y="18"/>
                  </a:lnTo>
                  <a:lnTo>
                    <a:pt x="24" y="18"/>
                  </a:lnTo>
                  <a:lnTo>
                    <a:pt x="19" y="15"/>
                  </a:lnTo>
                  <a:lnTo>
                    <a:pt x="15" y="13"/>
                  </a:lnTo>
                  <a:lnTo>
                    <a:pt x="13" y="8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9" y="2"/>
                  </a:lnTo>
                  <a:lnTo>
                    <a:pt x="8" y="0"/>
                  </a:lnTo>
                  <a:lnTo>
                    <a:pt x="4" y="0"/>
                  </a:lnTo>
                  <a:lnTo>
                    <a:pt x="1" y="3"/>
                  </a:lnTo>
                  <a:lnTo>
                    <a:pt x="0" y="5"/>
                  </a:lnTo>
                  <a:lnTo>
                    <a:pt x="1" y="8"/>
                  </a:lnTo>
                  <a:lnTo>
                    <a:pt x="1" y="8"/>
                  </a:lnTo>
                  <a:lnTo>
                    <a:pt x="5" y="15"/>
                  </a:lnTo>
                  <a:lnTo>
                    <a:pt x="9" y="20"/>
                  </a:lnTo>
                  <a:lnTo>
                    <a:pt x="15" y="25"/>
                  </a:lnTo>
                  <a:lnTo>
                    <a:pt x="21" y="27"/>
                  </a:lnTo>
                  <a:lnTo>
                    <a:pt x="28" y="27"/>
                  </a:lnTo>
                  <a:lnTo>
                    <a:pt x="35" y="27"/>
                  </a:lnTo>
                  <a:lnTo>
                    <a:pt x="42" y="24"/>
                  </a:lnTo>
                  <a:lnTo>
                    <a:pt x="48" y="19"/>
                  </a:lnTo>
                  <a:lnTo>
                    <a:pt x="48" y="19"/>
                  </a:lnTo>
                  <a:lnTo>
                    <a:pt x="49" y="18"/>
                  </a:lnTo>
                  <a:lnTo>
                    <a:pt x="49" y="15"/>
                  </a:lnTo>
                  <a:lnTo>
                    <a:pt x="48" y="12"/>
                  </a:lnTo>
                  <a:lnTo>
                    <a:pt x="46" y="10"/>
                  </a:lnTo>
                  <a:lnTo>
                    <a:pt x="43" y="10"/>
                  </a:lnTo>
                  <a:lnTo>
                    <a:pt x="42" y="12"/>
                  </a:lnTo>
                  <a:lnTo>
                    <a:pt x="42" y="1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2" name="Freeform 341"/>
            <p:cNvSpPr>
              <a:spLocks/>
            </p:cNvSpPr>
            <p:nvPr/>
          </p:nvSpPr>
          <p:spPr bwMode="auto">
            <a:xfrm>
              <a:off x="5622926" y="1720850"/>
              <a:ext cx="84138" cy="52388"/>
            </a:xfrm>
            <a:custGeom>
              <a:avLst/>
              <a:gdLst>
                <a:gd name="T0" fmla="*/ 45 w 53"/>
                <a:gd name="T1" fmla="*/ 17 h 33"/>
                <a:gd name="T2" fmla="*/ 45 w 53"/>
                <a:gd name="T3" fmla="*/ 17 h 33"/>
                <a:gd name="T4" fmla="*/ 40 w 53"/>
                <a:gd name="T5" fmla="*/ 21 h 33"/>
                <a:gd name="T6" fmla="*/ 35 w 53"/>
                <a:gd name="T7" fmla="*/ 22 h 33"/>
                <a:gd name="T8" fmla="*/ 29 w 53"/>
                <a:gd name="T9" fmla="*/ 23 h 33"/>
                <a:gd name="T10" fmla="*/ 23 w 53"/>
                <a:gd name="T11" fmla="*/ 22 h 33"/>
                <a:gd name="T12" fmla="*/ 23 w 53"/>
                <a:gd name="T13" fmla="*/ 22 h 33"/>
                <a:gd name="T14" fmla="*/ 18 w 53"/>
                <a:gd name="T15" fmla="*/ 18 h 33"/>
                <a:gd name="T16" fmla="*/ 14 w 53"/>
                <a:gd name="T17" fmla="*/ 14 h 33"/>
                <a:gd name="T18" fmla="*/ 12 w 53"/>
                <a:gd name="T19" fmla="*/ 9 h 33"/>
                <a:gd name="T20" fmla="*/ 9 w 53"/>
                <a:gd name="T21" fmla="*/ 4 h 33"/>
                <a:gd name="T22" fmla="*/ 9 w 53"/>
                <a:gd name="T23" fmla="*/ 4 h 33"/>
                <a:gd name="T24" fmla="*/ 9 w 53"/>
                <a:gd name="T25" fmla="*/ 1 h 33"/>
                <a:gd name="T26" fmla="*/ 7 w 53"/>
                <a:gd name="T27" fmla="*/ 0 h 33"/>
                <a:gd name="T28" fmla="*/ 3 w 53"/>
                <a:gd name="T29" fmla="*/ 0 h 33"/>
                <a:gd name="T30" fmla="*/ 1 w 53"/>
                <a:gd name="T31" fmla="*/ 1 h 33"/>
                <a:gd name="T32" fmla="*/ 0 w 53"/>
                <a:gd name="T33" fmla="*/ 3 h 33"/>
                <a:gd name="T34" fmla="*/ 1 w 53"/>
                <a:gd name="T35" fmla="*/ 5 h 33"/>
                <a:gd name="T36" fmla="*/ 1 w 53"/>
                <a:gd name="T37" fmla="*/ 5 h 33"/>
                <a:gd name="T38" fmla="*/ 3 w 53"/>
                <a:gd name="T39" fmla="*/ 12 h 33"/>
                <a:gd name="T40" fmla="*/ 7 w 53"/>
                <a:gd name="T41" fmla="*/ 20 h 33"/>
                <a:gd name="T42" fmla="*/ 13 w 53"/>
                <a:gd name="T43" fmla="*/ 27 h 33"/>
                <a:gd name="T44" fmla="*/ 20 w 53"/>
                <a:gd name="T45" fmla="*/ 31 h 33"/>
                <a:gd name="T46" fmla="*/ 20 w 53"/>
                <a:gd name="T47" fmla="*/ 31 h 33"/>
                <a:gd name="T48" fmla="*/ 24 w 53"/>
                <a:gd name="T49" fmla="*/ 32 h 33"/>
                <a:gd name="T50" fmla="*/ 29 w 53"/>
                <a:gd name="T51" fmla="*/ 33 h 33"/>
                <a:gd name="T52" fmla="*/ 36 w 53"/>
                <a:gd name="T53" fmla="*/ 32 h 33"/>
                <a:gd name="T54" fmla="*/ 44 w 53"/>
                <a:gd name="T55" fmla="*/ 29 h 33"/>
                <a:gd name="T56" fmla="*/ 51 w 53"/>
                <a:gd name="T57" fmla="*/ 25 h 33"/>
                <a:gd name="T58" fmla="*/ 51 w 53"/>
                <a:gd name="T59" fmla="*/ 25 h 33"/>
                <a:gd name="T60" fmla="*/ 52 w 53"/>
                <a:gd name="T61" fmla="*/ 23 h 33"/>
                <a:gd name="T62" fmla="*/ 53 w 53"/>
                <a:gd name="T63" fmla="*/ 21 h 33"/>
                <a:gd name="T64" fmla="*/ 52 w 53"/>
                <a:gd name="T65" fmla="*/ 17 h 33"/>
                <a:gd name="T66" fmla="*/ 49 w 53"/>
                <a:gd name="T67" fmla="*/ 16 h 33"/>
                <a:gd name="T68" fmla="*/ 47 w 53"/>
                <a:gd name="T69" fmla="*/ 16 h 33"/>
                <a:gd name="T70" fmla="*/ 45 w 53"/>
                <a:gd name="T71" fmla="*/ 17 h 33"/>
                <a:gd name="T72" fmla="*/ 45 w 53"/>
                <a:gd name="T73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3" h="33">
                  <a:moveTo>
                    <a:pt x="45" y="17"/>
                  </a:moveTo>
                  <a:lnTo>
                    <a:pt x="45" y="17"/>
                  </a:lnTo>
                  <a:lnTo>
                    <a:pt x="40" y="21"/>
                  </a:lnTo>
                  <a:lnTo>
                    <a:pt x="35" y="22"/>
                  </a:lnTo>
                  <a:lnTo>
                    <a:pt x="29" y="23"/>
                  </a:lnTo>
                  <a:lnTo>
                    <a:pt x="23" y="22"/>
                  </a:lnTo>
                  <a:lnTo>
                    <a:pt x="23" y="22"/>
                  </a:lnTo>
                  <a:lnTo>
                    <a:pt x="18" y="18"/>
                  </a:lnTo>
                  <a:lnTo>
                    <a:pt x="14" y="14"/>
                  </a:lnTo>
                  <a:lnTo>
                    <a:pt x="12" y="9"/>
                  </a:lnTo>
                  <a:lnTo>
                    <a:pt x="9" y="4"/>
                  </a:lnTo>
                  <a:lnTo>
                    <a:pt x="9" y="4"/>
                  </a:lnTo>
                  <a:lnTo>
                    <a:pt x="9" y="1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5"/>
                  </a:lnTo>
                  <a:lnTo>
                    <a:pt x="3" y="12"/>
                  </a:lnTo>
                  <a:lnTo>
                    <a:pt x="7" y="20"/>
                  </a:lnTo>
                  <a:lnTo>
                    <a:pt x="13" y="27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4" y="32"/>
                  </a:lnTo>
                  <a:lnTo>
                    <a:pt x="29" y="33"/>
                  </a:lnTo>
                  <a:lnTo>
                    <a:pt x="36" y="32"/>
                  </a:lnTo>
                  <a:lnTo>
                    <a:pt x="44" y="29"/>
                  </a:lnTo>
                  <a:lnTo>
                    <a:pt x="51" y="25"/>
                  </a:lnTo>
                  <a:lnTo>
                    <a:pt x="51" y="25"/>
                  </a:lnTo>
                  <a:lnTo>
                    <a:pt x="52" y="23"/>
                  </a:lnTo>
                  <a:lnTo>
                    <a:pt x="53" y="21"/>
                  </a:lnTo>
                  <a:lnTo>
                    <a:pt x="52" y="17"/>
                  </a:lnTo>
                  <a:lnTo>
                    <a:pt x="49" y="16"/>
                  </a:lnTo>
                  <a:lnTo>
                    <a:pt x="47" y="16"/>
                  </a:lnTo>
                  <a:lnTo>
                    <a:pt x="45" y="17"/>
                  </a:lnTo>
                  <a:lnTo>
                    <a:pt x="45" y="1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3" name="Freeform 342"/>
            <p:cNvSpPr>
              <a:spLocks noEditPoints="1"/>
            </p:cNvSpPr>
            <p:nvPr/>
          </p:nvSpPr>
          <p:spPr bwMode="auto">
            <a:xfrm>
              <a:off x="5519738" y="1757363"/>
              <a:ext cx="79375" cy="57150"/>
            </a:xfrm>
            <a:custGeom>
              <a:avLst/>
              <a:gdLst>
                <a:gd name="T0" fmla="*/ 41 w 50"/>
                <a:gd name="T1" fmla="*/ 5 h 36"/>
                <a:gd name="T2" fmla="*/ 41 w 50"/>
                <a:gd name="T3" fmla="*/ 5 h 36"/>
                <a:gd name="T4" fmla="*/ 41 w 50"/>
                <a:gd name="T5" fmla="*/ 3 h 36"/>
                <a:gd name="T6" fmla="*/ 40 w 50"/>
                <a:gd name="T7" fmla="*/ 2 h 36"/>
                <a:gd name="T8" fmla="*/ 39 w 50"/>
                <a:gd name="T9" fmla="*/ 0 h 36"/>
                <a:gd name="T10" fmla="*/ 36 w 50"/>
                <a:gd name="T11" fmla="*/ 0 h 36"/>
                <a:gd name="T12" fmla="*/ 36 w 50"/>
                <a:gd name="T13" fmla="*/ 0 h 36"/>
                <a:gd name="T14" fmla="*/ 27 w 50"/>
                <a:gd name="T15" fmla="*/ 3 h 36"/>
                <a:gd name="T16" fmla="*/ 18 w 50"/>
                <a:gd name="T17" fmla="*/ 5 h 36"/>
                <a:gd name="T18" fmla="*/ 9 w 50"/>
                <a:gd name="T19" fmla="*/ 10 h 36"/>
                <a:gd name="T20" fmla="*/ 2 w 50"/>
                <a:gd name="T21" fmla="*/ 15 h 36"/>
                <a:gd name="T22" fmla="*/ 2 w 50"/>
                <a:gd name="T23" fmla="*/ 15 h 36"/>
                <a:gd name="T24" fmla="*/ 0 w 50"/>
                <a:gd name="T25" fmla="*/ 18 h 36"/>
                <a:gd name="T26" fmla="*/ 1 w 50"/>
                <a:gd name="T27" fmla="*/ 20 h 36"/>
                <a:gd name="T28" fmla="*/ 2 w 50"/>
                <a:gd name="T29" fmla="*/ 22 h 36"/>
                <a:gd name="T30" fmla="*/ 5 w 50"/>
                <a:gd name="T31" fmla="*/ 24 h 36"/>
                <a:gd name="T32" fmla="*/ 5 w 50"/>
                <a:gd name="T33" fmla="*/ 24 h 36"/>
                <a:gd name="T34" fmla="*/ 24 w 50"/>
                <a:gd name="T35" fmla="*/ 29 h 36"/>
                <a:gd name="T36" fmla="*/ 34 w 50"/>
                <a:gd name="T37" fmla="*/ 31 h 36"/>
                <a:gd name="T38" fmla="*/ 43 w 50"/>
                <a:gd name="T39" fmla="*/ 36 h 36"/>
                <a:gd name="T40" fmla="*/ 43 w 50"/>
                <a:gd name="T41" fmla="*/ 36 h 36"/>
                <a:gd name="T42" fmla="*/ 46 w 50"/>
                <a:gd name="T43" fmla="*/ 36 h 36"/>
                <a:gd name="T44" fmla="*/ 47 w 50"/>
                <a:gd name="T45" fmla="*/ 35 h 36"/>
                <a:gd name="T46" fmla="*/ 49 w 50"/>
                <a:gd name="T47" fmla="*/ 32 h 36"/>
                <a:gd name="T48" fmla="*/ 50 w 50"/>
                <a:gd name="T49" fmla="*/ 30 h 36"/>
                <a:gd name="T50" fmla="*/ 50 w 50"/>
                <a:gd name="T51" fmla="*/ 30 h 36"/>
                <a:gd name="T52" fmla="*/ 49 w 50"/>
                <a:gd name="T53" fmla="*/ 19 h 36"/>
                <a:gd name="T54" fmla="*/ 50 w 50"/>
                <a:gd name="T55" fmla="*/ 9 h 36"/>
                <a:gd name="T56" fmla="*/ 50 w 50"/>
                <a:gd name="T57" fmla="*/ 9 h 36"/>
                <a:gd name="T58" fmla="*/ 50 w 50"/>
                <a:gd name="T59" fmla="*/ 5 h 36"/>
                <a:gd name="T60" fmla="*/ 47 w 50"/>
                <a:gd name="T61" fmla="*/ 4 h 36"/>
                <a:gd name="T62" fmla="*/ 45 w 50"/>
                <a:gd name="T63" fmla="*/ 4 h 36"/>
                <a:gd name="T64" fmla="*/ 41 w 50"/>
                <a:gd name="T65" fmla="*/ 5 h 36"/>
                <a:gd name="T66" fmla="*/ 41 w 50"/>
                <a:gd name="T67" fmla="*/ 5 h 36"/>
                <a:gd name="T68" fmla="*/ 40 w 50"/>
                <a:gd name="T69" fmla="*/ 9 h 36"/>
                <a:gd name="T70" fmla="*/ 40 w 50"/>
                <a:gd name="T71" fmla="*/ 9 h 36"/>
                <a:gd name="T72" fmla="*/ 39 w 50"/>
                <a:gd name="T73" fmla="*/ 24 h 36"/>
                <a:gd name="T74" fmla="*/ 39 w 50"/>
                <a:gd name="T75" fmla="*/ 24 h 36"/>
                <a:gd name="T76" fmla="*/ 29 w 50"/>
                <a:gd name="T77" fmla="*/ 20 h 36"/>
                <a:gd name="T78" fmla="*/ 18 w 50"/>
                <a:gd name="T79" fmla="*/ 16 h 36"/>
                <a:gd name="T80" fmla="*/ 18 w 50"/>
                <a:gd name="T81" fmla="*/ 16 h 36"/>
                <a:gd name="T82" fmla="*/ 28 w 50"/>
                <a:gd name="T83" fmla="*/ 13 h 36"/>
                <a:gd name="T84" fmla="*/ 38 w 50"/>
                <a:gd name="T85" fmla="*/ 10 h 36"/>
                <a:gd name="T86" fmla="*/ 38 w 50"/>
                <a:gd name="T87" fmla="*/ 10 h 36"/>
                <a:gd name="T88" fmla="*/ 40 w 50"/>
                <a:gd name="T89" fmla="*/ 9 h 36"/>
                <a:gd name="T90" fmla="*/ 40 w 50"/>
                <a:gd name="T91" fmla="*/ 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0" h="36">
                  <a:moveTo>
                    <a:pt x="41" y="5"/>
                  </a:moveTo>
                  <a:lnTo>
                    <a:pt x="41" y="5"/>
                  </a:lnTo>
                  <a:lnTo>
                    <a:pt x="41" y="3"/>
                  </a:lnTo>
                  <a:lnTo>
                    <a:pt x="40" y="2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27" y="3"/>
                  </a:lnTo>
                  <a:lnTo>
                    <a:pt x="18" y="5"/>
                  </a:lnTo>
                  <a:lnTo>
                    <a:pt x="9" y="10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24" y="29"/>
                  </a:lnTo>
                  <a:lnTo>
                    <a:pt x="34" y="31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6" y="36"/>
                  </a:lnTo>
                  <a:lnTo>
                    <a:pt x="47" y="35"/>
                  </a:lnTo>
                  <a:lnTo>
                    <a:pt x="49" y="32"/>
                  </a:lnTo>
                  <a:lnTo>
                    <a:pt x="50" y="30"/>
                  </a:lnTo>
                  <a:lnTo>
                    <a:pt x="50" y="30"/>
                  </a:lnTo>
                  <a:lnTo>
                    <a:pt x="49" y="19"/>
                  </a:lnTo>
                  <a:lnTo>
                    <a:pt x="50" y="9"/>
                  </a:lnTo>
                  <a:lnTo>
                    <a:pt x="50" y="9"/>
                  </a:lnTo>
                  <a:lnTo>
                    <a:pt x="50" y="5"/>
                  </a:lnTo>
                  <a:lnTo>
                    <a:pt x="47" y="4"/>
                  </a:lnTo>
                  <a:lnTo>
                    <a:pt x="45" y="4"/>
                  </a:lnTo>
                  <a:lnTo>
                    <a:pt x="41" y="5"/>
                  </a:lnTo>
                  <a:lnTo>
                    <a:pt x="41" y="5"/>
                  </a:lnTo>
                  <a:close/>
                  <a:moveTo>
                    <a:pt x="40" y="9"/>
                  </a:moveTo>
                  <a:lnTo>
                    <a:pt x="40" y="9"/>
                  </a:lnTo>
                  <a:lnTo>
                    <a:pt x="39" y="24"/>
                  </a:lnTo>
                  <a:lnTo>
                    <a:pt x="39" y="24"/>
                  </a:lnTo>
                  <a:lnTo>
                    <a:pt x="29" y="20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28" y="13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40" y="9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4" name="Freeform 343"/>
            <p:cNvSpPr>
              <a:spLocks noEditPoints="1"/>
            </p:cNvSpPr>
            <p:nvPr/>
          </p:nvSpPr>
          <p:spPr bwMode="auto">
            <a:xfrm>
              <a:off x="4892676" y="2144713"/>
              <a:ext cx="679450" cy="520700"/>
            </a:xfrm>
            <a:custGeom>
              <a:avLst/>
              <a:gdLst>
                <a:gd name="T0" fmla="*/ 376 w 428"/>
                <a:gd name="T1" fmla="*/ 77 h 328"/>
                <a:gd name="T2" fmla="*/ 314 w 428"/>
                <a:gd name="T3" fmla="*/ 23 h 328"/>
                <a:gd name="T4" fmla="*/ 282 w 428"/>
                <a:gd name="T5" fmla="*/ 3 h 328"/>
                <a:gd name="T6" fmla="*/ 270 w 428"/>
                <a:gd name="T7" fmla="*/ 6 h 328"/>
                <a:gd name="T8" fmla="*/ 194 w 428"/>
                <a:gd name="T9" fmla="*/ 63 h 328"/>
                <a:gd name="T10" fmla="*/ 190 w 428"/>
                <a:gd name="T11" fmla="*/ 105 h 328"/>
                <a:gd name="T12" fmla="*/ 206 w 428"/>
                <a:gd name="T13" fmla="*/ 119 h 328"/>
                <a:gd name="T14" fmla="*/ 230 w 428"/>
                <a:gd name="T15" fmla="*/ 199 h 328"/>
                <a:gd name="T16" fmla="*/ 223 w 428"/>
                <a:gd name="T17" fmla="*/ 208 h 328"/>
                <a:gd name="T18" fmla="*/ 136 w 428"/>
                <a:gd name="T19" fmla="*/ 252 h 328"/>
                <a:gd name="T20" fmla="*/ 61 w 428"/>
                <a:gd name="T21" fmla="*/ 192 h 328"/>
                <a:gd name="T22" fmla="*/ 50 w 428"/>
                <a:gd name="T23" fmla="*/ 156 h 328"/>
                <a:gd name="T24" fmla="*/ 36 w 428"/>
                <a:gd name="T25" fmla="*/ 135 h 328"/>
                <a:gd name="T26" fmla="*/ 106 w 428"/>
                <a:gd name="T27" fmla="*/ 102 h 328"/>
                <a:gd name="T28" fmla="*/ 183 w 428"/>
                <a:gd name="T29" fmla="*/ 101 h 328"/>
                <a:gd name="T30" fmla="*/ 139 w 428"/>
                <a:gd name="T31" fmla="*/ 87 h 328"/>
                <a:gd name="T32" fmla="*/ 39 w 428"/>
                <a:gd name="T33" fmla="*/ 120 h 328"/>
                <a:gd name="T34" fmla="*/ 37 w 428"/>
                <a:gd name="T35" fmla="*/ 162 h 328"/>
                <a:gd name="T36" fmla="*/ 4 w 428"/>
                <a:gd name="T37" fmla="*/ 172 h 328"/>
                <a:gd name="T38" fmla="*/ 15 w 428"/>
                <a:gd name="T39" fmla="*/ 217 h 328"/>
                <a:gd name="T40" fmla="*/ 80 w 428"/>
                <a:gd name="T41" fmla="*/ 314 h 328"/>
                <a:gd name="T42" fmla="*/ 115 w 428"/>
                <a:gd name="T43" fmla="*/ 328 h 328"/>
                <a:gd name="T44" fmla="*/ 207 w 428"/>
                <a:gd name="T45" fmla="*/ 265 h 328"/>
                <a:gd name="T46" fmla="*/ 245 w 428"/>
                <a:gd name="T47" fmla="*/ 272 h 328"/>
                <a:gd name="T48" fmla="*/ 273 w 428"/>
                <a:gd name="T49" fmla="*/ 234 h 328"/>
                <a:gd name="T50" fmla="*/ 317 w 428"/>
                <a:gd name="T51" fmla="*/ 212 h 328"/>
                <a:gd name="T52" fmla="*/ 409 w 428"/>
                <a:gd name="T53" fmla="*/ 195 h 328"/>
                <a:gd name="T54" fmla="*/ 428 w 428"/>
                <a:gd name="T55" fmla="*/ 175 h 328"/>
                <a:gd name="T56" fmla="*/ 196 w 428"/>
                <a:gd name="T57" fmla="*/ 91 h 328"/>
                <a:gd name="T58" fmla="*/ 228 w 428"/>
                <a:gd name="T59" fmla="*/ 38 h 328"/>
                <a:gd name="T60" fmla="*/ 272 w 428"/>
                <a:gd name="T61" fmla="*/ 18 h 328"/>
                <a:gd name="T62" fmla="*/ 289 w 428"/>
                <a:gd name="T63" fmla="*/ 36 h 328"/>
                <a:gd name="T64" fmla="*/ 314 w 428"/>
                <a:gd name="T65" fmla="*/ 65 h 328"/>
                <a:gd name="T66" fmla="*/ 369 w 428"/>
                <a:gd name="T67" fmla="*/ 145 h 328"/>
                <a:gd name="T68" fmla="*/ 354 w 428"/>
                <a:gd name="T69" fmla="*/ 177 h 328"/>
                <a:gd name="T70" fmla="*/ 240 w 428"/>
                <a:gd name="T71" fmla="*/ 195 h 328"/>
                <a:gd name="T72" fmla="*/ 212 w 428"/>
                <a:gd name="T73" fmla="*/ 112 h 328"/>
                <a:gd name="T74" fmla="*/ 417 w 428"/>
                <a:gd name="T75" fmla="*/ 179 h 328"/>
                <a:gd name="T76" fmla="*/ 355 w 428"/>
                <a:gd name="T77" fmla="*/ 199 h 328"/>
                <a:gd name="T78" fmla="*/ 277 w 428"/>
                <a:gd name="T79" fmla="*/ 216 h 328"/>
                <a:gd name="T80" fmla="*/ 261 w 428"/>
                <a:gd name="T81" fmla="*/ 243 h 328"/>
                <a:gd name="T82" fmla="*/ 223 w 428"/>
                <a:gd name="T83" fmla="*/ 265 h 328"/>
                <a:gd name="T84" fmla="*/ 208 w 428"/>
                <a:gd name="T85" fmla="*/ 251 h 328"/>
                <a:gd name="T86" fmla="*/ 129 w 428"/>
                <a:gd name="T87" fmla="*/ 312 h 328"/>
                <a:gd name="T88" fmla="*/ 94 w 428"/>
                <a:gd name="T89" fmla="*/ 314 h 328"/>
                <a:gd name="T90" fmla="*/ 61 w 428"/>
                <a:gd name="T91" fmla="*/ 265 h 328"/>
                <a:gd name="T92" fmla="*/ 12 w 428"/>
                <a:gd name="T93" fmla="*/ 184 h 328"/>
                <a:gd name="T94" fmla="*/ 41 w 428"/>
                <a:gd name="T95" fmla="*/ 169 h 328"/>
                <a:gd name="T96" fmla="*/ 97 w 428"/>
                <a:gd name="T97" fmla="*/ 287 h 328"/>
                <a:gd name="T98" fmla="*/ 166 w 428"/>
                <a:gd name="T99" fmla="*/ 245 h 328"/>
                <a:gd name="T100" fmla="*/ 239 w 428"/>
                <a:gd name="T101" fmla="*/ 217 h 328"/>
                <a:gd name="T102" fmla="*/ 243 w 428"/>
                <a:gd name="T103" fmla="*/ 205 h 328"/>
                <a:gd name="T104" fmla="*/ 335 w 428"/>
                <a:gd name="T105" fmla="*/ 191 h 328"/>
                <a:gd name="T106" fmla="*/ 382 w 428"/>
                <a:gd name="T107" fmla="*/ 156 h 328"/>
                <a:gd name="T108" fmla="*/ 342 w 428"/>
                <a:gd name="T109" fmla="*/ 86 h 328"/>
                <a:gd name="T110" fmla="*/ 317 w 428"/>
                <a:gd name="T111" fmla="*/ 34 h 328"/>
                <a:gd name="T112" fmla="*/ 375 w 428"/>
                <a:gd name="T113" fmla="*/ 92 h 328"/>
                <a:gd name="T114" fmla="*/ 415 w 428"/>
                <a:gd name="T115" fmla="*/ 156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28" h="328">
                  <a:moveTo>
                    <a:pt x="424" y="148"/>
                  </a:moveTo>
                  <a:lnTo>
                    <a:pt x="424" y="148"/>
                  </a:lnTo>
                  <a:lnTo>
                    <a:pt x="419" y="139"/>
                  </a:lnTo>
                  <a:lnTo>
                    <a:pt x="414" y="129"/>
                  </a:lnTo>
                  <a:lnTo>
                    <a:pt x="402" y="112"/>
                  </a:lnTo>
                  <a:lnTo>
                    <a:pt x="376" y="77"/>
                  </a:lnTo>
                  <a:lnTo>
                    <a:pt x="376" y="77"/>
                  </a:lnTo>
                  <a:lnTo>
                    <a:pt x="360" y="56"/>
                  </a:lnTo>
                  <a:lnTo>
                    <a:pt x="352" y="45"/>
                  </a:lnTo>
                  <a:lnTo>
                    <a:pt x="342" y="37"/>
                  </a:lnTo>
                  <a:lnTo>
                    <a:pt x="331" y="28"/>
                  </a:lnTo>
                  <a:lnTo>
                    <a:pt x="325" y="26"/>
                  </a:lnTo>
                  <a:lnTo>
                    <a:pt x="320" y="25"/>
                  </a:lnTo>
                  <a:lnTo>
                    <a:pt x="314" y="23"/>
                  </a:lnTo>
                  <a:lnTo>
                    <a:pt x="308" y="25"/>
                  </a:lnTo>
                  <a:lnTo>
                    <a:pt x="302" y="26"/>
                  </a:lnTo>
                  <a:lnTo>
                    <a:pt x="295" y="30"/>
                  </a:lnTo>
                  <a:lnTo>
                    <a:pt x="295" y="30"/>
                  </a:lnTo>
                  <a:lnTo>
                    <a:pt x="288" y="16"/>
                  </a:lnTo>
                  <a:lnTo>
                    <a:pt x="282" y="3"/>
                  </a:lnTo>
                  <a:lnTo>
                    <a:pt x="282" y="3"/>
                  </a:lnTo>
                  <a:lnTo>
                    <a:pt x="279" y="1"/>
                  </a:lnTo>
                  <a:lnTo>
                    <a:pt x="277" y="0"/>
                  </a:lnTo>
                  <a:lnTo>
                    <a:pt x="275" y="1"/>
                  </a:lnTo>
                  <a:lnTo>
                    <a:pt x="273" y="3"/>
                  </a:lnTo>
                  <a:lnTo>
                    <a:pt x="273" y="3"/>
                  </a:lnTo>
                  <a:lnTo>
                    <a:pt x="270" y="6"/>
                  </a:lnTo>
                  <a:lnTo>
                    <a:pt x="270" y="6"/>
                  </a:lnTo>
                  <a:lnTo>
                    <a:pt x="255" y="11"/>
                  </a:lnTo>
                  <a:lnTo>
                    <a:pt x="239" y="20"/>
                  </a:lnTo>
                  <a:lnTo>
                    <a:pt x="223" y="30"/>
                  </a:lnTo>
                  <a:lnTo>
                    <a:pt x="210" y="42"/>
                  </a:lnTo>
                  <a:lnTo>
                    <a:pt x="204" y="48"/>
                  </a:lnTo>
                  <a:lnTo>
                    <a:pt x="199" y="55"/>
                  </a:lnTo>
                  <a:lnTo>
                    <a:pt x="194" y="63"/>
                  </a:lnTo>
                  <a:lnTo>
                    <a:pt x="190" y="70"/>
                  </a:lnTo>
                  <a:lnTo>
                    <a:pt x="188" y="79"/>
                  </a:lnTo>
                  <a:lnTo>
                    <a:pt x="186" y="86"/>
                  </a:lnTo>
                  <a:lnTo>
                    <a:pt x="186" y="94"/>
                  </a:lnTo>
                  <a:lnTo>
                    <a:pt x="189" y="102"/>
                  </a:lnTo>
                  <a:lnTo>
                    <a:pt x="189" y="102"/>
                  </a:lnTo>
                  <a:lnTo>
                    <a:pt x="190" y="105"/>
                  </a:lnTo>
                  <a:lnTo>
                    <a:pt x="192" y="105"/>
                  </a:lnTo>
                  <a:lnTo>
                    <a:pt x="194" y="107"/>
                  </a:lnTo>
                  <a:lnTo>
                    <a:pt x="194" y="107"/>
                  </a:lnTo>
                  <a:lnTo>
                    <a:pt x="196" y="107"/>
                  </a:lnTo>
                  <a:lnTo>
                    <a:pt x="197" y="108"/>
                  </a:lnTo>
                  <a:lnTo>
                    <a:pt x="202" y="112"/>
                  </a:lnTo>
                  <a:lnTo>
                    <a:pt x="206" y="119"/>
                  </a:lnTo>
                  <a:lnTo>
                    <a:pt x="210" y="126"/>
                  </a:lnTo>
                  <a:lnTo>
                    <a:pt x="217" y="143"/>
                  </a:lnTo>
                  <a:lnTo>
                    <a:pt x="221" y="154"/>
                  </a:lnTo>
                  <a:lnTo>
                    <a:pt x="221" y="154"/>
                  </a:lnTo>
                  <a:lnTo>
                    <a:pt x="227" y="177"/>
                  </a:lnTo>
                  <a:lnTo>
                    <a:pt x="232" y="199"/>
                  </a:lnTo>
                  <a:lnTo>
                    <a:pt x="230" y="199"/>
                  </a:lnTo>
                  <a:lnTo>
                    <a:pt x="230" y="199"/>
                  </a:lnTo>
                  <a:lnTo>
                    <a:pt x="228" y="201"/>
                  </a:lnTo>
                  <a:lnTo>
                    <a:pt x="228" y="203"/>
                  </a:lnTo>
                  <a:lnTo>
                    <a:pt x="229" y="206"/>
                  </a:lnTo>
                  <a:lnTo>
                    <a:pt x="230" y="207"/>
                  </a:lnTo>
                  <a:lnTo>
                    <a:pt x="230" y="207"/>
                  </a:lnTo>
                  <a:lnTo>
                    <a:pt x="223" y="208"/>
                  </a:lnTo>
                  <a:lnTo>
                    <a:pt x="216" y="211"/>
                  </a:lnTo>
                  <a:lnTo>
                    <a:pt x="200" y="216"/>
                  </a:lnTo>
                  <a:lnTo>
                    <a:pt x="186" y="223"/>
                  </a:lnTo>
                  <a:lnTo>
                    <a:pt x="172" y="230"/>
                  </a:lnTo>
                  <a:lnTo>
                    <a:pt x="172" y="230"/>
                  </a:lnTo>
                  <a:lnTo>
                    <a:pt x="153" y="241"/>
                  </a:lnTo>
                  <a:lnTo>
                    <a:pt x="136" y="252"/>
                  </a:lnTo>
                  <a:lnTo>
                    <a:pt x="102" y="277"/>
                  </a:lnTo>
                  <a:lnTo>
                    <a:pt x="102" y="277"/>
                  </a:lnTo>
                  <a:lnTo>
                    <a:pt x="93" y="263"/>
                  </a:lnTo>
                  <a:lnTo>
                    <a:pt x="86" y="250"/>
                  </a:lnTo>
                  <a:lnTo>
                    <a:pt x="80" y="237"/>
                  </a:lnTo>
                  <a:lnTo>
                    <a:pt x="74" y="222"/>
                  </a:lnTo>
                  <a:lnTo>
                    <a:pt x="61" y="192"/>
                  </a:lnTo>
                  <a:lnTo>
                    <a:pt x="49" y="164"/>
                  </a:lnTo>
                  <a:lnTo>
                    <a:pt x="49" y="164"/>
                  </a:lnTo>
                  <a:lnTo>
                    <a:pt x="52" y="162"/>
                  </a:lnTo>
                  <a:lnTo>
                    <a:pt x="52" y="162"/>
                  </a:lnTo>
                  <a:lnTo>
                    <a:pt x="53" y="161"/>
                  </a:lnTo>
                  <a:lnTo>
                    <a:pt x="53" y="159"/>
                  </a:lnTo>
                  <a:lnTo>
                    <a:pt x="50" y="156"/>
                  </a:lnTo>
                  <a:lnTo>
                    <a:pt x="48" y="154"/>
                  </a:lnTo>
                  <a:lnTo>
                    <a:pt x="44" y="156"/>
                  </a:lnTo>
                  <a:lnTo>
                    <a:pt x="44" y="156"/>
                  </a:lnTo>
                  <a:lnTo>
                    <a:pt x="36" y="141"/>
                  </a:lnTo>
                  <a:lnTo>
                    <a:pt x="36" y="141"/>
                  </a:lnTo>
                  <a:lnTo>
                    <a:pt x="34" y="137"/>
                  </a:lnTo>
                  <a:lnTo>
                    <a:pt x="36" y="135"/>
                  </a:lnTo>
                  <a:lnTo>
                    <a:pt x="38" y="131"/>
                  </a:lnTo>
                  <a:lnTo>
                    <a:pt x="42" y="129"/>
                  </a:lnTo>
                  <a:lnTo>
                    <a:pt x="52" y="121"/>
                  </a:lnTo>
                  <a:lnTo>
                    <a:pt x="64" y="115"/>
                  </a:lnTo>
                  <a:lnTo>
                    <a:pt x="90" y="105"/>
                  </a:lnTo>
                  <a:lnTo>
                    <a:pt x="106" y="102"/>
                  </a:lnTo>
                  <a:lnTo>
                    <a:pt x="106" y="102"/>
                  </a:lnTo>
                  <a:lnTo>
                    <a:pt x="124" y="98"/>
                  </a:lnTo>
                  <a:lnTo>
                    <a:pt x="142" y="97"/>
                  </a:lnTo>
                  <a:lnTo>
                    <a:pt x="161" y="98"/>
                  </a:lnTo>
                  <a:lnTo>
                    <a:pt x="179" y="102"/>
                  </a:lnTo>
                  <a:lnTo>
                    <a:pt x="179" y="102"/>
                  </a:lnTo>
                  <a:lnTo>
                    <a:pt x="181" y="102"/>
                  </a:lnTo>
                  <a:lnTo>
                    <a:pt x="183" y="101"/>
                  </a:lnTo>
                  <a:lnTo>
                    <a:pt x="184" y="97"/>
                  </a:lnTo>
                  <a:lnTo>
                    <a:pt x="184" y="93"/>
                  </a:lnTo>
                  <a:lnTo>
                    <a:pt x="183" y="92"/>
                  </a:lnTo>
                  <a:lnTo>
                    <a:pt x="180" y="92"/>
                  </a:lnTo>
                  <a:lnTo>
                    <a:pt x="180" y="92"/>
                  </a:lnTo>
                  <a:lnTo>
                    <a:pt x="159" y="88"/>
                  </a:lnTo>
                  <a:lnTo>
                    <a:pt x="139" y="87"/>
                  </a:lnTo>
                  <a:lnTo>
                    <a:pt x="117" y="88"/>
                  </a:lnTo>
                  <a:lnTo>
                    <a:pt x="96" y="93"/>
                  </a:lnTo>
                  <a:lnTo>
                    <a:pt x="75" y="99"/>
                  </a:lnTo>
                  <a:lnTo>
                    <a:pt x="65" y="103"/>
                  </a:lnTo>
                  <a:lnTo>
                    <a:pt x="57" y="108"/>
                  </a:lnTo>
                  <a:lnTo>
                    <a:pt x="47" y="114"/>
                  </a:lnTo>
                  <a:lnTo>
                    <a:pt x="39" y="120"/>
                  </a:lnTo>
                  <a:lnTo>
                    <a:pt x="31" y="128"/>
                  </a:lnTo>
                  <a:lnTo>
                    <a:pt x="25" y="135"/>
                  </a:lnTo>
                  <a:lnTo>
                    <a:pt x="25" y="135"/>
                  </a:lnTo>
                  <a:lnTo>
                    <a:pt x="23" y="139"/>
                  </a:lnTo>
                  <a:lnTo>
                    <a:pt x="25" y="141"/>
                  </a:lnTo>
                  <a:lnTo>
                    <a:pt x="25" y="141"/>
                  </a:lnTo>
                  <a:lnTo>
                    <a:pt x="37" y="162"/>
                  </a:lnTo>
                  <a:lnTo>
                    <a:pt x="37" y="162"/>
                  </a:lnTo>
                  <a:lnTo>
                    <a:pt x="28" y="163"/>
                  </a:lnTo>
                  <a:lnTo>
                    <a:pt x="19" y="164"/>
                  </a:lnTo>
                  <a:lnTo>
                    <a:pt x="11" y="167"/>
                  </a:lnTo>
                  <a:lnTo>
                    <a:pt x="7" y="169"/>
                  </a:lnTo>
                  <a:lnTo>
                    <a:pt x="4" y="172"/>
                  </a:lnTo>
                  <a:lnTo>
                    <a:pt x="4" y="172"/>
                  </a:lnTo>
                  <a:lnTo>
                    <a:pt x="1" y="177"/>
                  </a:lnTo>
                  <a:lnTo>
                    <a:pt x="0" y="183"/>
                  </a:lnTo>
                  <a:lnTo>
                    <a:pt x="1" y="189"/>
                  </a:lnTo>
                  <a:lnTo>
                    <a:pt x="4" y="194"/>
                  </a:lnTo>
                  <a:lnTo>
                    <a:pt x="4" y="194"/>
                  </a:lnTo>
                  <a:lnTo>
                    <a:pt x="9" y="206"/>
                  </a:lnTo>
                  <a:lnTo>
                    <a:pt x="15" y="217"/>
                  </a:lnTo>
                  <a:lnTo>
                    <a:pt x="28" y="238"/>
                  </a:lnTo>
                  <a:lnTo>
                    <a:pt x="44" y="257"/>
                  </a:lnTo>
                  <a:lnTo>
                    <a:pt x="58" y="278"/>
                  </a:lnTo>
                  <a:lnTo>
                    <a:pt x="58" y="278"/>
                  </a:lnTo>
                  <a:lnTo>
                    <a:pt x="68" y="297"/>
                  </a:lnTo>
                  <a:lnTo>
                    <a:pt x="74" y="306"/>
                  </a:lnTo>
                  <a:lnTo>
                    <a:pt x="80" y="314"/>
                  </a:lnTo>
                  <a:lnTo>
                    <a:pt x="86" y="321"/>
                  </a:lnTo>
                  <a:lnTo>
                    <a:pt x="94" y="326"/>
                  </a:lnTo>
                  <a:lnTo>
                    <a:pt x="99" y="328"/>
                  </a:lnTo>
                  <a:lnTo>
                    <a:pt x="104" y="328"/>
                  </a:lnTo>
                  <a:lnTo>
                    <a:pt x="109" y="328"/>
                  </a:lnTo>
                  <a:lnTo>
                    <a:pt x="115" y="328"/>
                  </a:lnTo>
                  <a:lnTo>
                    <a:pt x="115" y="328"/>
                  </a:lnTo>
                  <a:lnTo>
                    <a:pt x="128" y="325"/>
                  </a:lnTo>
                  <a:lnTo>
                    <a:pt x="141" y="319"/>
                  </a:lnTo>
                  <a:lnTo>
                    <a:pt x="153" y="311"/>
                  </a:lnTo>
                  <a:lnTo>
                    <a:pt x="166" y="303"/>
                  </a:lnTo>
                  <a:lnTo>
                    <a:pt x="177" y="294"/>
                  </a:lnTo>
                  <a:lnTo>
                    <a:pt x="188" y="284"/>
                  </a:lnTo>
                  <a:lnTo>
                    <a:pt x="207" y="265"/>
                  </a:lnTo>
                  <a:lnTo>
                    <a:pt x="207" y="265"/>
                  </a:lnTo>
                  <a:lnTo>
                    <a:pt x="210" y="268"/>
                  </a:lnTo>
                  <a:lnTo>
                    <a:pt x="215" y="271"/>
                  </a:lnTo>
                  <a:lnTo>
                    <a:pt x="218" y="273"/>
                  </a:lnTo>
                  <a:lnTo>
                    <a:pt x="223" y="275"/>
                  </a:lnTo>
                  <a:lnTo>
                    <a:pt x="234" y="275"/>
                  </a:lnTo>
                  <a:lnTo>
                    <a:pt x="245" y="272"/>
                  </a:lnTo>
                  <a:lnTo>
                    <a:pt x="245" y="272"/>
                  </a:lnTo>
                  <a:lnTo>
                    <a:pt x="251" y="270"/>
                  </a:lnTo>
                  <a:lnTo>
                    <a:pt x="257" y="266"/>
                  </a:lnTo>
                  <a:lnTo>
                    <a:pt x="261" y="262"/>
                  </a:lnTo>
                  <a:lnTo>
                    <a:pt x="265" y="257"/>
                  </a:lnTo>
                  <a:lnTo>
                    <a:pt x="270" y="246"/>
                  </a:lnTo>
                  <a:lnTo>
                    <a:pt x="273" y="234"/>
                  </a:lnTo>
                  <a:lnTo>
                    <a:pt x="273" y="234"/>
                  </a:lnTo>
                  <a:lnTo>
                    <a:pt x="276" y="229"/>
                  </a:lnTo>
                  <a:lnTo>
                    <a:pt x="278" y="226"/>
                  </a:lnTo>
                  <a:lnTo>
                    <a:pt x="283" y="223"/>
                  </a:lnTo>
                  <a:lnTo>
                    <a:pt x="288" y="219"/>
                  </a:lnTo>
                  <a:lnTo>
                    <a:pt x="302" y="216"/>
                  </a:lnTo>
                  <a:lnTo>
                    <a:pt x="317" y="212"/>
                  </a:lnTo>
                  <a:lnTo>
                    <a:pt x="348" y="208"/>
                  </a:lnTo>
                  <a:lnTo>
                    <a:pt x="371" y="206"/>
                  </a:lnTo>
                  <a:lnTo>
                    <a:pt x="371" y="206"/>
                  </a:lnTo>
                  <a:lnTo>
                    <a:pt x="380" y="205"/>
                  </a:lnTo>
                  <a:lnTo>
                    <a:pt x="390" y="201"/>
                  </a:lnTo>
                  <a:lnTo>
                    <a:pt x="409" y="195"/>
                  </a:lnTo>
                  <a:lnTo>
                    <a:pt x="409" y="195"/>
                  </a:lnTo>
                  <a:lnTo>
                    <a:pt x="417" y="192"/>
                  </a:lnTo>
                  <a:lnTo>
                    <a:pt x="420" y="191"/>
                  </a:lnTo>
                  <a:lnTo>
                    <a:pt x="423" y="189"/>
                  </a:lnTo>
                  <a:lnTo>
                    <a:pt x="423" y="189"/>
                  </a:lnTo>
                  <a:lnTo>
                    <a:pt x="426" y="185"/>
                  </a:lnTo>
                  <a:lnTo>
                    <a:pt x="428" y="180"/>
                  </a:lnTo>
                  <a:lnTo>
                    <a:pt x="428" y="175"/>
                  </a:lnTo>
                  <a:lnTo>
                    <a:pt x="428" y="169"/>
                  </a:lnTo>
                  <a:lnTo>
                    <a:pt x="426" y="157"/>
                  </a:lnTo>
                  <a:lnTo>
                    <a:pt x="424" y="148"/>
                  </a:lnTo>
                  <a:lnTo>
                    <a:pt x="424" y="148"/>
                  </a:lnTo>
                  <a:close/>
                  <a:moveTo>
                    <a:pt x="197" y="97"/>
                  </a:moveTo>
                  <a:lnTo>
                    <a:pt x="197" y="97"/>
                  </a:lnTo>
                  <a:lnTo>
                    <a:pt x="196" y="91"/>
                  </a:lnTo>
                  <a:lnTo>
                    <a:pt x="196" y="83"/>
                  </a:lnTo>
                  <a:lnTo>
                    <a:pt x="199" y="77"/>
                  </a:lnTo>
                  <a:lnTo>
                    <a:pt x="200" y="71"/>
                  </a:lnTo>
                  <a:lnTo>
                    <a:pt x="204" y="65"/>
                  </a:lnTo>
                  <a:lnTo>
                    <a:pt x="207" y="59"/>
                  </a:lnTo>
                  <a:lnTo>
                    <a:pt x="217" y="48"/>
                  </a:lnTo>
                  <a:lnTo>
                    <a:pt x="228" y="38"/>
                  </a:lnTo>
                  <a:lnTo>
                    <a:pt x="240" y="30"/>
                  </a:lnTo>
                  <a:lnTo>
                    <a:pt x="254" y="23"/>
                  </a:lnTo>
                  <a:lnTo>
                    <a:pt x="266" y="18"/>
                  </a:lnTo>
                  <a:lnTo>
                    <a:pt x="266" y="18"/>
                  </a:lnTo>
                  <a:lnTo>
                    <a:pt x="268" y="20"/>
                  </a:lnTo>
                  <a:lnTo>
                    <a:pt x="271" y="18"/>
                  </a:lnTo>
                  <a:lnTo>
                    <a:pt x="272" y="18"/>
                  </a:lnTo>
                  <a:lnTo>
                    <a:pt x="272" y="18"/>
                  </a:lnTo>
                  <a:lnTo>
                    <a:pt x="275" y="16"/>
                  </a:lnTo>
                  <a:lnTo>
                    <a:pt x="275" y="16"/>
                  </a:lnTo>
                  <a:lnTo>
                    <a:pt x="276" y="16"/>
                  </a:lnTo>
                  <a:lnTo>
                    <a:pt x="276" y="16"/>
                  </a:lnTo>
                  <a:lnTo>
                    <a:pt x="282" y="26"/>
                  </a:lnTo>
                  <a:lnTo>
                    <a:pt x="289" y="36"/>
                  </a:lnTo>
                  <a:lnTo>
                    <a:pt x="289" y="36"/>
                  </a:lnTo>
                  <a:lnTo>
                    <a:pt x="288" y="38"/>
                  </a:lnTo>
                  <a:lnTo>
                    <a:pt x="289" y="39"/>
                  </a:lnTo>
                  <a:lnTo>
                    <a:pt x="292" y="42"/>
                  </a:lnTo>
                  <a:lnTo>
                    <a:pt x="294" y="42"/>
                  </a:lnTo>
                  <a:lnTo>
                    <a:pt x="294" y="42"/>
                  </a:lnTo>
                  <a:lnTo>
                    <a:pt x="314" y="65"/>
                  </a:lnTo>
                  <a:lnTo>
                    <a:pt x="314" y="65"/>
                  </a:lnTo>
                  <a:lnTo>
                    <a:pt x="328" y="85"/>
                  </a:lnTo>
                  <a:lnTo>
                    <a:pt x="344" y="103"/>
                  </a:lnTo>
                  <a:lnTo>
                    <a:pt x="358" y="123"/>
                  </a:lnTo>
                  <a:lnTo>
                    <a:pt x="364" y="134"/>
                  </a:lnTo>
                  <a:lnTo>
                    <a:pt x="369" y="145"/>
                  </a:lnTo>
                  <a:lnTo>
                    <a:pt x="369" y="145"/>
                  </a:lnTo>
                  <a:lnTo>
                    <a:pt x="371" y="151"/>
                  </a:lnTo>
                  <a:lnTo>
                    <a:pt x="371" y="156"/>
                  </a:lnTo>
                  <a:lnTo>
                    <a:pt x="371" y="161"/>
                  </a:lnTo>
                  <a:lnTo>
                    <a:pt x="369" y="164"/>
                  </a:lnTo>
                  <a:lnTo>
                    <a:pt x="366" y="168"/>
                  </a:lnTo>
                  <a:lnTo>
                    <a:pt x="363" y="172"/>
                  </a:lnTo>
                  <a:lnTo>
                    <a:pt x="354" y="177"/>
                  </a:lnTo>
                  <a:lnTo>
                    <a:pt x="343" y="180"/>
                  </a:lnTo>
                  <a:lnTo>
                    <a:pt x="331" y="183"/>
                  </a:lnTo>
                  <a:lnTo>
                    <a:pt x="311" y="185"/>
                  </a:lnTo>
                  <a:lnTo>
                    <a:pt x="311" y="185"/>
                  </a:lnTo>
                  <a:lnTo>
                    <a:pt x="276" y="189"/>
                  </a:lnTo>
                  <a:lnTo>
                    <a:pt x="257" y="191"/>
                  </a:lnTo>
                  <a:lnTo>
                    <a:pt x="240" y="195"/>
                  </a:lnTo>
                  <a:lnTo>
                    <a:pt x="240" y="195"/>
                  </a:lnTo>
                  <a:lnTo>
                    <a:pt x="233" y="162"/>
                  </a:lnTo>
                  <a:lnTo>
                    <a:pt x="228" y="146"/>
                  </a:lnTo>
                  <a:lnTo>
                    <a:pt x="222" y="130"/>
                  </a:lnTo>
                  <a:lnTo>
                    <a:pt x="222" y="130"/>
                  </a:lnTo>
                  <a:lnTo>
                    <a:pt x="218" y="121"/>
                  </a:lnTo>
                  <a:lnTo>
                    <a:pt x="212" y="112"/>
                  </a:lnTo>
                  <a:lnTo>
                    <a:pt x="205" y="102"/>
                  </a:lnTo>
                  <a:lnTo>
                    <a:pt x="201" y="98"/>
                  </a:lnTo>
                  <a:lnTo>
                    <a:pt x="197" y="97"/>
                  </a:lnTo>
                  <a:lnTo>
                    <a:pt x="197" y="97"/>
                  </a:lnTo>
                  <a:close/>
                  <a:moveTo>
                    <a:pt x="418" y="173"/>
                  </a:moveTo>
                  <a:lnTo>
                    <a:pt x="418" y="173"/>
                  </a:lnTo>
                  <a:lnTo>
                    <a:pt x="417" y="179"/>
                  </a:lnTo>
                  <a:lnTo>
                    <a:pt x="413" y="183"/>
                  </a:lnTo>
                  <a:lnTo>
                    <a:pt x="409" y="185"/>
                  </a:lnTo>
                  <a:lnTo>
                    <a:pt x="403" y="186"/>
                  </a:lnTo>
                  <a:lnTo>
                    <a:pt x="403" y="186"/>
                  </a:lnTo>
                  <a:lnTo>
                    <a:pt x="380" y="194"/>
                  </a:lnTo>
                  <a:lnTo>
                    <a:pt x="368" y="196"/>
                  </a:lnTo>
                  <a:lnTo>
                    <a:pt x="355" y="199"/>
                  </a:lnTo>
                  <a:lnTo>
                    <a:pt x="355" y="199"/>
                  </a:lnTo>
                  <a:lnTo>
                    <a:pt x="324" y="203"/>
                  </a:lnTo>
                  <a:lnTo>
                    <a:pt x="308" y="206"/>
                  </a:lnTo>
                  <a:lnTo>
                    <a:pt x="293" y="210"/>
                  </a:lnTo>
                  <a:lnTo>
                    <a:pt x="293" y="210"/>
                  </a:lnTo>
                  <a:lnTo>
                    <a:pt x="286" y="212"/>
                  </a:lnTo>
                  <a:lnTo>
                    <a:pt x="277" y="216"/>
                  </a:lnTo>
                  <a:lnTo>
                    <a:pt x="270" y="221"/>
                  </a:lnTo>
                  <a:lnTo>
                    <a:pt x="267" y="224"/>
                  </a:lnTo>
                  <a:lnTo>
                    <a:pt x="266" y="227"/>
                  </a:lnTo>
                  <a:lnTo>
                    <a:pt x="266" y="227"/>
                  </a:lnTo>
                  <a:lnTo>
                    <a:pt x="262" y="235"/>
                  </a:lnTo>
                  <a:lnTo>
                    <a:pt x="261" y="243"/>
                  </a:lnTo>
                  <a:lnTo>
                    <a:pt x="261" y="243"/>
                  </a:lnTo>
                  <a:lnTo>
                    <a:pt x="257" y="249"/>
                  </a:lnTo>
                  <a:lnTo>
                    <a:pt x="253" y="255"/>
                  </a:lnTo>
                  <a:lnTo>
                    <a:pt x="246" y="261"/>
                  </a:lnTo>
                  <a:lnTo>
                    <a:pt x="239" y="265"/>
                  </a:lnTo>
                  <a:lnTo>
                    <a:pt x="230" y="266"/>
                  </a:lnTo>
                  <a:lnTo>
                    <a:pt x="227" y="266"/>
                  </a:lnTo>
                  <a:lnTo>
                    <a:pt x="223" y="265"/>
                  </a:lnTo>
                  <a:lnTo>
                    <a:pt x="219" y="263"/>
                  </a:lnTo>
                  <a:lnTo>
                    <a:pt x="217" y="261"/>
                  </a:lnTo>
                  <a:lnTo>
                    <a:pt x="215" y="257"/>
                  </a:lnTo>
                  <a:lnTo>
                    <a:pt x="212" y="254"/>
                  </a:lnTo>
                  <a:lnTo>
                    <a:pt x="212" y="254"/>
                  </a:lnTo>
                  <a:lnTo>
                    <a:pt x="211" y="251"/>
                  </a:lnTo>
                  <a:lnTo>
                    <a:pt x="208" y="251"/>
                  </a:lnTo>
                  <a:lnTo>
                    <a:pt x="207" y="251"/>
                  </a:lnTo>
                  <a:lnTo>
                    <a:pt x="205" y="252"/>
                  </a:lnTo>
                  <a:lnTo>
                    <a:pt x="205" y="252"/>
                  </a:lnTo>
                  <a:lnTo>
                    <a:pt x="188" y="270"/>
                  </a:lnTo>
                  <a:lnTo>
                    <a:pt x="169" y="286"/>
                  </a:lnTo>
                  <a:lnTo>
                    <a:pt x="150" y="300"/>
                  </a:lnTo>
                  <a:lnTo>
                    <a:pt x="129" y="312"/>
                  </a:lnTo>
                  <a:lnTo>
                    <a:pt x="129" y="312"/>
                  </a:lnTo>
                  <a:lnTo>
                    <a:pt x="121" y="315"/>
                  </a:lnTo>
                  <a:lnTo>
                    <a:pt x="114" y="317"/>
                  </a:lnTo>
                  <a:lnTo>
                    <a:pt x="108" y="317"/>
                  </a:lnTo>
                  <a:lnTo>
                    <a:pt x="103" y="317"/>
                  </a:lnTo>
                  <a:lnTo>
                    <a:pt x="98" y="316"/>
                  </a:lnTo>
                  <a:lnTo>
                    <a:pt x="94" y="314"/>
                  </a:lnTo>
                  <a:lnTo>
                    <a:pt x="90" y="310"/>
                  </a:lnTo>
                  <a:lnTo>
                    <a:pt x="86" y="306"/>
                  </a:lnTo>
                  <a:lnTo>
                    <a:pt x="80" y="298"/>
                  </a:lnTo>
                  <a:lnTo>
                    <a:pt x="74" y="287"/>
                  </a:lnTo>
                  <a:lnTo>
                    <a:pt x="68" y="276"/>
                  </a:lnTo>
                  <a:lnTo>
                    <a:pt x="61" y="265"/>
                  </a:lnTo>
                  <a:lnTo>
                    <a:pt x="61" y="265"/>
                  </a:lnTo>
                  <a:lnTo>
                    <a:pt x="39" y="234"/>
                  </a:lnTo>
                  <a:lnTo>
                    <a:pt x="28" y="218"/>
                  </a:lnTo>
                  <a:lnTo>
                    <a:pt x="19" y="202"/>
                  </a:lnTo>
                  <a:lnTo>
                    <a:pt x="19" y="202"/>
                  </a:lnTo>
                  <a:lnTo>
                    <a:pt x="14" y="191"/>
                  </a:lnTo>
                  <a:lnTo>
                    <a:pt x="12" y="188"/>
                  </a:lnTo>
                  <a:lnTo>
                    <a:pt x="12" y="184"/>
                  </a:lnTo>
                  <a:lnTo>
                    <a:pt x="14" y="180"/>
                  </a:lnTo>
                  <a:lnTo>
                    <a:pt x="16" y="178"/>
                  </a:lnTo>
                  <a:lnTo>
                    <a:pt x="21" y="175"/>
                  </a:lnTo>
                  <a:lnTo>
                    <a:pt x="27" y="173"/>
                  </a:lnTo>
                  <a:lnTo>
                    <a:pt x="27" y="173"/>
                  </a:lnTo>
                  <a:lnTo>
                    <a:pt x="34" y="172"/>
                  </a:lnTo>
                  <a:lnTo>
                    <a:pt x="41" y="169"/>
                  </a:lnTo>
                  <a:lnTo>
                    <a:pt x="41" y="169"/>
                  </a:lnTo>
                  <a:lnTo>
                    <a:pt x="54" y="200"/>
                  </a:lnTo>
                  <a:lnTo>
                    <a:pt x="66" y="230"/>
                  </a:lnTo>
                  <a:lnTo>
                    <a:pt x="72" y="245"/>
                  </a:lnTo>
                  <a:lnTo>
                    <a:pt x="80" y="260"/>
                  </a:lnTo>
                  <a:lnTo>
                    <a:pt x="88" y="273"/>
                  </a:lnTo>
                  <a:lnTo>
                    <a:pt x="97" y="287"/>
                  </a:lnTo>
                  <a:lnTo>
                    <a:pt x="97" y="287"/>
                  </a:lnTo>
                  <a:lnTo>
                    <a:pt x="99" y="288"/>
                  </a:lnTo>
                  <a:lnTo>
                    <a:pt x="101" y="288"/>
                  </a:lnTo>
                  <a:lnTo>
                    <a:pt x="104" y="287"/>
                  </a:lnTo>
                  <a:lnTo>
                    <a:pt x="104" y="287"/>
                  </a:lnTo>
                  <a:lnTo>
                    <a:pt x="134" y="266"/>
                  </a:lnTo>
                  <a:lnTo>
                    <a:pt x="166" y="245"/>
                  </a:lnTo>
                  <a:lnTo>
                    <a:pt x="166" y="245"/>
                  </a:lnTo>
                  <a:lnTo>
                    <a:pt x="181" y="235"/>
                  </a:lnTo>
                  <a:lnTo>
                    <a:pt x="200" y="226"/>
                  </a:lnTo>
                  <a:lnTo>
                    <a:pt x="210" y="222"/>
                  </a:lnTo>
                  <a:lnTo>
                    <a:pt x="219" y="219"/>
                  </a:lnTo>
                  <a:lnTo>
                    <a:pt x="229" y="217"/>
                  </a:lnTo>
                  <a:lnTo>
                    <a:pt x="239" y="217"/>
                  </a:lnTo>
                  <a:lnTo>
                    <a:pt x="239" y="217"/>
                  </a:lnTo>
                  <a:lnTo>
                    <a:pt x="241" y="217"/>
                  </a:lnTo>
                  <a:lnTo>
                    <a:pt x="243" y="216"/>
                  </a:lnTo>
                  <a:lnTo>
                    <a:pt x="244" y="213"/>
                  </a:lnTo>
                  <a:lnTo>
                    <a:pt x="244" y="211"/>
                  </a:lnTo>
                  <a:lnTo>
                    <a:pt x="244" y="211"/>
                  </a:lnTo>
                  <a:lnTo>
                    <a:pt x="243" y="205"/>
                  </a:lnTo>
                  <a:lnTo>
                    <a:pt x="243" y="205"/>
                  </a:lnTo>
                  <a:lnTo>
                    <a:pt x="254" y="202"/>
                  </a:lnTo>
                  <a:lnTo>
                    <a:pt x="265" y="200"/>
                  </a:lnTo>
                  <a:lnTo>
                    <a:pt x="288" y="196"/>
                  </a:lnTo>
                  <a:lnTo>
                    <a:pt x="313" y="194"/>
                  </a:lnTo>
                  <a:lnTo>
                    <a:pt x="335" y="191"/>
                  </a:lnTo>
                  <a:lnTo>
                    <a:pt x="335" y="191"/>
                  </a:lnTo>
                  <a:lnTo>
                    <a:pt x="351" y="188"/>
                  </a:lnTo>
                  <a:lnTo>
                    <a:pt x="358" y="185"/>
                  </a:lnTo>
                  <a:lnTo>
                    <a:pt x="365" y="181"/>
                  </a:lnTo>
                  <a:lnTo>
                    <a:pt x="373" y="177"/>
                  </a:lnTo>
                  <a:lnTo>
                    <a:pt x="377" y="172"/>
                  </a:lnTo>
                  <a:lnTo>
                    <a:pt x="381" y="164"/>
                  </a:lnTo>
                  <a:lnTo>
                    <a:pt x="382" y="156"/>
                  </a:lnTo>
                  <a:lnTo>
                    <a:pt x="382" y="156"/>
                  </a:lnTo>
                  <a:lnTo>
                    <a:pt x="380" y="146"/>
                  </a:lnTo>
                  <a:lnTo>
                    <a:pt x="377" y="136"/>
                  </a:lnTo>
                  <a:lnTo>
                    <a:pt x="373" y="128"/>
                  </a:lnTo>
                  <a:lnTo>
                    <a:pt x="368" y="118"/>
                  </a:lnTo>
                  <a:lnTo>
                    <a:pt x="354" y="101"/>
                  </a:lnTo>
                  <a:lnTo>
                    <a:pt x="342" y="86"/>
                  </a:lnTo>
                  <a:lnTo>
                    <a:pt x="342" y="86"/>
                  </a:lnTo>
                  <a:lnTo>
                    <a:pt x="322" y="61"/>
                  </a:lnTo>
                  <a:lnTo>
                    <a:pt x="302" y="37"/>
                  </a:lnTo>
                  <a:lnTo>
                    <a:pt x="302" y="37"/>
                  </a:lnTo>
                  <a:lnTo>
                    <a:pt x="308" y="34"/>
                  </a:lnTo>
                  <a:lnTo>
                    <a:pt x="313" y="33"/>
                  </a:lnTo>
                  <a:lnTo>
                    <a:pt x="317" y="34"/>
                  </a:lnTo>
                  <a:lnTo>
                    <a:pt x="324" y="36"/>
                  </a:lnTo>
                  <a:lnTo>
                    <a:pt x="328" y="38"/>
                  </a:lnTo>
                  <a:lnTo>
                    <a:pt x="333" y="42"/>
                  </a:lnTo>
                  <a:lnTo>
                    <a:pt x="343" y="50"/>
                  </a:lnTo>
                  <a:lnTo>
                    <a:pt x="352" y="61"/>
                  </a:lnTo>
                  <a:lnTo>
                    <a:pt x="360" y="72"/>
                  </a:lnTo>
                  <a:lnTo>
                    <a:pt x="375" y="92"/>
                  </a:lnTo>
                  <a:lnTo>
                    <a:pt x="375" y="92"/>
                  </a:lnTo>
                  <a:lnTo>
                    <a:pt x="393" y="115"/>
                  </a:lnTo>
                  <a:lnTo>
                    <a:pt x="402" y="128"/>
                  </a:lnTo>
                  <a:lnTo>
                    <a:pt x="409" y="140"/>
                  </a:lnTo>
                  <a:lnTo>
                    <a:pt x="409" y="140"/>
                  </a:lnTo>
                  <a:lnTo>
                    <a:pt x="413" y="148"/>
                  </a:lnTo>
                  <a:lnTo>
                    <a:pt x="415" y="156"/>
                  </a:lnTo>
                  <a:lnTo>
                    <a:pt x="417" y="164"/>
                  </a:lnTo>
                  <a:lnTo>
                    <a:pt x="418" y="173"/>
                  </a:lnTo>
                  <a:lnTo>
                    <a:pt x="418" y="17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5" name="Freeform 344"/>
            <p:cNvSpPr>
              <a:spLocks noEditPoints="1"/>
            </p:cNvSpPr>
            <p:nvPr/>
          </p:nvSpPr>
          <p:spPr bwMode="auto">
            <a:xfrm>
              <a:off x="3460751" y="3146425"/>
              <a:ext cx="673100" cy="500063"/>
            </a:xfrm>
            <a:custGeom>
              <a:avLst/>
              <a:gdLst>
                <a:gd name="T0" fmla="*/ 383 w 424"/>
                <a:gd name="T1" fmla="*/ 224 h 315"/>
                <a:gd name="T2" fmla="*/ 367 w 424"/>
                <a:gd name="T3" fmla="*/ 222 h 315"/>
                <a:gd name="T4" fmla="*/ 325 w 424"/>
                <a:gd name="T5" fmla="*/ 81 h 315"/>
                <a:gd name="T6" fmla="*/ 315 w 424"/>
                <a:gd name="T7" fmla="*/ 86 h 315"/>
                <a:gd name="T8" fmla="*/ 357 w 424"/>
                <a:gd name="T9" fmla="*/ 229 h 315"/>
                <a:gd name="T10" fmla="*/ 271 w 424"/>
                <a:gd name="T11" fmla="*/ 235 h 315"/>
                <a:gd name="T12" fmla="*/ 260 w 424"/>
                <a:gd name="T13" fmla="*/ 170 h 315"/>
                <a:gd name="T14" fmla="*/ 239 w 424"/>
                <a:gd name="T15" fmla="*/ 130 h 315"/>
                <a:gd name="T16" fmla="*/ 234 w 424"/>
                <a:gd name="T17" fmla="*/ 137 h 315"/>
                <a:gd name="T18" fmla="*/ 253 w 424"/>
                <a:gd name="T19" fmla="*/ 195 h 315"/>
                <a:gd name="T20" fmla="*/ 269 w 424"/>
                <a:gd name="T21" fmla="*/ 252 h 315"/>
                <a:gd name="T22" fmla="*/ 173 w 424"/>
                <a:gd name="T23" fmla="*/ 178 h 315"/>
                <a:gd name="T24" fmla="*/ 210 w 424"/>
                <a:gd name="T25" fmla="*/ 142 h 315"/>
                <a:gd name="T26" fmla="*/ 323 w 424"/>
                <a:gd name="T27" fmla="*/ 54 h 315"/>
                <a:gd name="T28" fmla="*/ 336 w 424"/>
                <a:gd name="T29" fmla="*/ 60 h 315"/>
                <a:gd name="T30" fmla="*/ 323 w 424"/>
                <a:gd name="T31" fmla="*/ 39 h 315"/>
                <a:gd name="T32" fmla="*/ 320 w 424"/>
                <a:gd name="T33" fmla="*/ 32 h 315"/>
                <a:gd name="T34" fmla="*/ 336 w 424"/>
                <a:gd name="T35" fmla="*/ 62 h 315"/>
                <a:gd name="T36" fmla="*/ 346 w 424"/>
                <a:gd name="T37" fmla="*/ 64 h 315"/>
                <a:gd name="T38" fmla="*/ 370 w 424"/>
                <a:gd name="T39" fmla="*/ 1 h 315"/>
                <a:gd name="T40" fmla="*/ 315 w 424"/>
                <a:gd name="T41" fmla="*/ 23 h 315"/>
                <a:gd name="T42" fmla="*/ 301 w 424"/>
                <a:gd name="T43" fmla="*/ 42 h 315"/>
                <a:gd name="T44" fmla="*/ 173 w 424"/>
                <a:gd name="T45" fmla="*/ 164 h 315"/>
                <a:gd name="T46" fmla="*/ 156 w 424"/>
                <a:gd name="T47" fmla="*/ 145 h 315"/>
                <a:gd name="T48" fmla="*/ 127 w 424"/>
                <a:gd name="T49" fmla="*/ 171 h 315"/>
                <a:gd name="T50" fmla="*/ 51 w 424"/>
                <a:gd name="T51" fmla="*/ 245 h 315"/>
                <a:gd name="T52" fmla="*/ 53 w 424"/>
                <a:gd name="T53" fmla="*/ 255 h 315"/>
                <a:gd name="T54" fmla="*/ 95 w 424"/>
                <a:gd name="T55" fmla="*/ 227 h 315"/>
                <a:gd name="T56" fmla="*/ 63 w 424"/>
                <a:gd name="T57" fmla="*/ 295 h 315"/>
                <a:gd name="T58" fmla="*/ 54 w 424"/>
                <a:gd name="T59" fmla="*/ 266 h 315"/>
                <a:gd name="T60" fmla="*/ 47 w 424"/>
                <a:gd name="T61" fmla="*/ 269 h 315"/>
                <a:gd name="T62" fmla="*/ 25 w 424"/>
                <a:gd name="T63" fmla="*/ 141 h 315"/>
                <a:gd name="T64" fmla="*/ 8 w 424"/>
                <a:gd name="T65" fmla="*/ 62 h 315"/>
                <a:gd name="T66" fmla="*/ 0 w 424"/>
                <a:gd name="T67" fmla="*/ 69 h 315"/>
                <a:gd name="T68" fmla="*/ 21 w 424"/>
                <a:gd name="T69" fmla="*/ 202 h 315"/>
                <a:gd name="T70" fmla="*/ 41 w 424"/>
                <a:gd name="T71" fmla="*/ 280 h 315"/>
                <a:gd name="T72" fmla="*/ 46 w 424"/>
                <a:gd name="T73" fmla="*/ 301 h 315"/>
                <a:gd name="T74" fmla="*/ 48 w 424"/>
                <a:gd name="T75" fmla="*/ 310 h 315"/>
                <a:gd name="T76" fmla="*/ 121 w 424"/>
                <a:gd name="T77" fmla="*/ 294 h 315"/>
                <a:gd name="T78" fmla="*/ 127 w 424"/>
                <a:gd name="T79" fmla="*/ 311 h 315"/>
                <a:gd name="T80" fmla="*/ 136 w 424"/>
                <a:gd name="T81" fmla="*/ 307 h 315"/>
                <a:gd name="T82" fmla="*/ 185 w 424"/>
                <a:gd name="T83" fmla="*/ 279 h 315"/>
                <a:gd name="T84" fmla="*/ 201 w 424"/>
                <a:gd name="T85" fmla="*/ 296 h 315"/>
                <a:gd name="T86" fmla="*/ 201 w 424"/>
                <a:gd name="T87" fmla="*/ 287 h 315"/>
                <a:gd name="T88" fmla="*/ 195 w 424"/>
                <a:gd name="T89" fmla="*/ 278 h 315"/>
                <a:gd name="T90" fmla="*/ 272 w 424"/>
                <a:gd name="T91" fmla="*/ 268 h 315"/>
                <a:gd name="T92" fmla="*/ 290 w 424"/>
                <a:gd name="T93" fmla="*/ 287 h 315"/>
                <a:gd name="T94" fmla="*/ 287 w 424"/>
                <a:gd name="T95" fmla="*/ 274 h 315"/>
                <a:gd name="T96" fmla="*/ 317 w 424"/>
                <a:gd name="T97" fmla="*/ 249 h 315"/>
                <a:gd name="T98" fmla="*/ 364 w 424"/>
                <a:gd name="T99" fmla="*/ 250 h 315"/>
                <a:gd name="T100" fmla="*/ 370 w 424"/>
                <a:gd name="T101" fmla="*/ 256 h 315"/>
                <a:gd name="T102" fmla="*/ 373 w 424"/>
                <a:gd name="T103" fmla="*/ 239 h 315"/>
                <a:gd name="T104" fmla="*/ 408 w 424"/>
                <a:gd name="T105" fmla="*/ 231 h 315"/>
                <a:gd name="T106" fmla="*/ 424 w 424"/>
                <a:gd name="T107" fmla="*/ 230 h 315"/>
                <a:gd name="T108" fmla="*/ 165 w 424"/>
                <a:gd name="T109" fmla="*/ 182 h 315"/>
                <a:gd name="T110" fmla="*/ 128 w 424"/>
                <a:gd name="T111" fmla="*/ 279 h 315"/>
                <a:gd name="T112" fmla="*/ 133 w 424"/>
                <a:gd name="T113" fmla="*/ 180 h 315"/>
                <a:gd name="T114" fmla="*/ 168 w 424"/>
                <a:gd name="T115" fmla="*/ 175 h 315"/>
                <a:gd name="T116" fmla="*/ 165 w 424"/>
                <a:gd name="T117" fmla="*/ 182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24" h="315">
                  <a:moveTo>
                    <a:pt x="422" y="224"/>
                  </a:moveTo>
                  <a:lnTo>
                    <a:pt x="422" y="224"/>
                  </a:lnTo>
                  <a:lnTo>
                    <a:pt x="416" y="223"/>
                  </a:lnTo>
                  <a:lnTo>
                    <a:pt x="410" y="222"/>
                  </a:lnTo>
                  <a:lnTo>
                    <a:pt x="396" y="222"/>
                  </a:lnTo>
                  <a:lnTo>
                    <a:pt x="383" y="224"/>
                  </a:lnTo>
                  <a:lnTo>
                    <a:pt x="369" y="227"/>
                  </a:lnTo>
                  <a:lnTo>
                    <a:pt x="369" y="227"/>
                  </a:lnTo>
                  <a:lnTo>
                    <a:pt x="368" y="227"/>
                  </a:lnTo>
                  <a:lnTo>
                    <a:pt x="368" y="227"/>
                  </a:lnTo>
                  <a:lnTo>
                    <a:pt x="367" y="222"/>
                  </a:lnTo>
                  <a:lnTo>
                    <a:pt x="367" y="222"/>
                  </a:lnTo>
                  <a:lnTo>
                    <a:pt x="357" y="189"/>
                  </a:lnTo>
                  <a:lnTo>
                    <a:pt x="357" y="189"/>
                  </a:lnTo>
                  <a:lnTo>
                    <a:pt x="341" y="135"/>
                  </a:lnTo>
                  <a:lnTo>
                    <a:pt x="332" y="108"/>
                  </a:lnTo>
                  <a:lnTo>
                    <a:pt x="325" y="81"/>
                  </a:lnTo>
                  <a:lnTo>
                    <a:pt x="325" y="81"/>
                  </a:lnTo>
                  <a:lnTo>
                    <a:pt x="324" y="80"/>
                  </a:lnTo>
                  <a:lnTo>
                    <a:pt x="321" y="78"/>
                  </a:lnTo>
                  <a:lnTo>
                    <a:pt x="319" y="80"/>
                  </a:lnTo>
                  <a:lnTo>
                    <a:pt x="317" y="82"/>
                  </a:lnTo>
                  <a:lnTo>
                    <a:pt x="315" y="83"/>
                  </a:lnTo>
                  <a:lnTo>
                    <a:pt x="315" y="86"/>
                  </a:lnTo>
                  <a:lnTo>
                    <a:pt x="315" y="86"/>
                  </a:lnTo>
                  <a:lnTo>
                    <a:pt x="325" y="115"/>
                  </a:lnTo>
                  <a:lnTo>
                    <a:pt x="334" y="145"/>
                  </a:lnTo>
                  <a:lnTo>
                    <a:pt x="351" y="203"/>
                  </a:lnTo>
                  <a:lnTo>
                    <a:pt x="351" y="203"/>
                  </a:lnTo>
                  <a:lnTo>
                    <a:pt x="357" y="229"/>
                  </a:lnTo>
                  <a:lnTo>
                    <a:pt x="357" y="229"/>
                  </a:lnTo>
                  <a:lnTo>
                    <a:pt x="318" y="239"/>
                  </a:lnTo>
                  <a:lnTo>
                    <a:pt x="279" y="250"/>
                  </a:lnTo>
                  <a:lnTo>
                    <a:pt x="279" y="250"/>
                  </a:lnTo>
                  <a:lnTo>
                    <a:pt x="274" y="243"/>
                  </a:lnTo>
                  <a:lnTo>
                    <a:pt x="271" y="235"/>
                  </a:lnTo>
                  <a:lnTo>
                    <a:pt x="269" y="227"/>
                  </a:lnTo>
                  <a:lnTo>
                    <a:pt x="266" y="218"/>
                  </a:lnTo>
                  <a:lnTo>
                    <a:pt x="264" y="201"/>
                  </a:lnTo>
                  <a:lnTo>
                    <a:pt x="263" y="185"/>
                  </a:lnTo>
                  <a:lnTo>
                    <a:pt x="263" y="185"/>
                  </a:lnTo>
                  <a:lnTo>
                    <a:pt x="260" y="170"/>
                  </a:lnTo>
                  <a:lnTo>
                    <a:pt x="257" y="156"/>
                  </a:lnTo>
                  <a:lnTo>
                    <a:pt x="250" y="143"/>
                  </a:lnTo>
                  <a:lnTo>
                    <a:pt x="247" y="137"/>
                  </a:lnTo>
                  <a:lnTo>
                    <a:pt x="242" y="131"/>
                  </a:lnTo>
                  <a:lnTo>
                    <a:pt x="242" y="131"/>
                  </a:lnTo>
                  <a:lnTo>
                    <a:pt x="239" y="130"/>
                  </a:lnTo>
                  <a:lnTo>
                    <a:pt x="238" y="130"/>
                  </a:lnTo>
                  <a:lnTo>
                    <a:pt x="234" y="131"/>
                  </a:lnTo>
                  <a:lnTo>
                    <a:pt x="232" y="133"/>
                  </a:lnTo>
                  <a:lnTo>
                    <a:pt x="233" y="136"/>
                  </a:lnTo>
                  <a:lnTo>
                    <a:pt x="234" y="137"/>
                  </a:lnTo>
                  <a:lnTo>
                    <a:pt x="234" y="137"/>
                  </a:lnTo>
                  <a:lnTo>
                    <a:pt x="239" y="143"/>
                  </a:lnTo>
                  <a:lnTo>
                    <a:pt x="243" y="149"/>
                  </a:lnTo>
                  <a:lnTo>
                    <a:pt x="245" y="157"/>
                  </a:lnTo>
                  <a:lnTo>
                    <a:pt x="248" y="164"/>
                  </a:lnTo>
                  <a:lnTo>
                    <a:pt x="252" y="179"/>
                  </a:lnTo>
                  <a:lnTo>
                    <a:pt x="253" y="195"/>
                  </a:lnTo>
                  <a:lnTo>
                    <a:pt x="255" y="209"/>
                  </a:lnTo>
                  <a:lnTo>
                    <a:pt x="257" y="225"/>
                  </a:lnTo>
                  <a:lnTo>
                    <a:pt x="261" y="239"/>
                  </a:lnTo>
                  <a:lnTo>
                    <a:pt x="264" y="246"/>
                  </a:lnTo>
                  <a:lnTo>
                    <a:pt x="269" y="252"/>
                  </a:lnTo>
                  <a:lnTo>
                    <a:pt x="269" y="252"/>
                  </a:lnTo>
                  <a:lnTo>
                    <a:pt x="231" y="261"/>
                  </a:lnTo>
                  <a:lnTo>
                    <a:pt x="194" y="268"/>
                  </a:lnTo>
                  <a:lnTo>
                    <a:pt x="194" y="268"/>
                  </a:lnTo>
                  <a:lnTo>
                    <a:pt x="185" y="223"/>
                  </a:lnTo>
                  <a:lnTo>
                    <a:pt x="181" y="200"/>
                  </a:lnTo>
                  <a:lnTo>
                    <a:pt x="173" y="178"/>
                  </a:lnTo>
                  <a:lnTo>
                    <a:pt x="173" y="178"/>
                  </a:lnTo>
                  <a:lnTo>
                    <a:pt x="173" y="176"/>
                  </a:lnTo>
                  <a:lnTo>
                    <a:pt x="173" y="176"/>
                  </a:lnTo>
                  <a:lnTo>
                    <a:pt x="176" y="175"/>
                  </a:lnTo>
                  <a:lnTo>
                    <a:pt x="176" y="175"/>
                  </a:lnTo>
                  <a:lnTo>
                    <a:pt x="210" y="142"/>
                  </a:lnTo>
                  <a:lnTo>
                    <a:pt x="244" y="110"/>
                  </a:lnTo>
                  <a:lnTo>
                    <a:pt x="315" y="47"/>
                  </a:lnTo>
                  <a:lnTo>
                    <a:pt x="315" y="47"/>
                  </a:lnTo>
                  <a:lnTo>
                    <a:pt x="317" y="48"/>
                  </a:lnTo>
                  <a:lnTo>
                    <a:pt x="317" y="48"/>
                  </a:lnTo>
                  <a:lnTo>
                    <a:pt x="323" y="54"/>
                  </a:lnTo>
                  <a:lnTo>
                    <a:pt x="329" y="60"/>
                  </a:lnTo>
                  <a:lnTo>
                    <a:pt x="330" y="60"/>
                  </a:lnTo>
                  <a:lnTo>
                    <a:pt x="330" y="60"/>
                  </a:lnTo>
                  <a:lnTo>
                    <a:pt x="331" y="61"/>
                  </a:lnTo>
                  <a:lnTo>
                    <a:pt x="332" y="61"/>
                  </a:lnTo>
                  <a:lnTo>
                    <a:pt x="336" y="60"/>
                  </a:lnTo>
                  <a:lnTo>
                    <a:pt x="337" y="56"/>
                  </a:lnTo>
                  <a:lnTo>
                    <a:pt x="336" y="53"/>
                  </a:lnTo>
                  <a:lnTo>
                    <a:pt x="336" y="53"/>
                  </a:lnTo>
                  <a:lnTo>
                    <a:pt x="330" y="45"/>
                  </a:lnTo>
                  <a:lnTo>
                    <a:pt x="323" y="40"/>
                  </a:lnTo>
                  <a:lnTo>
                    <a:pt x="323" y="39"/>
                  </a:lnTo>
                  <a:lnTo>
                    <a:pt x="323" y="39"/>
                  </a:lnTo>
                  <a:lnTo>
                    <a:pt x="324" y="38"/>
                  </a:lnTo>
                  <a:lnTo>
                    <a:pt x="323" y="35"/>
                  </a:lnTo>
                  <a:lnTo>
                    <a:pt x="323" y="33"/>
                  </a:lnTo>
                  <a:lnTo>
                    <a:pt x="320" y="32"/>
                  </a:lnTo>
                  <a:lnTo>
                    <a:pt x="320" y="32"/>
                  </a:lnTo>
                  <a:lnTo>
                    <a:pt x="356" y="16"/>
                  </a:lnTo>
                  <a:lnTo>
                    <a:pt x="356" y="16"/>
                  </a:lnTo>
                  <a:lnTo>
                    <a:pt x="346" y="38"/>
                  </a:lnTo>
                  <a:lnTo>
                    <a:pt x="336" y="60"/>
                  </a:lnTo>
                  <a:lnTo>
                    <a:pt x="336" y="60"/>
                  </a:lnTo>
                  <a:lnTo>
                    <a:pt x="336" y="62"/>
                  </a:lnTo>
                  <a:lnTo>
                    <a:pt x="336" y="64"/>
                  </a:lnTo>
                  <a:lnTo>
                    <a:pt x="339" y="66"/>
                  </a:lnTo>
                  <a:lnTo>
                    <a:pt x="342" y="66"/>
                  </a:lnTo>
                  <a:lnTo>
                    <a:pt x="345" y="65"/>
                  </a:lnTo>
                  <a:lnTo>
                    <a:pt x="346" y="64"/>
                  </a:lnTo>
                  <a:lnTo>
                    <a:pt x="346" y="64"/>
                  </a:lnTo>
                  <a:lnTo>
                    <a:pt x="357" y="35"/>
                  </a:lnTo>
                  <a:lnTo>
                    <a:pt x="364" y="21"/>
                  </a:lnTo>
                  <a:lnTo>
                    <a:pt x="372" y="7"/>
                  </a:lnTo>
                  <a:lnTo>
                    <a:pt x="372" y="7"/>
                  </a:lnTo>
                  <a:lnTo>
                    <a:pt x="372" y="4"/>
                  </a:lnTo>
                  <a:lnTo>
                    <a:pt x="370" y="1"/>
                  </a:lnTo>
                  <a:lnTo>
                    <a:pt x="368" y="0"/>
                  </a:lnTo>
                  <a:lnTo>
                    <a:pt x="366" y="0"/>
                  </a:lnTo>
                  <a:lnTo>
                    <a:pt x="366" y="0"/>
                  </a:lnTo>
                  <a:lnTo>
                    <a:pt x="348" y="9"/>
                  </a:lnTo>
                  <a:lnTo>
                    <a:pt x="331" y="16"/>
                  </a:lnTo>
                  <a:lnTo>
                    <a:pt x="315" y="23"/>
                  </a:lnTo>
                  <a:lnTo>
                    <a:pt x="299" y="33"/>
                  </a:lnTo>
                  <a:lnTo>
                    <a:pt x="299" y="33"/>
                  </a:lnTo>
                  <a:lnTo>
                    <a:pt x="297" y="35"/>
                  </a:lnTo>
                  <a:lnTo>
                    <a:pt x="297" y="38"/>
                  </a:lnTo>
                  <a:lnTo>
                    <a:pt x="298" y="40"/>
                  </a:lnTo>
                  <a:lnTo>
                    <a:pt x="301" y="42"/>
                  </a:lnTo>
                  <a:lnTo>
                    <a:pt x="301" y="42"/>
                  </a:lnTo>
                  <a:lnTo>
                    <a:pt x="304" y="43"/>
                  </a:lnTo>
                  <a:lnTo>
                    <a:pt x="304" y="43"/>
                  </a:lnTo>
                  <a:lnTo>
                    <a:pt x="238" y="103"/>
                  </a:lnTo>
                  <a:lnTo>
                    <a:pt x="205" y="133"/>
                  </a:lnTo>
                  <a:lnTo>
                    <a:pt x="173" y="164"/>
                  </a:lnTo>
                  <a:lnTo>
                    <a:pt x="173" y="164"/>
                  </a:lnTo>
                  <a:lnTo>
                    <a:pt x="165" y="156"/>
                  </a:lnTo>
                  <a:lnTo>
                    <a:pt x="160" y="152"/>
                  </a:lnTo>
                  <a:lnTo>
                    <a:pt x="157" y="146"/>
                  </a:lnTo>
                  <a:lnTo>
                    <a:pt x="157" y="146"/>
                  </a:lnTo>
                  <a:lnTo>
                    <a:pt x="156" y="145"/>
                  </a:lnTo>
                  <a:lnTo>
                    <a:pt x="154" y="143"/>
                  </a:lnTo>
                  <a:lnTo>
                    <a:pt x="151" y="143"/>
                  </a:lnTo>
                  <a:lnTo>
                    <a:pt x="150" y="145"/>
                  </a:lnTo>
                  <a:lnTo>
                    <a:pt x="150" y="145"/>
                  </a:lnTo>
                  <a:lnTo>
                    <a:pt x="138" y="158"/>
                  </a:lnTo>
                  <a:lnTo>
                    <a:pt x="127" y="171"/>
                  </a:lnTo>
                  <a:lnTo>
                    <a:pt x="105" y="201"/>
                  </a:lnTo>
                  <a:lnTo>
                    <a:pt x="92" y="214"/>
                  </a:lnTo>
                  <a:lnTo>
                    <a:pt x="80" y="227"/>
                  </a:lnTo>
                  <a:lnTo>
                    <a:pt x="67" y="238"/>
                  </a:lnTo>
                  <a:lnTo>
                    <a:pt x="58" y="241"/>
                  </a:lnTo>
                  <a:lnTo>
                    <a:pt x="51" y="245"/>
                  </a:lnTo>
                  <a:lnTo>
                    <a:pt x="51" y="245"/>
                  </a:lnTo>
                  <a:lnTo>
                    <a:pt x="48" y="246"/>
                  </a:lnTo>
                  <a:lnTo>
                    <a:pt x="48" y="249"/>
                  </a:lnTo>
                  <a:lnTo>
                    <a:pt x="48" y="251"/>
                  </a:lnTo>
                  <a:lnTo>
                    <a:pt x="51" y="254"/>
                  </a:lnTo>
                  <a:lnTo>
                    <a:pt x="53" y="255"/>
                  </a:lnTo>
                  <a:lnTo>
                    <a:pt x="54" y="255"/>
                  </a:lnTo>
                  <a:lnTo>
                    <a:pt x="54" y="255"/>
                  </a:lnTo>
                  <a:lnTo>
                    <a:pt x="63" y="251"/>
                  </a:lnTo>
                  <a:lnTo>
                    <a:pt x="69" y="247"/>
                  </a:lnTo>
                  <a:lnTo>
                    <a:pt x="83" y="238"/>
                  </a:lnTo>
                  <a:lnTo>
                    <a:pt x="95" y="227"/>
                  </a:lnTo>
                  <a:lnTo>
                    <a:pt x="106" y="214"/>
                  </a:lnTo>
                  <a:lnTo>
                    <a:pt x="118" y="282"/>
                  </a:lnTo>
                  <a:lnTo>
                    <a:pt x="118" y="282"/>
                  </a:lnTo>
                  <a:lnTo>
                    <a:pt x="90" y="288"/>
                  </a:lnTo>
                  <a:lnTo>
                    <a:pt x="63" y="295"/>
                  </a:lnTo>
                  <a:lnTo>
                    <a:pt x="63" y="295"/>
                  </a:lnTo>
                  <a:lnTo>
                    <a:pt x="63" y="289"/>
                  </a:lnTo>
                  <a:lnTo>
                    <a:pt x="63" y="282"/>
                  </a:lnTo>
                  <a:lnTo>
                    <a:pt x="59" y="274"/>
                  </a:lnTo>
                  <a:lnTo>
                    <a:pt x="56" y="268"/>
                  </a:lnTo>
                  <a:lnTo>
                    <a:pt x="56" y="268"/>
                  </a:lnTo>
                  <a:lnTo>
                    <a:pt x="54" y="266"/>
                  </a:lnTo>
                  <a:lnTo>
                    <a:pt x="52" y="265"/>
                  </a:lnTo>
                  <a:lnTo>
                    <a:pt x="49" y="266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9"/>
                  </a:lnTo>
                  <a:lnTo>
                    <a:pt x="47" y="269"/>
                  </a:lnTo>
                  <a:lnTo>
                    <a:pt x="42" y="257"/>
                  </a:lnTo>
                  <a:lnTo>
                    <a:pt x="38" y="245"/>
                  </a:lnTo>
                  <a:lnTo>
                    <a:pt x="32" y="219"/>
                  </a:lnTo>
                  <a:lnTo>
                    <a:pt x="29" y="194"/>
                  </a:lnTo>
                  <a:lnTo>
                    <a:pt x="27" y="168"/>
                  </a:lnTo>
                  <a:lnTo>
                    <a:pt x="25" y="141"/>
                  </a:lnTo>
                  <a:lnTo>
                    <a:pt x="21" y="115"/>
                  </a:lnTo>
                  <a:lnTo>
                    <a:pt x="18" y="89"/>
                  </a:lnTo>
                  <a:lnTo>
                    <a:pt x="14" y="77"/>
                  </a:lnTo>
                  <a:lnTo>
                    <a:pt x="9" y="65"/>
                  </a:lnTo>
                  <a:lnTo>
                    <a:pt x="9" y="65"/>
                  </a:lnTo>
                  <a:lnTo>
                    <a:pt x="8" y="62"/>
                  </a:lnTo>
                  <a:lnTo>
                    <a:pt x="7" y="62"/>
                  </a:lnTo>
                  <a:lnTo>
                    <a:pt x="3" y="62"/>
                  </a:lnTo>
                  <a:lnTo>
                    <a:pt x="0" y="65"/>
                  </a:lnTo>
                  <a:lnTo>
                    <a:pt x="0" y="67"/>
                  </a:lnTo>
                  <a:lnTo>
                    <a:pt x="0" y="69"/>
                  </a:lnTo>
                  <a:lnTo>
                    <a:pt x="0" y="69"/>
                  </a:lnTo>
                  <a:lnTo>
                    <a:pt x="5" y="82"/>
                  </a:lnTo>
                  <a:lnTo>
                    <a:pt x="9" y="94"/>
                  </a:lnTo>
                  <a:lnTo>
                    <a:pt x="13" y="121"/>
                  </a:lnTo>
                  <a:lnTo>
                    <a:pt x="16" y="148"/>
                  </a:lnTo>
                  <a:lnTo>
                    <a:pt x="19" y="175"/>
                  </a:lnTo>
                  <a:lnTo>
                    <a:pt x="21" y="202"/>
                  </a:lnTo>
                  <a:lnTo>
                    <a:pt x="25" y="229"/>
                  </a:lnTo>
                  <a:lnTo>
                    <a:pt x="27" y="243"/>
                  </a:lnTo>
                  <a:lnTo>
                    <a:pt x="31" y="255"/>
                  </a:lnTo>
                  <a:lnTo>
                    <a:pt x="35" y="268"/>
                  </a:lnTo>
                  <a:lnTo>
                    <a:pt x="41" y="280"/>
                  </a:lnTo>
                  <a:lnTo>
                    <a:pt x="41" y="280"/>
                  </a:lnTo>
                  <a:lnTo>
                    <a:pt x="40" y="284"/>
                  </a:lnTo>
                  <a:lnTo>
                    <a:pt x="41" y="288"/>
                  </a:lnTo>
                  <a:lnTo>
                    <a:pt x="43" y="292"/>
                  </a:lnTo>
                  <a:lnTo>
                    <a:pt x="49" y="295"/>
                  </a:lnTo>
                  <a:lnTo>
                    <a:pt x="49" y="295"/>
                  </a:lnTo>
                  <a:lnTo>
                    <a:pt x="46" y="301"/>
                  </a:lnTo>
                  <a:lnTo>
                    <a:pt x="46" y="301"/>
                  </a:lnTo>
                  <a:lnTo>
                    <a:pt x="45" y="303"/>
                  </a:lnTo>
                  <a:lnTo>
                    <a:pt x="43" y="304"/>
                  </a:lnTo>
                  <a:lnTo>
                    <a:pt x="45" y="307"/>
                  </a:lnTo>
                  <a:lnTo>
                    <a:pt x="47" y="310"/>
                  </a:lnTo>
                  <a:lnTo>
                    <a:pt x="48" y="310"/>
                  </a:lnTo>
                  <a:lnTo>
                    <a:pt x="51" y="310"/>
                  </a:lnTo>
                  <a:lnTo>
                    <a:pt x="51" y="310"/>
                  </a:lnTo>
                  <a:lnTo>
                    <a:pt x="68" y="304"/>
                  </a:lnTo>
                  <a:lnTo>
                    <a:pt x="85" y="299"/>
                  </a:lnTo>
                  <a:lnTo>
                    <a:pt x="121" y="292"/>
                  </a:lnTo>
                  <a:lnTo>
                    <a:pt x="121" y="294"/>
                  </a:lnTo>
                  <a:lnTo>
                    <a:pt x="121" y="294"/>
                  </a:lnTo>
                  <a:lnTo>
                    <a:pt x="122" y="296"/>
                  </a:lnTo>
                  <a:lnTo>
                    <a:pt x="122" y="296"/>
                  </a:lnTo>
                  <a:lnTo>
                    <a:pt x="124" y="304"/>
                  </a:lnTo>
                  <a:lnTo>
                    <a:pt x="127" y="311"/>
                  </a:lnTo>
                  <a:lnTo>
                    <a:pt x="127" y="311"/>
                  </a:lnTo>
                  <a:lnTo>
                    <a:pt x="128" y="314"/>
                  </a:lnTo>
                  <a:lnTo>
                    <a:pt x="130" y="315"/>
                  </a:lnTo>
                  <a:lnTo>
                    <a:pt x="134" y="314"/>
                  </a:lnTo>
                  <a:lnTo>
                    <a:pt x="136" y="311"/>
                  </a:lnTo>
                  <a:lnTo>
                    <a:pt x="136" y="310"/>
                  </a:lnTo>
                  <a:lnTo>
                    <a:pt x="136" y="307"/>
                  </a:lnTo>
                  <a:lnTo>
                    <a:pt x="136" y="307"/>
                  </a:lnTo>
                  <a:lnTo>
                    <a:pt x="133" y="299"/>
                  </a:lnTo>
                  <a:lnTo>
                    <a:pt x="130" y="289"/>
                  </a:lnTo>
                  <a:lnTo>
                    <a:pt x="130" y="289"/>
                  </a:lnTo>
                  <a:lnTo>
                    <a:pt x="185" y="279"/>
                  </a:lnTo>
                  <a:lnTo>
                    <a:pt x="185" y="279"/>
                  </a:lnTo>
                  <a:lnTo>
                    <a:pt x="188" y="285"/>
                  </a:lnTo>
                  <a:lnTo>
                    <a:pt x="190" y="292"/>
                  </a:lnTo>
                  <a:lnTo>
                    <a:pt x="193" y="294"/>
                  </a:lnTo>
                  <a:lnTo>
                    <a:pt x="195" y="295"/>
                  </a:lnTo>
                  <a:lnTo>
                    <a:pt x="198" y="296"/>
                  </a:lnTo>
                  <a:lnTo>
                    <a:pt x="201" y="296"/>
                  </a:lnTo>
                  <a:lnTo>
                    <a:pt x="201" y="296"/>
                  </a:lnTo>
                  <a:lnTo>
                    <a:pt x="204" y="295"/>
                  </a:lnTo>
                  <a:lnTo>
                    <a:pt x="205" y="294"/>
                  </a:lnTo>
                  <a:lnTo>
                    <a:pt x="205" y="290"/>
                  </a:lnTo>
                  <a:lnTo>
                    <a:pt x="204" y="288"/>
                  </a:lnTo>
                  <a:lnTo>
                    <a:pt x="201" y="287"/>
                  </a:lnTo>
                  <a:lnTo>
                    <a:pt x="199" y="287"/>
                  </a:lnTo>
                  <a:lnTo>
                    <a:pt x="199" y="287"/>
                  </a:lnTo>
                  <a:lnTo>
                    <a:pt x="198" y="285"/>
                  </a:lnTo>
                  <a:lnTo>
                    <a:pt x="196" y="284"/>
                  </a:lnTo>
                  <a:lnTo>
                    <a:pt x="195" y="278"/>
                  </a:lnTo>
                  <a:lnTo>
                    <a:pt x="195" y="278"/>
                  </a:lnTo>
                  <a:lnTo>
                    <a:pt x="231" y="272"/>
                  </a:lnTo>
                  <a:lnTo>
                    <a:pt x="266" y="263"/>
                  </a:lnTo>
                  <a:lnTo>
                    <a:pt x="266" y="263"/>
                  </a:lnTo>
                  <a:lnTo>
                    <a:pt x="270" y="262"/>
                  </a:lnTo>
                  <a:lnTo>
                    <a:pt x="270" y="262"/>
                  </a:lnTo>
                  <a:lnTo>
                    <a:pt x="272" y="268"/>
                  </a:lnTo>
                  <a:lnTo>
                    <a:pt x="276" y="276"/>
                  </a:lnTo>
                  <a:lnTo>
                    <a:pt x="280" y="280"/>
                  </a:lnTo>
                  <a:lnTo>
                    <a:pt x="286" y="285"/>
                  </a:lnTo>
                  <a:lnTo>
                    <a:pt x="286" y="285"/>
                  </a:lnTo>
                  <a:lnTo>
                    <a:pt x="287" y="287"/>
                  </a:lnTo>
                  <a:lnTo>
                    <a:pt x="290" y="287"/>
                  </a:lnTo>
                  <a:lnTo>
                    <a:pt x="292" y="284"/>
                  </a:lnTo>
                  <a:lnTo>
                    <a:pt x="293" y="280"/>
                  </a:lnTo>
                  <a:lnTo>
                    <a:pt x="292" y="279"/>
                  </a:lnTo>
                  <a:lnTo>
                    <a:pt x="291" y="278"/>
                  </a:lnTo>
                  <a:lnTo>
                    <a:pt x="291" y="278"/>
                  </a:lnTo>
                  <a:lnTo>
                    <a:pt x="287" y="274"/>
                  </a:lnTo>
                  <a:lnTo>
                    <a:pt x="285" y="271"/>
                  </a:lnTo>
                  <a:lnTo>
                    <a:pt x="280" y="261"/>
                  </a:lnTo>
                  <a:lnTo>
                    <a:pt x="280" y="261"/>
                  </a:lnTo>
                  <a:lnTo>
                    <a:pt x="283" y="258"/>
                  </a:lnTo>
                  <a:lnTo>
                    <a:pt x="283" y="258"/>
                  </a:lnTo>
                  <a:lnTo>
                    <a:pt x="317" y="249"/>
                  </a:lnTo>
                  <a:lnTo>
                    <a:pt x="351" y="241"/>
                  </a:lnTo>
                  <a:lnTo>
                    <a:pt x="351" y="241"/>
                  </a:lnTo>
                  <a:lnTo>
                    <a:pt x="359" y="239"/>
                  </a:lnTo>
                  <a:lnTo>
                    <a:pt x="359" y="239"/>
                  </a:lnTo>
                  <a:lnTo>
                    <a:pt x="362" y="245"/>
                  </a:lnTo>
                  <a:lnTo>
                    <a:pt x="364" y="250"/>
                  </a:lnTo>
                  <a:lnTo>
                    <a:pt x="364" y="250"/>
                  </a:lnTo>
                  <a:lnTo>
                    <a:pt x="366" y="252"/>
                  </a:lnTo>
                  <a:lnTo>
                    <a:pt x="366" y="252"/>
                  </a:lnTo>
                  <a:lnTo>
                    <a:pt x="366" y="254"/>
                  </a:lnTo>
                  <a:lnTo>
                    <a:pt x="367" y="255"/>
                  </a:lnTo>
                  <a:lnTo>
                    <a:pt x="370" y="256"/>
                  </a:lnTo>
                  <a:lnTo>
                    <a:pt x="374" y="254"/>
                  </a:lnTo>
                  <a:lnTo>
                    <a:pt x="374" y="252"/>
                  </a:lnTo>
                  <a:lnTo>
                    <a:pt x="374" y="250"/>
                  </a:lnTo>
                  <a:lnTo>
                    <a:pt x="374" y="250"/>
                  </a:lnTo>
                  <a:lnTo>
                    <a:pt x="373" y="243"/>
                  </a:lnTo>
                  <a:lnTo>
                    <a:pt x="373" y="239"/>
                  </a:lnTo>
                  <a:lnTo>
                    <a:pt x="374" y="235"/>
                  </a:lnTo>
                  <a:lnTo>
                    <a:pt x="374" y="235"/>
                  </a:lnTo>
                  <a:lnTo>
                    <a:pt x="374" y="235"/>
                  </a:lnTo>
                  <a:lnTo>
                    <a:pt x="385" y="233"/>
                  </a:lnTo>
                  <a:lnTo>
                    <a:pt x="397" y="230"/>
                  </a:lnTo>
                  <a:lnTo>
                    <a:pt x="408" y="231"/>
                  </a:lnTo>
                  <a:lnTo>
                    <a:pt x="415" y="231"/>
                  </a:lnTo>
                  <a:lnTo>
                    <a:pt x="419" y="234"/>
                  </a:lnTo>
                  <a:lnTo>
                    <a:pt x="419" y="234"/>
                  </a:lnTo>
                  <a:lnTo>
                    <a:pt x="421" y="234"/>
                  </a:lnTo>
                  <a:lnTo>
                    <a:pt x="423" y="234"/>
                  </a:lnTo>
                  <a:lnTo>
                    <a:pt x="424" y="230"/>
                  </a:lnTo>
                  <a:lnTo>
                    <a:pt x="424" y="227"/>
                  </a:lnTo>
                  <a:lnTo>
                    <a:pt x="424" y="225"/>
                  </a:lnTo>
                  <a:lnTo>
                    <a:pt x="422" y="224"/>
                  </a:lnTo>
                  <a:lnTo>
                    <a:pt x="422" y="224"/>
                  </a:lnTo>
                  <a:close/>
                  <a:moveTo>
                    <a:pt x="165" y="182"/>
                  </a:moveTo>
                  <a:lnTo>
                    <a:pt x="165" y="182"/>
                  </a:lnTo>
                  <a:lnTo>
                    <a:pt x="171" y="203"/>
                  </a:lnTo>
                  <a:lnTo>
                    <a:pt x="176" y="225"/>
                  </a:lnTo>
                  <a:lnTo>
                    <a:pt x="184" y="269"/>
                  </a:lnTo>
                  <a:lnTo>
                    <a:pt x="184" y="269"/>
                  </a:lnTo>
                  <a:lnTo>
                    <a:pt x="128" y="279"/>
                  </a:lnTo>
                  <a:lnTo>
                    <a:pt x="128" y="279"/>
                  </a:lnTo>
                  <a:lnTo>
                    <a:pt x="128" y="276"/>
                  </a:lnTo>
                  <a:lnTo>
                    <a:pt x="114" y="208"/>
                  </a:lnTo>
                  <a:lnTo>
                    <a:pt x="114" y="208"/>
                  </a:lnTo>
                  <a:lnTo>
                    <a:pt x="113" y="206"/>
                  </a:lnTo>
                  <a:lnTo>
                    <a:pt x="113" y="206"/>
                  </a:lnTo>
                  <a:lnTo>
                    <a:pt x="133" y="180"/>
                  </a:lnTo>
                  <a:lnTo>
                    <a:pt x="141" y="168"/>
                  </a:lnTo>
                  <a:lnTo>
                    <a:pt x="152" y="157"/>
                  </a:lnTo>
                  <a:lnTo>
                    <a:pt x="152" y="157"/>
                  </a:lnTo>
                  <a:lnTo>
                    <a:pt x="160" y="165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8" y="175"/>
                  </a:lnTo>
                  <a:lnTo>
                    <a:pt x="167" y="176"/>
                  </a:lnTo>
                  <a:lnTo>
                    <a:pt x="165" y="178"/>
                  </a:lnTo>
                  <a:lnTo>
                    <a:pt x="165" y="180"/>
                  </a:lnTo>
                  <a:lnTo>
                    <a:pt x="165" y="182"/>
                  </a:lnTo>
                  <a:lnTo>
                    <a:pt x="165" y="18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6" name="Freeform 345"/>
            <p:cNvSpPr>
              <a:spLocks/>
            </p:cNvSpPr>
            <p:nvPr/>
          </p:nvSpPr>
          <p:spPr bwMode="auto">
            <a:xfrm>
              <a:off x="3371851" y="3227388"/>
              <a:ext cx="52388" cy="74613"/>
            </a:xfrm>
            <a:custGeom>
              <a:avLst/>
              <a:gdLst>
                <a:gd name="T0" fmla="*/ 30 w 33"/>
                <a:gd name="T1" fmla="*/ 37 h 47"/>
                <a:gd name="T2" fmla="*/ 30 w 33"/>
                <a:gd name="T3" fmla="*/ 37 h 47"/>
                <a:gd name="T4" fmla="*/ 23 w 33"/>
                <a:gd name="T5" fmla="*/ 37 h 47"/>
                <a:gd name="T6" fmla="*/ 17 w 33"/>
                <a:gd name="T7" fmla="*/ 36 h 47"/>
                <a:gd name="T8" fmla="*/ 17 w 33"/>
                <a:gd name="T9" fmla="*/ 36 h 47"/>
                <a:gd name="T10" fmla="*/ 20 w 33"/>
                <a:gd name="T11" fmla="*/ 29 h 47"/>
                <a:gd name="T12" fmla="*/ 20 w 33"/>
                <a:gd name="T13" fmla="*/ 20 h 47"/>
                <a:gd name="T14" fmla="*/ 20 w 33"/>
                <a:gd name="T15" fmla="*/ 13 h 47"/>
                <a:gd name="T16" fmla="*/ 18 w 33"/>
                <a:gd name="T17" fmla="*/ 4 h 47"/>
                <a:gd name="T18" fmla="*/ 18 w 33"/>
                <a:gd name="T19" fmla="*/ 4 h 47"/>
                <a:gd name="T20" fmla="*/ 17 w 33"/>
                <a:gd name="T21" fmla="*/ 2 h 47"/>
                <a:gd name="T22" fmla="*/ 16 w 33"/>
                <a:gd name="T23" fmla="*/ 0 h 47"/>
                <a:gd name="T24" fmla="*/ 14 w 33"/>
                <a:gd name="T25" fmla="*/ 0 h 47"/>
                <a:gd name="T26" fmla="*/ 12 w 33"/>
                <a:gd name="T27" fmla="*/ 0 h 47"/>
                <a:gd name="T28" fmla="*/ 12 w 33"/>
                <a:gd name="T29" fmla="*/ 0 h 47"/>
                <a:gd name="T30" fmla="*/ 6 w 33"/>
                <a:gd name="T31" fmla="*/ 4 h 47"/>
                <a:gd name="T32" fmla="*/ 1 w 33"/>
                <a:gd name="T33" fmla="*/ 9 h 47"/>
                <a:gd name="T34" fmla="*/ 1 w 33"/>
                <a:gd name="T35" fmla="*/ 9 h 47"/>
                <a:gd name="T36" fmla="*/ 0 w 33"/>
                <a:gd name="T37" fmla="*/ 10 h 47"/>
                <a:gd name="T38" fmla="*/ 0 w 33"/>
                <a:gd name="T39" fmla="*/ 13 h 47"/>
                <a:gd name="T40" fmla="*/ 3 w 33"/>
                <a:gd name="T41" fmla="*/ 15 h 47"/>
                <a:gd name="T42" fmla="*/ 6 w 33"/>
                <a:gd name="T43" fmla="*/ 16 h 47"/>
                <a:gd name="T44" fmla="*/ 7 w 33"/>
                <a:gd name="T45" fmla="*/ 16 h 47"/>
                <a:gd name="T46" fmla="*/ 10 w 33"/>
                <a:gd name="T47" fmla="*/ 14 h 47"/>
                <a:gd name="T48" fmla="*/ 10 w 33"/>
                <a:gd name="T49" fmla="*/ 14 h 47"/>
                <a:gd name="T50" fmla="*/ 10 w 33"/>
                <a:gd name="T51" fmla="*/ 14 h 47"/>
                <a:gd name="T52" fmla="*/ 10 w 33"/>
                <a:gd name="T53" fmla="*/ 20 h 47"/>
                <a:gd name="T54" fmla="*/ 10 w 33"/>
                <a:gd name="T55" fmla="*/ 26 h 47"/>
                <a:gd name="T56" fmla="*/ 9 w 33"/>
                <a:gd name="T57" fmla="*/ 32 h 47"/>
                <a:gd name="T58" fmla="*/ 6 w 33"/>
                <a:gd name="T59" fmla="*/ 38 h 47"/>
                <a:gd name="T60" fmla="*/ 6 w 33"/>
                <a:gd name="T61" fmla="*/ 38 h 47"/>
                <a:gd name="T62" fmla="*/ 6 w 33"/>
                <a:gd name="T63" fmla="*/ 42 h 47"/>
                <a:gd name="T64" fmla="*/ 7 w 33"/>
                <a:gd name="T65" fmla="*/ 43 h 47"/>
                <a:gd name="T66" fmla="*/ 9 w 33"/>
                <a:gd name="T67" fmla="*/ 45 h 47"/>
                <a:gd name="T68" fmla="*/ 12 w 33"/>
                <a:gd name="T69" fmla="*/ 46 h 47"/>
                <a:gd name="T70" fmla="*/ 12 w 33"/>
                <a:gd name="T71" fmla="*/ 46 h 47"/>
                <a:gd name="T72" fmla="*/ 16 w 33"/>
                <a:gd name="T73" fmla="*/ 46 h 47"/>
                <a:gd name="T74" fmla="*/ 20 w 33"/>
                <a:gd name="T75" fmla="*/ 46 h 47"/>
                <a:gd name="T76" fmla="*/ 28 w 33"/>
                <a:gd name="T77" fmla="*/ 47 h 47"/>
                <a:gd name="T78" fmla="*/ 28 w 33"/>
                <a:gd name="T79" fmla="*/ 47 h 47"/>
                <a:gd name="T80" fmla="*/ 31 w 33"/>
                <a:gd name="T81" fmla="*/ 47 h 47"/>
                <a:gd name="T82" fmla="*/ 32 w 33"/>
                <a:gd name="T83" fmla="*/ 46 h 47"/>
                <a:gd name="T84" fmla="*/ 33 w 33"/>
                <a:gd name="T85" fmla="*/ 42 h 47"/>
                <a:gd name="T86" fmla="*/ 32 w 33"/>
                <a:gd name="T87" fmla="*/ 38 h 47"/>
                <a:gd name="T88" fmla="*/ 31 w 33"/>
                <a:gd name="T89" fmla="*/ 37 h 47"/>
                <a:gd name="T90" fmla="*/ 30 w 33"/>
                <a:gd name="T91" fmla="*/ 37 h 47"/>
                <a:gd name="T92" fmla="*/ 30 w 33"/>
                <a:gd name="T93" fmla="*/ 3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3" h="47">
                  <a:moveTo>
                    <a:pt x="30" y="37"/>
                  </a:moveTo>
                  <a:lnTo>
                    <a:pt x="30" y="37"/>
                  </a:lnTo>
                  <a:lnTo>
                    <a:pt x="23" y="37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20" y="29"/>
                  </a:lnTo>
                  <a:lnTo>
                    <a:pt x="20" y="20"/>
                  </a:lnTo>
                  <a:lnTo>
                    <a:pt x="20" y="13"/>
                  </a:lnTo>
                  <a:lnTo>
                    <a:pt x="18" y="4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3" y="15"/>
                  </a:lnTo>
                  <a:lnTo>
                    <a:pt x="6" y="16"/>
                  </a:lnTo>
                  <a:lnTo>
                    <a:pt x="7" y="16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20"/>
                  </a:lnTo>
                  <a:lnTo>
                    <a:pt x="10" y="26"/>
                  </a:lnTo>
                  <a:lnTo>
                    <a:pt x="9" y="32"/>
                  </a:lnTo>
                  <a:lnTo>
                    <a:pt x="6" y="38"/>
                  </a:lnTo>
                  <a:lnTo>
                    <a:pt x="6" y="38"/>
                  </a:lnTo>
                  <a:lnTo>
                    <a:pt x="6" y="42"/>
                  </a:lnTo>
                  <a:lnTo>
                    <a:pt x="7" y="43"/>
                  </a:lnTo>
                  <a:lnTo>
                    <a:pt x="9" y="45"/>
                  </a:lnTo>
                  <a:lnTo>
                    <a:pt x="12" y="46"/>
                  </a:lnTo>
                  <a:lnTo>
                    <a:pt x="12" y="46"/>
                  </a:lnTo>
                  <a:lnTo>
                    <a:pt x="16" y="46"/>
                  </a:lnTo>
                  <a:lnTo>
                    <a:pt x="20" y="46"/>
                  </a:lnTo>
                  <a:lnTo>
                    <a:pt x="28" y="47"/>
                  </a:lnTo>
                  <a:lnTo>
                    <a:pt x="28" y="47"/>
                  </a:lnTo>
                  <a:lnTo>
                    <a:pt x="31" y="47"/>
                  </a:lnTo>
                  <a:lnTo>
                    <a:pt x="32" y="46"/>
                  </a:lnTo>
                  <a:lnTo>
                    <a:pt x="33" y="42"/>
                  </a:lnTo>
                  <a:lnTo>
                    <a:pt x="32" y="38"/>
                  </a:lnTo>
                  <a:lnTo>
                    <a:pt x="31" y="37"/>
                  </a:lnTo>
                  <a:lnTo>
                    <a:pt x="30" y="37"/>
                  </a:lnTo>
                  <a:lnTo>
                    <a:pt x="30" y="3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7" name="Freeform 346"/>
            <p:cNvSpPr>
              <a:spLocks/>
            </p:cNvSpPr>
            <p:nvPr/>
          </p:nvSpPr>
          <p:spPr bwMode="auto">
            <a:xfrm>
              <a:off x="4157663" y="3435350"/>
              <a:ext cx="60325" cy="80963"/>
            </a:xfrm>
            <a:custGeom>
              <a:avLst/>
              <a:gdLst>
                <a:gd name="T0" fmla="*/ 26 w 38"/>
                <a:gd name="T1" fmla="*/ 4 h 51"/>
                <a:gd name="T2" fmla="*/ 26 w 38"/>
                <a:gd name="T3" fmla="*/ 4 h 51"/>
                <a:gd name="T4" fmla="*/ 21 w 38"/>
                <a:gd name="T5" fmla="*/ 21 h 51"/>
                <a:gd name="T6" fmla="*/ 21 w 38"/>
                <a:gd name="T7" fmla="*/ 21 h 51"/>
                <a:gd name="T8" fmla="*/ 7 w 38"/>
                <a:gd name="T9" fmla="*/ 10 h 51"/>
                <a:gd name="T10" fmla="*/ 7 w 38"/>
                <a:gd name="T11" fmla="*/ 10 h 51"/>
                <a:gd name="T12" fmla="*/ 6 w 38"/>
                <a:gd name="T13" fmla="*/ 10 h 51"/>
                <a:gd name="T14" fmla="*/ 4 w 38"/>
                <a:gd name="T15" fmla="*/ 10 h 51"/>
                <a:gd name="T16" fmla="*/ 1 w 38"/>
                <a:gd name="T17" fmla="*/ 13 h 51"/>
                <a:gd name="T18" fmla="*/ 0 w 38"/>
                <a:gd name="T19" fmla="*/ 15 h 51"/>
                <a:gd name="T20" fmla="*/ 1 w 38"/>
                <a:gd name="T21" fmla="*/ 18 h 51"/>
                <a:gd name="T22" fmla="*/ 2 w 38"/>
                <a:gd name="T23" fmla="*/ 19 h 51"/>
                <a:gd name="T24" fmla="*/ 2 w 38"/>
                <a:gd name="T25" fmla="*/ 19 h 51"/>
                <a:gd name="T26" fmla="*/ 10 w 38"/>
                <a:gd name="T27" fmla="*/ 25 h 51"/>
                <a:gd name="T28" fmla="*/ 17 w 38"/>
                <a:gd name="T29" fmla="*/ 31 h 51"/>
                <a:gd name="T30" fmla="*/ 17 w 38"/>
                <a:gd name="T31" fmla="*/ 31 h 51"/>
                <a:gd name="T32" fmla="*/ 12 w 38"/>
                <a:gd name="T33" fmla="*/ 42 h 51"/>
                <a:gd name="T34" fmla="*/ 12 w 38"/>
                <a:gd name="T35" fmla="*/ 42 h 51"/>
                <a:gd name="T36" fmla="*/ 11 w 38"/>
                <a:gd name="T37" fmla="*/ 45 h 51"/>
                <a:gd name="T38" fmla="*/ 11 w 38"/>
                <a:gd name="T39" fmla="*/ 47 h 51"/>
                <a:gd name="T40" fmla="*/ 14 w 38"/>
                <a:gd name="T41" fmla="*/ 49 h 51"/>
                <a:gd name="T42" fmla="*/ 17 w 38"/>
                <a:gd name="T43" fmla="*/ 51 h 51"/>
                <a:gd name="T44" fmla="*/ 18 w 38"/>
                <a:gd name="T45" fmla="*/ 49 h 51"/>
                <a:gd name="T46" fmla="*/ 20 w 38"/>
                <a:gd name="T47" fmla="*/ 48 h 51"/>
                <a:gd name="T48" fmla="*/ 20 w 38"/>
                <a:gd name="T49" fmla="*/ 48 h 51"/>
                <a:gd name="T50" fmla="*/ 25 w 38"/>
                <a:gd name="T51" fmla="*/ 38 h 51"/>
                <a:gd name="T52" fmla="*/ 25 w 38"/>
                <a:gd name="T53" fmla="*/ 38 h 51"/>
                <a:gd name="T54" fmla="*/ 28 w 38"/>
                <a:gd name="T55" fmla="*/ 43 h 51"/>
                <a:gd name="T56" fmla="*/ 28 w 38"/>
                <a:gd name="T57" fmla="*/ 43 h 51"/>
                <a:gd name="T58" fmla="*/ 31 w 38"/>
                <a:gd name="T59" fmla="*/ 45 h 51"/>
                <a:gd name="T60" fmla="*/ 32 w 38"/>
                <a:gd name="T61" fmla="*/ 45 h 51"/>
                <a:gd name="T62" fmla="*/ 36 w 38"/>
                <a:gd name="T63" fmla="*/ 43 h 51"/>
                <a:gd name="T64" fmla="*/ 38 w 38"/>
                <a:gd name="T65" fmla="*/ 40 h 51"/>
                <a:gd name="T66" fmla="*/ 37 w 38"/>
                <a:gd name="T67" fmla="*/ 38 h 51"/>
                <a:gd name="T68" fmla="*/ 36 w 38"/>
                <a:gd name="T69" fmla="*/ 36 h 51"/>
                <a:gd name="T70" fmla="*/ 36 w 38"/>
                <a:gd name="T71" fmla="*/ 36 h 51"/>
                <a:gd name="T72" fmla="*/ 28 w 38"/>
                <a:gd name="T73" fmla="*/ 29 h 51"/>
                <a:gd name="T74" fmla="*/ 28 w 38"/>
                <a:gd name="T75" fmla="*/ 29 h 51"/>
                <a:gd name="T76" fmla="*/ 33 w 38"/>
                <a:gd name="T77" fmla="*/ 18 h 51"/>
                <a:gd name="T78" fmla="*/ 36 w 38"/>
                <a:gd name="T79" fmla="*/ 5 h 51"/>
                <a:gd name="T80" fmla="*/ 36 w 38"/>
                <a:gd name="T81" fmla="*/ 5 h 51"/>
                <a:gd name="T82" fmla="*/ 36 w 38"/>
                <a:gd name="T83" fmla="*/ 3 h 51"/>
                <a:gd name="T84" fmla="*/ 34 w 38"/>
                <a:gd name="T85" fmla="*/ 2 h 51"/>
                <a:gd name="T86" fmla="*/ 32 w 38"/>
                <a:gd name="T87" fmla="*/ 0 h 51"/>
                <a:gd name="T88" fmla="*/ 28 w 38"/>
                <a:gd name="T89" fmla="*/ 2 h 51"/>
                <a:gd name="T90" fmla="*/ 27 w 38"/>
                <a:gd name="T91" fmla="*/ 3 h 51"/>
                <a:gd name="T92" fmla="*/ 26 w 38"/>
                <a:gd name="T93" fmla="*/ 4 h 51"/>
                <a:gd name="T94" fmla="*/ 26 w 38"/>
                <a:gd name="T95" fmla="*/ 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8" h="51">
                  <a:moveTo>
                    <a:pt x="26" y="4"/>
                  </a:moveTo>
                  <a:lnTo>
                    <a:pt x="26" y="4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6" y="10"/>
                  </a:lnTo>
                  <a:lnTo>
                    <a:pt x="4" y="10"/>
                  </a:lnTo>
                  <a:lnTo>
                    <a:pt x="1" y="13"/>
                  </a:lnTo>
                  <a:lnTo>
                    <a:pt x="0" y="15"/>
                  </a:lnTo>
                  <a:lnTo>
                    <a:pt x="1" y="18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0" y="25"/>
                  </a:lnTo>
                  <a:lnTo>
                    <a:pt x="17" y="31"/>
                  </a:lnTo>
                  <a:lnTo>
                    <a:pt x="17" y="31"/>
                  </a:lnTo>
                  <a:lnTo>
                    <a:pt x="12" y="42"/>
                  </a:lnTo>
                  <a:lnTo>
                    <a:pt x="12" y="42"/>
                  </a:lnTo>
                  <a:lnTo>
                    <a:pt x="11" y="45"/>
                  </a:lnTo>
                  <a:lnTo>
                    <a:pt x="11" y="47"/>
                  </a:lnTo>
                  <a:lnTo>
                    <a:pt x="14" y="49"/>
                  </a:lnTo>
                  <a:lnTo>
                    <a:pt x="17" y="51"/>
                  </a:lnTo>
                  <a:lnTo>
                    <a:pt x="18" y="49"/>
                  </a:lnTo>
                  <a:lnTo>
                    <a:pt x="20" y="48"/>
                  </a:lnTo>
                  <a:lnTo>
                    <a:pt x="20" y="48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28" y="43"/>
                  </a:lnTo>
                  <a:lnTo>
                    <a:pt x="28" y="43"/>
                  </a:lnTo>
                  <a:lnTo>
                    <a:pt x="31" y="45"/>
                  </a:lnTo>
                  <a:lnTo>
                    <a:pt x="32" y="45"/>
                  </a:lnTo>
                  <a:lnTo>
                    <a:pt x="36" y="43"/>
                  </a:lnTo>
                  <a:lnTo>
                    <a:pt x="38" y="40"/>
                  </a:lnTo>
                  <a:lnTo>
                    <a:pt x="37" y="38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33" y="1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3"/>
                  </a:lnTo>
                  <a:lnTo>
                    <a:pt x="34" y="2"/>
                  </a:lnTo>
                  <a:lnTo>
                    <a:pt x="32" y="0"/>
                  </a:lnTo>
                  <a:lnTo>
                    <a:pt x="28" y="2"/>
                  </a:lnTo>
                  <a:lnTo>
                    <a:pt x="27" y="3"/>
                  </a:lnTo>
                  <a:lnTo>
                    <a:pt x="26" y="4"/>
                  </a:lnTo>
                  <a:lnTo>
                    <a:pt x="26" y="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8" name="Freeform 347"/>
            <p:cNvSpPr>
              <a:spLocks noEditPoints="1"/>
            </p:cNvSpPr>
            <p:nvPr/>
          </p:nvSpPr>
          <p:spPr bwMode="auto">
            <a:xfrm>
              <a:off x="3457576" y="1485900"/>
              <a:ext cx="666750" cy="433388"/>
            </a:xfrm>
            <a:custGeom>
              <a:avLst/>
              <a:gdLst>
                <a:gd name="T0" fmla="*/ 412 w 420"/>
                <a:gd name="T1" fmla="*/ 204 h 273"/>
                <a:gd name="T2" fmla="*/ 364 w 420"/>
                <a:gd name="T3" fmla="*/ 215 h 273"/>
                <a:gd name="T4" fmla="*/ 319 w 420"/>
                <a:gd name="T5" fmla="*/ 176 h 273"/>
                <a:gd name="T6" fmla="*/ 312 w 420"/>
                <a:gd name="T7" fmla="*/ 89 h 273"/>
                <a:gd name="T8" fmla="*/ 328 w 420"/>
                <a:gd name="T9" fmla="*/ 53 h 273"/>
                <a:gd name="T10" fmla="*/ 285 w 420"/>
                <a:gd name="T11" fmla="*/ 26 h 273"/>
                <a:gd name="T12" fmla="*/ 176 w 420"/>
                <a:gd name="T13" fmla="*/ 7 h 273"/>
                <a:gd name="T14" fmla="*/ 159 w 420"/>
                <a:gd name="T15" fmla="*/ 7 h 273"/>
                <a:gd name="T16" fmla="*/ 223 w 420"/>
                <a:gd name="T17" fmla="*/ 26 h 273"/>
                <a:gd name="T18" fmla="*/ 310 w 420"/>
                <a:gd name="T19" fmla="*/ 45 h 273"/>
                <a:gd name="T20" fmla="*/ 311 w 420"/>
                <a:gd name="T21" fmla="*/ 73 h 273"/>
                <a:gd name="T22" fmla="*/ 208 w 420"/>
                <a:gd name="T23" fmla="*/ 64 h 273"/>
                <a:gd name="T24" fmla="*/ 185 w 420"/>
                <a:gd name="T25" fmla="*/ 55 h 273"/>
                <a:gd name="T26" fmla="*/ 197 w 420"/>
                <a:gd name="T27" fmla="*/ 70 h 273"/>
                <a:gd name="T28" fmla="*/ 266 w 420"/>
                <a:gd name="T29" fmla="*/ 114 h 273"/>
                <a:gd name="T30" fmla="*/ 173 w 420"/>
                <a:gd name="T31" fmla="*/ 157 h 273"/>
                <a:gd name="T32" fmla="*/ 154 w 420"/>
                <a:gd name="T33" fmla="*/ 164 h 273"/>
                <a:gd name="T34" fmla="*/ 75 w 420"/>
                <a:gd name="T35" fmla="*/ 146 h 273"/>
                <a:gd name="T36" fmla="*/ 36 w 420"/>
                <a:gd name="T37" fmla="*/ 104 h 273"/>
                <a:gd name="T38" fmla="*/ 111 w 420"/>
                <a:gd name="T39" fmla="*/ 28 h 273"/>
                <a:gd name="T40" fmla="*/ 151 w 420"/>
                <a:gd name="T41" fmla="*/ 7 h 273"/>
                <a:gd name="T42" fmla="*/ 111 w 420"/>
                <a:gd name="T43" fmla="*/ 16 h 273"/>
                <a:gd name="T44" fmla="*/ 31 w 420"/>
                <a:gd name="T45" fmla="*/ 94 h 273"/>
                <a:gd name="T46" fmla="*/ 4 w 420"/>
                <a:gd name="T47" fmla="*/ 147 h 273"/>
                <a:gd name="T48" fmla="*/ 55 w 420"/>
                <a:gd name="T49" fmla="*/ 171 h 273"/>
                <a:gd name="T50" fmla="*/ 67 w 420"/>
                <a:gd name="T51" fmla="*/ 212 h 273"/>
                <a:gd name="T52" fmla="*/ 142 w 420"/>
                <a:gd name="T53" fmla="*/ 239 h 273"/>
                <a:gd name="T54" fmla="*/ 247 w 420"/>
                <a:gd name="T55" fmla="*/ 222 h 273"/>
                <a:gd name="T56" fmla="*/ 293 w 420"/>
                <a:gd name="T57" fmla="*/ 185 h 273"/>
                <a:gd name="T58" fmla="*/ 293 w 420"/>
                <a:gd name="T59" fmla="*/ 162 h 273"/>
                <a:gd name="T60" fmla="*/ 293 w 420"/>
                <a:gd name="T61" fmla="*/ 113 h 273"/>
                <a:gd name="T62" fmla="*/ 308 w 420"/>
                <a:gd name="T63" fmla="*/ 176 h 273"/>
                <a:gd name="T64" fmla="*/ 358 w 420"/>
                <a:gd name="T65" fmla="*/ 224 h 273"/>
                <a:gd name="T66" fmla="*/ 386 w 420"/>
                <a:gd name="T67" fmla="*/ 264 h 273"/>
                <a:gd name="T68" fmla="*/ 408 w 420"/>
                <a:gd name="T69" fmla="*/ 266 h 273"/>
                <a:gd name="T70" fmla="*/ 415 w 420"/>
                <a:gd name="T71" fmla="*/ 258 h 273"/>
                <a:gd name="T72" fmla="*/ 413 w 420"/>
                <a:gd name="T73" fmla="*/ 234 h 273"/>
                <a:gd name="T74" fmla="*/ 415 w 420"/>
                <a:gd name="T75" fmla="*/ 219 h 273"/>
                <a:gd name="T76" fmla="*/ 418 w 420"/>
                <a:gd name="T77" fmla="*/ 209 h 273"/>
                <a:gd name="T78" fmla="*/ 266 w 420"/>
                <a:gd name="T79" fmla="*/ 202 h 273"/>
                <a:gd name="T80" fmla="*/ 158 w 420"/>
                <a:gd name="T81" fmla="*/ 229 h 273"/>
                <a:gd name="T82" fmla="*/ 100 w 420"/>
                <a:gd name="T83" fmla="*/ 219 h 273"/>
                <a:gd name="T84" fmla="*/ 69 w 420"/>
                <a:gd name="T85" fmla="*/ 193 h 273"/>
                <a:gd name="T86" fmla="*/ 99 w 420"/>
                <a:gd name="T87" fmla="*/ 159 h 273"/>
                <a:gd name="T88" fmla="*/ 179 w 420"/>
                <a:gd name="T89" fmla="*/ 176 h 273"/>
                <a:gd name="T90" fmla="*/ 170 w 420"/>
                <a:gd name="T91" fmla="*/ 166 h 273"/>
                <a:gd name="T92" fmla="*/ 271 w 420"/>
                <a:gd name="T93" fmla="*/ 121 h 273"/>
                <a:gd name="T94" fmla="*/ 285 w 420"/>
                <a:gd name="T95" fmla="*/ 173 h 273"/>
                <a:gd name="T96" fmla="*/ 250 w 420"/>
                <a:gd name="T97" fmla="*/ 93 h 273"/>
                <a:gd name="T98" fmla="*/ 277 w 420"/>
                <a:gd name="T99" fmla="*/ 105 h 273"/>
                <a:gd name="T100" fmla="*/ 390 w 420"/>
                <a:gd name="T101" fmla="*/ 236 h 273"/>
                <a:gd name="T102" fmla="*/ 381 w 420"/>
                <a:gd name="T103" fmla="*/ 233 h 273"/>
                <a:gd name="T104" fmla="*/ 381 w 420"/>
                <a:gd name="T105" fmla="*/ 247 h 273"/>
                <a:gd name="T106" fmla="*/ 398 w 420"/>
                <a:gd name="T107" fmla="*/ 230 h 273"/>
                <a:gd name="T108" fmla="*/ 399 w 420"/>
                <a:gd name="T109" fmla="*/ 228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420" h="273">
                  <a:moveTo>
                    <a:pt x="418" y="209"/>
                  </a:moveTo>
                  <a:lnTo>
                    <a:pt x="417" y="208"/>
                  </a:lnTo>
                  <a:lnTo>
                    <a:pt x="417" y="208"/>
                  </a:lnTo>
                  <a:lnTo>
                    <a:pt x="415" y="206"/>
                  </a:lnTo>
                  <a:lnTo>
                    <a:pt x="414" y="204"/>
                  </a:lnTo>
                  <a:lnTo>
                    <a:pt x="412" y="204"/>
                  </a:lnTo>
                  <a:lnTo>
                    <a:pt x="412" y="204"/>
                  </a:lnTo>
                  <a:lnTo>
                    <a:pt x="402" y="206"/>
                  </a:lnTo>
                  <a:lnTo>
                    <a:pt x="392" y="208"/>
                  </a:lnTo>
                  <a:lnTo>
                    <a:pt x="382" y="212"/>
                  </a:lnTo>
                  <a:lnTo>
                    <a:pt x="374" y="217"/>
                  </a:lnTo>
                  <a:lnTo>
                    <a:pt x="372" y="218"/>
                  </a:lnTo>
                  <a:lnTo>
                    <a:pt x="372" y="218"/>
                  </a:lnTo>
                  <a:lnTo>
                    <a:pt x="364" y="215"/>
                  </a:lnTo>
                  <a:lnTo>
                    <a:pt x="355" y="213"/>
                  </a:lnTo>
                  <a:lnTo>
                    <a:pt x="348" y="209"/>
                  </a:lnTo>
                  <a:lnTo>
                    <a:pt x="341" y="204"/>
                  </a:lnTo>
                  <a:lnTo>
                    <a:pt x="333" y="200"/>
                  </a:lnTo>
                  <a:lnTo>
                    <a:pt x="328" y="192"/>
                  </a:lnTo>
                  <a:lnTo>
                    <a:pt x="322" y="185"/>
                  </a:lnTo>
                  <a:lnTo>
                    <a:pt x="319" y="176"/>
                  </a:lnTo>
                  <a:lnTo>
                    <a:pt x="319" y="176"/>
                  </a:lnTo>
                  <a:lnTo>
                    <a:pt x="315" y="168"/>
                  </a:lnTo>
                  <a:lnTo>
                    <a:pt x="311" y="158"/>
                  </a:lnTo>
                  <a:lnTo>
                    <a:pt x="308" y="138"/>
                  </a:lnTo>
                  <a:lnTo>
                    <a:pt x="301" y="99"/>
                  </a:lnTo>
                  <a:lnTo>
                    <a:pt x="301" y="99"/>
                  </a:lnTo>
                  <a:lnTo>
                    <a:pt x="312" y="89"/>
                  </a:lnTo>
                  <a:lnTo>
                    <a:pt x="317" y="83"/>
                  </a:lnTo>
                  <a:lnTo>
                    <a:pt x="322" y="78"/>
                  </a:lnTo>
                  <a:lnTo>
                    <a:pt x="326" y="72"/>
                  </a:lnTo>
                  <a:lnTo>
                    <a:pt x="328" y="65"/>
                  </a:lnTo>
                  <a:lnTo>
                    <a:pt x="330" y="59"/>
                  </a:lnTo>
                  <a:lnTo>
                    <a:pt x="328" y="53"/>
                  </a:lnTo>
                  <a:lnTo>
                    <a:pt x="328" y="53"/>
                  </a:lnTo>
                  <a:lnTo>
                    <a:pt x="327" y="49"/>
                  </a:lnTo>
                  <a:lnTo>
                    <a:pt x="326" y="45"/>
                  </a:lnTo>
                  <a:lnTo>
                    <a:pt x="320" y="39"/>
                  </a:lnTo>
                  <a:lnTo>
                    <a:pt x="312" y="34"/>
                  </a:lnTo>
                  <a:lnTo>
                    <a:pt x="304" y="30"/>
                  </a:lnTo>
                  <a:lnTo>
                    <a:pt x="295" y="28"/>
                  </a:lnTo>
                  <a:lnTo>
                    <a:pt x="285" y="26"/>
                  </a:lnTo>
                  <a:lnTo>
                    <a:pt x="270" y="23"/>
                  </a:lnTo>
                  <a:lnTo>
                    <a:pt x="270" y="23"/>
                  </a:lnTo>
                  <a:lnTo>
                    <a:pt x="244" y="19"/>
                  </a:lnTo>
                  <a:lnTo>
                    <a:pt x="216" y="17"/>
                  </a:lnTo>
                  <a:lnTo>
                    <a:pt x="202" y="15"/>
                  </a:lnTo>
                  <a:lnTo>
                    <a:pt x="189" y="11"/>
                  </a:lnTo>
                  <a:lnTo>
                    <a:pt x="176" y="7"/>
                  </a:lnTo>
                  <a:lnTo>
                    <a:pt x="165" y="1"/>
                  </a:lnTo>
                  <a:lnTo>
                    <a:pt x="165" y="1"/>
                  </a:lnTo>
                  <a:lnTo>
                    <a:pt x="164" y="0"/>
                  </a:lnTo>
                  <a:lnTo>
                    <a:pt x="162" y="0"/>
                  </a:lnTo>
                  <a:lnTo>
                    <a:pt x="159" y="2"/>
                  </a:lnTo>
                  <a:lnTo>
                    <a:pt x="158" y="6"/>
                  </a:lnTo>
                  <a:lnTo>
                    <a:pt x="159" y="7"/>
                  </a:lnTo>
                  <a:lnTo>
                    <a:pt x="160" y="10"/>
                  </a:lnTo>
                  <a:lnTo>
                    <a:pt x="160" y="10"/>
                  </a:lnTo>
                  <a:lnTo>
                    <a:pt x="167" y="13"/>
                  </a:lnTo>
                  <a:lnTo>
                    <a:pt x="174" y="16"/>
                  </a:lnTo>
                  <a:lnTo>
                    <a:pt x="190" y="21"/>
                  </a:lnTo>
                  <a:lnTo>
                    <a:pt x="207" y="23"/>
                  </a:lnTo>
                  <a:lnTo>
                    <a:pt x="223" y="26"/>
                  </a:lnTo>
                  <a:lnTo>
                    <a:pt x="223" y="26"/>
                  </a:lnTo>
                  <a:lnTo>
                    <a:pt x="265" y="32"/>
                  </a:lnTo>
                  <a:lnTo>
                    <a:pt x="285" y="35"/>
                  </a:lnTo>
                  <a:lnTo>
                    <a:pt x="295" y="39"/>
                  </a:lnTo>
                  <a:lnTo>
                    <a:pt x="305" y="43"/>
                  </a:lnTo>
                  <a:lnTo>
                    <a:pt x="305" y="43"/>
                  </a:lnTo>
                  <a:lnTo>
                    <a:pt x="310" y="45"/>
                  </a:lnTo>
                  <a:lnTo>
                    <a:pt x="314" y="48"/>
                  </a:lnTo>
                  <a:lnTo>
                    <a:pt x="316" y="50"/>
                  </a:lnTo>
                  <a:lnTo>
                    <a:pt x="319" y="53"/>
                  </a:lnTo>
                  <a:lnTo>
                    <a:pt x="319" y="56"/>
                  </a:lnTo>
                  <a:lnTo>
                    <a:pt x="319" y="60"/>
                  </a:lnTo>
                  <a:lnTo>
                    <a:pt x="316" y="66"/>
                  </a:lnTo>
                  <a:lnTo>
                    <a:pt x="311" y="73"/>
                  </a:lnTo>
                  <a:lnTo>
                    <a:pt x="306" y="81"/>
                  </a:lnTo>
                  <a:lnTo>
                    <a:pt x="292" y="94"/>
                  </a:lnTo>
                  <a:lnTo>
                    <a:pt x="292" y="94"/>
                  </a:lnTo>
                  <a:lnTo>
                    <a:pt x="281" y="92"/>
                  </a:lnTo>
                  <a:lnTo>
                    <a:pt x="270" y="88"/>
                  </a:lnTo>
                  <a:lnTo>
                    <a:pt x="250" y="81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192" y="51"/>
                  </a:lnTo>
                  <a:lnTo>
                    <a:pt x="192" y="51"/>
                  </a:lnTo>
                  <a:lnTo>
                    <a:pt x="191" y="50"/>
                  </a:lnTo>
                  <a:lnTo>
                    <a:pt x="189" y="50"/>
                  </a:lnTo>
                  <a:lnTo>
                    <a:pt x="186" y="51"/>
                  </a:lnTo>
                  <a:lnTo>
                    <a:pt x="185" y="55"/>
                  </a:lnTo>
                  <a:lnTo>
                    <a:pt x="186" y="57"/>
                  </a:lnTo>
                  <a:lnTo>
                    <a:pt x="187" y="59"/>
                  </a:lnTo>
                  <a:lnTo>
                    <a:pt x="187" y="59"/>
                  </a:lnTo>
                  <a:lnTo>
                    <a:pt x="195" y="65"/>
                  </a:lnTo>
                  <a:lnTo>
                    <a:pt x="195" y="65"/>
                  </a:lnTo>
                  <a:lnTo>
                    <a:pt x="195" y="67"/>
                  </a:lnTo>
                  <a:lnTo>
                    <a:pt x="197" y="70"/>
                  </a:lnTo>
                  <a:lnTo>
                    <a:pt x="197" y="70"/>
                  </a:lnTo>
                  <a:lnTo>
                    <a:pt x="214" y="81"/>
                  </a:lnTo>
                  <a:lnTo>
                    <a:pt x="214" y="81"/>
                  </a:lnTo>
                  <a:lnTo>
                    <a:pt x="227" y="91"/>
                  </a:lnTo>
                  <a:lnTo>
                    <a:pt x="239" y="99"/>
                  </a:lnTo>
                  <a:lnTo>
                    <a:pt x="251" y="106"/>
                  </a:lnTo>
                  <a:lnTo>
                    <a:pt x="266" y="114"/>
                  </a:lnTo>
                  <a:lnTo>
                    <a:pt x="266" y="114"/>
                  </a:lnTo>
                  <a:lnTo>
                    <a:pt x="241" y="128"/>
                  </a:lnTo>
                  <a:lnTo>
                    <a:pt x="228" y="136"/>
                  </a:lnTo>
                  <a:lnTo>
                    <a:pt x="214" y="143"/>
                  </a:lnTo>
                  <a:lnTo>
                    <a:pt x="201" y="149"/>
                  </a:lnTo>
                  <a:lnTo>
                    <a:pt x="186" y="153"/>
                  </a:lnTo>
                  <a:lnTo>
                    <a:pt x="173" y="157"/>
                  </a:lnTo>
                  <a:lnTo>
                    <a:pt x="159" y="158"/>
                  </a:lnTo>
                  <a:lnTo>
                    <a:pt x="159" y="158"/>
                  </a:lnTo>
                  <a:lnTo>
                    <a:pt x="157" y="159"/>
                  </a:lnTo>
                  <a:lnTo>
                    <a:pt x="154" y="160"/>
                  </a:lnTo>
                  <a:lnTo>
                    <a:pt x="154" y="163"/>
                  </a:lnTo>
                  <a:lnTo>
                    <a:pt x="154" y="164"/>
                  </a:lnTo>
                  <a:lnTo>
                    <a:pt x="154" y="164"/>
                  </a:lnTo>
                  <a:lnTo>
                    <a:pt x="140" y="160"/>
                  </a:lnTo>
                  <a:lnTo>
                    <a:pt x="125" y="157"/>
                  </a:lnTo>
                  <a:lnTo>
                    <a:pt x="110" y="152"/>
                  </a:lnTo>
                  <a:lnTo>
                    <a:pt x="96" y="148"/>
                  </a:lnTo>
                  <a:lnTo>
                    <a:pt x="96" y="148"/>
                  </a:lnTo>
                  <a:lnTo>
                    <a:pt x="86" y="147"/>
                  </a:lnTo>
                  <a:lnTo>
                    <a:pt x="75" y="146"/>
                  </a:lnTo>
                  <a:lnTo>
                    <a:pt x="54" y="144"/>
                  </a:lnTo>
                  <a:lnTo>
                    <a:pt x="33" y="143"/>
                  </a:lnTo>
                  <a:lnTo>
                    <a:pt x="22" y="142"/>
                  </a:lnTo>
                  <a:lnTo>
                    <a:pt x="12" y="140"/>
                  </a:lnTo>
                  <a:lnTo>
                    <a:pt x="12" y="140"/>
                  </a:lnTo>
                  <a:lnTo>
                    <a:pt x="23" y="121"/>
                  </a:lnTo>
                  <a:lnTo>
                    <a:pt x="36" y="104"/>
                  </a:lnTo>
                  <a:lnTo>
                    <a:pt x="49" y="87"/>
                  </a:lnTo>
                  <a:lnTo>
                    <a:pt x="64" y="71"/>
                  </a:lnTo>
                  <a:lnTo>
                    <a:pt x="64" y="71"/>
                  </a:lnTo>
                  <a:lnTo>
                    <a:pt x="81" y="53"/>
                  </a:lnTo>
                  <a:lnTo>
                    <a:pt x="91" y="44"/>
                  </a:lnTo>
                  <a:lnTo>
                    <a:pt x="100" y="35"/>
                  </a:lnTo>
                  <a:lnTo>
                    <a:pt x="111" y="28"/>
                  </a:lnTo>
                  <a:lnTo>
                    <a:pt x="123" y="22"/>
                  </a:lnTo>
                  <a:lnTo>
                    <a:pt x="135" y="17"/>
                  </a:lnTo>
                  <a:lnTo>
                    <a:pt x="147" y="13"/>
                  </a:lnTo>
                  <a:lnTo>
                    <a:pt x="147" y="13"/>
                  </a:lnTo>
                  <a:lnTo>
                    <a:pt x="149" y="12"/>
                  </a:lnTo>
                  <a:lnTo>
                    <a:pt x="151" y="11"/>
                  </a:lnTo>
                  <a:lnTo>
                    <a:pt x="151" y="7"/>
                  </a:lnTo>
                  <a:lnTo>
                    <a:pt x="149" y="5"/>
                  </a:lnTo>
                  <a:lnTo>
                    <a:pt x="147" y="4"/>
                  </a:lnTo>
                  <a:lnTo>
                    <a:pt x="145" y="4"/>
                  </a:lnTo>
                  <a:lnTo>
                    <a:pt x="145" y="4"/>
                  </a:lnTo>
                  <a:lnTo>
                    <a:pt x="134" y="6"/>
                  </a:lnTo>
                  <a:lnTo>
                    <a:pt x="123" y="11"/>
                  </a:lnTo>
                  <a:lnTo>
                    <a:pt x="111" y="16"/>
                  </a:lnTo>
                  <a:lnTo>
                    <a:pt x="102" y="23"/>
                  </a:lnTo>
                  <a:lnTo>
                    <a:pt x="92" y="30"/>
                  </a:lnTo>
                  <a:lnTo>
                    <a:pt x="83" y="38"/>
                  </a:lnTo>
                  <a:lnTo>
                    <a:pt x="66" y="54"/>
                  </a:lnTo>
                  <a:lnTo>
                    <a:pt x="66" y="54"/>
                  </a:lnTo>
                  <a:lnTo>
                    <a:pt x="48" y="73"/>
                  </a:lnTo>
                  <a:lnTo>
                    <a:pt x="31" y="94"/>
                  </a:lnTo>
                  <a:lnTo>
                    <a:pt x="15" y="117"/>
                  </a:lnTo>
                  <a:lnTo>
                    <a:pt x="1" y="140"/>
                  </a:lnTo>
                  <a:lnTo>
                    <a:pt x="1" y="140"/>
                  </a:lnTo>
                  <a:lnTo>
                    <a:pt x="0" y="142"/>
                  </a:lnTo>
                  <a:lnTo>
                    <a:pt x="0" y="144"/>
                  </a:lnTo>
                  <a:lnTo>
                    <a:pt x="1" y="146"/>
                  </a:lnTo>
                  <a:lnTo>
                    <a:pt x="4" y="147"/>
                  </a:lnTo>
                  <a:lnTo>
                    <a:pt x="4" y="147"/>
                  </a:lnTo>
                  <a:lnTo>
                    <a:pt x="15" y="151"/>
                  </a:lnTo>
                  <a:lnTo>
                    <a:pt x="26" y="153"/>
                  </a:lnTo>
                  <a:lnTo>
                    <a:pt x="49" y="154"/>
                  </a:lnTo>
                  <a:lnTo>
                    <a:pt x="50" y="155"/>
                  </a:lnTo>
                  <a:lnTo>
                    <a:pt x="50" y="155"/>
                  </a:lnTo>
                  <a:lnTo>
                    <a:pt x="55" y="171"/>
                  </a:lnTo>
                  <a:lnTo>
                    <a:pt x="58" y="187"/>
                  </a:lnTo>
                  <a:lnTo>
                    <a:pt x="58" y="187"/>
                  </a:lnTo>
                  <a:lnTo>
                    <a:pt x="58" y="193"/>
                  </a:lnTo>
                  <a:lnTo>
                    <a:pt x="59" y="200"/>
                  </a:lnTo>
                  <a:lnTo>
                    <a:pt x="60" y="204"/>
                  </a:lnTo>
                  <a:lnTo>
                    <a:pt x="60" y="204"/>
                  </a:lnTo>
                  <a:lnTo>
                    <a:pt x="67" y="212"/>
                  </a:lnTo>
                  <a:lnTo>
                    <a:pt x="77" y="218"/>
                  </a:lnTo>
                  <a:lnTo>
                    <a:pt x="97" y="229"/>
                  </a:lnTo>
                  <a:lnTo>
                    <a:pt x="97" y="229"/>
                  </a:lnTo>
                  <a:lnTo>
                    <a:pt x="108" y="233"/>
                  </a:lnTo>
                  <a:lnTo>
                    <a:pt x="119" y="236"/>
                  </a:lnTo>
                  <a:lnTo>
                    <a:pt x="130" y="239"/>
                  </a:lnTo>
                  <a:lnTo>
                    <a:pt x="142" y="239"/>
                  </a:lnTo>
                  <a:lnTo>
                    <a:pt x="153" y="239"/>
                  </a:lnTo>
                  <a:lnTo>
                    <a:pt x="164" y="239"/>
                  </a:lnTo>
                  <a:lnTo>
                    <a:pt x="187" y="235"/>
                  </a:lnTo>
                  <a:lnTo>
                    <a:pt x="187" y="235"/>
                  </a:lnTo>
                  <a:lnTo>
                    <a:pt x="216" y="230"/>
                  </a:lnTo>
                  <a:lnTo>
                    <a:pt x="232" y="226"/>
                  </a:lnTo>
                  <a:lnTo>
                    <a:pt x="247" y="222"/>
                  </a:lnTo>
                  <a:lnTo>
                    <a:pt x="262" y="214"/>
                  </a:lnTo>
                  <a:lnTo>
                    <a:pt x="270" y="211"/>
                  </a:lnTo>
                  <a:lnTo>
                    <a:pt x="276" y="207"/>
                  </a:lnTo>
                  <a:lnTo>
                    <a:pt x="282" y="202"/>
                  </a:lnTo>
                  <a:lnTo>
                    <a:pt x="287" y="197"/>
                  </a:lnTo>
                  <a:lnTo>
                    <a:pt x="290" y="191"/>
                  </a:lnTo>
                  <a:lnTo>
                    <a:pt x="293" y="185"/>
                  </a:lnTo>
                  <a:lnTo>
                    <a:pt x="293" y="185"/>
                  </a:lnTo>
                  <a:lnTo>
                    <a:pt x="295" y="184"/>
                  </a:lnTo>
                  <a:lnTo>
                    <a:pt x="298" y="182"/>
                  </a:lnTo>
                  <a:lnTo>
                    <a:pt x="299" y="180"/>
                  </a:lnTo>
                  <a:lnTo>
                    <a:pt x="298" y="177"/>
                  </a:lnTo>
                  <a:lnTo>
                    <a:pt x="298" y="177"/>
                  </a:lnTo>
                  <a:lnTo>
                    <a:pt x="293" y="162"/>
                  </a:lnTo>
                  <a:lnTo>
                    <a:pt x="289" y="147"/>
                  </a:lnTo>
                  <a:lnTo>
                    <a:pt x="284" y="131"/>
                  </a:lnTo>
                  <a:lnTo>
                    <a:pt x="279" y="115"/>
                  </a:lnTo>
                  <a:lnTo>
                    <a:pt x="279" y="115"/>
                  </a:lnTo>
                  <a:lnTo>
                    <a:pt x="290" y="108"/>
                  </a:lnTo>
                  <a:lnTo>
                    <a:pt x="290" y="108"/>
                  </a:lnTo>
                  <a:lnTo>
                    <a:pt x="293" y="113"/>
                  </a:lnTo>
                  <a:lnTo>
                    <a:pt x="295" y="117"/>
                  </a:lnTo>
                  <a:lnTo>
                    <a:pt x="296" y="131"/>
                  </a:lnTo>
                  <a:lnTo>
                    <a:pt x="296" y="131"/>
                  </a:lnTo>
                  <a:lnTo>
                    <a:pt x="300" y="148"/>
                  </a:lnTo>
                  <a:lnTo>
                    <a:pt x="304" y="165"/>
                  </a:lnTo>
                  <a:lnTo>
                    <a:pt x="304" y="165"/>
                  </a:lnTo>
                  <a:lnTo>
                    <a:pt x="308" y="176"/>
                  </a:lnTo>
                  <a:lnTo>
                    <a:pt x="312" y="186"/>
                  </a:lnTo>
                  <a:lnTo>
                    <a:pt x="317" y="195"/>
                  </a:lnTo>
                  <a:lnTo>
                    <a:pt x="323" y="203"/>
                  </a:lnTo>
                  <a:lnTo>
                    <a:pt x="331" y="209"/>
                  </a:lnTo>
                  <a:lnTo>
                    <a:pt x="339" y="215"/>
                  </a:lnTo>
                  <a:lnTo>
                    <a:pt x="348" y="220"/>
                  </a:lnTo>
                  <a:lnTo>
                    <a:pt x="358" y="224"/>
                  </a:lnTo>
                  <a:lnTo>
                    <a:pt x="358" y="224"/>
                  </a:lnTo>
                  <a:lnTo>
                    <a:pt x="360" y="233"/>
                  </a:lnTo>
                  <a:lnTo>
                    <a:pt x="363" y="240"/>
                  </a:lnTo>
                  <a:lnTo>
                    <a:pt x="368" y="247"/>
                  </a:lnTo>
                  <a:lnTo>
                    <a:pt x="374" y="253"/>
                  </a:lnTo>
                  <a:lnTo>
                    <a:pt x="380" y="260"/>
                  </a:lnTo>
                  <a:lnTo>
                    <a:pt x="386" y="264"/>
                  </a:lnTo>
                  <a:lnTo>
                    <a:pt x="402" y="273"/>
                  </a:lnTo>
                  <a:lnTo>
                    <a:pt x="402" y="273"/>
                  </a:lnTo>
                  <a:lnTo>
                    <a:pt x="404" y="273"/>
                  </a:lnTo>
                  <a:lnTo>
                    <a:pt x="407" y="272"/>
                  </a:lnTo>
                  <a:lnTo>
                    <a:pt x="408" y="269"/>
                  </a:lnTo>
                  <a:lnTo>
                    <a:pt x="408" y="266"/>
                  </a:lnTo>
                  <a:lnTo>
                    <a:pt x="408" y="266"/>
                  </a:lnTo>
                  <a:lnTo>
                    <a:pt x="403" y="258"/>
                  </a:lnTo>
                  <a:lnTo>
                    <a:pt x="403" y="258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2" y="262"/>
                  </a:lnTo>
                  <a:lnTo>
                    <a:pt x="414" y="261"/>
                  </a:lnTo>
                  <a:lnTo>
                    <a:pt x="415" y="258"/>
                  </a:lnTo>
                  <a:lnTo>
                    <a:pt x="415" y="256"/>
                  </a:lnTo>
                  <a:lnTo>
                    <a:pt x="415" y="256"/>
                  </a:lnTo>
                  <a:lnTo>
                    <a:pt x="412" y="246"/>
                  </a:lnTo>
                  <a:lnTo>
                    <a:pt x="406" y="238"/>
                  </a:lnTo>
                  <a:lnTo>
                    <a:pt x="406" y="238"/>
                  </a:lnTo>
                  <a:lnTo>
                    <a:pt x="413" y="234"/>
                  </a:lnTo>
                  <a:lnTo>
                    <a:pt x="413" y="234"/>
                  </a:lnTo>
                  <a:lnTo>
                    <a:pt x="415" y="231"/>
                  </a:lnTo>
                  <a:lnTo>
                    <a:pt x="415" y="229"/>
                  </a:lnTo>
                  <a:lnTo>
                    <a:pt x="414" y="226"/>
                  </a:lnTo>
                  <a:lnTo>
                    <a:pt x="413" y="225"/>
                  </a:lnTo>
                  <a:lnTo>
                    <a:pt x="413" y="225"/>
                  </a:lnTo>
                  <a:lnTo>
                    <a:pt x="415" y="219"/>
                  </a:lnTo>
                  <a:lnTo>
                    <a:pt x="415" y="219"/>
                  </a:lnTo>
                  <a:lnTo>
                    <a:pt x="418" y="218"/>
                  </a:lnTo>
                  <a:lnTo>
                    <a:pt x="418" y="218"/>
                  </a:lnTo>
                  <a:lnTo>
                    <a:pt x="419" y="217"/>
                  </a:lnTo>
                  <a:lnTo>
                    <a:pt x="420" y="214"/>
                  </a:lnTo>
                  <a:lnTo>
                    <a:pt x="419" y="212"/>
                  </a:lnTo>
                  <a:lnTo>
                    <a:pt x="418" y="209"/>
                  </a:lnTo>
                  <a:lnTo>
                    <a:pt x="418" y="209"/>
                  </a:lnTo>
                  <a:close/>
                  <a:moveTo>
                    <a:pt x="285" y="173"/>
                  </a:moveTo>
                  <a:lnTo>
                    <a:pt x="285" y="173"/>
                  </a:lnTo>
                  <a:lnTo>
                    <a:pt x="284" y="180"/>
                  </a:lnTo>
                  <a:lnTo>
                    <a:pt x="282" y="186"/>
                  </a:lnTo>
                  <a:lnTo>
                    <a:pt x="278" y="192"/>
                  </a:lnTo>
                  <a:lnTo>
                    <a:pt x="272" y="197"/>
                  </a:lnTo>
                  <a:lnTo>
                    <a:pt x="266" y="202"/>
                  </a:lnTo>
                  <a:lnTo>
                    <a:pt x="259" y="206"/>
                  </a:lnTo>
                  <a:lnTo>
                    <a:pt x="243" y="213"/>
                  </a:lnTo>
                  <a:lnTo>
                    <a:pt x="225" y="218"/>
                  </a:lnTo>
                  <a:lnTo>
                    <a:pt x="208" y="222"/>
                  </a:lnTo>
                  <a:lnTo>
                    <a:pt x="179" y="226"/>
                  </a:lnTo>
                  <a:lnTo>
                    <a:pt x="179" y="226"/>
                  </a:lnTo>
                  <a:lnTo>
                    <a:pt x="158" y="229"/>
                  </a:lnTo>
                  <a:lnTo>
                    <a:pt x="148" y="230"/>
                  </a:lnTo>
                  <a:lnTo>
                    <a:pt x="138" y="229"/>
                  </a:lnTo>
                  <a:lnTo>
                    <a:pt x="129" y="228"/>
                  </a:lnTo>
                  <a:lnTo>
                    <a:pt x="119" y="225"/>
                  </a:lnTo>
                  <a:lnTo>
                    <a:pt x="110" y="223"/>
                  </a:lnTo>
                  <a:lnTo>
                    <a:pt x="100" y="219"/>
                  </a:lnTo>
                  <a:lnTo>
                    <a:pt x="100" y="219"/>
                  </a:lnTo>
                  <a:lnTo>
                    <a:pt x="92" y="215"/>
                  </a:lnTo>
                  <a:lnTo>
                    <a:pt x="81" y="209"/>
                  </a:lnTo>
                  <a:lnTo>
                    <a:pt x="76" y="206"/>
                  </a:lnTo>
                  <a:lnTo>
                    <a:pt x="72" y="202"/>
                  </a:lnTo>
                  <a:lnTo>
                    <a:pt x="70" y="197"/>
                  </a:lnTo>
                  <a:lnTo>
                    <a:pt x="69" y="193"/>
                  </a:lnTo>
                  <a:lnTo>
                    <a:pt x="69" y="193"/>
                  </a:lnTo>
                  <a:lnTo>
                    <a:pt x="66" y="174"/>
                  </a:lnTo>
                  <a:lnTo>
                    <a:pt x="64" y="164"/>
                  </a:lnTo>
                  <a:lnTo>
                    <a:pt x="60" y="155"/>
                  </a:lnTo>
                  <a:lnTo>
                    <a:pt x="60" y="155"/>
                  </a:lnTo>
                  <a:lnTo>
                    <a:pt x="80" y="157"/>
                  </a:lnTo>
                  <a:lnTo>
                    <a:pt x="99" y="159"/>
                  </a:lnTo>
                  <a:lnTo>
                    <a:pt x="99" y="159"/>
                  </a:lnTo>
                  <a:lnTo>
                    <a:pt x="119" y="164"/>
                  </a:lnTo>
                  <a:lnTo>
                    <a:pt x="137" y="170"/>
                  </a:lnTo>
                  <a:lnTo>
                    <a:pt x="157" y="175"/>
                  </a:lnTo>
                  <a:lnTo>
                    <a:pt x="167" y="176"/>
                  </a:lnTo>
                  <a:lnTo>
                    <a:pt x="178" y="176"/>
                  </a:lnTo>
                  <a:lnTo>
                    <a:pt x="178" y="176"/>
                  </a:lnTo>
                  <a:lnTo>
                    <a:pt x="179" y="176"/>
                  </a:lnTo>
                  <a:lnTo>
                    <a:pt x="181" y="175"/>
                  </a:lnTo>
                  <a:lnTo>
                    <a:pt x="183" y="171"/>
                  </a:lnTo>
                  <a:lnTo>
                    <a:pt x="181" y="169"/>
                  </a:lnTo>
                  <a:lnTo>
                    <a:pt x="180" y="168"/>
                  </a:lnTo>
                  <a:lnTo>
                    <a:pt x="178" y="166"/>
                  </a:lnTo>
                  <a:lnTo>
                    <a:pt x="178" y="166"/>
                  </a:lnTo>
                  <a:lnTo>
                    <a:pt x="170" y="166"/>
                  </a:lnTo>
                  <a:lnTo>
                    <a:pt x="170" y="166"/>
                  </a:lnTo>
                  <a:lnTo>
                    <a:pt x="184" y="164"/>
                  </a:lnTo>
                  <a:lnTo>
                    <a:pt x="197" y="160"/>
                  </a:lnTo>
                  <a:lnTo>
                    <a:pt x="209" y="155"/>
                  </a:lnTo>
                  <a:lnTo>
                    <a:pt x="223" y="149"/>
                  </a:lnTo>
                  <a:lnTo>
                    <a:pt x="247" y="136"/>
                  </a:lnTo>
                  <a:lnTo>
                    <a:pt x="271" y="121"/>
                  </a:lnTo>
                  <a:lnTo>
                    <a:pt x="271" y="121"/>
                  </a:lnTo>
                  <a:lnTo>
                    <a:pt x="274" y="133"/>
                  </a:lnTo>
                  <a:lnTo>
                    <a:pt x="278" y="146"/>
                  </a:lnTo>
                  <a:lnTo>
                    <a:pt x="285" y="170"/>
                  </a:lnTo>
                  <a:lnTo>
                    <a:pt x="285" y="170"/>
                  </a:lnTo>
                  <a:lnTo>
                    <a:pt x="285" y="173"/>
                  </a:lnTo>
                  <a:lnTo>
                    <a:pt x="285" y="173"/>
                  </a:lnTo>
                  <a:close/>
                  <a:moveTo>
                    <a:pt x="277" y="105"/>
                  </a:moveTo>
                  <a:lnTo>
                    <a:pt x="277" y="105"/>
                  </a:lnTo>
                  <a:lnTo>
                    <a:pt x="274" y="106"/>
                  </a:lnTo>
                  <a:lnTo>
                    <a:pt x="274" y="106"/>
                  </a:lnTo>
                  <a:lnTo>
                    <a:pt x="262" y="100"/>
                  </a:lnTo>
                  <a:lnTo>
                    <a:pt x="250" y="93"/>
                  </a:lnTo>
                  <a:lnTo>
                    <a:pt x="250" y="93"/>
                  </a:lnTo>
                  <a:lnTo>
                    <a:pt x="265" y="98"/>
                  </a:lnTo>
                  <a:lnTo>
                    <a:pt x="279" y="102"/>
                  </a:lnTo>
                  <a:lnTo>
                    <a:pt x="279" y="102"/>
                  </a:lnTo>
                  <a:lnTo>
                    <a:pt x="281" y="102"/>
                  </a:lnTo>
                  <a:lnTo>
                    <a:pt x="281" y="102"/>
                  </a:lnTo>
                  <a:lnTo>
                    <a:pt x="277" y="105"/>
                  </a:lnTo>
                  <a:lnTo>
                    <a:pt x="277" y="105"/>
                  </a:lnTo>
                  <a:close/>
                  <a:moveTo>
                    <a:pt x="381" y="233"/>
                  </a:moveTo>
                  <a:lnTo>
                    <a:pt x="382" y="233"/>
                  </a:lnTo>
                  <a:lnTo>
                    <a:pt x="382" y="233"/>
                  </a:lnTo>
                  <a:lnTo>
                    <a:pt x="385" y="234"/>
                  </a:lnTo>
                  <a:lnTo>
                    <a:pt x="385" y="234"/>
                  </a:lnTo>
                  <a:lnTo>
                    <a:pt x="390" y="236"/>
                  </a:lnTo>
                  <a:lnTo>
                    <a:pt x="390" y="236"/>
                  </a:lnTo>
                  <a:lnTo>
                    <a:pt x="391" y="240"/>
                  </a:lnTo>
                  <a:lnTo>
                    <a:pt x="391" y="240"/>
                  </a:lnTo>
                  <a:lnTo>
                    <a:pt x="394" y="245"/>
                  </a:lnTo>
                  <a:lnTo>
                    <a:pt x="394" y="246"/>
                  </a:lnTo>
                  <a:lnTo>
                    <a:pt x="394" y="246"/>
                  </a:lnTo>
                  <a:lnTo>
                    <a:pt x="388" y="239"/>
                  </a:lnTo>
                  <a:lnTo>
                    <a:pt x="381" y="233"/>
                  </a:lnTo>
                  <a:lnTo>
                    <a:pt x="381" y="233"/>
                  </a:lnTo>
                  <a:close/>
                  <a:moveTo>
                    <a:pt x="375" y="240"/>
                  </a:moveTo>
                  <a:lnTo>
                    <a:pt x="375" y="240"/>
                  </a:lnTo>
                  <a:lnTo>
                    <a:pt x="381" y="246"/>
                  </a:lnTo>
                  <a:lnTo>
                    <a:pt x="388" y="253"/>
                  </a:lnTo>
                  <a:lnTo>
                    <a:pt x="388" y="253"/>
                  </a:lnTo>
                  <a:lnTo>
                    <a:pt x="381" y="247"/>
                  </a:lnTo>
                  <a:lnTo>
                    <a:pt x="375" y="240"/>
                  </a:lnTo>
                  <a:lnTo>
                    <a:pt x="375" y="240"/>
                  </a:lnTo>
                  <a:close/>
                  <a:moveTo>
                    <a:pt x="399" y="228"/>
                  </a:moveTo>
                  <a:lnTo>
                    <a:pt x="399" y="228"/>
                  </a:lnTo>
                  <a:lnTo>
                    <a:pt x="398" y="230"/>
                  </a:lnTo>
                  <a:lnTo>
                    <a:pt x="398" y="230"/>
                  </a:lnTo>
                  <a:lnTo>
                    <a:pt x="398" y="230"/>
                  </a:lnTo>
                  <a:lnTo>
                    <a:pt x="390" y="225"/>
                  </a:lnTo>
                  <a:lnTo>
                    <a:pt x="390" y="224"/>
                  </a:lnTo>
                  <a:lnTo>
                    <a:pt x="390" y="224"/>
                  </a:lnTo>
                  <a:lnTo>
                    <a:pt x="403" y="222"/>
                  </a:lnTo>
                  <a:lnTo>
                    <a:pt x="403" y="222"/>
                  </a:lnTo>
                  <a:lnTo>
                    <a:pt x="399" y="228"/>
                  </a:lnTo>
                  <a:lnTo>
                    <a:pt x="399" y="22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" name="Freeform 348"/>
            <p:cNvSpPr>
              <a:spLocks noEditPoints="1"/>
            </p:cNvSpPr>
            <p:nvPr/>
          </p:nvSpPr>
          <p:spPr bwMode="auto">
            <a:xfrm>
              <a:off x="3036888" y="2166938"/>
              <a:ext cx="155575" cy="168275"/>
            </a:xfrm>
            <a:custGeom>
              <a:avLst/>
              <a:gdLst>
                <a:gd name="T0" fmla="*/ 84 w 98"/>
                <a:gd name="T1" fmla="*/ 3 h 106"/>
                <a:gd name="T2" fmla="*/ 80 w 98"/>
                <a:gd name="T3" fmla="*/ 1 h 106"/>
                <a:gd name="T4" fmla="*/ 76 w 98"/>
                <a:gd name="T5" fmla="*/ 1 h 106"/>
                <a:gd name="T6" fmla="*/ 71 w 98"/>
                <a:gd name="T7" fmla="*/ 4 h 106"/>
                <a:gd name="T8" fmla="*/ 63 w 98"/>
                <a:gd name="T9" fmla="*/ 14 h 106"/>
                <a:gd name="T10" fmla="*/ 57 w 98"/>
                <a:gd name="T11" fmla="*/ 30 h 106"/>
                <a:gd name="T12" fmla="*/ 56 w 98"/>
                <a:gd name="T13" fmla="*/ 42 h 106"/>
                <a:gd name="T14" fmla="*/ 43 w 98"/>
                <a:gd name="T15" fmla="*/ 25 h 106"/>
                <a:gd name="T16" fmla="*/ 29 w 98"/>
                <a:gd name="T17" fmla="*/ 16 h 106"/>
                <a:gd name="T18" fmla="*/ 21 w 98"/>
                <a:gd name="T19" fmla="*/ 14 h 106"/>
                <a:gd name="T20" fmla="*/ 11 w 98"/>
                <a:gd name="T21" fmla="*/ 18 h 106"/>
                <a:gd name="T22" fmla="*/ 4 w 98"/>
                <a:gd name="T23" fmla="*/ 27 h 106"/>
                <a:gd name="T24" fmla="*/ 0 w 98"/>
                <a:gd name="T25" fmla="*/ 39 h 106"/>
                <a:gd name="T26" fmla="*/ 0 w 98"/>
                <a:gd name="T27" fmla="*/ 45 h 106"/>
                <a:gd name="T28" fmla="*/ 3 w 98"/>
                <a:gd name="T29" fmla="*/ 58 h 106"/>
                <a:gd name="T30" fmla="*/ 9 w 98"/>
                <a:gd name="T31" fmla="*/ 69 h 106"/>
                <a:gd name="T32" fmla="*/ 20 w 98"/>
                <a:gd name="T33" fmla="*/ 78 h 106"/>
                <a:gd name="T34" fmla="*/ 44 w 98"/>
                <a:gd name="T35" fmla="*/ 90 h 106"/>
                <a:gd name="T36" fmla="*/ 85 w 98"/>
                <a:gd name="T37" fmla="*/ 100 h 106"/>
                <a:gd name="T38" fmla="*/ 85 w 98"/>
                <a:gd name="T39" fmla="*/ 100 h 106"/>
                <a:gd name="T40" fmla="*/ 85 w 98"/>
                <a:gd name="T41" fmla="*/ 102 h 106"/>
                <a:gd name="T42" fmla="*/ 89 w 98"/>
                <a:gd name="T43" fmla="*/ 106 h 106"/>
                <a:gd name="T44" fmla="*/ 95 w 98"/>
                <a:gd name="T45" fmla="*/ 104 h 106"/>
                <a:gd name="T46" fmla="*/ 96 w 98"/>
                <a:gd name="T47" fmla="*/ 100 h 106"/>
                <a:gd name="T48" fmla="*/ 96 w 98"/>
                <a:gd name="T49" fmla="*/ 95 h 106"/>
                <a:gd name="T50" fmla="*/ 95 w 98"/>
                <a:gd name="T51" fmla="*/ 91 h 106"/>
                <a:gd name="T52" fmla="*/ 96 w 98"/>
                <a:gd name="T53" fmla="*/ 79 h 106"/>
                <a:gd name="T54" fmla="*/ 97 w 98"/>
                <a:gd name="T55" fmla="*/ 67 h 106"/>
                <a:gd name="T56" fmla="*/ 97 w 98"/>
                <a:gd name="T57" fmla="*/ 51 h 106"/>
                <a:gd name="T58" fmla="*/ 90 w 98"/>
                <a:gd name="T59" fmla="*/ 18 h 106"/>
                <a:gd name="T60" fmla="*/ 84 w 98"/>
                <a:gd name="T61" fmla="*/ 3 h 106"/>
                <a:gd name="T62" fmla="*/ 87 w 98"/>
                <a:gd name="T63" fmla="*/ 71 h 106"/>
                <a:gd name="T64" fmla="*/ 85 w 98"/>
                <a:gd name="T65" fmla="*/ 90 h 106"/>
                <a:gd name="T66" fmla="*/ 52 w 98"/>
                <a:gd name="T67" fmla="*/ 82 h 106"/>
                <a:gd name="T68" fmla="*/ 21 w 98"/>
                <a:gd name="T69" fmla="*/ 67 h 106"/>
                <a:gd name="T70" fmla="*/ 18 w 98"/>
                <a:gd name="T71" fmla="*/ 65 h 106"/>
                <a:gd name="T72" fmla="*/ 13 w 98"/>
                <a:gd name="T73" fmla="*/ 53 h 106"/>
                <a:gd name="T74" fmla="*/ 11 w 98"/>
                <a:gd name="T75" fmla="*/ 38 h 106"/>
                <a:gd name="T76" fmla="*/ 15 w 98"/>
                <a:gd name="T77" fmla="*/ 28 h 106"/>
                <a:gd name="T78" fmla="*/ 20 w 98"/>
                <a:gd name="T79" fmla="*/ 24 h 106"/>
                <a:gd name="T80" fmla="*/ 26 w 98"/>
                <a:gd name="T81" fmla="*/ 25 h 106"/>
                <a:gd name="T82" fmla="*/ 30 w 98"/>
                <a:gd name="T83" fmla="*/ 27 h 106"/>
                <a:gd name="T84" fmla="*/ 38 w 98"/>
                <a:gd name="T85" fmla="*/ 35 h 106"/>
                <a:gd name="T86" fmla="*/ 59 w 98"/>
                <a:gd name="T87" fmla="*/ 68 h 106"/>
                <a:gd name="T88" fmla="*/ 62 w 98"/>
                <a:gd name="T89" fmla="*/ 69 h 106"/>
                <a:gd name="T90" fmla="*/ 68 w 98"/>
                <a:gd name="T91" fmla="*/ 68 h 106"/>
                <a:gd name="T92" fmla="*/ 68 w 98"/>
                <a:gd name="T93" fmla="*/ 65 h 106"/>
                <a:gd name="T94" fmla="*/ 65 w 98"/>
                <a:gd name="T95" fmla="*/ 51 h 106"/>
                <a:gd name="T96" fmla="*/ 65 w 98"/>
                <a:gd name="T97" fmla="*/ 36 h 106"/>
                <a:gd name="T98" fmla="*/ 69 w 98"/>
                <a:gd name="T99" fmla="*/ 24 h 106"/>
                <a:gd name="T100" fmla="*/ 76 w 98"/>
                <a:gd name="T101" fmla="*/ 13 h 106"/>
                <a:gd name="T102" fmla="*/ 82 w 98"/>
                <a:gd name="T103" fmla="*/ 27 h 106"/>
                <a:gd name="T104" fmla="*/ 87 w 98"/>
                <a:gd name="T105" fmla="*/ 56 h 106"/>
                <a:gd name="T106" fmla="*/ 87 w 98"/>
                <a:gd name="T107" fmla="*/ 71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8" h="106">
                  <a:moveTo>
                    <a:pt x="84" y="3"/>
                  </a:moveTo>
                  <a:lnTo>
                    <a:pt x="84" y="3"/>
                  </a:lnTo>
                  <a:lnTo>
                    <a:pt x="82" y="1"/>
                  </a:lnTo>
                  <a:lnTo>
                    <a:pt x="80" y="1"/>
                  </a:lnTo>
                  <a:lnTo>
                    <a:pt x="79" y="0"/>
                  </a:lnTo>
                  <a:lnTo>
                    <a:pt x="76" y="1"/>
                  </a:lnTo>
                  <a:lnTo>
                    <a:pt x="76" y="1"/>
                  </a:lnTo>
                  <a:lnTo>
                    <a:pt x="71" y="4"/>
                  </a:lnTo>
                  <a:lnTo>
                    <a:pt x="67" y="9"/>
                  </a:lnTo>
                  <a:lnTo>
                    <a:pt x="63" y="14"/>
                  </a:lnTo>
                  <a:lnTo>
                    <a:pt x="60" y="19"/>
                  </a:lnTo>
                  <a:lnTo>
                    <a:pt x="57" y="30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49" y="34"/>
                  </a:lnTo>
                  <a:lnTo>
                    <a:pt x="43" y="25"/>
                  </a:lnTo>
                  <a:lnTo>
                    <a:pt x="36" y="19"/>
                  </a:lnTo>
                  <a:lnTo>
                    <a:pt x="29" y="16"/>
                  </a:lnTo>
                  <a:lnTo>
                    <a:pt x="29" y="16"/>
                  </a:lnTo>
                  <a:lnTo>
                    <a:pt x="21" y="14"/>
                  </a:lnTo>
                  <a:lnTo>
                    <a:pt x="16" y="14"/>
                  </a:lnTo>
                  <a:lnTo>
                    <a:pt x="11" y="18"/>
                  </a:lnTo>
                  <a:lnTo>
                    <a:pt x="7" y="22"/>
                  </a:lnTo>
                  <a:lnTo>
                    <a:pt x="4" y="27"/>
                  </a:lnTo>
                  <a:lnTo>
                    <a:pt x="2" y="33"/>
                  </a:lnTo>
                  <a:lnTo>
                    <a:pt x="0" y="39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0" y="52"/>
                  </a:lnTo>
                  <a:lnTo>
                    <a:pt x="3" y="58"/>
                  </a:lnTo>
                  <a:lnTo>
                    <a:pt x="5" y="65"/>
                  </a:lnTo>
                  <a:lnTo>
                    <a:pt x="9" y="69"/>
                  </a:lnTo>
                  <a:lnTo>
                    <a:pt x="14" y="73"/>
                  </a:lnTo>
                  <a:lnTo>
                    <a:pt x="20" y="78"/>
                  </a:lnTo>
                  <a:lnTo>
                    <a:pt x="31" y="85"/>
                  </a:lnTo>
                  <a:lnTo>
                    <a:pt x="44" y="90"/>
                  </a:lnTo>
                  <a:lnTo>
                    <a:pt x="59" y="94"/>
                  </a:lnTo>
                  <a:lnTo>
                    <a:pt x="85" y="100"/>
                  </a:lnTo>
                  <a:lnTo>
                    <a:pt x="85" y="100"/>
                  </a:lnTo>
                  <a:lnTo>
                    <a:pt x="85" y="100"/>
                  </a:lnTo>
                  <a:lnTo>
                    <a:pt x="85" y="102"/>
                  </a:lnTo>
                  <a:lnTo>
                    <a:pt x="85" y="102"/>
                  </a:lnTo>
                  <a:lnTo>
                    <a:pt x="86" y="105"/>
                  </a:lnTo>
                  <a:lnTo>
                    <a:pt x="89" y="106"/>
                  </a:lnTo>
                  <a:lnTo>
                    <a:pt x="92" y="106"/>
                  </a:lnTo>
                  <a:lnTo>
                    <a:pt x="95" y="104"/>
                  </a:lnTo>
                  <a:lnTo>
                    <a:pt x="95" y="104"/>
                  </a:lnTo>
                  <a:lnTo>
                    <a:pt x="96" y="100"/>
                  </a:lnTo>
                  <a:lnTo>
                    <a:pt x="96" y="95"/>
                  </a:lnTo>
                  <a:lnTo>
                    <a:pt x="96" y="95"/>
                  </a:lnTo>
                  <a:lnTo>
                    <a:pt x="96" y="93"/>
                  </a:lnTo>
                  <a:lnTo>
                    <a:pt x="95" y="91"/>
                  </a:lnTo>
                  <a:lnTo>
                    <a:pt x="95" y="91"/>
                  </a:lnTo>
                  <a:lnTo>
                    <a:pt x="96" y="79"/>
                  </a:lnTo>
                  <a:lnTo>
                    <a:pt x="97" y="67"/>
                  </a:lnTo>
                  <a:lnTo>
                    <a:pt x="97" y="67"/>
                  </a:lnTo>
                  <a:lnTo>
                    <a:pt x="98" y="58"/>
                  </a:lnTo>
                  <a:lnTo>
                    <a:pt x="97" y="51"/>
                  </a:lnTo>
                  <a:lnTo>
                    <a:pt x="95" y="34"/>
                  </a:lnTo>
                  <a:lnTo>
                    <a:pt x="90" y="18"/>
                  </a:lnTo>
                  <a:lnTo>
                    <a:pt x="84" y="3"/>
                  </a:lnTo>
                  <a:lnTo>
                    <a:pt x="84" y="3"/>
                  </a:lnTo>
                  <a:close/>
                  <a:moveTo>
                    <a:pt x="87" y="71"/>
                  </a:moveTo>
                  <a:lnTo>
                    <a:pt x="87" y="71"/>
                  </a:lnTo>
                  <a:lnTo>
                    <a:pt x="85" y="90"/>
                  </a:lnTo>
                  <a:lnTo>
                    <a:pt x="85" y="90"/>
                  </a:lnTo>
                  <a:lnTo>
                    <a:pt x="69" y="87"/>
                  </a:lnTo>
                  <a:lnTo>
                    <a:pt x="52" y="82"/>
                  </a:lnTo>
                  <a:lnTo>
                    <a:pt x="36" y="74"/>
                  </a:lnTo>
                  <a:lnTo>
                    <a:pt x="21" y="67"/>
                  </a:lnTo>
                  <a:lnTo>
                    <a:pt x="21" y="67"/>
                  </a:lnTo>
                  <a:lnTo>
                    <a:pt x="18" y="65"/>
                  </a:lnTo>
                  <a:lnTo>
                    <a:pt x="15" y="61"/>
                  </a:lnTo>
                  <a:lnTo>
                    <a:pt x="13" y="53"/>
                  </a:lnTo>
                  <a:lnTo>
                    <a:pt x="11" y="46"/>
                  </a:lnTo>
                  <a:lnTo>
                    <a:pt x="11" y="38"/>
                  </a:lnTo>
                  <a:lnTo>
                    <a:pt x="14" y="30"/>
                  </a:lnTo>
                  <a:lnTo>
                    <a:pt x="15" y="28"/>
                  </a:lnTo>
                  <a:lnTo>
                    <a:pt x="18" y="25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6" y="25"/>
                  </a:lnTo>
                  <a:lnTo>
                    <a:pt x="30" y="27"/>
                  </a:lnTo>
                  <a:lnTo>
                    <a:pt x="30" y="27"/>
                  </a:lnTo>
                  <a:lnTo>
                    <a:pt x="33" y="31"/>
                  </a:lnTo>
                  <a:lnTo>
                    <a:pt x="38" y="35"/>
                  </a:lnTo>
                  <a:lnTo>
                    <a:pt x="46" y="46"/>
                  </a:lnTo>
                  <a:lnTo>
                    <a:pt x="59" y="68"/>
                  </a:lnTo>
                  <a:lnTo>
                    <a:pt x="59" y="68"/>
                  </a:lnTo>
                  <a:lnTo>
                    <a:pt x="62" y="69"/>
                  </a:lnTo>
                  <a:lnTo>
                    <a:pt x="65" y="69"/>
                  </a:lnTo>
                  <a:lnTo>
                    <a:pt x="68" y="68"/>
                  </a:lnTo>
                  <a:lnTo>
                    <a:pt x="68" y="67"/>
                  </a:lnTo>
                  <a:lnTo>
                    <a:pt x="68" y="65"/>
                  </a:lnTo>
                  <a:lnTo>
                    <a:pt x="68" y="65"/>
                  </a:lnTo>
                  <a:lnTo>
                    <a:pt x="65" y="51"/>
                  </a:lnTo>
                  <a:lnTo>
                    <a:pt x="65" y="44"/>
                  </a:lnTo>
                  <a:lnTo>
                    <a:pt x="65" y="36"/>
                  </a:lnTo>
                  <a:lnTo>
                    <a:pt x="67" y="30"/>
                  </a:lnTo>
                  <a:lnTo>
                    <a:pt x="69" y="24"/>
                  </a:lnTo>
                  <a:lnTo>
                    <a:pt x="73" y="18"/>
                  </a:lnTo>
                  <a:lnTo>
                    <a:pt x="76" y="13"/>
                  </a:lnTo>
                  <a:lnTo>
                    <a:pt x="76" y="13"/>
                  </a:lnTo>
                  <a:lnTo>
                    <a:pt x="82" y="27"/>
                  </a:lnTo>
                  <a:lnTo>
                    <a:pt x="86" y="41"/>
                  </a:lnTo>
                  <a:lnTo>
                    <a:pt x="87" y="56"/>
                  </a:lnTo>
                  <a:lnTo>
                    <a:pt x="87" y="71"/>
                  </a:lnTo>
                  <a:lnTo>
                    <a:pt x="87" y="7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" name="Freeform 349"/>
            <p:cNvSpPr>
              <a:spLocks/>
            </p:cNvSpPr>
            <p:nvPr/>
          </p:nvSpPr>
          <p:spPr bwMode="auto">
            <a:xfrm>
              <a:off x="3240088" y="2124075"/>
              <a:ext cx="106363" cy="142875"/>
            </a:xfrm>
            <a:custGeom>
              <a:avLst/>
              <a:gdLst>
                <a:gd name="T0" fmla="*/ 60 w 67"/>
                <a:gd name="T1" fmla="*/ 2 h 90"/>
                <a:gd name="T2" fmla="*/ 56 w 67"/>
                <a:gd name="T3" fmla="*/ 0 h 90"/>
                <a:gd name="T4" fmla="*/ 52 w 67"/>
                <a:gd name="T5" fmla="*/ 1 h 90"/>
                <a:gd name="T6" fmla="*/ 44 w 67"/>
                <a:gd name="T7" fmla="*/ 8 h 90"/>
                <a:gd name="T8" fmla="*/ 34 w 67"/>
                <a:gd name="T9" fmla="*/ 24 h 90"/>
                <a:gd name="T10" fmla="*/ 30 w 67"/>
                <a:gd name="T11" fmla="*/ 34 h 90"/>
                <a:gd name="T12" fmla="*/ 19 w 67"/>
                <a:gd name="T13" fmla="*/ 19 h 90"/>
                <a:gd name="T14" fmla="*/ 17 w 67"/>
                <a:gd name="T15" fmla="*/ 17 h 90"/>
                <a:gd name="T16" fmla="*/ 13 w 67"/>
                <a:gd name="T17" fmla="*/ 18 h 90"/>
                <a:gd name="T18" fmla="*/ 5 w 67"/>
                <a:gd name="T19" fmla="*/ 27 h 90"/>
                <a:gd name="T20" fmla="*/ 1 w 67"/>
                <a:gd name="T21" fmla="*/ 35 h 90"/>
                <a:gd name="T22" fmla="*/ 1 w 67"/>
                <a:gd name="T23" fmla="*/ 44 h 90"/>
                <a:gd name="T24" fmla="*/ 8 w 67"/>
                <a:gd name="T25" fmla="*/ 61 h 90"/>
                <a:gd name="T26" fmla="*/ 26 w 67"/>
                <a:gd name="T27" fmla="*/ 73 h 90"/>
                <a:gd name="T28" fmla="*/ 34 w 67"/>
                <a:gd name="T29" fmla="*/ 78 h 90"/>
                <a:gd name="T30" fmla="*/ 38 w 67"/>
                <a:gd name="T31" fmla="*/ 77 h 90"/>
                <a:gd name="T32" fmla="*/ 40 w 67"/>
                <a:gd name="T33" fmla="*/ 71 h 90"/>
                <a:gd name="T34" fmla="*/ 38 w 67"/>
                <a:gd name="T35" fmla="*/ 68 h 90"/>
                <a:gd name="T36" fmla="*/ 32 w 67"/>
                <a:gd name="T37" fmla="*/ 66 h 90"/>
                <a:gd name="T38" fmla="*/ 19 w 67"/>
                <a:gd name="T39" fmla="*/ 57 h 90"/>
                <a:gd name="T40" fmla="*/ 11 w 67"/>
                <a:gd name="T41" fmla="*/ 47 h 90"/>
                <a:gd name="T42" fmla="*/ 11 w 67"/>
                <a:gd name="T43" fmla="*/ 35 h 90"/>
                <a:gd name="T44" fmla="*/ 16 w 67"/>
                <a:gd name="T45" fmla="*/ 29 h 90"/>
                <a:gd name="T46" fmla="*/ 28 w 67"/>
                <a:gd name="T47" fmla="*/ 47 h 90"/>
                <a:gd name="T48" fmla="*/ 30 w 67"/>
                <a:gd name="T49" fmla="*/ 55 h 90"/>
                <a:gd name="T50" fmla="*/ 33 w 67"/>
                <a:gd name="T51" fmla="*/ 57 h 90"/>
                <a:gd name="T52" fmla="*/ 39 w 67"/>
                <a:gd name="T53" fmla="*/ 56 h 90"/>
                <a:gd name="T54" fmla="*/ 40 w 67"/>
                <a:gd name="T55" fmla="*/ 52 h 90"/>
                <a:gd name="T56" fmla="*/ 39 w 67"/>
                <a:gd name="T57" fmla="*/ 41 h 90"/>
                <a:gd name="T58" fmla="*/ 46 w 67"/>
                <a:gd name="T59" fmla="*/ 20 h 90"/>
                <a:gd name="T60" fmla="*/ 54 w 67"/>
                <a:gd name="T61" fmla="*/ 12 h 90"/>
                <a:gd name="T62" fmla="*/ 57 w 67"/>
                <a:gd name="T63" fmla="*/ 29 h 90"/>
                <a:gd name="T64" fmla="*/ 56 w 67"/>
                <a:gd name="T65" fmla="*/ 47 h 90"/>
                <a:gd name="T66" fmla="*/ 46 w 67"/>
                <a:gd name="T67" fmla="*/ 83 h 90"/>
                <a:gd name="T68" fmla="*/ 46 w 67"/>
                <a:gd name="T69" fmla="*/ 85 h 90"/>
                <a:gd name="T70" fmla="*/ 50 w 67"/>
                <a:gd name="T71" fmla="*/ 90 h 90"/>
                <a:gd name="T72" fmla="*/ 55 w 67"/>
                <a:gd name="T73" fmla="*/ 89 h 90"/>
                <a:gd name="T74" fmla="*/ 56 w 67"/>
                <a:gd name="T75" fmla="*/ 87 h 90"/>
                <a:gd name="T76" fmla="*/ 65 w 67"/>
                <a:gd name="T77" fmla="*/ 55 h 90"/>
                <a:gd name="T78" fmla="*/ 67 w 67"/>
                <a:gd name="T79" fmla="*/ 33 h 90"/>
                <a:gd name="T80" fmla="*/ 65 w 67"/>
                <a:gd name="T81" fmla="*/ 12 h 90"/>
                <a:gd name="T82" fmla="*/ 60 w 67"/>
                <a:gd name="T83" fmla="*/ 2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7" h="90">
                  <a:moveTo>
                    <a:pt x="60" y="2"/>
                  </a:moveTo>
                  <a:lnTo>
                    <a:pt x="60" y="2"/>
                  </a:lnTo>
                  <a:lnTo>
                    <a:pt x="59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2" y="1"/>
                  </a:lnTo>
                  <a:lnTo>
                    <a:pt x="52" y="1"/>
                  </a:lnTo>
                  <a:lnTo>
                    <a:pt x="44" y="8"/>
                  </a:lnTo>
                  <a:lnTo>
                    <a:pt x="38" y="16"/>
                  </a:lnTo>
                  <a:lnTo>
                    <a:pt x="34" y="24"/>
                  </a:lnTo>
                  <a:lnTo>
                    <a:pt x="30" y="34"/>
                  </a:lnTo>
                  <a:lnTo>
                    <a:pt x="30" y="34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8" y="18"/>
                  </a:lnTo>
                  <a:lnTo>
                    <a:pt x="17" y="17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8" y="23"/>
                  </a:lnTo>
                  <a:lnTo>
                    <a:pt x="5" y="27"/>
                  </a:lnTo>
                  <a:lnTo>
                    <a:pt x="2" y="31"/>
                  </a:lnTo>
                  <a:lnTo>
                    <a:pt x="1" y="35"/>
                  </a:lnTo>
                  <a:lnTo>
                    <a:pt x="0" y="40"/>
                  </a:lnTo>
                  <a:lnTo>
                    <a:pt x="1" y="44"/>
                  </a:lnTo>
                  <a:lnTo>
                    <a:pt x="3" y="52"/>
                  </a:lnTo>
                  <a:lnTo>
                    <a:pt x="8" y="61"/>
                  </a:lnTo>
                  <a:lnTo>
                    <a:pt x="16" y="67"/>
                  </a:lnTo>
                  <a:lnTo>
                    <a:pt x="26" y="73"/>
                  </a:lnTo>
                  <a:lnTo>
                    <a:pt x="34" y="78"/>
                  </a:lnTo>
                  <a:lnTo>
                    <a:pt x="34" y="78"/>
                  </a:lnTo>
                  <a:lnTo>
                    <a:pt x="37" y="78"/>
                  </a:lnTo>
                  <a:lnTo>
                    <a:pt x="38" y="77"/>
                  </a:lnTo>
                  <a:lnTo>
                    <a:pt x="40" y="74"/>
                  </a:lnTo>
                  <a:lnTo>
                    <a:pt x="40" y="71"/>
                  </a:lnTo>
                  <a:lnTo>
                    <a:pt x="39" y="69"/>
                  </a:lnTo>
                  <a:lnTo>
                    <a:pt x="38" y="68"/>
                  </a:lnTo>
                  <a:lnTo>
                    <a:pt x="38" y="68"/>
                  </a:lnTo>
                  <a:lnTo>
                    <a:pt x="32" y="66"/>
                  </a:lnTo>
                  <a:lnTo>
                    <a:pt x="24" y="62"/>
                  </a:lnTo>
                  <a:lnTo>
                    <a:pt x="19" y="57"/>
                  </a:lnTo>
                  <a:lnTo>
                    <a:pt x="14" y="52"/>
                  </a:lnTo>
                  <a:lnTo>
                    <a:pt x="11" y="47"/>
                  </a:lnTo>
                  <a:lnTo>
                    <a:pt x="10" y="41"/>
                  </a:lnTo>
                  <a:lnTo>
                    <a:pt x="11" y="35"/>
                  </a:lnTo>
                  <a:lnTo>
                    <a:pt x="16" y="29"/>
                  </a:lnTo>
                  <a:lnTo>
                    <a:pt x="16" y="29"/>
                  </a:lnTo>
                  <a:lnTo>
                    <a:pt x="24" y="41"/>
                  </a:lnTo>
                  <a:lnTo>
                    <a:pt x="28" y="47"/>
                  </a:lnTo>
                  <a:lnTo>
                    <a:pt x="30" y="55"/>
                  </a:lnTo>
                  <a:lnTo>
                    <a:pt x="30" y="55"/>
                  </a:lnTo>
                  <a:lnTo>
                    <a:pt x="30" y="56"/>
                  </a:lnTo>
                  <a:lnTo>
                    <a:pt x="33" y="57"/>
                  </a:lnTo>
                  <a:lnTo>
                    <a:pt x="35" y="58"/>
                  </a:lnTo>
                  <a:lnTo>
                    <a:pt x="39" y="56"/>
                  </a:lnTo>
                  <a:lnTo>
                    <a:pt x="39" y="55"/>
                  </a:lnTo>
                  <a:lnTo>
                    <a:pt x="40" y="52"/>
                  </a:lnTo>
                  <a:lnTo>
                    <a:pt x="40" y="52"/>
                  </a:lnTo>
                  <a:lnTo>
                    <a:pt x="39" y="41"/>
                  </a:lnTo>
                  <a:lnTo>
                    <a:pt x="41" y="30"/>
                  </a:lnTo>
                  <a:lnTo>
                    <a:pt x="46" y="20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7" y="20"/>
                  </a:lnTo>
                  <a:lnTo>
                    <a:pt x="57" y="29"/>
                  </a:lnTo>
                  <a:lnTo>
                    <a:pt x="57" y="39"/>
                  </a:lnTo>
                  <a:lnTo>
                    <a:pt x="56" y="47"/>
                  </a:lnTo>
                  <a:lnTo>
                    <a:pt x="51" y="66"/>
                  </a:lnTo>
                  <a:lnTo>
                    <a:pt x="46" y="83"/>
                  </a:lnTo>
                  <a:lnTo>
                    <a:pt x="46" y="83"/>
                  </a:lnTo>
                  <a:lnTo>
                    <a:pt x="46" y="85"/>
                  </a:lnTo>
                  <a:lnTo>
                    <a:pt x="46" y="88"/>
                  </a:lnTo>
                  <a:lnTo>
                    <a:pt x="50" y="90"/>
                  </a:lnTo>
                  <a:lnTo>
                    <a:pt x="54" y="90"/>
                  </a:lnTo>
                  <a:lnTo>
                    <a:pt x="55" y="89"/>
                  </a:lnTo>
                  <a:lnTo>
                    <a:pt x="56" y="87"/>
                  </a:lnTo>
                  <a:lnTo>
                    <a:pt x="56" y="87"/>
                  </a:lnTo>
                  <a:lnTo>
                    <a:pt x="61" y="66"/>
                  </a:lnTo>
                  <a:lnTo>
                    <a:pt x="65" y="55"/>
                  </a:lnTo>
                  <a:lnTo>
                    <a:pt x="66" y="44"/>
                  </a:lnTo>
                  <a:lnTo>
                    <a:pt x="67" y="33"/>
                  </a:lnTo>
                  <a:lnTo>
                    <a:pt x="67" y="23"/>
                  </a:lnTo>
                  <a:lnTo>
                    <a:pt x="65" y="12"/>
                  </a:lnTo>
                  <a:lnTo>
                    <a:pt x="60" y="2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1" name="Freeform 350"/>
            <p:cNvSpPr>
              <a:spLocks/>
            </p:cNvSpPr>
            <p:nvPr/>
          </p:nvSpPr>
          <p:spPr bwMode="auto">
            <a:xfrm>
              <a:off x="5738813" y="2533650"/>
              <a:ext cx="222250" cy="233363"/>
            </a:xfrm>
            <a:custGeom>
              <a:avLst/>
              <a:gdLst>
                <a:gd name="T0" fmla="*/ 97 w 140"/>
                <a:gd name="T1" fmla="*/ 27 h 147"/>
                <a:gd name="T2" fmla="*/ 75 w 140"/>
                <a:gd name="T3" fmla="*/ 53 h 147"/>
                <a:gd name="T4" fmla="*/ 69 w 140"/>
                <a:gd name="T5" fmla="*/ 32 h 147"/>
                <a:gd name="T6" fmla="*/ 52 w 140"/>
                <a:gd name="T7" fmla="*/ 6 h 147"/>
                <a:gd name="T8" fmla="*/ 36 w 140"/>
                <a:gd name="T9" fmla="*/ 0 h 147"/>
                <a:gd name="T10" fmla="*/ 26 w 140"/>
                <a:gd name="T11" fmla="*/ 1 h 147"/>
                <a:gd name="T12" fmla="*/ 10 w 140"/>
                <a:gd name="T13" fmla="*/ 14 h 147"/>
                <a:gd name="T14" fmla="*/ 1 w 140"/>
                <a:gd name="T15" fmla="*/ 33 h 147"/>
                <a:gd name="T16" fmla="*/ 0 w 140"/>
                <a:gd name="T17" fmla="*/ 47 h 147"/>
                <a:gd name="T18" fmla="*/ 10 w 140"/>
                <a:gd name="T19" fmla="*/ 76 h 147"/>
                <a:gd name="T20" fmla="*/ 41 w 140"/>
                <a:gd name="T21" fmla="*/ 119 h 147"/>
                <a:gd name="T22" fmla="*/ 44 w 140"/>
                <a:gd name="T23" fmla="*/ 121 h 147"/>
                <a:gd name="T24" fmla="*/ 50 w 140"/>
                <a:gd name="T25" fmla="*/ 116 h 147"/>
                <a:gd name="T26" fmla="*/ 32 w 140"/>
                <a:gd name="T27" fmla="*/ 91 h 147"/>
                <a:gd name="T28" fmla="*/ 14 w 140"/>
                <a:gd name="T29" fmla="*/ 59 h 147"/>
                <a:gd name="T30" fmla="*/ 10 w 140"/>
                <a:gd name="T31" fmla="*/ 41 h 147"/>
                <a:gd name="T32" fmla="*/ 17 w 140"/>
                <a:gd name="T33" fmla="*/ 21 h 147"/>
                <a:gd name="T34" fmla="*/ 28 w 140"/>
                <a:gd name="T35" fmla="*/ 10 h 147"/>
                <a:gd name="T36" fmla="*/ 42 w 140"/>
                <a:gd name="T37" fmla="*/ 10 h 147"/>
                <a:gd name="T38" fmla="*/ 55 w 140"/>
                <a:gd name="T39" fmla="*/ 30 h 147"/>
                <a:gd name="T40" fmla="*/ 66 w 140"/>
                <a:gd name="T41" fmla="*/ 67 h 147"/>
                <a:gd name="T42" fmla="*/ 67 w 140"/>
                <a:gd name="T43" fmla="*/ 79 h 147"/>
                <a:gd name="T44" fmla="*/ 75 w 140"/>
                <a:gd name="T45" fmla="*/ 80 h 147"/>
                <a:gd name="T46" fmla="*/ 77 w 140"/>
                <a:gd name="T47" fmla="*/ 77 h 147"/>
                <a:gd name="T48" fmla="*/ 94 w 140"/>
                <a:gd name="T49" fmla="*/ 43 h 147"/>
                <a:gd name="T50" fmla="*/ 107 w 140"/>
                <a:gd name="T51" fmla="*/ 32 h 147"/>
                <a:gd name="T52" fmla="*/ 118 w 140"/>
                <a:gd name="T53" fmla="*/ 30 h 147"/>
                <a:gd name="T54" fmla="*/ 126 w 140"/>
                <a:gd name="T55" fmla="*/ 37 h 147"/>
                <a:gd name="T56" fmla="*/ 130 w 140"/>
                <a:gd name="T57" fmla="*/ 58 h 147"/>
                <a:gd name="T58" fmla="*/ 126 w 140"/>
                <a:gd name="T59" fmla="*/ 71 h 147"/>
                <a:gd name="T60" fmla="*/ 107 w 140"/>
                <a:gd name="T61" fmla="*/ 99 h 147"/>
                <a:gd name="T62" fmla="*/ 90 w 140"/>
                <a:gd name="T63" fmla="*/ 118 h 147"/>
                <a:gd name="T64" fmla="*/ 69 w 140"/>
                <a:gd name="T65" fmla="*/ 135 h 147"/>
                <a:gd name="T66" fmla="*/ 58 w 140"/>
                <a:gd name="T67" fmla="*/ 137 h 147"/>
                <a:gd name="T68" fmla="*/ 53 w 140"/>
                <a:gd name="T69" fmla="*/ 141 h 147"/>
                <a:gd name="T70" fmla="*/ 56 w 140"/>
                <a:gd name="T71" fmla="*/ 147 h 147"/>
                <a:gd name="T72" fmla="*/ 72 w 140"/>
                <a:gd name="T73" fmla="*/ 143 h 147"/>
                <a:gd name="T74" fmla="*/ 102 w 140"/>
                <a:gd name="T75" fmla="*/ 120 h 147"/>
                <a:gd name="T76" fmla="*/ 124 w 140"/>
                <a:gd name="T77" fmla="*/ 94 h 147"/>
                <a:gd name="T78" fmla="*/ 136 w 140"/>
                <a:gd name="T79" fmla="*/ 70 h 147"/>
                <a:gd name="T80" fmla="*/ 140 w 140"/>
                <a:gd name="T81" fmla="*/ 43 h 147"/>
                <a:gd name="T82" fmla="*/ 136 w 140"/>
                <a:gd name="T83" fmla="*/ 32 h 147"/>
                <a:gd name="T84" fmla="*/ 125 w 140"/>
                <a:gd name="T85" fmla="*/ 20 h 147"/>
                <a:gd name="T86" fmla="*/ 108 w 140"/>
                <a:gd name="T87" fmla="*/ 21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40" h="147">
                  <a:moveTo>
                    <a:pt x="108" y="21"/>
                  </a:moveTo>
                  <a:lnTo>
                    <a:pt x="108" y="21"/>
                  </a:lnTo>
                  <a:lnTo>
                    <a:pt x="97" y="27"/>
                  </a:lnTo>
                  <a:lnTo>
                    <a:pt x="88" y="34"/>
                  </a:lnTo>
                  <a:lnTo>
                    <a:pt x="81" y="43"/>
                  </a:lnTo>
                  <a:lnTo>
                    <a:pt x="75" y="53"/>
                  </a:lnTo>
                  <a:lnTo>
                    <a:pt x="75" y="53"/>
                  </a:lnTo>
                  <a:lnTo>
                    <a:pt x="72" y="43"/>
                  </a:lnTo>
                  <a:lnTo>
                    <a:pt x="69" y="32"/>
                  </a:lnTo>
                  <a:lnTo>
                    <a:pt x="65" y="22"/>
                  </a:lnTo>
                  <a:lnTo>
                    <a:pt x="59" y="14"/>
                  </a:lnTo>
                  <a:lnTo>
                    <a:pt x="52" y="6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6" y="1"/>
                  </a:lnTo>
                  <a:lnTo>
                    <a:pt x="26" y="1"/>
                  </a:lnTo>
                  <a:lnTo>
                    <a:pt x="20" y="4"/>
                  </a:lnTo>
                  <a:lnTo>
                    <a:pt x="14" y="9"/>
                  </a:lnTo>
                  <a:lnTo>
                    <a:pt x="10" y="14"/>
                  </a:lnTo>
                  <a:lnTo>
                    <a:pt x="6" y="20"/>
                  </a:lnTo>
                  <a:lnTo>
                    <a:pt x="3" y="27"/>
                  </a:lnTo>
                  <a:lnTo>
                    <a:pt x="1" y="33"/>
                  </a:lnTo>
                  <a:lnTo>
                    <a:pt x="0" y="41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56"/>
                  </a:lnTo>
                  <a:lnTo>
                    <a:pt x="5" y="66"/>
                  </a:lnTo>
                  <a:lnTo>
                    <a:pt x="10" y="76"/>
                  </a:lnTo>
                  <a:lnTo>
                    <a:pt x="16" y="85"/>
                  </a:lnTo>
                  <a:lnTo>
                    <a:pt x="28" y="102"/>
                  </a:lnTo>
                  <a:lnTo>
                    <a:pt x="41" y="119"/>
                  </a:lnTo>
                  <a:lnTo>
                    <a:pt x="41" y="119"/>
                  </a:lnTo>
                  <a:lnTo>
                    <a:pt x="42" y="120"/>
                  </a:lnTo>
                  <a:lnTo>
                    <a:pt x="44" y="121"/>
                  </a:lnTo>
                  <a:lnTo>
                    <a:pt x="48" y="120"/>
                  </a:lnTo>
                  <a:lnTo>
                    <a:pt x="50" y="118"/>
                  </a:lnTo>
                  <a:lnTo>
                    <a:pt x="50" y="116"/>
                  </a:lnTo>
                  <a:lnTo>
                    <a:pt x="49" y="114"/>
                  </a:lnTo>
                  <a:lnTo>
                    <a:pt x="49" y="114"/>
                  </a:lnTo>
                  <a:lnTo>
                    <a:pt x="32" y="91"/>
                  </a:lnTo>
                  <a:lnTo>
                    <a:pt x="23" y="79"/>
                  </a:lnTo>
                  <a:lnTo>
                    <a:pt x="16" y="66"/>
                  </a:lnTo>
                  <a:lnTo>
                    <a:pt x="14" y="59"/>
                  </a:lnTo>
                  <a:lnTo>
                    <a:pt x="11" y="53"/>
                  </a:lnTo>
                  <a:lnTo>
                    <a:pt x="10" y="47"/>
                  </a:lnTo>
                  <a:lnTo>
                    <a:pt x="10" y="41"/>
                  </a:lnTo>
                  <a:lnTo>
                    <a:pt x="11" y="33"/>
                  </a:lnTo>
                  <a:lnTo>
                    <a:pt x="14" y="27"/>
                  </a:lnTo>
                  <a:lnTo>
                    <a:pt x="17" y="21"/>
                  </a:lnTo>
                  <a:lnTo>
                    <a:pt x="23" y="14"/>
                  </a:lnTo>
                  <a:lnTo>
                    <a:pt x="23" y="14"/>
                  </a:lnTo>
                  <a:lnTo>
                    <a:pt x="28" y="10"/>
                  </a:lnTo>
                  <a:lnTo>
                    <a:pt x="32" y="9"/>
                  </a:lnTo>
                  <a:lnTo>
                    <a:pt x="37" y="9"/>
                  </a:lnTo>
                  <a:lnTo>
                    <a:pt x="42" y="10"/>
                  </a:lnTo>
                  <a:lnTo>
                    <a:pt x="45" y="14"/>
                  </a:lnTo>
                  <a:lnTo>
                    <a:pt x="49" y="17"/>
                  </a:lnTo>
                  <a:lnTo>
                    <a:pt x="55" y="30"/>
                  </a:lnTo>
                  <a:lnTo>
                    <a:pt x="61" y="43"/>
                  </a:lnTo>
                  <a:lnTo>
                    <a:pt x="65" y="56"/>
                  </a:lnTo>
                  <a:lnTo>
                    <a:pt x="66" y="67"/>
                  </a:lnTo>
                  <a:lnTo>
                    <a:pt x="67" y="76"/>
                  </a:lnTo>
                  <a:lnTo>
                    <a:pt x="67" y="76"/>
                  </a:lnTo>
                  <a:lnTo>
                    <a:pt x="67" y="79"/>
                  </a:lnTo>
                  <a:lnTo>
                    <a:pt x="69" y="80"/>
                  </a:lnTo>
                  <a:lnTo>
                    <a:pt x="71" y="81"/>
                  </a:lnTo>
                  <a:lnTo>
                    <a:pt x="75" y="80"/>
                  </a:lnTo>
                  <a:lnTo>
                    <a:pt x="76" y="79"/>
                  </a:lnTo>
                  <a:lnTo>
                    <a:pt x="77" y="77"/>
                  </a:lnTo>
                  <a:lnTo>
                    <a:pt x="77" y="77"/>
                  </a:lnTo>
                  <a:lnTo>
                    <a:pt x="81" y="65"/>
                  </a:lnTo>
                  <a:lnTo>
                    <a:pt x="86" y="54"/>
                  </a:lnTo>
                  <a:lnTo>
                    <a:pt x="94" y="43"/>
                  </a:lnTo>
                  <a:lnTo>
                    <a:pt x="103" y="34"/>
                  </a:lnTo>
                  <a:lnTo>
                    <a:pt x="103" y="34"/>
                  </a:lnTo>
                  <a:lnTo>
                    <a:pt x="107" y="32"/>
                  </a:lnTo>
                  <a:lnTo>
                    <a:pt x="110" y="30"/>
                  </a:lnTo>
                  <a:lnTo>
                    <a:pt x="114" y="30"/>
                  </a:lnTo>
                  <a:lnTo>
                    <a:pt x="118" y="30"/>
                  </a:lnTo>
                  <a:lnTo>
                    <a:pt x="120" y="30"/>
                  </a:lnTo>
                  <a:lnTo>
                    <a:pt x="123" y="32"/>
                  </a:lnTo>
                  <a:lnTo>
                    <a:pt x="126" y="37"/>
                  </a:lnTo>
                  <a:lnTo>
                    <a:pt x="129" y="43"/>
                  </a:lnTo>
                  <a:lnTo>
                    <a:pt x="130" y="50"/>
                  </a:lnTo>
                  <a:lnTo>
                    <a:pt x="130" y="58"/>
                  </a:lnTo>
                  <a:lnTo>
                    <a:pt x="129" y="65"/>
                  </a:lnTo>
                  <a:lnTo>
                    <a:pt x="129" y="65"/>
                  </a:lnTo>
                  <a:lnTo>
                    <a:pt x="126" y="71"/>
                  </a:lnTo>
                  <a:lnTo>
                    <a:pt x="124" y="77"/>
                  </a:lnTo>
                  <a:lnTo>
                    <a:pt x="116" y="88"/>
                  </a:lnTo>
                  <a:lnTo>
                    <a:pt x="107" y="99"/>
                  </a:lnTo>
                  <a:lnTo>
                    <a:pt x="98" y="109"/>
                  </a:lnTo>
                  <a:lnTo>
                    <a:pt x="98" y="109"/>
                  </a:lnTo>
                  <a:lnTo>
                    <a:pt x="90" y="118"/>
                  </a:lnTo>
                  <a:lnTo>
                    <a:pt x="80" y="128"/>
                  </a:lnTo>
                  <a:lnTo>
                    <a:pt x="75" y="131"/>
                  </a:lnTo>
                  <a:lnTo>
                    <a:pt x="69" y="135"/>
                  </a:lnTo>
                  <a:lnTo>
                    <a:pt x="63" y="136"/>
                  </a:lnTo>
                  <a:lnTo>
                    <a:pt x="58" y="137"/>
                  </a:lnTo>
                  <a:lnTo>
                    <a:pt x="58" y="137"/>
                  </a:lnTo>
                  <a:lnTo>
                    <a:pt x="55" y="137"/>
                  </a:lnTo>
                  <a:lnTo>
                    <a:pt x="54" y="139"/>
                  </a:lnTo>
                  <a:lnTo>
                    <a:pt x="53" y="141"/>
                  </a:lnTo>
                  <a:lnTo>
                    <a:pt x="53" y="145"/>
                  </a:lnTo>
                  <a:lnTo>
                    <a:pt x="55" y="146"/>
                  </a:lnTo>
                  <a:lnTo>
                    <a:pt x="56" y="147"/>
                  </a:lnTo>
                  <a:lnTo>
                    <a:pt x="56" y="147"/>
                  </a:lnTo>
                  <a:lnTo>
                    <a:pt x="65" y="146"/>
                  </a:lnTo>
                  <a:lnTo>
                    <a:pt x="72" y="143"/>
                  </a:lnTo>
                  <a:lnTo>
                    <a:pt x="81" y="139"/>
                  </a:lnTo>
                  <a:lnTo>
                    <a:pt x="88" y="134"/>
                  </a:lnTo>
                  <a:lnTo>
                    <a:pt x="102" y="120"/>
                  </a:lnTo>
                  <a:lnTo>
                    <a:pt x="113" y="108"/>
                  </a:lnTo>
                  <a:lnTo>
                    <a:pt x="113" y="108"/>
                  </a:lnTo>
                  <a:lnTo>
                    <a:pt x="124" y="94"/>
                  </a:lnTo>
                  <a:lnTo>
                    <a:pt x="129" y="86"/>
                  </a:lnTo>
                  <a:lnTo>
                    <a:pt x="134" y="79"/>
                  </a:lnTo>
                  <a:lnTo>
                    <a:pt x="136" y="70"/>
                  </a:lnTo>
                  <a:lnTo>
                    <a:pt x="139" y="61"/>
                  </a:lnTo>
                  <a:lnTo>
                    <a:pt x="140" y="53"/>
                  </a:lnTo>
                  <a:lnTo>
                    <a:pt x="140" y="43"/>
                  </a:lnTo>
                  <a:lnTo>
                    <a:pt x="140" y="43"/>
                  </a:lnTo>
                  <a:lnTo>
                    <a:pt x="139" y="37"/>
                  </a:lnTo>
                  <a:lnTo>
                    <a:pt x="136" y="32"/>
                  </a:lnTo>
                  <a:lnTo>
                    <a:pt x="134" y="27"/>
                  </a:lnTo>
                  <a:lnTo>
                    <a:pt x="129" y="23"/>
                  </a:lnTo>
                  <a:lnTo>
                    <a:pt x="125" y="20"/>
                  </a:lnTo>
                  <a:lnTo>
                    <a:pt x="119" y="18"/>
                  </a:lnTo>
                  <a:lnTo>
                    <a:pt x="114" y="18"/>
                  </a:lnTo>
                  <a:lnTo>
                    <a:pt x="108" y="21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2" name="Freeform 351"/>
            <p:cNvSpPr>
              <a:spLocks/>
            </p:cNvSpPr>
            <p:nvPr/>
          </p:nvSpPr>
          <p:spPr bwMode="auto">
            <a:xfrm>
              <a:off x="6015038" y="2673350"/>
              <a:ext cx="144463" cy="161925"/>
            </a:xfrm>
            <a:custGeom>
              <a:avLst/>
              <a:gdLst>
                <a:gd name="T0" fmla="*/ 85 w 91"/>
                <a:gd name="T1" fmla="*/ 9 h 102"/>
                <a:gd name="T2" fmla="*/ 76 w 91"/>
                <a:gd name="T3" fmla="*/ 4 h 102"/>
                <a:gd name="T4" fmla="*/ 67 w 91"/>
                <a:gd name="T5" fmla="*/ 10 h 102"/>
                <a:gd name="T6" fmla="*/ 59 w 91"/>
                <a:gd name="T7" fmla="*/ 21 h 102"/>
                <a:gd name="T8" fmla="*/ 53 w 91"/>
                <a:gd name="T9" fmla="*/ 36 h 102"/>
                <a:gd name="T10" fmla="*/ 40 w 91"/>
                <a:gd name="T11" fmla="*/ 14 h 102"/>
                <a:gd name="T12" fmla="*/ 29 w 91"/>
                <a:gd name="T13" fmla="*/ 3 h 102"/>
                <a:gd name="T14" fmla="*/ 17 w 91"/>
                <a:gd name="T15" fmla="*/ 2 h 102"/>
                <a:gd name="T16" fmla="*/ 11 w 91"/>
                <a:gd name="T17" fmla="*/ 4 h 102"/>
                <a:gd name="T18" fmla="*/ 6 w 91"/>
                <a:gd name="T19" fmla="*/ 9 h 102"/>
                <a:gd name="T20" fmla="*/ 1 w 91"/>
                <a:gd name="T21" fmla="*/ 19 h 102"/>
                <a:gd name="T22" fmla="*/ 1 w 91"/>
                <a:gd name="T23" fmla="*/ 31 h 102"/>
                <a:gd name="T24" fmla="*/ 7 w 91"/>
                <a:gd name="T25" fmla="*/ 48 h 102"/>
                <a:gd name="T26" fmla="*/ 23 w 91"/>
                <a:gd name="T27" fmla="*/ 71 h 102"/>
                <a:gd name="T28" fmla="*/ 38 w 91"/>
                <a:gd name="T29" fmla="*/ 89 h 102"/>
                <a:gd name="T30" fmla="*/ 40 w 91"/>
                <a:gd name="T31" fmla="*/ 91 h 102"/>
                <a:gd name="T32" fmla="*/ 47 w 91"/>
                <a:gd name="T33" fmla="*/ 87 h 102"/>
                <a:gd name="T34" fmla="*/ 45 w 91"/>
                <a:gd name="T35" fmla="*/ 84 h 102"/>
                <a:gd name="T36" fmla="*/ 39 w 91"/>
                <a:gd name="T37" fmla="*/ 71 h 102"/>
                <a:gd name="T38" fmla="*/ 25 w 91"/>
                <a:gd name="T39" fmla="*/ 46 h 102"/>
                <a:gd name="T40" fmla="*/ 21 w 91"/>
                <a:gd name="T41" fmla="*/ 32 h 102"/>
                <a:gd name="T42" fmla="*/ 21 w 91"/>
                <a:gd name="T43" fmla="*/ 30 h 102"/>
                <a:gd name="T44" fmla="*/ 16 w 91"/>
                <a:gd name="T45" fmla="*/ 28 h 102"/>
                <a:gd name="T46" fmla="*/ 12 w 91"/>
                <a:gd name="T47" fmla="*/ 32 h 102"/>
                <a:gd name="T48" fmla="*/ 11 w 91"/>
                <a:gd name="T49" fmla="*/ 33 h 102"/>
                <a:gd name="T50" fmla="*/ 12 w 91"/>
                <a:gd name="T51" fmla="*/ 37 h 102"/>
                <a:gd name="T52" fmla="*/ 11 w 91"/>
                <a:gd name="T53" fmla="*/ 21 h 102"/>
                <a:gd name="T54" fmla="*/ 14 w 91"/>
                <a:gd name="T55" fmla="*/ 16 h 102"/>
                <a:gd name="T56" fmla="*/ 17 w 91"/>
                <a:gd name="T57" fmla="*/ 11 h 102"/>
                <a:gd name="T58" fmla="*/ 23 w 91"/>
                <a:gd name="T59" fmla="*/ 11 h 102"/>
                <a:gd name="T60" fmla="*/ 32 w 91"/>
                <a:gd name="T61" fmla="*/ 20 h 102"/>
                <a:gd name="T62" fmla="*/ 42 w 91"/>
                <a:gd name="T63" fmla="*/ 37 h 102"/>
                <a:gd name="T64" fmla="*/ 48 w 91"/>
                <a:gd name="T65" fmla="*/ 52 h 102"/>
                <a:gd name="T66" fmla="*/ 49 w 91"/>
                <a:gd name="T67" fmla="*/ 55 h 102"/>
                <a:gd name="T68" fmla="*/ 55 w 91"/>
                <a:gd name="T69" fmla="*/ 54 h 102"/>
                <a:gd name="T70" fmla="*/ 58 w 91"/>
                <a:gd name="T71" fmla="*/ 52 h 102"/>
                <a:gd name="T72" fmla="*/ 66 w 91"/>
                <a:gd name="T73" fmla="*/ 26 h 102"/>
                <a:gd name="T74" fmla="*/ 70 w 91"/>
                <a:gd name="T75" fmla="*/ 21 h 102"/>
                <a:gd name="T76" fmla="*/ 76 w 91"/>
                <a:gd name="T77" fmla="*/ 16 h 102"/>
                <a:gd name="T78" fmla="*/ 78 w 91"/>
                <a:gd name="T79" fmla="*/ 19 h 102"/>
                <a:gd name="T80" fmla="*/ 80 w 91"/>
                <a:gd name="T81" fmla="*/ 21 h 102"/>
                <a:gd name="T82" fmla="*/ 78 w 91"/>
                <a:gd name="T83" fmla="*/ 42 h 102"/>
                <a:gd name="T84" fmla="*/ 70 w 91"/>
                <a:gd name="T85" fmla="*/ 62 h 102"/>
                <a:gd name="T86" fmla="*/ 55 w 91"/>
                <a:gd name="T87" fmla="*/ 80 h 102"/>
                <a:gd name="T88" fmla="*/ 40 w 91"/>
                <a:gd name="T89" fmla="*/ 93 h 102"/>
                <a:gd name="T90" fmla="*/ 39 w 91"/>
                <a:gd name="T91" fmla="*/ 96 h 102"/>
                <a:gd name="T92" fmla="*/ 40 w 91"/>
                <a:gd name="T93" fmla="*/ 101 h 102"/>
                <a:gd name="T94" fmla="*/ 45 w 91"/>
                <a:gd name="T95" fmla="*/ 102 h 102"/>
                <a:gd name="T96" fmla="*/ 47 w 91"/>
                <a:gd name="T97" fmla="*/ 101 h 102"/>
                <a:gd name="T98" fmla="*/ 69 w 91"/>
                <a:gd name="T99" fmla="*/ 79 h 102"/>
                <a:gd name="T100" fmla="*/ 86 w 91"/>
                <a:gd name="T101" fmla="*/ 52 h 102"/>
                <a:gd name="T102" fmla="*/ 88 w 91"/>
                <a:gd name="T103" fmla="*/ 42 h 102"/>
                <a:gd name="T104" fmla="*/ 91 w 91"/>
                <a:gd name="T105" fmla="*/ 25 h 102"/>
                <a:gd name="T106" fmla="*/ 88 w 91"/>
                <a:gd name="T107" fmla="*/ 14 h 102"/>
                <a:gd name="T108" fmla="*/ 85 w 91"/>
                <a:gd name="T109" fmla="*/ 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1" h="102">
                  <a:moveTo>
                    <a:pt x="85" y="9"/>
                  </a:moveTo>
                  <a:lnTo>
                    <a:pt x="85" y="9"/>
                  </a:lnTo>
                  <a:lnTo>
                    <a:pt x="81" y="5"/>
                  </a:lnTo>
                  <a:lnTo>
                    <a:pt x="76" y="4"/>
                  </a:lnTo>
                  <a:lnTo>
                    <a:pt x="71" y="6"/>
                  </a:lnTo>
                  <a:lnTo>
                    <a:pt x="67" y="10"/>
                  </a:lnTo>
                  <a:lnTo>
                    <a:pt x="63" y="15"/>
                  </a:lnTo>
                  <a:lnTo>
                    <a:pt x="59" y="2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5" y="20"/>
                  </a:lnTo>
                  <a:lnTo>
                    <a:pt x="40" y="14"/>
                  </a:lnTo>
                  <a:lnTo>
                    <a:pt x="36" y="8"/>
                  </a:lnTo>
                  <a:lnTo>
                    <a:pt x="29" y="3"/>
                  </a:lnTo>
                  <a:lnTo>
                    <a:pt x="23" y="0"/>
                  </a:lnTo>
                  <a:lnTo>
                    <a:pt x="17" y="2"/>
                  </a:lnTo>
                  <a:lnTo>
                    <a:pt x="14" y="3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6" y="9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1"/>
                  </a:lnTo>
                  <a:lnTo>
                    <a:pt x="2" y="36"/>
                  </a:lnTo>
                  <a:lnTo>
                    <a:pt x="7" y="48"/>
                  </a:lnTo>
                  <a:lnTo>
                    <a:pt x="15" y="60"/>
                  </a:lnTo>
                  <a:lnTo>
                    <a:pt x="23" y="71"/>
                  </a:lnTo>
                  <a:lnTo>
                    <a:pt x="38" y="89"/>
                  </a:lnTo>
                  <a:lnTo>
                    <a:pt x="38" y="89"/>
                  </a:lnTo>
                  <a:lnTo>
                    <a:pt x="39" y="90"/>
                  </a:lnTo>
                  <a:lnTo>
                    <a:pt x="40" y="91"/>
                  </a:lnTo>
                  <a:lnTo>
                    <a:pt x="44" y="90"/>
                  </a:lnTo>
                  <a:lnTo>
                    <a:pt x="47" y="87"/>
                  </a:lnTo>
                  <a:lnTo>
                    <a:pt x="47" y="85"/>
                  </a:lnTo>
                  <a:lnTo>
                    <a:pt x="45" y="84"/>
                  </a:lnTo>
                  <a:lnTo>
                    <a:pt x="45" y="84"/>
                  </a:lnTo>
                  <a:lnTo>
                    <a:pt x="39" y="71"/>
                  </a:lnTo>
                  <a:lnTo>
                    <a:pt x="31" y="59"/>
                  </a:lnTo>
                  <a:lnTo>
                    <a:pt x="25" y="46"/>
                  </a:lnTo>
                  <a:lnTo>
                    <a:pt x="22" y="40"/>
                  </a:lnTo>
                  <a:lnTo>
                    <a:pt x="21" y="32"/>
                  </a:lnTo>
                  <a:lnTo>
                    <a:pt x="21" y="32"/>
                  </a:lnTo>
                  <a:lnTo>
                    <a:pt x="21" y="30"/>
                  </a:lnTo>
                  <a:lnTo>
                    <a:pt x="20" y="28"/>
                  </a:lnTo>
                  <a:lnTo>
                    <a:pt x="16" y="28"/>
                  </a:lnTo>
                  <a:lnTo>
                    <a:pt x="12" y="30"/>
                  </a:lnTo>
                  <a:lnTo>
                    <a:pt x="12" y="32"/>
                  </a:lnTo>
                  <a:lnTo>
                    <a:pt x="11" y="33"/>
                  </a:lnTo>
                  <a:lnTo>
                    <a:pt x="11" y="33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0" y="28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14" y="16"/>
                  </a:lnTo>
                  <a:lnTo>
                    <a:pt x="15" y="13"/>
                  </a:lnTo>
                  <a:lnTo>
                    <a:pt x="17" y="11"/>
                  </a:lnTo>
                  <a:lnTo>
                    <a:pt x="21" y="11"/>
                  </a:lnTo>
                  <a:lnTo>
                    <a:pt x="23" y="11"/>
                  </a:lnTo>
                  <a:lnTo>
                    <a:pt x="26" y="14"/>
                  </a:lnTo>
                  <a:lnTo>
                    <a:pt x="32" y="20"/>
                  </a:lnTo>
                  <a:lnTo>
                    <a:pt x="37" y="28"/>
                  </a:lnTo>
                  <a:lnTo>
                    <a:pt x="42" y="37"/>
                  </a:lnTo>
                  <a:lnTo>
                    <a:pt x="45" y="46"/>
                  </a:lnTo>
                  <a:lnTo>
                    <a:pt x="48" y="52"/>
                  </a:lnTo>
                  <a:lnTo>
                    <a:pt x="48" y="52"/>
                  </a:lnTo>
                  <a:lnTo>
                    <a:pt x="49" y="55"/>
                  </a:lnTo>
                  <a:lnTo>
                    <a:pt x="53" y="55"/>
                  </a:lnTo>
                  <a:lnTo>
                    <a:pt x="55" y="54"/>
                  </a:lnTo>
                  <a:lnTo>
                    <a:pt x="58" y="52"/>
                  </a:lnTo>
                  <a:lnTo>
                    <a:pt x="58" y="52"/>
                  </a:lnTo>
                  <a:lnTo>
                    <a:pt x="60" y="38"/>
                  </a:lnTo>
                  <a:lnTo>
                    <a:pt x="66" y="26"/>
                  </a:lnTo>
                  <a:lnTo>
                    <a:pt x="66" y="26"/>
                  </a:lnTo>
                  <a:lnTo>
                    <a:pt x="70" y="21"/>
                  </a:lnTo>
                  <a:lnTo>
                    <a:pt x="74" y="17"/>
                  </a:lnTo>
                  <a:lnTo>
                    <a:pt x="76" y="16"/>
                  </a:lnTo>
                  <a:lnTo>
                    <a:pt x="77" y="16"/>
                  </a:lnTo>
                  <a:lnTo>
                    <a:pt x="78" y="19"/>
                  </a:lnTo>
                  <a:lnTo>
                    <a:pt x="80" y="21"/>
                  </a:lnTo>
                  <a:lnTo>
                    <a:pt x="80" y="21"/>
                  </a:lnTo>
                  <a:lnTo>
                    <a:pt x="81" y="32"/>
                  </a:lnTo>
                  <a:lnTo>
                    <a:pt x="78" y="42"/>
                  </a:lnTo>
                  <a:lnTo>
                    <a:pt x="75" y="53"/>
                  </a:lnTo>
                  <a:lnTo>
                    <a:pt x="70" y="62"/>
                  </a:lnTo>
                  <a:lnTo>
                    <a:pt x="63" y="71"/>
                  </a:lnTo>
                  <a:lnTo>
                    <a:pt x="55" y="80"/>
                  </a:lnTo>
                  <a:lnTo>
                    <a:pt x="48" y="87"/>
                  </a:lnTo>
                  <a:lnTo>
                    <a:pt x="40" y="93"/>
                  </a:lnTo>
                  <a:lnTo>
                    <a:pt x="40" y="93"/>
                  </a:lnTo>
                  <a:lnTo>
                    <a:pt x="39" y="96"/>
                  </a:lnTo>
                  <a:lnTo>
                    <a:pt x="39" y="97"/>
                  </a:lnTo>
                  <a:lnTo>
                    <a:pt x="40" y="101"/>
                  </a:lnTo>
                  <a:lnTo>
                    <a:pt x="43" y="102"/>
                  </a:lnTo>
                  <a:lnTo>
                    <a:pt x="45" y="102"/>
                  </a:lnTo>
                  <a:lnTo>
                    <a:pt x="47" y="101"/>
                  </a:lnTo>
                  <a:lnTo>
                    <a:pt x="47" y="101"/>
                  </a:lnTo>
                  <a:lnTo>
                    <a:pt x="59" y="91"/>
                  </a:lnTo>
                  <a:lnTo>
                    <a:pt x="69" y="79"/>
                  </a:lnTo>
                  <a:lnTo>
                    <a:pt x="78" y="65"/>
                  </a:lnTo>
                  <a:lnTo>
                    <a:pt x="86" y="52"/>
                  </a:lnTo>
                  <a:lnTo>
                    <a:pt x="86" y="52"/>
                  </a:lnTo>
                  <a:lnTo>
                    <a:pt x="88" y="42"/>
                  </a:lnTo>
                  <a:lnTo>
                    <a:pt x="91" y="30"/>
                  </a:lnTo>
                  <a:lnTo>
                    <a:pt x="91" y="25"/>
                  </a:lnTo>
                  <a:lnTo>
                    <a:pt x="89" y="19"/>
                  </a:lnTo>
                  <a:lnTo>
                    <a:pt x="88" y="14"/>
                  </a:lnTo>
                  <a:lnTo>
                    <a:pt x="85" y="9"/>
                  </a:lnTo>
                  <a:lnTo>
                    <a:pt x="85" y="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3" name="Freeform 352"/>
            <p:cNvSpPr>
              <a:spLocks/>
            </p:cNvSpPr>
            <p:nvPr/>
          </p:nvSpPr>
          <p:spPr bwMode="auto">
            <a:xfrm>
              <a:off x="2889251" y="2543175"/>
              <a:ext cx="204788" cy="188913"/>
            </a:xfrm>
            <a:custGeom>
              <a:avLst/>
              <a:gdLst>
                <a:gd name="T0" fmla="*/ 96 w 129"/>
                <a:gd name="T1" fmla="*/ 48 h 119"/>
                <a:gd name="T2" fmla="*/ 96 w 129"/>
                <a:gd name="T3" fmla="*/ 55 h 119"/>
                <a:gd name="T4" fmla="*/ 101 w 129"/>
                <a:gd name="T5" fmla="*/ 57 h 119"/>
                <a:gd name="T6" fmla="*/ 117 w 129"/>
                <a:gd name="T7" fmla="*/ 59 h 119"/>
                <a:gd name="T8" fmla="*/ 114 w 129"/>
                <a:gd name="T9" fmla="*/ 68 h 119"/>
                <a:gd name="T10" fmla="*/ 104 w 129"/>
                <a:gd name="T11" fmla="*/ 74 h 119"/>
                <a:gd name="T12" fmla="*/ 91 w 129"/>
                <a:gd name="T13" fmla="*/ 76 h 119"/>
                <a:gd name="T14" fmla="*/ 91 w 129"/>
                <a:gd name="T15" fmla="*/ 84 h 119"/>
                <a:gd name="T16" fmla="*/ 101 w 129"/>
                <a:gd name="T17" fmla="*/ 98 h 119"/>
                <a:gd name="T18" fmla="*/ 87 w 129"/>
                <a:gd name="T19" fmla="*/ 90 h 119"/>
                <a:gd name="T20" fmla="*/ 76 w 129"/>
                <a:gd name="T21" fmla="*/ 79 h 119"/>
                <a:gd name="T22" fmla="*/ 70 w 129"/>
                <a:gd name="T23" fmla="*/ 77 h 119"/>
                <a:gd name="T24" fmla="*/ 60 w 129"/>
                <a:gd name="T25" fmla="*/ 92 h 119"/>
                <a:gd name="T26" fmla="*/ 49 w 129"/>
                <a:gd name="T27" fmla="*/ 104 h 119"/>
                <a:gd name="T28" fmla="*/ 43 w 129"/>
                <a:gd name="T29" fmla="*/ 86 h 119"/>
                <a:gd name="T30" fmla="*/ 15 w 129"/>
                <a:gd name="T31" fmla="*/ 66 h 119"/>
                <a:gd name="T32" fmla="*/ 37 w 129"/>
                <a:gd name="T33" fmla="*/ 60 h 119"/>
                <a:gd name="T34" fmla="*/ 46 w 129"/>
                <a:gd name="T35" fmla="*/ 61 h 119"/>
                <a:gd name="T36" fmla="*/ 49 w 129"/>
                <a:gd name="T37" fmla="*/ 58 h 119"/>
                <a:gd name="T38" fmla="*/ 54 w 129"/>
                <a:gd name="T39" fmla="*/ 55 h 119"/>
                <a:gd name="T40" fmla="*/ 59 w 129"/>
                <a:gd name="T41" fmla="*/ 36 h 119"/>
                <a:gd name="T42" fmla="*/ 69 w 129"/>
                <a:gd name="T43" fmla="*/ 14 h 119"/>
                <a:gd name="T44" fmla="*/ 84 w 129"/>
                <a:gd name="T45" fmla="*/ 38 h 119"/>
                <a:gd name="T46" fmla="*/ 86 w 129"/>
                <a:gd name="T47" fmla="*/ 48 h 119"/>
                <a:gd name="T48" fmla="*/ 95 w 129"/>
                <a:gd name="T49" fmla="*/ 48 h 119"/>
                <a:gd name="T50" fmla="*/ 96 w 129"/>
                <a:gd name="T51" fmla="*/ 44 h 119"/>
                <a:gd name="T52" fmla="*/ 80 w 129"/>
                <a:gd name="T53" fmla="*/ 11 h 119"/>
                <a:gd name="T54" fmla="*/ 70 w 129"/>
                <a:gd name="T55" fmla="*/ 0 h 119"/>
                <a:gd name="T56" fmla="*/ 64 w 129"/>
                <a:gd name="T57" fmla="*/ 3 h 119"/>
                <a:gd name="T58" fmla="*/ 58 w 129"/>
                <a:gd name="T59" fmla="*/ 12 h 119"/>
                <a:gd name="T60" fmla="*/ 53 w 129"/>
                <a:gd name="T61" fmla="*/ 16 h 119"/>
                <a:gd name="T62" fmla="*/ 49 w 129"/>
                <a:gd name="T63" fmla="*/ 33 h 119"/>
                <a:gd name="T64" fmla="*/ 39 w 129"/>
                <a:gd name="T65" fmla="*/ 50 h 119"/>
                <a:gd name="T66" fmla="*/ 14 w 129"/>
                <a:gd name="T67" fmla="*/ 57 h 119"/>
                <a:gd name="T68" fmla="*/ 1 w 129"/>
                <a:gd name="T69" fmla="*/ 61 h 119"/>
                <a:gd name="T70" fmla="*/ 1 w 129"/>
                <a:gd name="T71" fmla="*/ 69 h 119"/>
                <a:gd name="T72" fmla="*/ 22 w 129"/>
                <a:gd name="T73" fmla="*/ 81 h 119"/>
                <a:gd name="T74" fmla="*/ 38 w 129"/>
                <a:gd name="T75" fmla="*/ 97 h 119"/>
                <a:gd name="T76" fmla="*/ 39 w 129"/>
                <a:gd name="T77" fmla="*/ 113 h 119"/>
                <a:gd name="T78" fmla="*/ 43 w 129"/>
                <a:gd name="T79" fmla="*/ 119 h 119"/>
                <a:gd name="T80" fmla="*/ 54 w 129"/>
                <a:gd name="T81" fmla="*/ 113 h 119"/>
                <a:gd name="T82" fmla="*/ 74 w 129"/>
                <a:gd name="T83" fmla="*/ 90 h 119"/>
                <a:gd name="T84" fmla="*/ 91 w 129"/>
                <a:gd name="T85" fmla="*/ 103 h 119"/>
                <a:gd name="T86" fmla="*/ 112 w 129"/>
                <a:gd name="T87" fmla="*/ 112 h 119"/>
                <a:gd name="T88" fmla="*/ 117 w 129"/>
                <a:gd name="T89" fmla="*/ 106 h 119"/>
                <a:gd name="T90" fmla="*/ 109 w 129"/>
                <a:gd name="T91" fmla="*/ 93 h 119"/>
                <a:gd name="T92" fmla="*/ 112 w 129"/>
                <a:gd name="T93" fmla="*/ 81 h 119"/>
                <a:gd name="T94" fmla="*/ 125 w 129"/>
                <a:gd name="T95" fmla="*/ 69 h 119"/>
                <a:gd name="T96" fmla="*/ 129 w 129"/>
                <a:gd name="T97" fmla="*/ 60 h 119"/>
                <a:gd name="T98" fmla="*/ 123 w 129"/>
                <a:gd name="T99" fmla="*/ 49 h 119"/>
                <a:gd name="T100" fmla="*/ 98 w 129"/>
                <a:gd name="T101" fmla="*/ 47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29" h="119">
                  <a:moveTo>
                    <a:pt x="98" y="47"/>
                  </a:moveTo>
                  <a:lnTo>
                    <a:pt x="98" y="47"/>
                  </a:lnTo>
                  <a:lnTo>
                    <a:pt x="96" y="48"/>
                  </a:lnTo>
                  <a:lnTo>
                    <a:pt x="95" y="49"/>
                  </a:lnTo>
                  <a:lnTo>
                    <a:pt x="95" y="52"/>
                  </a:lnTo>
                  <a:lnTo>
                    <a:pt x="96" y="55"/>
                  </a:lnTo>
                  <a:lnTo>
                    <a:pt x="98" y="57"/>
                  </a:lnTo>
                  <a:lnTo>
                    <a:pt x="101" y="57"/>
                  </a:lnTo>
                  <a:lnTo>
                    <a:pt x="101" y="57"/>
                  </a:lnTo>
                  <a:lnTo>
                    <a:pt x="107" y="57"/>
                  </a:lnTo>
                  <a:lnTo>
                    <a:pt x="114" y="58"/>
                  </a:lnTo>
                  <a:lnTo>
                    <a:pt x="117" y="59"/>
                  </a:lnTo>
                  <a:lnTo>
                    <a:pt x="118" y="61"/>
                  </a:lnTo>
                  <a:lnTo>
                    <a:pt x="117" y="64"/>
                  </a:lnTo>
                  <a:lnTo>
                    <a:pt x="114" y="68"/>
                  </a:lnTo>
                  <a:lnTo>
                    <a:pt x="114" y="68"/>
                  </a:lnTo>
                  <a:lnTo>
                    <a:pt x="109" y="71"/>
                  </a:lnTo>
                  <a:lnTo>
                    <a:pt x="104" y="74"/>
                  </a:lnTo>
                  <a:lnTo>
                    <a:pt x="93" y="75"/>
                  </a:lnTo>
                  <a:lnTo>
                    <a:pt x="93" y="75"/>
                  </a:lnTo>
                  <a:lnTo>
                    <a:pt x="91" y="76"/>
                  </a:lnTo>
                  <a:lnTo>
                    <a:pt x="90" y="79"/>
                  </a:lnTo>
                  <a:lnTo>
                    <a:pt x="90" y="81"/>
                  </a:lnTo>
                  <a:lnTo>
                    <a:pt x="91" y="84"/>
                  </a:lnTo>
                  <a:lnTo>
                    <a:pt x="91" y="84"/>
                  </a:lnTo>
                  <a:lnTo>
                    <a:pt x="96" y="90"/>
                  </a:lnTo>
                  <a:lnTo>
                    <a:pt x="101" y="98"/>
                  </a:lnTo>
                  <a:lnTo>
                    <a:pt x="101" y="98"/>
                  </a:lnTo>
                  <a:lnTo>
                    <a:pt x="93" y="95"/>
                  </a:lnTo>
                  <a:lnTo>
                    <a:pt x="87" y="90"/>
                  </a:lnTo>
                  <a:lnTo>
                    <a:pt x="81" y="85"/>
                  </a:lnTo>
                  <a:lnTo>
                    <a:pt x="76" y="79"/>
                  </a:lnTo>
                  <a:lnTo>
                    <a:pt x="76" y="79"/>
                  </a:lnTo>
                  <a:lnTo>
                    <a:pt x="75" y="77"/>
                  </a:lnTo>
                  <a:lnTo>
                    <a:pt x="73" y="76"/>
                  </a:lnTo>
                  <a:lnTo>
                    <a:pt x="70" y="77"/>
                  </a:lnTo>
                  <a:lnTo>
                    <a:pt x="69" y="79"/>
                  </a:lnTo>
                  <a:lnTo>
                    <a:pt x="69" y="79"/>
                  </a:lnTo>
                  <a:lnTo>
                    <a:pt x="60" y="92"/>
                  </a:lnTo>
                  <a:lnTo>
                    <a:pt x="55" y="98"/>
                  </a:lnTo>
                  <a:lnTo>
                    <a:pt x="49" y="104"/>
                  </a:lnTo>
                  <a:lnTo>
                    <a:pt x="49" y="104"/>
                  </a:lnTo>
                  <a:lnTo>
                    <a:pt x="48" y="97"/>
                  </a:lnTo>
                  <a:lnTo>
                    <a:pt x="47" y="92"/>
                  </a:lnTo>
                  <a:lnTo>
                    <a:pt x="43" y="86"/>
                  </a:lnTo>
                  <a:lnTo>
                    <a:pt x="38" y="82"/>
                  </a:lnTo>
                  <a:lnTo>
                    <a:pt x="28" y="74"/>
                  </a:lnTo>
                  <a:lnTo>
                    <a:pt x="15" y="66"/>
                  </a:lnTo>
                  <a:lnTo>
                    <a:pt x="15" y="66"/>
                  </a:lnTo>
                  <a:lnTo>
                    <a:pt x="31" y="61"/>
                  </a:lnTo>
                  <a:lnTo>
                    <a:pt x="37" y="60"/>
                  </a:lnTo>
                  <a:lnTo>
                    <a:pt x="43" y="61"/>
                  </a:lnTo>
                  <a:lnTo>
                    <a:pt x="43" y="61"/>
                  </a:lnTo>
                  <a:lnTo>
                    <a:pt x="46" y="61"/>
                  </a:lnTo>
                  <a:lnTo>
                    <a:pt x="48" y="61"/>
                  </a:lnTo>
                  <a:lnTo>
                    <a:pt x="49" y="58"/>
                  </a:lnTo>
                  <a:lnTo>
                    <a:pt x="49" y="58"/>
                  </a:lnTo>
                  <a:lnTo>
                    <a:pt x="53" y="58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7" y="46"/>
                  </a:lnTo>
                  <a:lnTo>
                    <a:pt x="59" y="36"/>
                  </a:lnTo>
                  <a:lnTo>
                    <a:pt x="59" y="36"/>
                  </a:lnTo>
                  <a:lnTo>
                    <a:pt x="63" y="25"/>
                  </a:lnTo>
                  <a:lnTo>
                    <a:pt x="69" y="14"/>
                  </a:lnTo>
                  <a:lnTo>
                    <a:pt x="69" y="14"/>
                  </a:lnTo>
                  <a:lnTo>
                    <a:pt x="74" y="21"/>
                  </a:lnTo>
                  <a:lnTo>
                    <a:pt x="79" y="30"/>
                  </a:lnTo>
                  <a:lnTo>
                    <a:pt x="84" y="38"/>
                  </a:lnTo>
                  <a:lnTo>
                    <a:pt x="86" y="47"/>
                  </a:lnTo>
                  <a:lnTo>
                    <a:pt x="86" y="47"/>
                  </a:lnTo>
                  <a:lnTo>
                    <a:pt x="86" y="48"/>
                  </a:lnTo>
                  <a:lnTo>
                    <a:pt x="88" y="49"/>
                  </a:lnTo>
                  <a:lnTo>
                    <a:pt x="92" y="50"/>
                  </a:lnTo>
                  <a:lnTo>
                    <a:pt x="95" y="48"/>
                  </a:lnTo>
                  <a:lnTo>
                    <a:pt x="96" y="47"/>
                  </a:lnTo>
                  <a:lnTo>
                    <a:pt x="96" y="44"/>
                  </a:lnTo>
                  <a:lnTo>
                    <a:pt x="96" y="44"/>
                  </a:lnTo>
                  <a:lnTo>
                    <a:pt x="92" y="33"/>
                  </a:lnTo>
                  <a:lnTo>
                    <a:pt x="86" y="22"/>
                  </a:lnTo>
                  <a:lnTo>
                    <a:pt x="80" y="11"/>
                  </a:lnTo>
                  <a:lnTo>
                    <a:pt x="71" y="1"/>
                  </a:lnTo>
                  <a:lnTo>
                    <a:pt x="71" y="1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5" y="1"/>
                  </a:lnTo>
                  <a:lnTo>
                    <a:pt x="64" y="3"/>
                  </a:lnTo>
                  <a:lnTo>
                    <a:pt x="64" y="3"/>
                  </a:lnTo>
                  <a:lnTo>
                    <a:pt x="58" y="12"/>
                  </a:lnTo>
                  <a:lnTo>
                    <a:pt x="58" y="12"/>
                  </a:lnTo>
                  <a:lnTo>
                    <a:pt x="54" y="14"/>
                  </a:lnTo>
                  <a:lnTo>
                    <a:pt x="53" y="15"/>
                  </a:lnTo>
                  <a:lnTo>
                    <a:pt x="53" y="16"/>
                  </a:lnTo>
                  <a:lnTo>
                    <a:pt x="53" y="16"/>
                  </a:lnTo>
                  <a:lnTo>
                    <a:pt x="49" y="33"/>
                  </a:lnTo>
                  <a:lnTo>
                    <a:pt x="49" y="33"/>
                  </a:lnTo>
                  <a:lnTo>
                    <a:pt x="46" y="52"/>
                  </a:lnTo>
                  <a:lnTo>
                    <a:pt x="46" y="52"/>
                  </a:lnTo>
                  <a:lnTo>
                    <a:pt x="39" y="50"/>
                  </a:lnTo>
                  <a:lnTo>
                    <a:pt x="35" y="52"/>
                  </a:lnTo>
                  <a:lnTo>
                    <a:pt x="24" y="54"/>
                  </a:lnTo>
                  <a:lnTo>
                    <a:pt x="14" y="57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1" y="61"/>
                  </a:lnTo>
                  <a:lnTo>
                    <a:pt x="0" y="64"/>
                  </a:lnTo>
                  <a:lnTo>
                    <a:pt x="0" y="66"/>
                  </a:lnTo>
                  <a:lnTo>
                    <a:pt x="1" y="69"/>
                  </a:lnTo>
                  <a:lnTo>
                    <a:pt x="1" y="69"/>
                  </a:lnTo>
                  <a:lnTo>
                    <a:pt x="15" y="77"/>
                  </a:lnTo>
                  <a:lnTo>
                    <a:pt x="22" y="81"/>
                  </a:lnTo>
                  <a:lnTo>
                    <a:pt x="28" y="86"/>
                  </a:lnTo>
                  <a:lnTo>
                    <a:pt x="35" y="91"/>
                  </a:lnTo>
                  <a:lnTo>
                    <a:pt x="38" y="97"/>
                  </a:lnTo>
                  <a:lnTo>
                    <a:pt x="39" y="104"/>
                  </a:lnTo>
                  <a:lnTo>
                    <a:pt x="39" y="113"/>
                  </a:lnTo>
                  <a:lnTo>
                    <a:pt x="39" y="113"/>
                  </a:lnTo>
                  <a:lnTo>
                    <a:pt x="39" y="115"/>
                  </a:lnTo>
                  <a:lnTo>
                    <a:pt x="41" y="118"/>
                  </a:lnTo>
                  <a:lnTo>
                    <a:pt x="43" y="119"/>
                  </a:lnTo>
                  <a:lnTo>
                    <a:pt x="46" y="119"/>
                  </a:lnTo>
                  <a:lnTo>
                    <a:pt x="46" y="119"/>
                  </a:lnTo>
                  <a:lnTo>
                    <a:pt x="54" y="113"/>
                  </a:lnTo>
                  <a:lnTo>
                    <a:pt x="62" y="106"/>
                  </a:lnTo>
                  <a:lnTo>
                    <a:pt x="68" y="98"/>
                  </a:lnTo>
                  <a:lnTo>
                    <a:pt x="74" y="90"/>
                  </a:lnTo>
                  <a:lnTo>
                    <a:pt x="74" y="90"/>
                  </a:lnTo>
                  <a:lnTo>
                    <a:pt x="81" y="97"/>
                  </a:lnTo>
                  <a:lnTo>
                    <a:pt x="91" y="103"/>
                  </a:lnTo>
                  <a:lnTo>
                    <a:pt x="101" y="108"/>
                  </a:lnTo>
                  <a:lnTo>
                    <a:pt x="112" y="112"/>
                  </a:lnTo>
                  <a:lnTo>
                    <a:pt x="112" y="112"/>
                  </a:lnTo>
                  <a:lnTo>
                    <a:pt x="114" y="110"/>
                  </a:lnTo>
                  <a:lnTo>
                    <a:pt x="117" y="109"/>
                  </a:lnTo>
                  <a:lnTo>
                    <a:pt x="117" y="106"/>
                  </a:lnTo>
                  <a:lnTo>
                    <a:pt x="115" y="103"/>
                  </a:lnTo>
                  <a:lnTo>
                    <a:pt x="115" y="103"/>
                  </a:lnTo>
                  <a:lnTo>
                    <a:pt x="109" y="93"/>
                  </a:lnTo>
                  <a:lnTo>
                    <a:pt x="103" y="84"/>
                  </a:lnTo>
                  <a:lnTo>
                    <a:pt x="103" y="84"/>
                  </a:lnTo>
                  <a:lnTo>
                    <a:pt x="112" y="81"/>
                  </a:lnTo>
                  <a:lnTo>
                    <a:pt x="120" y="76"/>
                  </a:lnTo>
                  <a:lnTo>
                    <a:pt x="123" y="73"/>
                  </a:lnTo>
                  <a:lnTo>
                    <a:pt x="125" y="69"/>
                  </a:lnTo>
                  <a:lnTo>
                    <a:pt x="128" y="65"/>
                  </a:lnTo>
                  <a:lnTo>
                    <a:pt x="129" y="60"/>
                  </a:lnTo>
                  <a:lnTo>
                    <a:pt x="129" y="60"/>
                  </a:lnTo>
                  <a:lnTo>
                    <a:pt x="129" y="55"/>
                  </a:lnTo>
                  <a:lnTo>
                    <a:pt x="126" y="52"/>
                  </a:lnTo>
                  <a:lnTo>
                    <a:pt x="123" y="49"/>
                  </a:lnTo>
                  <a:lnTo>
                    <a:pt x="118" y="47"/>
                  </a:lnTo>
                  <a:lnTo>
                    <a:pt x="107" y="46"/>
                  </a:lnTo>
                  <a:lnTo>
                    <a:pt x="98" y="47"/>
                  </a:lnTo>
                  <a:lnTo>
                    <a:pt x="98" y="4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4" name="Freeform 353"/>
            <p:cNvSpPr>
              <a:spLocks/>
            </p:cNvSpPr>
            <p:nvPr/>
          </p:nvSpPr>
          <p:spPr bwMode="auto">
            <a:xfrm>
              <a:off x="4586288" y="1730375"/>
              <a:ext cx="201613" cy="177800"/>
            </a:xfrm>
            <a:custGeom>
              <a:avLst/>
              <a:gdLst>
                <a:gd name="T0" fmla="*/ 122 w 127"/>
                <a:gd name="T1" fmla="*/ 60 h 112"/>
                <a:gd name="T2" fmla="*/ 104 w 127"/>
                <a:gd name="T3" fmla="*/ 50 h 112"/>
                <a:gd name="T4" fmla="*/ 99 w 127"/>
                <a:gd name="T5" fmla="*/ 53 h 112"/>
                <a:gd name="T6" fmla="*/ 101 w 127"/>
                <a:gd name="T7" fmla="*/ 60 h 112"/>
                <a:gd name="T8" fmla="*/ 114 w 127"/>
                <a:gd name="T9" fmla="*/ 66 h 112"/>
                <a:gd name="T10" fmla="*/ 89 w 127"/>
                <a:gd name="T11" fmla="*/ 75 h 112"/>
                <a:gd name="T12" fmla="*/ 85 w 127"/>
                <a:gd name="T13" fmla="*/ 77 h 112"/>
                <a:gd name="T14" fmla="*/ 85 w 127"/>
                <a:gd name="T15" fmla="*/ 82 h 112"/>
                <a:gd name="T16" fmla="*/ 88 w 127"/>
                <a:gd name="T17" fmla="*/ 98 h 112"/>
                <a:gd name="T18" fmla="*/ 63 w 127"/>
                <a:gd name="T19" fmla="*/ 87 h 112"/>
                <a:gd name="T20" fmla="*/ 52 w 127"/>
                <a:gd name="T21" fmla="*/ 88 h 112"/>
                <a:gd name="T22" fmla="*/ 44 w 127"/>
                <a:gd name="T23" fmla="*/ 81 h 112"/>
                <a:gd name="T24" fmla="*/ 44 w 127"/>
                <a:gd name="T25" fmla="*/ 64 h 112"/>
                <a:gd name="T26" fmla="*/ 40 w 127"/>
                <a:gd name="T27" fmla="*/ 63 h 112"/>
                <a:gd name="T28" fmla="*/ 20 w 127"/>
                <a:gd name="T29" fmla="*/ 58 h 112"/>
                <a:gd name="T30" fmla="*/ 23 w 127"/>
                <a:gd name="T31" fmla="*/ 53 h 112"/>
                <a:gd name="T32" fmla="*/ 45 w 127"/>
                <a:gd name="T33" fmla="*/ 55 h 112"/>
                <a:gd name="T34" fmla="*/ 47 w 127"/>
                <a:gd name="T35" fmla="*/ 55 h 112"/>
                <a:gd name="T36" fmla="*/ 52 w 127"/>
                <a:gd name="T37" fmla="*/ 59 h 112"/>
                <a:gd name="T38" fmla="*/ 57 w 127"/>
                <a:gd name="T39" fmla="*/ 55 h 112"/>
                <a:gd name="T40" fmla="*/ 63 w 127"/>
                <a:gd name="T41" fmla="*/ 33 h 112"/>
                <a:gd name="T42" fmla="*/ 74 w 127"/>
                <a:gd name="T43" fmla="*/ 15 h 112"/>
                <a:gd name="T44" fmla="*/ 83 w 127"/>
                <a:gd name="T45" fmla="*/ 41 h 112"/>
                <a:gd name="T46" fmla="*/ 85 w 127"/>
                <a:gd name="T47" fmla="*/ 52 h 112"/>
                <a:gd name="T48" fmla="*/ 89 w 127"/>
                <a:gd name="T49" fmla="*/ 58 h 112"/>
                <a:gd name="T50" fmla="*/ 94 w 127"/>
                <a:gd name="T51" fmla="*/ 53 h 112"/>
                <a:gd name="T52" fmla="*/ 94 w 127"/>
                <a:gd name="T53" fmla="*/ 41 h 112"/>
                <a:gd name="T54" fmla="*/ 80 w 127"/>
                <a:gd name="T55" fmla="*/ 4 h 112"/>
                <a:gd name="T56" fmla="*/ 74 w 127"/>
                <a:gd name="T57" fmla="*/ 0 h 112"/>
                <a:gd name="T58" fmla="*/ 65 w 127"/>
                <a:gd name="T59" fmla="*/ 11 h 112"/>
                <a:gd name="T60" fmla="*/ 49 w 127"/>
                <a:gd name="T61" fmla="*/ 47 h 112"/>
                <a:gd name="T62" fmla="*/ 38 w 127"/>
                <a:gd name="T63" fmla="*/ 43 h 112"/>
                <a:gd name="T64" fmla="*/ 3 w 127"/>
                <a:gd name="T65" fmla="*/ 47 h 112"/>
                <a:gd name="T66" fmla="*/ 0 w 127"/>
                <a:gd name="T67" fmla="*/ 50 h 112"/>
                <a:gd name="T68" fmla="*/ 1 w 127"/>
                <a:gd name="T69" fmla="*/ 55 h 112"/>
                <a:gd name="T70" fmla="*/ 25 w 127"/>
                <a:gd name="T71" fmla="*/ 70 h 112"/>
                <a:gd name="T72" fmla="*/ 31 w 127"/>
                <a:gd name="T73" fmla="*/ 88 h 112"/>
                <a:gd name="T74" fmla="*/ 25 w 127"/>
                <a:gd name="T75" fmla="*/ 108 h 112"/>
                <a:gd name="T76" fmla="*/ 33 w 127"/>
                <a:gd name="T77" fmla="*/ 110 h 112"/>
                <a:gd name="T78" fmla="*/ 52 w 127"/>
                <a:gd name="T79" fmla="*/ 99 h 112"/>
                <a:gd name="T80" fmla="*/ 63 w 127"/>
                <a:gd name="T81" fmla="*/ 97 h 112"/>
                <a:gd name="T82" fmla="*/ 90 w 127"/>
                <a:gd name="T83" fmla="*/ 110 h 112"/>
                <a:gd name="T84" fmla="*/ 95 w 127"/>
                <a:gd name="T85" fmla="*/ 110 h 112"/>
                <a:gd name="T86" fmla="*/ 98 w 127"/>
                <a:gd name="T87" fmla="*/ 106 h 112"/>
                <a:gd name="T88" fmla="*/ 95 w 127"/>
                <a:gd name="T89" fmla="*/ 84 h 112"/>
                <a:gd name="T90" fmla="*/ 123 w 127"/>
                <a:gd name="T91" fmla="*/ 74 h 112"/>
                <a:gd name="T92" fmla="*/ 127 w 127"/>
                <a:gd name="T93" fmla="*/ 68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27" h="112">
                  <a:moveTo>
                    <a:pt x="126" y="65"/>
                  </a:moveTo>
                  <a:lnTo>
                    <a:pt x="126" y="65"/>
                  </a:lnTo>
                  <a:lnTo>
                    <a:pt x="122" y="60"/>
                  </a:lnTo>
                  <a:lnTo>
                    <a:pt x="116" y="57"/>
                  </a:lnTo>
                  <a:lnTo>
                    <a:pt x="104" y="50"/>
                  </a:lnTo>
                  <a:lnTo>
                    <a:pt x="104" y="50"/>
                  </a:lnTo>
                  <a:lnTo>
                    <a:pt x="102" y="50"/>
                  </a:lnTo>
                  <a:lnTo>
                    <a:pt x="100" y="50"/>
                  </a:lnTo>
                  <a:lnTo>
                    <a:pt x="99" y="53"/>
                  </a:lnTo>
                  <a:lnTo>
                    <a:pt x="99" y="57"/>
                  </a:lnTo>
                  <a:lnTo>
                    <a:pt x="99" y="59"/>
                  </a:lnTo>
                  <a:lnTo>
                    <a:pt x="101" y="60"/>
                  </a:lnTo>
                  <a:lnTo>
                    <a:pt x="101" y="60"/>
                  </a:lnTo>
                  <a:lnTo>
                    <a:pt x="107" y="63"/>
                  </a:lnTo>
                  <a:lnTo>
                    <a:pt x="114" y="66"/>
                  </a:lnTo>
                  <a:lnTo>
                    <a:pt x="114" y="66"/>
                  </a:lnTo>
                  <a:lnTo>
                    <a:pt x="101" y="71"/>
                  </a:lnTo>
                  <a:lnTo>
                    <a:pt x="89" y="75"/>
                  </a:lnTo>
                  <a:lnTo>
                    <a:pt x="89" y="75"/>
                  </a:lnTo>
                  <a:lnTo>
                    <a:pt x="87" y="76"/>
                  </a:lnTo>
                  <a:lnTo>
                    <a:pt x="85" y="77"/>
                  </a:lnTo>
                  <a:lnTo>
                    <a:pt x="85" y="80"/>
                  </a:lnTo>
                  <a:lnTo>
                    <a:pt x="85" y="82"/>
                  </a:lnTo>
                  <a:lnTo>
                    <a:pt x="85" y="82"/>
                  </a:lnTo>
                  <a:lnTo>
                    <a:pt x="87" y="90"/>
                  </a:lnTo>
                  <a:lnTo>
                    <a:pt x="88" y="98"/>
                  </a:lnTo>
                  <a:lnTo>
                    <a:pt x="88" y="98"/>
                  </a:lnTo>
                  <a:lnTo>
                    <a:pt x="76" y="91"/>
                  </a:lnTo>
                  <a:lnTo>
                    <a:pt x="69" y="88"/>
                  </a:lnTo>
                  <a:lnTo>
                    <a:pt x="63" y="87"/>
                  </a:lnTo>
                  <a:lnTo>
                    <a:pt x="63" y="87"/>
                  </a:lnTo>
                  <a:lnTo>
                    <a:pt x="58" y="87"/>
                  </a:lnTo>
                  <a:lnTo>
                    <a:pt x="52" y="88"/>
                  </a:lnTo>
                  <a:lnTo>
                    <a:pt x="40" y="95"/>
                  </a:lnTo>
                  <a:lnTo>
                    <a:pt x="40" y="95"/>
                  </a:lnTo>
                  <a:lnTo>
                    <a:pt x="44" y="81"/>
                  </a:lnTo>
                  <a:lnTo>
                    <a:pt x="45" y="68"/>
                  </a:lnTo>
                  <a:lnTo>
                    <a:pt x="45" y="68"/>
                  </a:lnTo>
                  <a:lnTo>
                    <a:pt x="44" y="64"/>
                  </a:lnTo>
                  <a:lnTo>
                    <a:pt x="42" y="63"/>
                  </a:lnTo>
                  <a:lnTo>
                    <a:pt x="40" y="63"/>
                  </a:lnTo>
                  <a:lnTo>
                    <a:pt x="40" y="63"/>
                  </a:lnTo>
                  <a:lnTo>
                    <a:pt x="33" y="61"/>
                  </a:lnTo>
                  <a:lnTo>
                    <a:pt x="27" y="60"/>
                  </a:lnTo>
                  <a:lnTo>
                    <a:pt x="20" y="58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23" y="53"/>
                  </a:lnTo>
                  <a:lnTo>
                    <a:pt x="30" y="53"/>
                  </a:lnTo>
                  <a:lnTo>
                    <a:pt x="38" y="53"/>
                  </a:lnTo>
                  <a:lnTo>
                    <a:pt x="45" y="55"/>
                  </a:lnTo>
                  <a:lnTo>
                    <a:pt x="45" y="55"/>
                  </a:lnTo>
                  <a:lnTo>
                    <a:pt x="47" y="55"/>
                  </a:lnTo>
                  <a:lnTo>
                    <a:pt x="47" y="55"/>
                  </a:lnTo>
                  <a:lnTo>
                    <a:pt x="49" y="58"/>
                  </a:lnTo>
                  <a:lnTo>
                    <a:pt x="50" y="59"/>
                  </a:lnTo>
                  <a:lnTo>
                    <a:pt x="52" y="59"/>
                  </a:lnTo>
                  <a:lnTo>
                    <a:pt x="56" y="58"/>
                  </a:lnTo>
                  <a:lnTo>
                    <a:pt x="57" y="57"/>
                  </a:lnTo>
                  <a:lnTo>
                    <a:pt x="57" y="55"/>
                  </a:lnTo>
                  <a:lnTo>
                    <a:pt x="57" y="55"/>
                  </a:lnTo>
                  <a:lnTo>
                    <a:pt x="60" y="44"/>
                  </a:lnTo>
                  <a:lnTo>
                    <a:pt x="63" y="33"/>
                  </a:lnTo>
                  <a:lnTo>
                    <a:pt x="68" y="23"/>
                  </a:lnTo>
                  <a:lnTo>
                    <a:pt x="74" y="15"/>
                  </a:lnTo>
                  <a:lnTo>
                    <a:pt x="74" y="15"/>
                  </a:lnTo>
                  <a:lnTo>
                    <a:pt x="79" y="30"/>
                  </a:lnTo>
                  <a:lnTo>
                    <a:pt x="79" y="30"/>
                  </a:lnTo>
                  <a:lnTo>
                    <a:pt x="83" y="41"/>
                  </a:lnTo>
                  <a:lnTo>
                    <a:pt x="84" y="47"/>
                  </a:lnTo>
                  <a:lnTo>
                    <a:pt x="85" y="52"/>
                  </a:lnTo>
                  <a:lnTo>
                    <a:pt x="85" y="52"/>
                  </a:lnTo>
                  <a:lnTo>
                    <a:pt x="85" y="54"/>
                  </a:lnTo>
                  <a:lnTo>
                    <a:pt x="87" y="55"/>
                  </a:lnTo>
                  <a:lnTo>
                    <a:pt x="89" y="58"/>
                  </a:lnTo>
                  <a:lnTo>
                    <a:pt x="93" y="57"/>
                  </a:lnTo>
                  <a:lnTo>
                    <a:pt x="94" y="55"/>
                  </a:lnTo>
                  <a:lnTo>
                    <a:pt x="94" y="53"/>
                  </a:lnTo>
                  <a:lnTo>
                    <a:pt x="94" y="53"/>
                  </a:lnTo>
                  <a:lnTo>
                    <a:pt x="94" y="47"/>
                  </a:lnTo>
                  <a:lnTo>
                    <a:pt x="94" y="41"/>
                  </a:lnTo>
                  <a:lnTo>
                    <a:pt x="90" y="27"/>
                  </a:lnTo>
                  <a:lnTo>
                    <a:pt x="80" y="4"/>
                  </a:lnTo>
                  <a:lnTo>
                    <a:pt x="80" y="4"/>
                  </a:lnTo>
                  <a:lnTo>
                    <a:pt x="78" y="1"/>
                  </a:lnTo>
                  <a:lnTo>
                    <a:pt x="77" y="0"/>
                  </a:lnTo>
                  <a:lnTo>
                    <a:pt x="74" y="0"/>
                  </a:lnTo>
                  <a:lnTo>
                    <a:pt x="72" y="1"/>
                  </a:lnTo>
                  <a:lnTo>
                    <a:pt x="72" y="1"/>
                  </a:lnTo>
                  <a:lnTo>
                    <a:pt x="65" y="11"/>
                  </a:lnTo>
                  <a:lnTo>
                    <a:pt x="57" y="22"/>
                  </a:lnTo>
                  <a:lnTo>
                    <a:pt x="52" y="35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38" y="43"/>
                  </a:lnTo>
                  <a:lnTo>
                    <a:pt x="27" y="43"/>
                  </a:lnTo>
                  <a:lnTo>
                    <a:pt x="14" y="44"/>
                  </a:lnTo>
                  <a:lnTo>
                    <a:pt x="3" y="47"/>
                  </a:lnTo>
                  <a:lnTo>
                    <a:pt x="3" y="47"/>
                  </a:lnTo>
                  <a:lnTo>
                    <a:pt x="2" y="48"/>
                  </a:lnTo>
                  <a:lnTo>
                    <a:pt x="0" y="50"/>
                  </a:lnTo>
                  <a:lnTo>
                    <a:pt x="0" y="53"/>
                  </a:lnTo>
                  <a:lnTo>
                    <a:pt x="1" y="55"/>
                  </a:lnTo>
                  <a:lnTo>
                    <a:pt x="1" y="55"/>
                  </a:lnTo>
                  <a:lnTo>
                    <a:pt x="8" y="61"/>
                  </a:lnTo>
                  <a:lnTo>
                    <a:pt x="17" y="66"/>
                  </a:lnTo>
                  <a:lnTo>
                    <a:pt x="25" y="70"/>
                  </a:lnTo>
                  <a:lnTo>
                    <a:pt x="35" y="71"/>
                  </a:lnTo>
                  <a:lnTo>
                    <a:pt x="35" y="71"/>
                  </a:lnTo>
                  <a:lnTo>
                    <a:pt x="31" y="88"/>
                  </a:lnTo>
                  <a:lnTo>
                    <a:pt x="25" y="104"/>
                  </a:lnTo>
                  <a:lnTo>
                    <a:pt x="25" y="104"/>
                  </a:lnTo>
                  <a:lnTo>
                    <a:pt x="25" y="108"/>
                  </a:lnTo>
                  <a:lnTo>
                    <a:pt x="27" y="110"/>
                  </a:lnTo>
                  <a:lnTo>
                    <a:pt x="29" y="112"/>
                  </a:lnTo>
                  <a:lnTo>
                    <a:pt x="33" y="110"/>
                  </a:lnTo>
                  <a:lnTo>
                    <a:pt x="33" y="110"/>
                  </a:lnTo>
                  <a:lnTo>
                    <a:pt x="46" y="103"/>
                  </a:lnTo>
                  <a:lnTo>
                    <a:pt x="52" y="99"/>
                  </a:lnTo>
                  <a:lnTo>
                    <a:pt x="60" y="97"/>
                  </a:lnTo>
                  <a:lnTo>
                    <a:pt x="60" y="97"/>
                  </a:lnTo>
                  <a:lnTo>
                    <a:pt x="63" y="97"/>
                  </a:lnTo>
                  <a:lnTo>
                    <a:pt x="67" y="97"/>
                  </a:lnTo>
                  <a:lnTo>
                    <a:pt x="76" y="102"/>
                  </a:lnTo>
                  <a:lnTo>
                    <a:pt x="90" y="110"/>
                  </a:lnTo>
                  <a:lnTo>
                    <a:pt x="90" y="110"/>
                  </a:lnTo>
                  <a:lnTo>
                    <a:pt x="93" y="112"/>
                  </a:lnTo>
                  <a:lnTo>
                    <a:pt x="95" y="110"/>
                  </a:lnTo>
                  <a:lnTo>
                    <a:pt x="96" y="109"/>
                  </a:lnTo>
                  <a:lnTo>
                    <a:pt x="98" y="106"/>
                  </a:lnTo>
                  <a:lnTo>
                    <a:pt x="98" y="106"/>
                  </a:lnTo>
                  <a:lnTo>
                    <a:pt x="96" y="95"/>
                  </a:lnTo>
                  <a:lnTo>
                    <a:pt x="95" y="84"/>
                  </a:lnTo>
                  <a:lnTo>
                    <a:pt x="95" y="84"/>
                  </a:lnTo>
                  <a:lnTo>
                    <a:pt x="110" y="79"/>
                  </a:lnTo>
                  <a:lnTo>
                    <a:pt x="123" y="74"/>
                  </a:lnTo>
                  <a:lnTo>
                    <a:pt x="123" y="74"/>
                  </a:lnTo>
                  <a:lnTo>
                    <a:pt x="126" y="72"/>
                  </a:lnTo>
                  <a:lnTo>
                    <a:pt x="127" y="70"/>
                  </a:lnTo>
                  <a:lnTo>
                    <a:pt x="127" y="68"/>
                  </a:lnTo>
                  <a:lnTo>
                    <a:pt x="126" y="65"/>
                  </a:lnTo>
                  <a:lnTo>
                    <a:pt x="126" y="6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5" name="Freeform 354"/>
            <p:cNvSpPr>
              <a:spLocks/>
            </p:cNvSpPr>
            <p:nvPr/>
          </p:nvSpPr>
          <p:spPr bwMode="auto">
            <a:xfrm>
              <a:off x="5324476" y="3014663"/>
              <a:ext cx="207963" cy="209550"/>
            </a:xfrm>
            <a:custGeom>
              <a:avLst/>
              <a:gdLst>
                <a:gd name="T0" fmla="*/ 110 w 131"/>
                <a:gd name="T1" fmla="*/ 40 h 132"/>
                <a:gd name="T2" fmla="*/ 93 w 131"/>
                <a:gd name="T3" fmla="*/ 41 h 132"/>
                <a:gd name="T4" fmla="*/ 93 w 131"/>
                <a:gd name="T5" fmla="*/ 50 h 132"/>
                <a:gd name="T6" fmla="*/ 97 w 131"/>
                <a:gd name="T7" fmla="*/ 51 h 132"/>
                <a:gd name="T8" fmla="*/ 117 w 131"/>
                <a:gd name="T9" fmla="*/ 50 h 132"/>
                <a:gd name="T10" fmla="*/ 98 w 131"/>
                <a:gd name="T11" fmla="*/ 60 h 132"/>
                <a:gd name="T12" fmla="*/ 87 w 131"/>
                <a:gd name="T13" fmla="*/ 61 h 132"/>
                <a:gd name="T14" fmla="*/ 87 w 131"/>
                <a:gd name="T15" fmla="*/ 68 h 132"/>
                <a:gd name="T16" fmla="*/ 98 w 131"/>
                <a:gd name="T17" fmla="*/ 77 h 132"/>
                <a:gd name="T18" fmla="*/ 108 w 131"/>
                <a:gd name="T19" fmla="*/ 89 h 132"/>
                <a:gd name="T20" fmla="*/ 77 w 131"/>
                <a:gd name="T21" fmla="*/ 81 h 132"/>
                <a:gd name="T22" fmla="*/ 72 w 131"/>
                <a:gd name="T23" fmla="*/ 82 h 132"/>
                <a:gd name="T24" fmla="*/ 55 w 131"/>
                <a:gd name="T25" fmla="*/ 112 h 132"/>
                <a:gd name="T26" fmla="*/ 49 w 131"/>
                <a:gd name="T27" fmla="*/ 88 h 132"/>
                <a:gd name="T28" fmla="*/ 43 w 131"/>
                <a:gd name="T29" fmla="*/ 78 h 132"/>
                <a:gd name="T30" fmla="*/ 23 w 131"/>
                <a:gd name="T31" fmla="*/ 71 h 132"/>
                <a:gd name="T32" fmla="*/ 20 w 131"/>
                <a:gd name="T33" fmla="*/ 66 h 132"/>
                <a:gd name="T34" fmla="*/ 41 w 131"/>
                <a:gd name="T35" fmla="*/ 62 h 132"/>
                <a:gd name="T36" fmla="*/ 42 w 131"/>
                <a:gd name="T37" fmla="*/ 61 h 132"/>
                <a:gd name="T38" fmla="*/ 49 w 131"/>
                <a:gd name="T39" fmla="*/ 65 h 132"/>
                <a:gd name="T40" fmla="*/ 54 w 131"/>
                <a:gd name="T41" fmla="*/ 49 h 132"/>
                <a:gd name="T42" fmla="*/ 55 w 131"/>
                <a:gd name="T43" fmla="*/ 32 h 132"/>
                <a:gd name="T44" fmla="*/ 55 w 131"/>
                <a:gd name="T45" fmla="*/ 14 h 132"/>
                <a:gd name="T46" fmla="*/ 83 w 131"/>
                <a:gd name="T47" fmla="*/ 44 h 132"/>
                <a:gd name="T48" fmla="*/ 87 w 131"/>
                <a:gd name="T49" fmla="*/ 45 h 132"/>
                <a:gd name="T50" fmla="*/ 92 w 131"/>
                <a:gd name="T51" fmla="*/ 39 h 132"/>
                <a:gd name="T52" fmla="*/ 82 w 131"/>
                <a:gd name="T53" fmla="*/ 27 h 132"/>
                <a:gd name="T54" fmla="*/ 54 w 131"/>
                <a:gd name="T55" fmla="*/ 1 h 132"/>
                <a:gd name="T56" fmla="*/ 49 w 131"/>
                <a:gd name="T57" fmla="*/ 1 h 132"/>
                <a:gd name="T58" fmla="*/ 45 w 131"/>
                <a:gd name="T59" fmla="*/ 5 h 132"/>
                <a:gd name="T60" fmla="*/ 41 w 131"/>
                <a:gd name="T61" fmla="*/ 52 h 132"/>
                <a:gd name="T62" fmla="*/ 22 w 131"/>
                <a:gd name="T63" fmla="*/ 54 h 132"/>
                <a:gd name="T64" fmla="*/ 7 w 131"/>
                <a:gd name="T65" fmla="*/ 63 h 132"/>
                <a:gd name="T66" fmla="*/ 0 w 131"/>
                <a:gd name="T67" fmla="*/ 74 h 132"/>
                <a:gd name="T68" fmla="*/ 3 w 131"/>
                <a:gd name="T69" fmla="*/ 81 h 132"/>
                <a:gd name="T70" fmla="*/ 16 w 131"/>
                <a:gd name="T71" fmla="*/ 81 h 132"/>
                <a:gd name="T72" fmla="*/ 34 w 131"/>
                <a:gd name="T73" fmla="*/ 84 h 132"/>
                <a:gd name="T74" fmla="*/ 41 w 131"/>
                <a:gd name="T75" fmla="*/ 92 h 132"/>
                <a:gd name="T76" fmla="*/ 47 w 131"/>
                <a:gd name="T77" fmla="*/ 128 h 132"/>
                <a:gd name="T78" fmla="*/ 50 w 131"/>
                <a:gd name="T79" fmla="*/ 132 h 132"/>
                <a:gd name="T80" fmla="*/ 55 w 131"/>
                <a:gd name="T81" fmla="*/ 130 h 132"/>
                <a:gd name="T82" fmla="*/ 79 w 131"/>
                <a:gd name="T83" fmla="*/ 93 h 132"/>
                <a:gd name="T84" fmla="*/ 88 w 131"/>
                <a:gd name="T85" fmla="*/ 95 h 132"/>
                <a:gd name="T86" fmla="*/ 115 w 131"/>
                <a:gd name="T87" fmla="*/ 100 h 132"/>
                <a:gd name="T88" fmla="*/ 120 w 131"/>
                <a:gd name="T89" fmla="*/ 96 h 132"/>
                <a:gd name="T90" fmla="*/ 118 w 131"/>
                <a:gd name="T91" fmla="*/ 87 h 132"/>
                <a:gd name="T92" fmla="*/ 103 w 131"/>
                <a:gd name="T93" fmla="*/ 68 h 132"/>
                <a:gd name="T94" fmla="*/ 118 w 131"/>
                <a:gd name="T95" fmla="*/ 61 h 132"/>
                <a:gd name="T96" fmla="*/ 130 w 131"/>
                <a:gd name="T97" fmla="*/ 47 h 132"/>
                <a:gd name="T98" fmla="*/ 129 w 131"/>
                <a:gd name="T99" fmla="*/ 41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1" h="132">
                  <a:moveTo>
                    <a:pt x="126" y="40"/>
                  </a:moveTo>
                  <a:lnTo>
                    <a:pt x="126" y="40"/>
                  </a:lnTo>
                  <a:lnTo>
                    <a:pt x="110" y="40"/>
                  </a:lnTo>
                  <a:lnTo>
                    <a:pt x="96" y="41"/>
                  </a:lnTo>
                  <a:lnTo>
                    <a:pt x="96" y="41"/>
                  </a:lnTo>
                  <a:lnTo>
                    <a:pt x="93" y="41"/>
                  </a:lnTo>
                  <a:lnTo>
                    <a:pt x="92" y="44"/>
                  </a:lnTo>
                  <a:lnTo>
                    <a:pt x="91" y="46"/>
                  </a:lnTo>
                  <a:lnTo>
                    <a:pt x="93" y="50"/>
                  </a:lnTo>
                  <a:lnTo>
                    <a:pt x="94" y="51"/>
                  </a:lnTo>
                  <a:lnTo>
                    <a:pt x="97" y="51"/>
                  </a:lnTo>
                  <a:lnTo>
                    <a:pt x="97" y="51"/>
                  </a:lnTo>
                  <a:lnTo>
                    <a:pt x="107" y="50"/>
                  </a:lnTo>
                  <a:lnTo>
                    <a:pt x="117" y="50"/>
                  </a:lnTo>
                  <a:lnTo>
                    <a:pt x="117" y="50"/>
                  </a:lnTo>
                  <a:lnTo>
                    <a:pt x="112" y="55"/>
                  </a:lnTo>
                  <a:lnTo>
                    <a:pt x="105" y="57"/>
                  </a:lnTo>
                  <a:lnTo>
                    <a:pt x="98" y="60"/>
                  </a:lnTo>
                  <a:lnTo>
                    <a:pt x="90" y="60"/>
                  </a:lnTo>
                  <a:lnTo>
                    <a:pt x="90" y="60"/>
                  </a:lnTo>
                  <a:lnTo>
                    <a:pt x="87" y="61"/>
                  </a:lnTo>
                  <a:lnTo>
                    <a:pt x="85" y="63"/>
                  </a:lnTo>
                  <a:lnTo>
                    <a:pt x="85" y="66"/>
                  </a:lnTo>
                  <a:lnTo>
                    <a:pt x="87" y="68"/>
                  </a:lnTo>
                  <a:lnTo>
                    <a:pt x="87" y="68"/>
                  </a:lnTo>
                  <a:lnTo>
                    <a:pt x="93" y="73"/>
                  </a:lnTo>
                  <a:lnTo>
                    <a:pt x="98" y="77"/>
                  </a:lnTo>
                  <a:lnTo>
                    <a:pt x="103" y="83"/>
                  </a:lnTo>
                  <a:lnTo>
                    <a:pt x="108" y="89"/>
                  </a:lnTo>
                  <a:lnTo>
                    <a:pt x="108" y="89"/>
                  </a:lnTo>
                  <a:lnTo>
                    <a:pt x="92" y="85"/>
                  </a:lnTo>
                  <a:lnTo>
                    <a:pt x="77" y="81"/>
                  </a:lnTo>
                  <a:lnTo>
                    <a:pt x="77" y="81"/>
                  </a:lnTo>
                  <a:lnTo>
                    <a:pt x="75" y="81"/>
                  </a:lnTo>
                  <a:lnTo>
                    <a:pt x="72" y="82"/>
                  </a:lnTo>
                  <a:lnTo>
                    <a:pt x="72" y="82"/>
                  </a:lnTo>
                  <a:lnTo>
                    <a:pt x="64" y="98"/>
                  </a:lnTo>
                  <a:lnTo>
                    <a:pt x="55" y="112"/>
                  </a:lnTo>
                  <a:lnTo>
                    <a:pt x="55" y="112"/>
                  </a:lnTo>
                  <a:lnTo>
                    <a:pt x="54" y="105"/>
                  </a:lnTo>
                  <a:lnTo>
                    <a:pt x="53" y="96"/>
                  </a:lnTo>
                  <a:lnTo>
                    <a:pt x="49" y="88"/>
                  </a:lnTo>
                  <a:lnTo>
                    <a:pt x="45" y="81"/>
                  </a:lnTo>
                  <a:lnTo>
                    <a:pt x="45" y="81"/>
                  </a:lnTo>
                  <a:lnTo>
                    <a:pt x="43" y="78"/>
                  </a:lnTo>
                  <a:lnTo>
                    <a:pt x="39" y="76"/>
                  </a:lnTo>
                  <a:lnTo>
                    <a:pt x="32" y="72"/>
                  </a:lnTo>
                  <a:lnTo>
                    <a:pt x="23" y="71"/>
                  </a:lnTo>
                  <a:lnTo>
                    <a:pt x="14" y="71"/>
                  </a:lnTo>
                  <a:lnTo>
                    <a:pt x="14" y="71"/>
                  </a:lnTo>
                  <a:lnTo>
                    <a:pt x="20" y="66"/>
                  </a:lnTo>
                  <a:lnTo>
                    <a:pt x="26" y="62"/>
                  </a:lnTo>
                  <a:lnTo>
                    <a:pt x="33" y="61"/>
                  </a:lnTo>
                  <a:lnTo>
                    <a:pt x="41" y="62"/>
                  </a:lnTo>
                  <a:lnTo>
                    <a:pt x="41" y="62"/>
                  </a:lnTo>
                  <a:lnTo>
                    <a:pt x="42" y="61"/>
                  </a:lnTo>
                  <a:lnTo>
                    <a:pt x="42" y="61"/>
                  </a:lnTo>
                  <a:lnTo>
                    <a:pt x="43" y="65"/>
                  </a:lnTo>
                  <a:lnTo>
                    <a:pt x="47" y="66"/>
                  </a:lnTo>
                  <a:lnTo>
                    <a:pt x="49" y="65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4" y="49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55" y="32"/>
                  </a:lnTo>
                  <a:lnTo>
                    <a:pt x="54" y="30"/>
                  </a:lnTo>
                  <a:lnTo>
                    <a:pt x="54" y="30"/>
                  </a:lnTo>
                  <a:lnTo>
                    <a:pt x="55" y="14"/>
                  </a:lnTo>
                  <a:lnTo>
                    <a:pt x="55" y="14"/>
                  </a:lnTo>
                  <a:lnTo>
                    <a:pt x="70" y="28"/>
                  </a:lnTo>
                  <a:lnTo>
                    <a:pt x="83" y="44"/>
                  </a:lnTo>
                  <a:lnTo>
                    <a:pt x="83" y="44"/>
                  </a:lnTo>
                  <a:lnTo>
                    <a:pt x="86" y="45"/>
                  </a:lnTo>
                  <a:lnTo>
                    <a:pt x="87" y="45"/>
                  </a:lnTo>
                  <a:lnTo>
                    <a:pt x="91" y="44"/>
                  </a:lnTo>
                  <a:lnTo>
                    <a:pt x="92" y="41"/>
                  </a:lnTo>
                  <a:lnTo>
                    <a:pt x="92" y="39"/>
                  </a:lnTo>
                  <a:lnTo>
                    <a:pt x="91" y="36"/>
                  </a:lnTo>
                  <a:lnTo>
                    <a:pt x="91" y="36"/>
                  </a:lnTo>
                  <a:lnTo>
                    <a:pt x="82" y="27"/>
                  </a:lnTo>
                  <a:lnTo>
                    <a:pt x="74" y="18"/>
                  </a:lnTo>
                  <a:lnTo>
                    <a:pt x="64" y="8"/>
                  </a:lnTo>
                  <a:lnTo>
                    <a:pt x="54" y="1"/>
                  </a:lnTo>
                  <a:lnTo>
                    <a:pt x="54" y="1"/>
                  </a:lnTo>
                  <a:lnTo>
                    <a:pt x="52" y="0"/>
                  </a:lnTo>
                  <a:lnTo>
                    <a:pt x="49" y="1"/>
                  </a:lnTo>
                  <a:lnTo>
                    <a:pt x="47" y="2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42" y="52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34" y="51"/>
                  </a:lnTo>
                  <a:lnTo>
                    <a:pt x="28" y="52"/>
                  </a:lnTo>
                  <a:lnTo>
                    <a:pt x="22" y="54"/>
                  </a:lnTo>
                  <a:lnTo>
                    <a:pt x="16" y="56"/>
                  </a:lnTo>
                  <a:lnTo>
                    <a:pt x="11" y="60"/>
                  </a:lnTo>
                  <a:lnTo>
                    <a:pt x="7" y="63"/>
                  </a:lnTo>
                  <a:lnTo>
                    <a:pt x="3" y="68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7"/>
                  </a:lnTo>
                  <a:lnTo>
                    <a:pt x="1" y="79"/>
                  </a:lnTo>
                  <a:lnTo>
                    <a:pt x="3" y="81"/>
                  </a:lnTo>
                  <a:lnTo>
                    <a:pt x="5" y="81"/>
                  </a:lnTo>
                  <a:lnTo>
                    <a:pt x="5" y="81"/>
                  </a:lnTo>
                  <a:lnTo>
                    <a:pt x="16" y="81"/>
                  </a:lnTo>
                  <a:lnTo>
                    <a:pt x="26" y="82"/>
                  </a:lnTo>
                  <a:lnTo>
                    <a:pt x="30" y="83"/>
                  </a:lnTo>
                  <a:lnTo>
                    <a:pt x="34" y="84"/>
                  </a:lnTo>
                  <a:lnTo>
                    <a:pt x="38" y="88"/>
                  </a:lnTo>
                  <a:lnTo>
                    <a:pt x="41" y="92"/>
                  </a:lnTo>
                  <a:lnTo>
                    <a:pt x="41" y="92"/>
                  </a:lnTo>
                  <a:lnTo>
                    <a:pt x="44" y="100"/>
                  </a:lnTo>
                  <a:lnTo>
                    <a:pt x="45" y="110"/>
                  </a:lnTo>
                  <a:lnTo>
                    <a:pt x="47" y="128"/>
                  </a:lnTo>
                  <a:lnTo>
                    <a:pt x="47" y="128"/>
                  </a:lnTo>
                  <a:lnTo>
                    <a:pt x="48" y="131"/>
                  </a:lnTo>
                  <a:lnTo>
                    <a:pt x="50" y="132"/>
                  </a:lnTo>
                  <a:lnTo>
                    <a:pt x="54" y="132"/>
                  </a:lnTo>
                  <a:lnTo>
                    <a:pt x="55" y="130"/>
                  </a:lnTo>
                  <a:lnTo>
                    <a:pt x="55" y="130"/>
                  </a:lnTo>
                  <a:lnTo>
                    <a:pt x="68" y="109"/>
                  </a:lnTo>
                  <a:lnTo>
                    <a:pt x="76" y="96"/>
                  </a:lnTo>
                  <a:lnTo>
                    <a:pt x="79" y="93"/>
                  </a:lnTo>
                  <a:lnTo>
                    <a:pt x="80" y="92"/>
                  </a:lnTo>
                  <a:lnTo>
                    <a:pt x="80" y="92"/>
                  </a:lnTo>
                  <a:lnTo>
                    <a:pt x="88" y="95"/>
                  </a:lnTo>
                  <a:lnTo>
                    <a:pt x="97" y="98"/>
                  </a:lnTo>
                  <a:lnTo>
                    <a:pt x="115" y="100"/>
                  </a:lnTo>
                  <a:lnTo>
                    <a:pt x="115" y="100"/>
                  </a:lnTo>
                  <a:lnTo>
                    <a:pt x="118" y="99"/>
                  </a:lnTo>
                  <a:lnTo>
                    <a:pt x="119" y="98"/>
                  </a:lnTo>
                  <a:lnTo>
                    <a:pt x="120" y="96"/>
                  </a:lnTo>
                  <a:lnTo>
                    <a:pt x="120" y="94"/>
                  </a:lnTo>
                  <a:lnTo>
                    <a:pt x="120" y="94"/>
                  </a:lnTo>
                  <a:lnTo>
                    <a:pt x="118" y="87"/>
                  </a:lnTo>
                  <a:lnTo>
                    <a:pt x="113" y="79"/>
                  </a:lnTo>
                  <a:lnTo>
                    <a:pt x="109" y="73"/>
                  </a:lnTo>
                  <a:lnTo>
                    <a:pt x="103" y="68"/>
                  </a:lnTo>
                  <a:lnTo>
                    <a:pt x="103" y="68"/>
                  </a:lnTo>
                  <a:lnTo>
                    <a:pt x="112" y="66"/>
                  </a:lnTo>
                  <a:lnTo>
                    <a:pt x="118" y="61"/>
                  </a:lnTo>
                  <a:lnTo>
                    <a:pt x="124" y="56"/>
                  </a:lnTo>
                  <a:lnTo>
                    <a:pt x="130" y="47"/>
                  </a:lnTo>
                  <a:lnTo>
                    <a:pt x="130" y="47"/>
                  </a:lnTo>
                  <a:lnTo>
                    <a:pt x="131" y="45"/>
                  </a:lnTo>
                  <a:lnTo>
                    <a:pt x="130" y="44"/>
                  </a:lnTo>
                  <a:lnTo>
                    <a:pt x="129" y="41"/>
                  </a:lnTo>
                  <a:lnTo>
                    <a:pt x="126" y="40"/>
                  </a:lnTo>
                  <a:lnTo>
                    <a:pt x="126" y="4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6" name="Freeform 355"/>
            <p:cNvSpPr>
              <a:spLocks noEditPoints="1"/>
            </p:cNvSpPr>
            <p:nvPr/>
          </p:nvSpPr>
          <p:spPr bwMode="auto">
            <a:xfrm>
              <a:off x="5770563" y="1252538"/>
              <a:ext cx="347663" cy="392113"/>
            </a:xfrm>
            <a:custGeom>
              <a:avLst/>
              <a:gdLst>
                <a:gd name="T0" fmla="*/ 187 w 219"/>
                <a:gd name="T1" fmla="*/ 50 h 247"/>
                <a:gd name="T2" fmla="*/ 190 w 219"/>
                <a:gd name="T3" fmla="*/ 30 h 247"/>
                <a:gd name="T4" fmla="*/ 169 w 219"/>
                <a:gd name="T5" fmla="*/ 2 h 247"/>
                <a:gd name="T6" fmla="*/ 133 w 219"/>
                <a:gd name="T7" fmla="*/ 4 h 247"/>
                <a:gd name="T8" fmla="*/ 110 w 219"/>
                <a:gd name="T9" fmla="*/ 28 h 247"/>
                <a:gd name="T10" fmla="*/ 76 w 219"/>
                <a:gd name="T11" fmla="*/ 43 h 247"/>
                <a:gd name="T12" fmla="*/ 57 w 219"/>
                <a:gd name="T13" fmla="*/ 59 h 247"/>
                <a:gd name="T14" fmla="*/ 28 w 219"/>
                <a:gd name="T15" fmla="*/ 57 h 247"/>
                <a:gd name="T16" fmla="*/ 3 w 219"/>
                <a:gd name="T17" fmla="*/ 78 h 247"/>
                <a:gd name="T18" fmla="*/ 8 w 219"/>
                <a:gd name="T19" fmla="*/ 117 h 247"/>
                <a:gd name="T20" fmla="*/ 45 w 219"/>
                <a:gd name="T21" fmla="*/ 141 h 247"/>
                <a:gd name="T22" fmla="*/ 82 w 219"/>
                <a:gd name="T23" fmla="*/ 131 h 247"/>
                <a:gd name="T24" fmla="*/ 77 w 219"/>
                <a:gd name="T25" fmla="*/ 122 h 247"/>
                <a:gd name="T26" fmla="*/ 55 w 219"/>
                <a:gd name="T27" fmla="*/ 132 h 247"/>
                <a:gd name="T28" fmla="*/ 23 w 219"/>
                <a:gd name="T29" fmla="*/ 120 h 247"/>
                <a:gd name="T30" fmla="*/ 9 w 219"/>
                <a:gd name="T31" fmla="*/ 92 h 247"/>
                <a:gd name="T32" fmla="*/ 24 w 219"/>
                <a:gd name="T33" fmla="*/ 70 h 247"/>
                <a:gd name="T34" fmla="*/ 60 w 219"/>
                <a:gd name="T35" fmla="*/ 70 h 247"/>
                <a:gd name="T36" fmla="*/ 61 w 219"/>
                <a:gd name="T37" fmla="*/ 99 h 247"/>
                <a:gd name="T38" fmla="*/ 68 w 219"/>
                <a:gd name="T39" fmla="*/ 102 h 247"/>
                <a:gd name="T40" fmla="*/ 78 w 219"/>
                <a:gd name="T41" fmla="*/ 82 h 247"/>
                <a:gd name="T42" fmla="*/ 71 w 219"/>
                <a:gd name="T43" fmla="*/ 66 h 247"/>
                <a:gd name="T44" fmla="*/ 90 w 219"/>
                <a:gd name="T45" fmla="*/ 44 h 247"/>
                <a:gd name="T46" fmla="*/ 106 w 219"/>
                <a:gd name="T47" fmla="*/ 49 h 247"/>
                <a:gd name="T48" fmla="*/ 115 w 219"/>
                <a:gd name="T49" fmla="*/ 51 h 247"/>
                <a:gd name="T50" fmla="*/ 126 w 219"/>
                <a:gd name="T51" fmla="*/ 33 h 247"/>
                <a:gd name="T52" fmla="*/ 120 w 219"/>
                <a:gd name="T53" fmla="*/ 29 h 247"/>
                <a:gd name="T54" fmla="*/ 139 w 219"/>
                <a:gd name="T55" fmla="*/ 12 h 247"/>
                <a:gd name="T56" fmla="*/ 165 w 219"/>
                <a:gd name="T57" fmla="*/ 11 h 247"/>
                <a:gd name="T58" fmla="*/ 181 w 219"/>
                <a:gd name="T59" fmla="*/ 26 h 247"/>
                <a:gd name="T60" fmla="*/ 164 w 219"/>
                <a:gd name="T61" fmla="*/ 54 h 247"/>
                <a:gd name="T62" fmla="*/ 155 w 219"/>
                <a:gd name="T63" fmla="*/ 67 h 247"/>
                <a:gd name="T64" fmla="*/ 166 w 219"/>
                <a:gd name="T65" fmla="*/ 66 h 247"/>
                <a:gd name="T66" fmla="*/ 193 w 219"/>
                <a:gd name="T67" fmla="*/ 64 h 247"/>
                <a:gd name="T68" fmla="*/ 208 w 219"/>
                <a:gd name="T69" fmla="*/ 79 h 247"/>
                <a:gd name="T70" fmla="*/ 202 w 219"/>
                <a:gd name="T71" fmla="*/ 108 h 247"/>
                <a:gd name="T72" fmla="*/ 186 w 219"/>
                <a:gd name="T73" fmla="*/ 124 h 247"/>
                <a:gd name="T74" fmla="*/ 175 w 219"/>
                <a:gd name="T75" fmla="*/ 109 h 247"/>
                <a:gd name="T76" fmla="*/ 156 w 219"/>
                <a:gd name="T77" fmla="*/ 122 h 247"/>
                <a:gd name="T78" fmla="*/ 156 w 219"/>
                <a:gd name="T79" fmla="*/ 135 h 247"/>
                <a:gd name="T80" fmla="*/ 176 w 219"/>
                <a:gd name="T81" fmla="*/ 141 h 247"/>
                <a:gd name="T82" fmla="*/ 152 w 219"/>
                <a:gd name="T83" fmla="*/ 153 h 247"/>
                <a:gd name="T84" fmla="*/ 98 w 219"/>
                <a:gd name="T85" fmla="*/ 144 h 247"/>
                <a:gd name="T86" fmla="*/ 90 w 219"/>
                <a:gd name="T87" fmla="*/ 151 h 247"/>
                <a:gd name="T88" fmla="*/ 117 w 219"/>
                <a:gd name="T89" fmla="*/ 163 h 247"/>
                <a:gd name="T90" fmla="*/ 139 w 219"/>
                <a:gd name="T91" fmla="*/ 247 h 247"/>
                <a:gd name="T92" fmla="*/ 128 w 219"/>
                <a:gd name="T93" fmla="*/ 165 h 247"/>
                <a:gd name="T94" fmla="*/ 147 w 219"/>
                <a:gd name="T95" fmla="*/ 189 h 247"/>
                <a:gd name="T96" fmla="*/ 165 w 219"/>
                <a:gd name="T97" fmla="*/ 233 h 247"/>
                <a:gd name="T98" fmla="*/ 187 w 219"/>
                <a:gd name="T99" fmla="*/ 244 h 247"/>
                <a:gd name="T100" fmla="*/ 190 w 219"/>
                <a:gd name="T101" fmla="*/ 235 h 247"/>
                <a:gd name="T102" fmla="*/ 174 w 219"/>
                <a:gd name="T103" fmla="*/ 228 h 247"/>
                <a:gd name="T104" fmla="*/ 155 w 219"/>
                <a:gd name="T105" fmla="*/ 185 h 247"/>
                <a:gd name="T106" fmla="*/ 180 w 219"/>
                <a:gd name="T107" fmla="*/ 154 h 247"/>
                <a:gd name="T108" fmla="*/ 190 w 219"/>
                <a:gd name="T109" fmla="*/ 138 h 247"/>
                <a:gd name="T110" fmla="*/ 213 w 219"/>
                <a:gd name="T111" fmla="*/ 109 h 247"/>
                <a:gd name="T112" fmla="*/ 219 w 219"/>
                <a:gd name="T113" fmla="*/ 83 h 247"/>
                <a:gd name="T114" fmla="*/ 209 w 219"/>
                <a:gd name="T115" fmla="*/ 60 h 247"/>
                <a:gd name="T116" fmla="*/ 171 w 219"/>
                <a:gd name="T117" fmla="*/ 120 h 247"/>
                <a:gd name="T118" fmla="*/ 168 w 219"/>
                <a:gd name="T119" fmla="*/ 124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19" h="247">
                  <a:moveTo>
                    <a:pt x="209" y="60"/>
                  </a:moveTo>
                  <a:lnTo>
                    <a:pt x="209" y="60"/>
                  </a:lnTo>
                  <a:lnTo>
                    <a:pt x="202" y="54"/>
                  </a:lnTo>
                  <a:lnTo>
                    <a:pt x="194" y="51"/>
                  </a:lnTo>
                  <a:lnTo>
                    <a:pt x="187" y="50"/>
                  </a:lnTo>
                  <a:lnTo>
                    <a:pt x="179" y="51"/>
                  </a:lnTo>
                  <a:lnTo>
                    <a:pt x="179" y="51"/>
                  </a:lnTo>
                  <a:lnTo>
                    <a:pt x="183" y="44"/>
                  </a:lnTo>
                  <a:lnTo>
                    <a:pt x="187" y="38"/>
                  </a:lnTo>
                  <a:lnTo>
                    <a:pt x="190" y="30"/>
                  </a:lnTo>
                  <a:lnTo>
                    <a:pt x="190" y="24"/>
                  </a:lnTo>
                  <a:lnTo>
                    <a:pt x="188" y="17"/>
                  </a:lnTo>
                  <a:lnTo>
                    <a:pt x="185" y="12"/>
                  </a:lnTo>
                  <a:lnTo>
                    <a:pt x="179" y="6"/>
                  </a:lnTo>
                  <a:lnTo>
                    <a:pt x="169" y="2"/>
                  </a:lnTo>
                  <a:lnTo>
                    <a:pt x="169" y="2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1"/>
                  </a:lnTo>
                  <a:lnTo>
                    <a:pt x="133" y="4"/>
                  </a:lnTo>
                  <a:lnTo>
                    <a:pt x="126" y="7"/>
                  </a:lnTo>
                  <a:lnTo>
                    <a:pt x="120" y="13"/>
                  </a:lnTo>
                  <a:lnTo>
                    <a:pt x="114" y="21"/>
                  </a:lnTo>
                  <a:lnTo>
                    <a:pt x="110" y="28"/>
                  </a:lnTo>
                  <a:lnTo>
                    <a:pt x="110" y="28"/>
                  </a:lnTo>
                  <a:lnTo>
                    <a:pt x="103" y="28"/>
                  </a:lnTo>
                  <a:lnTo>
                    <a:pt x="95" y="30"/>
                  </a:lnTo>
                  <a:lnTo>
                    <a:pt x="88" y="33"/>
                  </a:lnTo>
                  <a:lnTo>
                    <a:pt x="82" y="38"/>
                  </a:lnTo>
                  <a:lnTo>
                    <a:pt x="76" y="43"/>
                  </a:lnTo>
                  <a:lnTo>
                    <a:pt x="71" y="48"/>
                  </a:lnTo>
                  <a:lnTo>
                    <a:pt x="66" y="54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57" y="59"/>
                  </a:lnTo>
                  <a:lnTo>
                    <a:pt x="51" y="56"/>
                  </a:lnTo>
                  <a:lnTo>
                    <a:pt x="46" y="56"/>
                  </a:lnTo>
                  <a:lnTo>
                    <a:pt x="40" y="56"/>
                  </a:lnTo>
                  <a:lnTo>
                    <a:pt x="34" y="56"/>
                  </a:lnTo>
                  <a:lnTo>
                    <a:pt x="28" y="57"/>
                  </a:lnTo>
                  <a:lnTo>
                    <a:pt x="22" y="60"/>
                  </a:lnTo>
                  <a:lnTo>
                    <a:pt x="17" y="64"/>
                  </a:lnTo>
                  <a:lnTo>
                    <a:pt x="17" y="64"/>
                  </a:lnTo>
                  <a:lnTo>
                    <a:pt x="9" y="71"/>
                  </a:lnTo>
                  <a:lnTo>
                    <a:pt x="3" y="78"/>
                  </a:lnTo>
                  <a:lnTo>
                    <a:pt x="1" y="87"/>
                  </a:lnTo>
                  <a:lnTo>
                    <a:pt x="0" y="94"/>
                  </a:lnTo>
                  <a:lnTo>
                    <a:pt x="1" y="103"/>
                  </a:lnTo>
                  <a:lnTo>
                    <a:pt x="3" y="110"/>
                  </a:lnTo>
                  <a:lnTo>
                    <a:pt x="8" y="117"/>
                  </a:lnTo>
                  <a:lnTo>
                    <a:pt x="13" y="125"/>
                  </a:lnTo>
                  <a:lnTo>
                    <a:pt x="21" y="131"/>
                  </a:lnTo>
                  <a:lnTo>
                    <a:pt x="28" y="136"/>
                  </a:lnTo>
                  <a:lnTo>
                    <a:pt x="36" y="140"/>
                  </a:lnTo>
                  <a:lnTo>
                    <a:pt x="45" y="141"/>
                  </a:lnTo>
                  <a:lnTo>
                    <a:pt x="55" y="142"/>
                  </a:lnTo>
                  <a:lnTo>
                    <a:pt x="63" y="140"/>
                  </a:lnTo>
                  <a:lnTo>
                    <a:pt x="73" y="137"/>
                  </a:lnTo>
                  <a:lnTo>
                    <a:pt x="82" y="131"/>
                  </a:lnTo>
                  <a:lnTo>
                    <a:pt x="82" y="131"/>
                  </a:lnTo>
                  <a:lnTo>
                    <a:pt x="83" y="130"/>
                  </a:lnTo>
                  <a:lnTo>
                    <a:pt x="83" y="127"/>
                  </a:lnTo>
                  <a:lnTo>
                    <a:pt x="82" y="125"/>
                  </a:lnTo>
                  <a:lnTo>
                    <a:pt x="79" y="122"/>
                  </a:lnTo>
                  <a:lnTo>
                    <a:pt x="77" y="122"/>
                  </a:lnTo>
                  <a:lnTo>
                    <a:pt x="76" y="124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2" y="131"/>
                  </a:lnTo>
                  <a:lnTo>
                    <a:pt x="55" y="132"/>
                  </a:lnTo>
                  <a:lnTo>
                    <a:pt x="47" y="131"/>
                  </a:lnTo>
                  <a:lnTo>
                    <a:pt x="41" y="130"/>
                  </a:lnTo>
                  <a:lnTo>
                    <a:pt x="34" y="127"/>
                  </a:lnTo>
                  <a:lnTo>
                    <a:pt x="28" y="125"/>
                  </a:lnTo>
                  <a:lnTo>
                    <a:pt x="23" y="120"/>
                  </a:lnTo>
                  <a:lnTo>
                    <a:pt x="18" y="115"/>
                  </a:lnTo>
                  <a:lnTo>
                    <a:pt x="14" y="110"/>
                  </a:lnTo>
                  <a:lnTo>
                    <a:pt x="11" y="104"/>
                  </a:lnTo>
                  <a:lnTo>
                    <a:pt x="9" y="98"/>
                  </a:lnTo>
                  <a:lnTo>
                    <a:pt x="9" y="92"/>
                  </a:lnTo>
                  <a:lnTo>
                    <a:pt x="12" y="86"/>
                  </a:lnTo>
                  <a:lnTo>
                    <a:pt x="16" y="78"/>
                  </a:lnTo>
                  <a:lnTo>
                    <a:pt x="21" y="72"/>
                  </a:lnTo>
                  <a:lnTo>
                    <a:pt x="21" y="72"/>
                  </a:lnTo>
                  <a:lnTo>
                    <a:pt x="24" y="70"/>
                  </a:lnTo>
                  <a:lnTo>
                    <a:pt x="29" y="68"/>
                  </a:lnTo>
                  <a:lnTo>
                    <a:pt x="34" y="66"/>
                  </a:lnTo>
                  <a:lnTo>
                    <a:pt x="39" y="66"/>
                  </a:lnTo>
                  <a:lnTo>
                    <a:pt x="50" y="66"/>
                  </a:lnTo>
                  <a:lnTo>
                    <a:pt x="60" y="70"/>
                  </a:lnTo>
                  <a:lnTo>
                    <a:pt x="60" y="70"/>
                  </a:lnTo>
                  <a:lnTo>
                    <a:pt x="58" y="77"/>
                  </a:lnTo>
                  <a:lnTo>
                    <a:pt x="57" y="84"/>
                  </a:lnTo>
                  <a:lnTo>
                    <a:pt x="58" y="92"/>
                  </a:lnTo>
                  <a:lnTo>
                    <a:pt x="61" y="99"/>
                  </a:lnTo>
                  <a:lnTo>
                    <a:pt x="61" y="99"/>
                  </a:lnTo>
                  <a:lnTo>
                    <a:pt x="62" y="102"/>
                  </a:lnTo>
                  <a:lnTo>
                    <a:pt x="65" y="103"/>
                  </a:lnTo>
                  <a:lnTo>
                    <a:pt x="67" y="103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73" y="95"/>
                  </a:lnTo>
                  <a:lnTo>
                    <a:pt x="76" y="91"/>
                  </a:lnTo>
                  <a:lnTo>
                    <a:pt x="77" y="86"/>
                  </a:lnTo>
                  <a:lnTo>
                    <a:pt x="78" y="82"/>
                  </a:lnTo>
                  <a:lnTo>
                    <a:pt x="77" y="77"/>
                  </a:lnTo>
                  <a:lnTo>
                    <a:pt x="76" y="73"/>
                  </a:lnTo>
                  <a:lnTo>
                    <a:pt x="73" y="70"/>
                  </a:lnTo>
                  <a:lnTo>
                    <a:pt x="71" y="66"/>
                  </a:lnTo>
                  <a:lnTo>
                    <a:pt x="71" y="66"/>
                  </a:lnTo>
                  <a:lnTo>
                    <a:pt x="73" y="61"/>
                  </a:lnTo>
                  <a:lnTo>
                    <a:pt x="77" y="56"/>
                  </a:lnTo>
                  <a:lnTo>
                    <a:pt x="81" y="51"/>
                  </a:lnTo>
                  <a:lnTo>
                    <a:pt x="85" y="46"/>
                  </a:lnTo>
                  <a:lnTo>
                    <a:pt x="90" y="44"/>
                  </a:lnTo>
                  <a:lnTo>
                    <a:pt x="95" y="40"/>
                  </a:lnTo>
                  <a:lnTo>
                    <a:pt x="101" y="39"/>
                  </a:lnTo>
                  <a:lnTo>
                    <a:pt x="107" y="38"/>
                  </a:lnTo>
                  <a:lnTo>
                    <a:pt x="107" y="38"/>
                  </a:lnTo>
                  <a:lnTo>
                    <a:pt x="106" y="49"/>
                  </a:lnTo>
                  <a:lnTo>
                    <a:pt x="106" y="49"/>
                  </a:lnTo>
                  <a:lnTo>
                    <a:pt x="107" y="51"/>
                  </a:lnTo>
                  <a:lnTo>
                    <a:pt x="110" y="54"/>
                  </a:lnTo>
                  <a:lnTo>
                    <a:pt x="112" y="54"/>
                  </a:lnTo>
                  <a:lnTo>
                    <a:pt x="115" y="51"/>
                  </a:lnTo>
                  <a:lnTo>
                    <a:pt x="115" y="51"/>
                  </a:lnTo>
                  <a:lnTo>
                    <a:pt x="123" y="38"/>
                  </a:lnTo>
                  <a:lnTo>
                    <a:pt x="123" y="38"/>
                  </a:lnTo>
                  <a:lnTo>
                    <a:pt x="125" y="35"/>
                  </a:lnTo>
                  <a:lnTo>
                    <a:pt x="126" y="33"/>
                  </a:lnTo>
                  <a:lnTo>
                    <a:pt x="125" y="32"/>
                  </a:lnTo>
                  <a:lnTo>
                    <a:pt x="122" y="29"/>
                  </a:lnTo>
                  <a:lnTo>
                    <a:pt x="122" y="29"/>
                  </a:lnTo>
                  <a:lnTo>
                    <a:pt x="120" y="29"/>
                  </a:lnTo>
                  <a:lnTo>
                    <a:pt x="120" y="29"/>
                  </a:lnTo>
                  <a:lnTo>
                    <a:pt x="122" y="24"/>
                  </a:lnTo>
                  <a:lnTo>
                    <a:pt x="126" y="21"/>
                  </a:lnTo>
                  <a:lnTo>
                    <a:pt x="130" y="17"/>
                  </a:lnTo>
                  <a:lnTo>
                    <a:pt x="134" y="15"/>
                  </a:lnTo>
                  <a:lnTo>
                    <a:pt x="139" y="12"/>
                  </a:lnTo>
                  <a:lnTo>
                    <a:pt x="145" y="11"/>
                  </a:lnTo>
                  <a:lnTo>
                    <a:pt x="152" y="10"/>
                  </a:lnTo>
                  <a:lnTo>
                    <a:pt x="158" y="10"/>
                  </a:lnTo>
                  <a:lnTo>
                    <a:pt x="158" y="10"/>
                  </a:lnTo>
                  <a:lnTo>
                    <a:pt x="165" y="11"/>
                  </a:lnTo>
                  <a:lnTo>
                    <a:pt x="172" y="15"/>
                  </a:lnTo>
                  <a:lnTo>
                    <a:pt x="177" y="19"/>
                  </a:lnTo>
                  <a:lnTo>
                    <a:pt x="180" y="22"/>
                  </a:lnTo>
                  <a:lnTo>
                    <a:pt x="181" y="26"/>
                  </a:lnTo>
                  <a:lnTo>
                    <a:pt x="181" y="26"/>
                  </a:lnTo>
                  <a:lnTo>
                    <a:pt x="181" y="30"/>
                  </a:lnTo>
                  <a:lnTo>
                    <a:pt x="180" y="37"/>
                  </a:lnTo>
                  <a:lnTo>
                    <a:pt x="177" y="42"/>
                  </a:lnTo>
                  <a:lnTo>
                    <a:pt x="172" y="46"/>
                  </a:lnTo>
                  <a:lnTo>
                    <a:pt x="164" y="54"/>
                  </a:lnTo>
                  <a:lnTo>
                    <a:pt x="155" y="61"/>
                  </a:lnTo>
                  <a:lnTo>
                    <a:pt x="155" y="61"/>
                  </a:lnTo>
                  <a:lnTo>
                    <a:pt x="154" y="62"/>
                  </a:lnTo>
                  <a:lnTo>
                    <a:pt x="154" y="64"/>
                  </a:lnTo>
                  <a:lnTo>
                    <a:pt x="155" y="67"/>
                  </a:lnTo>
                  <a:lnTo>
                    <a:pt x="158" y="70"/>
                  </a:lnTo>
                  <a:lnTo>
                    <a:pt x="159" y="70"/>
                  </a:lnTo>
                  <a:lnTo>
                    <a:pt x="161" y="68"/>
                  </a:lnTo>
                  <a:lnTo>
                    <a:pt x="161" y="68"/>
                  </a:lnTo>
                  <a:lnTo>
                    <a:pt x="166" y="66"/>
                  </a:lnTo>
                  <a:lnTo>
                    <a:pt x="172" y="64"/>
                  </a:lnTo>
                  <a:lnTo>
                    <a:pt x="179" y="62"/>
                  </a:lnTo>
                  <a:lnTo>
                    <a:pt x="183" y="62"/>
                  </a:lnTo>
                  <a:lnTo>
                    <a:pt x="188" y="62"/>
                  </a:lnTo>
                  <a:lnTo>
                    <a:pt x="193" y="64"/>
                  </a:lnTo>
                  <a:lnTo>
                    <a:pt x="197" y="66"/>
                  </a:lnTo>
                  <a:lnTo>
                    <a:pt x="201" y="68"/>
                  </a:lnTo>
                  <a:lnTo>
                    <a:pt x="204" y="72"/>
                  </a:lnTo>
                  <a:lnTo>
                    <a:pt x="207" y="76"/>
                  </a:lnTo>
                  <a:lnTo>
                    <a:pt x="208" y="79"/>
                  </a:lnTo>
                  <a:lnTo>
                    <a:pt x="209" y="84"/>
                  </a:lnTo>
                  <a:lnTo>
                    <a:pt x="209" y="89"/>
                  </a:lnTo>
                  <a:lnTo>
                    <a:pt x="208" y="95"/>
                  </a:lnTo>
                  <a:lnTo>
                    <a:pt x="205" y="102"/>
                  </a:lnTo>
                  <a:lnTo>
                    <a:pt x="202" y="108"/>
                  </a:lnTo>
                  <a:lnTo>
                    <a:pt x="202" y="108"/>
                  </a:lnTo>
                  <a:lnTo>
                    <a:pt x="199" y="111"/>
                  </a:lnTo>
                  <a:lnTo>
                    <a:pt x="194" y="116"/>
                  </a:lnTo>
                  <a:lnTo>
                    <a:pt x="186" y="124"/>
                  </a:lnTo>
                  <a:lnTo>
                    <a:pt x="186" y="124"/>
                  </a:lnTo>
                  <a:lnTo>
                    <a:pt x="186" y="124"/>
                  </a:lnTo>
                  <a:lnTo>
                    <a:pt x="182" y="117"/>
                  </a:lnTo>
                  <a:lnTo>
                    <a:pt x="177" y="111"/>
                  </a:lnTo>
                  <a:lnTo>
                    <a:pt x="177" y="111"/>
                  </a:lnTo>
                  <a:lnTo>
                    <a:pt x="175" y="109"/>
                  </a:lnTo>
                  <a:lnTo>
                    <a:pt x="171" y="109"/>
                  </a:lnTo>
                  <a:lnTo>
                    <a:pt x="169" y="109"/>
                  </a:lnTo>
                  <a:lnTo>
                    <a:pt x="165" y="111"/>
                  </a:lnTo>
                  <a:lnTo>
                    <a:pt x="160" y="117"/>
                  </a:lnTo>
                  <a:lnTo>
                    <a:pt x="156" y="122"/>
                  </a:lnTo>
                  <a:lnTo>
                    <a:pt x="156" y="122"/>
                  </a:lnTo>
                  <a:lnTo>
                    <a:pt x="155" y="126"/>
                  </a:lnTo>
                  <a:lnTo>
                    <a:pt x="154" y="130"/>
                  </a:lnTo>
                  <a:lnTo>
                    <a:pt x="155" y="132"/>
                  </a:lnTo>
                  <a:lnTo>
                    <a:pt x="156" y="135"/>
                  </a:lnTo>
                  <a:lnTo>
                    <a:pt x="159" y="137"/>
                  </a:lnTo>
                  <a:lnTo>
                    <a:pt x="163" y="140"/>
                  </a:lnTo>
                  <a:lnTo>
                    <a:pt x="169" y="141"/>
                  </a:lnTo>
                  <a:lnTo>
                    <a:pt x="169" y="141"/>
                  </a:lnTo>
                  <a:lnTo>
                    <a:pt x="176" y="141"/>
                  </a:lnTo>
                  <a:lnTo>
                    <a:pt x="176" y="141"/>
                  </a:lnTo>
                  <a:lnTo>
                    <a:pt x="174" y="143"/>
                  </a:lnTo>
                  <a:lnTo>
                    <a:pt x="171" y="147"/>
                  </a:lnTo>
                  <a:lnTo>
                    <a:pt x="163" y="151"/>
                  </a:lnTo>
                  <a:lnTo>
                    <a:pt x="152" y="153"/>
                  </a:lnTo>
                  <a:lnTo>
                    <a:pt x="141" y="153"/>
                  </a:lnTo>
                  <a:lnTo>
                    <a:pt x="128" y="153"/>
                  </a:lnTo>
                  <a:lnTo>
                    <a:pt x="116" y="151"/>
                  </a:lnTo>
                  <a:lnTo>
                    <a:pt x="106" y="148"/>
                  </a:lnTo>
                  <a:lnTo>
                    <a:pt x="98" y="144"/>
                  </a:lnTo>
                  <a:lnTo>
                    <a:pt x="98" y="144"/>
                  </a:lnTo>
                  <a:lnTo>
                    <a:pt x="96" y="144"/>
                  </a:lnTo>
                  <a:lnTo>
                    <a:pt x="94" y="144"/>
                  </a:lnTo>
                  <a:lnTo>
                    <a:pt x="92" y="147"/>
                  </a:lnTo>
                  <a:lnTo>
                    <a:pt x="90" y="151"/>
                  </a:lnTo>
                  <a:lnTo>
                    <a:pt x="90" y="152"/>
                  </a:lnTo>
                  <a:lnTo>
                    <a:pt x="93" y="153"/>
                  </a:lnTo>
                  <a:lnTo>
                    <a:pt x="93" y="153"/>
                  </a:lnTo>
                  <a:lnTo>
                    <a:pt x="105" y="159"/>
                  </a:lnTo>
                  <a:lnTo>
                    <a:pt x="117" y="163"/>
                  </a:lnTo>
                  <a:lnTo>
                    <a:pt x="133" y="244"/>
                  </a:lnTo>
                  <a:lnTo>
                    <a:pt x="133" y="244"/>
                  </a:lnTo>
                  <a:lnTo>
                    <a:pt x="134" y="246"/>
                  </a:lnTo>
                  <a:lnTo>
                    <a:pt x="136" y="247"/>
                  </a:lnTo>
                  <a:lnTo>
                    <a:pt x="139" y="247"/>
                  </a:lnTo>
                  <a:lnTo>
                    <a:pt x="142" y="246"/>
                  </a:lnTo>
                  <a:lnTo>
                    <a:pt x="143" y="244"/>
                  </a:lnTo>
                  <a:lnTo>
                    <a:pt x="143" y="242"/>
                  </a:lnTo>
                  <a:lnTo>
                    <a:pt x="128" y="165"/>
                  </a:lnTo>
                  <a:lnTo>
                    <a:pt x="128" y="165"/>
                  </a:lnTo>
                  <a:lnTo>
                    <a:pt x="142" y="165"/>
                  </a:lnTo>
                  <a:lnTo>
                    <a:pt x="142" y="165"/>
                  </a:lnTo>
                  <a:lnTo>
                    <a:pt x="143" y="165"/>
                  </a:lnTo>
                  <a:lnTo>
                    <a:pt x="143" y="165"/>
                  </a:lnTo>
                  <a:lnTo>
                    <a:pt x="147" y="189"/>
                  </a:lnTo>
                  <a:lnTo>
                    <a:pt x="149" y="202"/>
                  </a:lnTo>
                  <a:lnTo>
                    <a:pt x="153" y="213"/>
                  </a:lnTo>
                  <a:lnTo>
                    <a:pt x="159" y="224"/>
                  </a:lnTo>
                  <a:lnTo>
                    <a:pt x="161" y="229"/>
                  </a:lnTo>
                  <a:lnTo>
                    <a:pt x="165" y="233"/>
                  </a:lnTo>
                  <a:lnTo>
                    <a:pt x="170" y="236"/>
                  </a:lnTo>
                  <a:lnTo>
                    <a:pt x="175" y="240"/>
                  </a:lnTo>
                  <a:lnTo>
                    <a:pt x="181" y="242"/>
                  </a:lnTo>
                  <a:lnTo>
                    <a:pt x="187" y="244"/>
                  </a:lnTo>
                  <a:lnTo>
                    <a:pt x="187" y="244"/>
                  </a:lnTo>
                  <a:lnTo>
                    <a:pt x="190" y="244"/>
                  </a:lnTo>
                  <a:lnTo>
                    <a:pt x="191" y="242"/>
                  </a:lnTo>
                  <a:lnTo>
                    <a:pt x="192" y="240"/>
                  </a:lnTo>
                  <a:lnTo>
                    <a:pt x="191" y="236"/>
                  </a:lnTo>
                  <a:lnTo>
                    <a:pt x="190" y="235"/>
                  </a:lnTo>
                  <a:lnTo>
                    <a:pt x="187" y="234"/>
                  </a:lnTo>
                  <a:lnTo>
                    <a:pt x="187" y="234"/>
                  </a:lnTo>
                  <a:lnTo>
                    <a:pt x="182" y="233"/>
                  </a:lnTo>
                  <a:lnTo>
                    <a:pt x="179" y="230"/>
                  </a:lnTo>
                  <a:lnTo>
                    <a:pt x="174" y="228"/>
                  </a:lnTo>
                  <a:lnTo>
                    <a:pt x="170" y="224"/>
                  </a:lnTo>
                  <a:lnTo>
                    <a:pt x="165" y="215"/>
                  </a:lnTo>
                  <a:lnTo>
                    <a:pt x="160" y="206"/>
                  </a:lnTo>
                  <a:lnTo>
                    <a:pt x="158" y="196"/>
                  </a:lnTo>
                  <a:lnTo>
                    <a:pt x="155" y="185"/>
                  </a:lnTo>
                  <a:lnTo>
                    <a:pt x="153" y="164"/>
                  </a:lnTo>
                  <a:lnTo>
                    <a:pt x="153" y="164"/>
                  </a:lnTo>
                  <a:lnTo>
                    <a:pt x="164" y="160"/>
                  </a:lnTo>
                  <a:lnTo>
                    <a:pt x="175" y="157"/>
                  </a:lnTo>
                  <a:lnTo>
                    <a:pt x="180" y="154"/>
                  </a:lnTo>
                  <a:lnTo>
                    <a:pt x="183" y="151"/>
                  </a:lnTo>
                  <a:lnTo>
                    <a:pt x="186" y="147"/>
                  </a:lnTo>
                  <a:lnTo>
                    <a:pt x="188" y="142"/>
                  </a:lnTo>
                  <a:lnTo>
                    <a:pt x="188" y="142"/>
                  </a:lnTo>
                  <a:lnTo>
                    <a:pt x="190" y="138"/>
                  </a:lnTo>
                  <a:lnTo>
                    <a:pt x="190" y="135"/>
                  </a:lnTo>
                  <a:lnTo>
                    <a:pt x="190" y="135"/>
                  </a:lnTo>
                  <a:lnTo>
                    <a:pt x="197" y="128"/>
                  </a:lnTo>
                  <a:lnTo>
                    <a:pt x="203" y="122"/>
                  </a:lnTo>
                  <a:lnTo>
                    <a:pt x="213" y="109"/>
                  </a:lnTo>
                  <a:lnTo>
                    <a:pt x="213" y="109"/>
                  </a:lnTo>
                  <a:lnTo>
                    <a:pt x="217" y="103"/>
                  </a:lnTo>
                  <a:lnTo>
                    <a:pt x="219" y="95"/>
                  </a:lnTo>
                  <a:lnTo>
                    <a:pt x="219" y="89"/>
                  </a:lnTo>
                  <a:lnTo>
                    <a:pt x="219" y="83"/>
                  </a:lnTo>
                  <a:lnTo>
                    <a:pt x="218" y="77"/>
                  </a:lnTo>
                  <a:lnTo>
                    <a:pt x="217" y="71"/>
                  </a:lnTo>
                  <a:lnTo>
                    <a:pt x="213" y="65"/>
                  </a:lnTo>
                  <a:lnTo>
                    <a:pt x="209" y="60"/>
                  </a:lnTo>
                  <a:lnTo>
                    <a:pt x="209" y="60"/>
                  </a:lnTo>
                  <a:close/>
                  <a:moveTo>
                    <a:pt x="168" y="124"/>
                  </a:moveTo>
                  <a:lnTo>
                    <a:pt x="168" y="124"/>
                  </a:lnTo>
                  <a:lnTo>
                    <a:pt x="170" y="119"/>
                  </a:lnTo>
                  <a:lnTo>
                    <a:pt x="171" y="119"/>
                  </a:lnTo>
                  <a:lnTo>
                    <a:pt x="171" y="120"/>
                  </a:lnTo>
                  <a:lnTo>
                    <a:pt x="171" y="120"/>
                  </a:lnTo>
                  <a:lnTo>
                    <a:pt x="176" y="130"/>
                  </a:lnTo>
                  <a:lnTo>
                    <a:pt x="176" y="130"/>
                  </a:lnTo>
                  <a:lnTo>
                    <a:pt x="171" y="127"/>
                  </a:lnTo>
                  <a:lnTo>
                    <a:pt x="168" y="124"/>
                  </a:lnTo>
                  <a:lnTo>
                    <a:pt x="168" y="12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7" name="Freeform 356"/>
            <p:cNvSpPr>
              <a:spLocks/>
            </p:cNvSpPr>
            <p:nvPr/>
          </p:nvSpPr>
          <p:spPr bwMode="auto">
            <a:xfrm>
              <a:off x="5700713" y="2887663"/>
              <a:ext cx="377825" cy="295275"/>
            </a:xfrm>
            <a:custGeom>
              <a:avLst/>
              <a:gdLst>
                <a:gd name="T0" fmla="*/ 213 w 238"/>
                <a:gd name="T1" fmla="*/ 43 h 186"/>
                <a:gd name="T2" fmla="*/ 199 w 238"/>
                <a:gd name="T3" fmla="*/ 34 h 186"/>
                <a:gd name="T4" fmla="*/ 212 w 238"/>
                <a:gd name="T5" fmla="*/ 12 h 186"/>
                <a:gd name="T6" fmla="*/ 212 w 238"/>
                <a:gd name="T7" fmla="*/ 6 h 186"/>
                <a:gd name="T8" fmla="*/ 205 w 238"/>
                <a:gd name="T9" fmla="*/ 5 h 186"/>
                <a:gd name="T10" fmla="*/ 189 w 238"/>
                <a:gd name="T11" fmla="*/ 31 h 186"/>
                <a:gd name="T12" fmla="*/ 189 w 238"/>
                <a:gd name="T13" fmla="*/ 40 h 186"/>
                <a:gd name="T14" fmla="*/ 171 w 238"/>
                <a:gd name="T15" fmla="*/ 50 h 186"/>
                <a:gd name="T16" fmla="*/ 164 w 238"/>
                <a:gd name="T17" fmla="*/ 15 h 186"/>
                <a:gd name="T18" fmla="*/ 150 w 238"/>
                <a:gd name="T19" fmla="*/ 4 h 186"/>
                <a:gd name="T20" fmla="*/ 126 w 238"/>
                <a:gd name="T21" fmla="*/ 4 h 186"/>
                <a:gd name="T22" fmla="*/ 98 w 238"/>
                <a:gd name="T23" fmla="*/ 22 h 186"/>
                <a:gd name="T24" fmla="*/ 82 w 238"/>
                <a:gd name="T25" fmla="*/ 29 h 186"/>
                <a:gd name="T26" fmla="*/ 51 w 238"/>
                <a:gd name="T27" fmla="*/ 1 h 186"/>
                <a:gd name="T28" fmla="*/ 30 w 238"/>
                <a:gd name="T29" fmla="*/ 3 h 186"/>
                <a:gd name="T30" fmla="*/ 14 w 238"/>
                <a:gd name="T31" fmla="*/ 16 h 186"/>
                <a:gd name="T32" fmla="*/ 0 w 238"/>
                <a:gd name="T33" fmla="*/ 44 h 186"/>
                <a:gd name="T34" fmla="*/ 2 w 238"/>
                <a:gd name="T35" fmla="*/ 72 h 186"/>
                <a:gd name="T36" fmla="*/ 38 w 238"/>
                <a:gd name="T37" fmla="*/ 123 h 186"/>
                <a:gd name="T38" fmla="*/ 28 w 238"/>
                <a:gd name="T39" fmla="*/ 129 h 186"/>
                <a:gd name="T40" fmla="*/ 13 w 238"/>
                <a:gd name="T41" fmla="*/ 134 h 186"/>
                <a:gd name="T42" fmla="*/ 11 w 238"/>
                <a:gd name="T43" fmla="*/ 142 h 186"/>
                <a:gd name="T44" fmla="*/ 23 w 238"/>
                <a:gd name="T45" fmla="*/ 141 h 186"/>
                <a:gd name="T46" fmla="*/ 45 w 238"/>
                <a:gd name="T47" fmla="*/ 129 h 186"/>
                <a:gd name="T48" fmla="*/ 79 w 238"/>
                <a:gd name="T49" fmla="*/ 165 h 186"/>
                <a:gd name="T50" fmla="*/ 87 w 238"/>
                <a:gd name="T51" fmla="*/ 167 h 186"/>
                <a:gd name="T52" fmla="*/ 87 w 238"/>
                <a:gd name="T53" fmla="*/ 159 h 186"/>
                <a:gd name="T54" fmla="*/ 34 w 238"/>
                <a:gd name="T55" fmla="*/ 105 h 186"/>
                <a:gd name="T56" fmla="*/ 12 w 238"/>
                <a:gd name="T57" fmla="*/ 67 h 186"/>
                <a:gd name="T58" fmla="*/ 18 w 238"/>
                <a:gd name="T59" fmla="*/ 28 h 186"/>
                <a:gd name="T60" fmla="*/ 35 w 238"/>
                <a:gd name="T61" fmla="*/ 12 h 186"/>
                <a:gd name="T62" fmla="*/ 50 w 238"/>
                <a:gd name="T63" fmla="*/ 11 h 186"/>
                <a:gd name="T64" fmla="*/ 76 w 238"/>
                <a:gd name="T65" fmla="*/ 33 h 186"/>
                <a:gd name="T66" fmla="*/ 83 w 238"/>
                <a:gd name="T67" fmla="*/ 66 h 186"/>
                <a:gd name="T68" fmla="*/ 87 w 238"/>
                <a:gd name="T69" fmla="*/ 72 h 186"/>
                <a:gd name="T70" fmla="*/ 93 w 238"/>
                <a:gd name="T71" fmla="*/ 67 h 186"/>
                <a:gd name="T72" fmla="*/ 100 w 238"/>
                <a:gd name="T73" fmla="*/ 38 h 186"/>
                <a:gd name="T74" fmla="*/ 122 w 238"/>
                <a:gd name="T75" fmla="*/ 16 h 186"/>
                <a:gd name="T76" fmla="*/ 144 w 238"/>
                <a:gd name="T77" fmla="*/ 12 h 186"/>
                <a:gd name="T78" fmla="*/ 160 w 238"/>
                <a:gd name="T79" fmla="*/ 34 h 186"/>
                <a:gd name="T80" fmla="*/ 159 w 238"/>
                <a:gd name="T81" fmla="*/ 63 h 186"/>
                <a:gd name="T82" fmla="*/ 142 w 238"/>
                <a:gd name="T83" fmla="*/ 98 h 186"/>
                <a:gd name="T84" fmla="*/ 87 w 238"/>
                <a:gd name="T85" fmla="*/ 172 h 186"/>
                <a:gd name="T86" fmla="*/ 83 w 238"/>
                <a:gd name="T87" fmla="*/ 184 h 186"/>
                <a:gd name="T88" fmla="*/ 91 w 238"/>
                <a:gd name="T89" fmla="*/ 184 h 186"/>
                <a:gd name="T90" fmla="*/ 125 w 238"/>
                <a:gd name="T91" fmla="*/ 135 h 186"/>
                <a:gd name="T92" fmla="*/ 159 w 238"/>
                <a:gd name="T93" fmla="*/ 87 h 186"/>
                <a:gd name="T94" fmla="*/ 170 w 238"/>
                <a:gd name="T95" fmla="*/ 61 h 186"/>
                <a:gd name="T96" fmla="*/ 196 w 238"/>
                <a:gd name="T97" fmla="*/ 48 h 186"/>
                <a:gd name="T98" fmla="*/ 200 w 238"/>
                <a:gd name="T99" fmla="*/ 49 h 186"/>
                <a:gd name="T100" fmla="*/ 234 w 238"/>
                <a:gd name="T101" fmla="*/ 56 h 186"/>
                <a:gd name="T102" fmla="*/ 238 w 238"/>
                <a:gd name="T103" fmla="*/ 52 h 186"/>
                <a:gd name="T104" fmla="*/ 235 w 238"/>
                <a:gd name="T105" fmla="*/ 47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38" h="186">
                  <a:moveTo>
                    <a:pt x="235" y="47"/>
                  </a:moveTo>
                  <a:lnTo>
                    <a:pt x="235" y="47"/>
                  </a:lnTo>
                  <a:lnTo>
                    <a:pt x="220" y="45"/>
                  </a:lnTo>
                  <a:lnTo>
                    <a:pt x="213" y="43"/>
                  </a:lnTo>
                  <a:lnTo>
                    <a:pt x="205" y="40"/>
                  </a:lnTo>
                  <a:lnTo>
                    <a:pt x="205" y="40"/>
                  </a:lnTo>
                  <a:lnTo>
                    <a:pt x="202" y="38"/>
                  </a:lnTo>
                  <a:lnTo>
                    <a:pt x="199" y="34"/>
                  </a:lnTo>
                  <a:lnTo>
                    <a:pt x="199" y="31"/>
                  </a:lnTo>
                  <a:lnTo>
                    <a:pt x="200" y="27"/>
                  </a:lnTo>
                  <a:lnTo>
                    <a:pt x="205" y="18"/>
                  </a:lnTo>
                  <a:lnTo>
                    <a:pt x="212" y="12"/>
                  </a:lnTo>
                  <a:lnTo>
                    <a:pt x="212" y="12"/>
                  </a:lnTo>
                  <a:lnTo>
                    <a:pt x="213" y="11"/>
                  </a:lnTo>
                  <a:lnTo>
                    <a:pt x="213" y="9"/>
                  </a:lnTo>
                  <a:lnTo>
                    <a:pt x="212" y="6"/>
                  </a:lnTo>
                  <a:lnTo>
                    <a:pt x="209" y="4"/>
                  </a:lnTo>
                  <a:lnTo>
                    <a:pt x="207" y="4"/>
                  </a:lnTo>
                  <a:lnTo>
                    <a:pt x="205" y="5"/>
                  </a:lnTo>
                  <a:lnTo>
                    <a:pt x="205" y="5"/>
                  </a:lnTo>
                  <a:lnTo>
                    <a:pt x="198" y="12"/>
                  </a:lnTo>
                  <a:lnTo>
                    <a:pt x="192" y="21"/>
                  </a:lnTo>
                  <a:lnTo>
                    <a:pt x="191" y="26"/>
                  </a:lnTo>
                  <a:lnTo>
                    <a:pt x="189" y="31"/>
                  </a:lnTo>
                  <a:lnTo>
                    <a:pt x="189" y="36"/>
                  </a:lnTo>
                  <a:lnTo>
                    <a:pt x="192" y="39"/>
                  </a:lnTo>
                  <a:lnTo>
                    <a:pt x="192" y="39"/>
                  </a:lnTo>
                  <a:lnTo>
                    <a:pt x="189" y="40"/>
                  </a:lnTo>
                  <a:lnTo>
                    <a:pt x="189" y="40"/>
                  </a:lnTo>
                  <a:lnTo>
                    <a:pt x="181" y="45"/>
                  </a:lnTo>
                  <a:lnTo>
                    <a:pt x="171" y="50"/>
                  </a:lnTo>
                  <a:lnTo>
                    <a:pt x="171" y="50"/>
                  </a:lnTo>
                  <a:lnTo>
                    <a:pt x="171" y="39"/>
                  </a:lnTo>
                  <a:lnTo>
                    <a:pt x="170" y="28"/>
                  </a:lnTo>
                  <a:lnTo>
                    <a:pt x="166" y="18"/>
                  </a:lnTo>
                  <a:lnTo>
                    <a:pt x="164" y="15"/>
                  </a:lnTo>
                  <a:lnTo>
                    <a:pt x="160" y="10"/>
                  </a:lnTo>
                  <a:lnTo>
                    <a:pt x="160" y="10"/>
                  </a:lnTo>
                  <a:lnTo>
                    <a:pt x="155" y="6"/>
                  </a:lnTo>
                  <a:lnTo>
                    <a:pt x="150" y="4"/>
                  </a:lnTo>
                  <a:lnTo>
                    <a:pt x="144" y="3"/>
                  </a:lnTo>
                  <a:lnTo>
                    <a:pt x="138" y="1"/>
                  </a:lnTo>
                  <a:lnTo>
                    <a:pt x="132" y="3"/>
                  </a:lnTo>
                  <a:lnTo>
                    <a:pt x="126" y="4"/>
                  </a:lnTo>
                  <a:lnTo>
                    <a:pt x="115" y="9"/>
                  </a:lnTo>
                  <a:lnTo>
                    <a:pt x="115" y="9"/>
                  </a:lnTo>
                  <a:lnTo>
                    <a:pt x="105" y="15"/>
                  </a:lnTo>
                  <a:lnTo>
                    <a:pt x="98" y="22"/>
                  </a:lnTo>
                  <a:lnTo>
                    <a:pt x="91" y="31"/>
                  </a:lnTo>
                  <a:lnTo>
                    <a:pt x="88" y="40"/>
                  </a:lnTo>
                  <a:lnTo>
                    <a:pt x="88" y="40"/>
                  </a:lnTo>
                  <a:lnTo>
                    <a:pt x="82" y="29"/>
                  </a:lnTo>
                  <a:lnTo>
                    <a:pt x="74" y="18"/>
                  </a:lnTo>
                  <a:lnTo>
                    <a:pt x="66" y="10"/>
                  </a:lnTo>
                  <a:lnTo>
                    <a:pt x="57" y="4"/>
                  </a:lnTo>
                  <a:lnTo>
                    <a:pt x="51" y="1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5" y="1"/>
                  </a:lnTo>
                  <a:lnTo>
                    <a:pt x="30" y="3"/>
                  </a:lnTo>
                  <a:lnTo>
                    <a:pt x="25" y="6"/>
                  </a:lnTo>
                  <a:lnTo>
                    <a:pt x="19" y="10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8" y="23"/>
                  </a:lnTo>
                  <a:lnTo>
                    <a:pt x="4" y="31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52"/>
                  </a:lnTo>
                  <a:lnTo>
                    <a:pt x="0" y="59"/>
                  </a:lnTo>
                  <a:lnTo>
                    <a:pt x="1" y="65"/>
                  </a:lnTo>
                  <a:lnTo>
                    <a:pt x="2" y="72"/>
                  </a:lnTo>
                  <a:lnTo>
                    <a:pt x="8" y="85"/>
                  </a:lnTo>
                  <a:lnTo>
                    <a:pt x="17" y="98"/>
                  </a:lnTo>
                  <a:lnTo>
                    <a:pt x="27" y="110"/>
                  </a:lnTo>
                  <a:lnTo>
                    <a:pt x="38" y="123"/>
                  </a:lnTo>
                  <a:lnTo>
                    <a:pt x="38" y="124"/>
                  </a:lnTo>
                  <a:lnTo>
                    <a:pt x="38" y="124"/>
                  </a:lnTo>
                  <a:lnTo>
                    <a:pt x="33" y="126"/>
                  </a:lnTo>
                  <a:lnTo>
                    <a:pt x="28" y="129"/>
                  </a:lnTo>
                  <a:lnTo>
                    <a:pt x="28" y="129"/>
                  </a:lnTo>
                  <a:lnTo>
                    <a:pt x="20" y="131"/>
                  </a:lnTo>
                  <a:lnTo>
                    <a:pt x="13" y="134"/>
                  </a:lnTo>
                  <a:lnTo>
                    <a:pt x="13" y="134"/>
                  </a:lnTo>
                  <a:lnTo>
                    <a:pt x="11" y="135"/>
                  </a:lnTo>
                  <a:lnTo>
                    <a:pt x="9" y="136"/>
                  </a:lnTo>
                  <a:lnTo>
                    <a:pt x="9" y="140"/>
                  </a:lnTo>
                  <a:lnTo>
                    <a:pt x="11" y="142"/>
                  </a:lnTo>
                  <a:lnTo>
                    <a:pt x="13" y="143"/>
                  </a:lnTo>
                  <a:lnTo>
                    <a:pt x="14" y="143"/>
                  </a:lnTo>
                  <a:lnTo>
                    <a:pt x="14" y="143"/>
                  </a:lnTo>
                  <a:lnTo>
                    <a:pt x="23" y="141"/>
                  </a:lnTo>
                  <a:lnTo>
                    <a:pt x="31" y="137"/>
                  </a:lnTo>
                  <a:lnTo>
                    <a:pt x="31" y="137"/>
                  </a:lnTo>
                  <a:lnTo>
                    <a:pt x="39" y="134"/>
                  </a:lnTo>
                  <a:lnTo>
                    <a:pt x="45" y="129"/>
                  </a:lnTo>
                  <a:lnTo>
                    <a:pt x="45" y="129"/>
                  </a:lnTo>
                  <a:lnTo>
                    <a:pt x="63" y="148"/>
                  </a:lnTo>
                  <a:lnTo>
                    <a:pt x="72" y="157"/>
                  </a:lnTo>
                  <a:lnTo>
                    <a:pt x="79" y="165"/>
                  </a:lnTo>
                  <a:lnTo>
                    <a:pt x="79" y="165"/>
                  </a:lnTo>
                  <a:lnTo>
                    <a:pt x="82" y="168"/>
                  </a:lnTo>
                  <a:lnTo>
                    <a:pt x="83" y="168"/>
                  </a:lnTo>
                  <a:lnTo>
                    <a:pt x="87" y="167"/>
                  </a:lnTo>
                  <a:lnTo>
                    <a:pt x="88" y="163"/>
                  </a:lnTo>
                  <a:lnTo>
                    <a:pt x="88" y="162"/>
                  </a:lnTo>
                  <a:lnTo>
                    <a:pt x="87" y="159"/>
                  </a:lnTo>
                  <a:lnTo>
                    <a:pt x="87" y="159"/>
                  </a:lnTo>
                  <a:lnTo>
                    <a:pt x="77" y="148"/>
                  </a:lnTo>
                  <a:lnTo>
                    <a:pt x="67" y="137"/>
                  </a:lnTo>
                  <a:lnTo>
                    <a:pt x="45" y="116"/>
                  </a:lnTo>
                  <a:lnTo>
                    <a:pt x="34" y="105"/>
                  </a:lnTo>
                  <a:lnTo>
                    <a:pt x="25" y="94"/>
                  </a:lnTo>
                  <a:lnTo>
                    <a:pt x="17" y="81"/>
                  </a:lnTo>
                  <a:lnTo>
                    <a:pt x="12" y="67"/>
                  </a:lnTo>
                  <a:lnTo>
                    <a:pt x="12" y="67"/>
                  </a:lnTo>
                  <a:lnTo>
                    <a:pt x="11" y="59"/>
                  </a:lnTo>
                  <a:lnTo>
                    <a:pt x="11" y="48"/>
                  </a:lnTo>
                  <a:lnTo>
                    <a:pt x="13" y="38"/>
                  </a:lnTo>
                  <a:lnTo>
                    <a:pt x="18" y="28"/>
                  </a:lnTo>
                  <a:lnTo>
                    <a:pt x="23" y="20"/>
                  </a:lnTo>
                  <a:lnTo>
                    <a:pt x="27" y="17"/>
                  </a:lnTo>
                  <a:lnTo>
                    <a:pt x="30" y="14"/>
                  </a:lnTo>
                  <a:lnTo>
                    <a:pt x="35" y="12"/>
                  </a:lnTo>
                  <a:lnTo>
                    <a:pt x="40" y="11"/>
                  </a:lnTo>
                  <a:lnTo>
                    <a:pt x="45" y="11"/>
                  </a:lnTo>
                  <a:lnTo>
                    <a:pt x="50" y="11"/>
                  </a:lnTo>
                  <a:lnTo>
                    <a:pt x="50" y="11"/>
                  </a:lnTo>
                  <a:lnTo>
                    <a:pt x="58" y="15"/>
                  </a:lnTo>
                  <a:lnTo>
                    <a:pt x="65" y="20"/>
                  </a:lnTo>
                  <a:lnTo>
                    <a:pt x="71" y="26"/>
                  </a:lnTo>
                  <a:lnTo>
                    <a:pt x="76" y="33"/>
                  </a:lnTo>
                  <a:lnTo>
                    <a:pt x="79" y="42"/>
                  </a:lnTo>
                  <a:lnTo>
                    <a:pt x="80" y="50"/>
                  </a:lnTo>
                  <a:lnTo>
                    <a:pt x="82" y="59"/>
                  </a:lnTo>
                  <a:lnTo>
                    <a:pt x="83" y="66"/>
                  </a:lnTo>
                  <a:lnTo>
                    <a:pt x="83" y="66"/>
                  </a:lnTo>
                  <a:lnTo>
                    <a:pt x="83" y="69"/>
                  </a:lnTo>
                  <a:lnTo>
                    <a:pt x="84" y="70"/>
                  </a:lnTo>
                  <a:lnTo>
                    <a:pt x="87" y="72"/>
                  </a:lnTo>
                  <a:lnTo>
                    <a:pt x="90" y="71"/>
                  </a:lnTo>
                  <a:lnTo>
                    <a:pt x="91" y="70"/>
                  </a:lnTo>
                  <a:lnTo>
                    <a:pt x="93" y="67"/>
                  </a:lnTo>
                  <a:lnTo>
                    <a:pt x="93" y="67"/>
                  </a:lnTo>
                  <a:lnTo>
                    <a:pt x="93" y="59"/>
                  </a:lnTo>
                  <a:lnTo>
                    <a:pt x="94" y="52"/>
                  </a:lnTo>
                  <a:lnTo>
                    <a:pt x="96" y="44"/>
                  </a:lnTo>
                  <a:lnTo>
                    <a:pt x="100" y="38"/>
                  </a:lnTo>
                  <a:lnTo>
                    <a:pt x="104" y="31"/>
                  </a:lnTo>
                  <a:lnTo>
                    <a:pt x="109" y="26"/>
                  </a:lnTo>
                  <a:lnTo>
                    <a:pt x="115" y="21"/>
                  </a:lnTo>
                  <a:lnTo>
                    <a:pt x="122" y="16"/>
                  </a:lnTo>
                  <a:lnTo>
                    <a:pt x="122" y="16"/>
                  </a:lnTo>
                  <a:lnTo>
                    <a:pt x="131" y="12"/>
                  </a:lnTo>
                  <a:lnTo>
                    <a:pt x="138" y="11"/>
                  </a:lnTo>
                  <a:lnTo>
                    <a:pt x="144" y="12"/>
                  </a:lnTo>
                  <a:lnTo>
                    <a:pt x="150" y="16"/>
                  </a:lnTo>
                  <a:lnTo>
                    <a:pt x="154" y="21"/>
                  </a:lnTo>
                  <a:lnTo>
                    <a:pt x="158" y="27"/>
                  </a:lnTo>
                  <a:lnTo>
                    <a:pt x="160" y="34"/>
                  </a:lnTo>
                  <a:lnTo>
                    <a:pt x="161" y="43"/>
                  </a:lnTo>
                  <a:lnTo>
                    <a:pt x="161" y="43"/>
                  </a:lnTo>
                  <a:lnTo>
                    <a:pt x="160" y="53"/>
                  </a:lnTo>
                  <a:lnTo>
                    <a:pt x="159" y="63"/>
                  </a:lnTo>
                  <a:lnTo>
                    <a:pt x="155" y="72"/>
                  </a:lnTo>
                  <a:lnTo>
                    <a:pt x="151" y="81"/>
                  </a:lnTo>
                  <a:lnTo>
                    <a:pt x="147" y="89"/>
                  </a:lnTo>
                  <a:lnTo>
                    <a:pt x="142" y="98"/>
                  </a:lnTo>
                  <a:lnTo>
                    <a:pt x="129" y="115"/>
                  </a:lnTo>
                  <a:lnTo>
                    <a:pt x="104" y="147"/>
                  </a:lnTo>
                  <a:lnTo>
                    <a:pt x="91" y="163"/>
                  </a:lnTo>
                  <a:lnTo>
                    <a:pt x="87" y="172"/>
                  </a:lnTo>
                  <a:lnTo>
                    <a:pt x="83" y="180"/>
                  </a:lnTo>
                  <a:lnTo>
                    <a:pt x="83" y="180"/>
                  </a:lnTo>
                  <a:lnTo>
                    <a:pt x="82" y="183"/>
                  </a:lnTo>
                  <a:lnTo>
                    <a:pt x="83" y="184"/>
                  </a:lnTo>
                  <a:lnTo>
                    <a:pt x="85" y="186"/>
                  </a:lnTo>
                  <a:lnTo>
                    <a:pt x="89" y="186"/>
                  </a:lnTo>
                  <a:lnTo>
                    <a:pt x="90" y="185"/>
                  </a:lnTo>
                  <a:lnTo>
                    <a:pt x="91" y="184"/>
                  </a:lnTo>
                  <a:lnTo>
                    <a:pt x="91" y="184"/>
                  </a:lnTo>
                  <a:lnTo>
                    <a:pt x="99" y="170"/>
                  </a:lnTo>
                  <a:lnTo>
                    <a:pt x="106" y="158"/>
                  </a:lnTo>
                  <a:lnTo>
                    <a:pt x="125" y="135"/>
                  </a:lnTo>
                  <a:lnTo>
                    <a:pt x="143" y="112"/>
                  </a:lnTo>
                  <a:lnTo>
                    <a:pt x="151" y="101"/>
                  </a:lnTo>
                  <a:lnTo>
                    <a:pt x="159" y="87"/>
                  </a:lnTo>
                  <a:lnTo>
                    <a:pt x="159" y="87"/>
                  </a:lnTo>
                  <a:lnTo>
                    <a:pt x="164" y="75"/>
                  </a:lnTo>
                  <a:lnTo>
                    <a:pt x="169" y="61"/>
                  </a:lnTo>
                  <a:lnTo>
                    <a:pt x="169" y="61"/>
                  </a:lnTo>
                  <a:lnTo>
                    <a:pt x="170" y="61"/>
                  </a:lnTo>
                  <a:lnTo>
                    <a:pt x="170" y="61"/>
                  </a:lnTo>
                  <a:lnTo>
                    <a:pt x="183" y="55"/>
                  </a:lnTo>
                  <a:lnTo>
                    <a:pt x="189" y="52"/>
                  </a:lnTo>
                  <a:lnTo>
                    <a:pt x="196" y="48"/>
                  </a:lnTo>
                  <a:lnTo>
                    <a:pt x="196" y="48"/>
                  </a:lnTo>
                  <a:lnTo>
                    <a:pt x="197" y="47"/>
                  </a:lnTo>
                  <a:lnTo>
                    <a:pt x="197" y="47"/>
                  </a:lnTo>
                  <a:lnTo>
                    <a:pt x="200" y="49"/>
                  </a:lnTo>
                  <a:lnTo>
                    <a:pt x="205" y="52"/>
                  </a:lnTo>
                  <a:lnTo>
                    <a:pt x="215" y="54"/>
                  </a:lnTo>
                  <a:lnTo>
                    <a:pt x="225" y="56"/>
                  </a:lnTo>
                  <a:lnTo>
                    <a:pt x="234" y="56"/>
                  </a:lnTo>
                  <a:lnTo>
                    <a:pt x="234" y="56"/>
                  </a:lnTo>
                  <a:lnTo>
                    <a:pt x="236" y="56"/>
                  </a:lnTo>
                  <a:lnTo>
                    <a:pt x="237" y="55"/>
                  </a:lnTo>
                  <a:lnTo>
                    <a:pt x="238" y="52"/>
                  </a:lnTo>
                  <a:lnTo>
                    <a:pt x="237" y="48"/>
                  </a:lnTo>
                  <a:lnTo>
                    <a:pt x="236" y="47"/>
                  </a:lnTo>
                  <a:lnTo>
                    <a:pt x="235" y="47"/>
                  </a:lnTo>
                  <a:lnTo>
                    <a:pt x="235" y="4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8" name="Freeform 357"/>
            <p:cNvSpPr>
              <a:spLocks/>
            </p:cNvSpPr>
            <p:nvPr/>
          </p:nvSpPr>
          <p:spPr bwMode="auto">
            <a:xfrm>
              <a:off x="5688013" y="3060700"/>
              <a:ext cx="90488" cy="87313"/>
            </a:xfrm>
            <a:custGeom>
              <a:avLst/>
              <a:gdLst>
                <a:gd name="T0" fmla="*/ 53 w 57"/>
                <a:gd name="T1" fmla="*/ 39 h 55"/>
                <a:gd name="T2" fmla="*/ 53 w 57"/>
                <a:gd name="T3" fmla="*/ 39 h 55"/>
                <a:gd name="T4" fmla="*/ 43 w 57"/>
                <a:gd name="T5" fmla="*/ 38 h 55"/>
                <a:gd name="T6" fmla="*/ 33 w 57"/>
                <a:gd name="T7" fmla="*/ 38 h 55"/>
                <a:gd name="T8" fmla="*/ 22 w 57"/>
                <a:gd name="T9" fmla="*/ 39 h 55"/>
                <a:gd name="T10" fmla="*/ 12 w 57"/>
                <a:gd name="T11" fmla="*/ 42 h 55"/>
                <a:gd name="T12" fmla="*/ 12 w 57"/>
                <a:gd name="T13" fmla="*/ 42 h 55"/>
                <a:gd name="T14" fmla="*/ 19 w 57"/>
                <a:gd name="T15" fmla="*/ 25 h 55"/>
                <a:gd name="T16" fmla="*/ 26 w 57"/>
                <a:gd name="T17" fmla="*/ 7 h 55"/>
                <a:gd name="T18" fmla="*/ 26 w 57"/>
                <a:gd name="T19" fmla="*/ 7 h 55"/>
                <a:gd name="T20" fmla="*/ 26 w 57"/>
                <a:gd name="T21" fmla="*/ 5 h 55"/>
                <a:gd name="T22" fmla="*/ 26 w 57"/>
                <a:gd name="T23" fmla="*/ 4 h 55"/>
                <a:gd name="T24" fmla="*/ 24 w 57"/>
                <a:gd name="T25" fmla="*/ 0 h 55"/>
                <a:gd name="T26" fmla="*/ 21 w 57"/>
                <a:gd name="T27" fmla="*/ 0 h 55"/>
                <a:gd name="T28" fmla="*/ 19 w 57"/>
                <a:gd name="T29" fmla="*/ 0 h 55"/>
                <a:gd name="T30" fmla="*/ 17 w 57"/>
                <a:gd name="T31" fmla="*/ 3 h 55"/>
                <a:gd name="T32" fmla="*/ 17 w 57"/>
                <a:gd name="T33" fmla="*/ 3 h 55"/>
                <a:gd name="T34" fmla="*/ 12 w 57"/>
                <a:gd name="T35" fmla="*/ 14 h 55"/>
                <a:gd name="T36" fmla="*/ 8 w 57"/>
                <a:gd name="T37" fmla="*/ 26 h 55"/>
                <a:gd name="T38" fmla="*/ 4 w 57"/>
                <a:gd name="T39" fmla="*/ 37 h 55"/>
                <a:gd name="T40" fmla="*/ 0 w 57"/>
                <a:gd name="T41" fmla="*/ 50 h 55"/>
                <a:gd name="T42" fmla="*/ 0 w 57"/>
                <a:gd name="T43" fmla="*/ 50 h 55"/>
                <a:gd name="T44" fmla="*/ 1 w 57"/>
                <a:gd name="T45" fmla="*/ 53 h 55"/>
                <a:gd name="T46" fmla="*/ 3 w 57"/>
                <a:gd name="T47" fmla="*/ 54 h 55"/>
                <a:gd name="T48" fmla="*/ 5 w 57"/>
                <a:gd name="T49" fmla="*/ 55 h 55"/>
                <a:gd name="T50" fmla="*/ 8 w 57"/>
                <a:gd name="T51" fmla="*/ 55 h 55"/>
                <a:gd name="T52" fmla="*/ 8 w 57"/>
                <a:gd name="T53" fmla="*/ 55 h 55"/>
                <a:gd name="T54" fmla="*/ 17 w 57"/>
                <a:gd name="T55" fmla="*/ 50 h 55"/>
                <a:gd name="T56" fmla="*/ 28 w 57"/>
                <a:gd name="T57" fmla="*/ 48 h 55"/>
                <a:gd name="T58" fmla="*/ 39 w 57"/>
                <a:gd name="T59" fmla="*/ 47 h 55"/>
                <a:gd name="T60" fmla="*/ 50 w 57"/>
                <a:gd name="T61" fmla="*/ 49 h 55"/>
                <a:gd name="T62" fmla="*/ 50 w 57"/>
                <a:gd name="T63" fmla="*/ 49 h 55"/>
                <a:gd name="T64" fmla="*/ 53 w 57"/>
                <a:gd name="T65" fmla="*/ 49 h 55"/>
                <a:gd name="T66" fmla="*/ 54 w 57"/>
                <a:gd name="T67" fmla="*/ 48 h 55"/>
                <a:gd name="T68" fmla="*/ 57 w 57"/>
                <a:gd name="T69" fmla="*/ 45 h 55"/>
                <a:gd name="T70" fmla="*/ 57 w 57"/>
                <a:gd name="T71" fmla="*/ 42 h 55"/>
                <a:gd name="T72" fmla="*/ 55 w 57"/>
                <a:gd name="T73" fmla="*/ 40 h 55"/>
                <a:gd name="T74" fmla="*/ 53 w 57"/>
                <a:gd name="T75" fmla="*/ 39 h 55"/>
                <a:gd name="T76" fmla="*/ 53 w 57"/>
                <a:gd name="T77" fmla="*/ 3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7" h="55">
                  <a:moveTo>
                    <a:pt x="53" y="39"/>
                  </a:moveTo>
                  <a:lnTo>
                    <a:pt x="53" y="39"/>
                  </a:lnTo>
                  <a:lnTo>
                    <a:pt x="43" y="38"/>
                  </a:lnTo>
                  <a:lnTo>
                    <a:pt x="33" y="38"/>
                  </a:lnTo>
                  <a:lnTo>
                    <a:pt x="22" y="39"/>
                  </a:lnTo>
                  <a:lnTo>
                    <a:pt x="12" y="42"/>
                  </a:lnTo>
                  <a:lnTo>
                    <a:pt x="12" y="42"/>
                  </a:lnTo>
                  <a:lnTo>
                    <a:pt x="19" y="25"/>
                  </a:lnTo>
                  <a:lnTo>
                    <a:pt x="26" y="7"/>
                  </a:lnTo>
                  <a:lnTo>
                    <a:pt x="26" y="7"/>
                  </a:lnTo>
                  <a:lnTo>
                    <a:pt x="26" y="5"/>
                  </a:lnTo>
                  <a:lnTo>
                    <a:pt x="26" y="4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2" y="14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" y="53"/>
                  </a:lnTo>
                  <a:lnTo>
                    <a:pt x="3" y="54"/>
                  </a:lnTo>
                  <a:lnTo>
                    <a:pt x="5" y="55"/>
                  </a:lnTo>
                  <a:lnTo>
                    <a:pt x="8" y="55"/>
                  </a:lnTo>
                  <a:lnTo>
                    <a:pt x="8" y="55"/>
                  </a:lnTo>
                  <a:lnTo>
                    <a:pt x="17" y="50"/>
                  </a:lnTo>
                  <a:lnTo>
                    <a:pt x="28" y="48"/>
                  </a:lnTo>
                  <a:lnTo>
                    <a:pt x="39" y="47"/>
                  </a:lnTo>
                  <a:lnTo>
                    <a:pt x="50" y="49"/>
                  </a:lnTo>
                  <a:lnTo>
                    <a:pt x="50" y="49"/>
                  </a:lnTo>
                  <a:lnTo>
                    <a:pt x="53" y="49"/>
                  </a:lnTo>
                  <a:lnTo>
                    <a:pt x="54" y="48"/>
                  </a:lnTo>
                  <a:lnTo>
                    <a:pt x="57" y="45"/>
                  </a:lnTo>
                  <a:lnTo>
                    <a:pt x="57" y="42"/>
                  </a:lnTo>
                  <a:lnTo>
                    <a:pt x="55" y="40"/>
                  </a:lnTo>
                  <a:lnTo>
                    <a:pt x="53" y="39"/>
                  </a:lnTo>
                  <a:lnTo>
                    <a:pt x="53" y="3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9" name="Freeform 358"/>
            <p:cNvSpPr>
              <a:spLocks/>
            </p:cNvSpPr>
            <p:nvPr/>
          </p:nvSpPr>
          <p:spPr bwMode="auto">
            <a:xfrm>
              <a:off x="6046788" y="2886075"/>
              <a:ext cx="53975" cy="60325"/>
            </a:xfrm>
            <a:custGeom>
              <a:avLst/>
              <a:gdLst>
                <a:gd name="T0" fmla="*/ 29 w 34"/>
                <a:gd name="T1" fmla="*/ 28 h 38"/>
                <a:gd name="T2" fmla="*/ 29 w 34"/>
                <a:gd name="T3" fmla="*/ 28 h 38"/>
                <a:gd name="T4" fmla="*/ 20 w 34"/>
                <a:gd name="T5" fmla="*/ 28 h 38"/>
                <a:gd name="T6" fmla="*/ 12 w 34"/>
                <a:gd name="T7" fmla="*/ 28 h 38"/>
                <a:gd name="T8" fmla="*/ 12 w 34"/>
                <a:gd name="T9" fmla="*/ 28 h 38"/>
                <a:gd name="T10" fmla="*/ 16 w 34"/>
                <a:gd name="T11" fmla="*/ 17 h 38"/>
                <a:gd name="T12" fmla="*/ 19 w 34"/>
                <a:gd name="T13" fmla="*/ 12 h 38"/>
                <a:gd name="T14" fmla="*/ 23 w 34"/>
                <a:gd name="T15" fmla="*/ 8 h 38"/>
                <a:gd name="T16" fmla="*/ 23 w 34"/>
                <a:gd name="T17" fmla="*/ 8 h 38"/>
                <a:gd name="T18" fmla="*/ 23 w 34"/>
                <a:gd name="T19" fmla="*/ 6 h 38"/>
                <a:gd name="T20" fmla="*/ 24 w 34"/>
                <a:gd name="T21" fmla="*/ 5 h 38"/>
                <a:gd name="T22" fmla="*/ 23 w 34"/>
                <a:gd name="T23" fmla="*/ 1 h 38"/>
                <a:gd name="T24" fmla="*/ 19 w 34"/>
                <a:gd name="T25" fmla="*/ 0 h 38"/>
                <a:gd name="T26" fmla="*/ 18 w 34"/>
                <a:gd name="T27" fmla="*/ 0 h 38"/>
                <a:gd name="T28" fmla="*/ 16 w 34"/>
                <a:gd name="T29" fmla="*/ 1 h 38"/>
                <a:gd name="T30" fmla="*/ 16 w 34"/>
                <a:gd name="T31" fmla="*/ 1 h 38"/>
                <a:gd name="T32" fmla="*/ 11 w 34"/>
                <a:gd name="T33" fmla="*/ 7 h 38"/>
                <a:gd name="T34" fmla="*/ 7 w 34"/>
                <a:gd name="T35" fmla="*/ 15 h 38"/>
                <a:gd name="T36" fmla="*/ 0 w 34"/>
                <a:gd name="T37" fmla="*/ 30 h 38"/>
                <a:gd name="T38" fmla="*/ 0 w 34"/>
                <a:gd name="T39" fmla="*/ 30 h 38"/>
                <a:gd name="T40" fmla="*/ 0 w 34"/>
                <a:gd name="T41" fmla="*/ 33 h 38"/>
                <a:gd name="T42" fmla="*/ 1 w 34"/>
                <a:gd name="T43" fmla="*/ 35 h 38"/>
                <a:gd name="T44" fmla="*/ 2 w 34"/>
                <a:gd name="T45" fmla="*/ 37 h 38"/>
                <a:gd name="T46" fmla="*/ 5 w 34"/>
                <a:gd name="T47" fmla="*/ 37 h 38"/>
                <a:gd name="T48" fmla="*/ 5 w 34"/>
                <a:gd name="T49" fmla="*/ 37 h 38"/>
                <a:gd name="T50" fmla="*/ 17 w 34"/>
                <a:gd name="T51" fmla="*/ 38 h 38"/>
                <a:gd name="T52" fmla="*/ 30 w 34"/>
                <a:gd name="T53" fmla="*/ 37 h 38"/>
                <a:gd name="T54" fmla="*/ 30 w 34"/>
                <a:gd name="T55" fmla="*/ 37 h 38"/>
                <a:gd name="T56" fmla="*/ 33 w 34"/>
                <a:gd name="T57" fmla="*/ 37 h 38"/>
                <a:gd name="T58" fmla="*/ 34 w 34"/>
                <a:gd name="T59" fmla="*/ 35 h 38"/>
                <a:gd name="T60" fmla="*/ 34 w 34"/>
                <a:gd name="T61" fmla="*/ 32 h 38"/>
                <a:gd name="T62" fmla="*/ 33 w 34"/>
                <a:gd name="T63" fmla="*/ 28 h 38"/>
                <a:gd name="T64" fmla="*/ 30 w 34"/>
                <a:gd name="T65" fmla="*/ 28 h 38"/>
                <a:gd name="T66" fmla="*/ 29 w 34"/>
                <a:gd name="T67" fmla="*/ 28 h 38"/>
                <a:gd name="T68" fmla="*/ 29 w 34"/>
                <a:gd name="T69" fmla="*/ 2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4" h="38">
                  <a:moveTo>
                    <a:pt x="29" y="28"/>
                  </a:moveTo>
                  <a:lnTo>
                    <a:pt x="29" y="28"/>
                  </a:lnTo>
                  <a:lnTo>
                    <a:pt x="20" y="28"/>
                  </a:lnTo>
                  <a:lnTo>
                    <a:pt x="12" y="28"/>
                  </a:lnTo>
                  <a:lnTo>
                    <a:pt x="12" y="28"/>
                  </a:lnTo>
                  <a:lnTo>
                    <a:pt x="16" y="17"/>
                  </a:lnTo>
                  <a:lnTo>
                    <a:pt x="19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4" y="5"/>
                  </a:lnTo>
                  <a:lnTo>
                    <a:pt x="23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1" y="7"/>
                  </a:lnTo>
                  <a:lnTo>
                    <a:pt x="7" y="15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2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17" y="38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3" y="37"/>
                  </a:lnTo>
                  <a:lnTo>
                    <a:pt x="34" y="35"/>
                  </a:lnTo>
                  <a:lnTo>
                    <a:pt x="34" y="32"/>
                  </a:lnTo>
                  <a:lnTo>
                    <a:pt x="33" y="28"/>
                  </a:lnTo>
                  <a:lnTo>
                    <a:pt x="30" y="28"/>
                  </a:lnTo>
                  <a:lnTo>
                    <a:pt x="29" y="28"/>
                  </a:lnTo>
                  <a:lnTo>
                    <a:pt x="29" y="2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0" name="Freeform 359"/>
            <p:cNvSpPr>
              <a:spLocks noEditPoints="1"/>
            </p:cNvSpPr>
            <p:nvPr/>
          </p:nvSpPr>
          <p:spPr bwMode="auto">
            <a:xfrm>
              <a:off x="4064001" y="2328863"/>
              <a:ext cx="617538" cy="715963"/>
            </a:xfrm>
            <a:custGeom>
              <a:avLst/>
              <a:gdLst>
                <a:gd name="T0" fmla="*/ 357 w 389"/>
                <a:gd name="T1" fmla="*/ 380 h 451"/>
                <a:gd name="T2" fmla="*/ 364 w 389"/>
                <a:gd name="T3" fmla="*/ 366 h 451"/>
                <a:gd name="T4" fmla="*/ 297 w 389"/>
                <a:gd name="T5" fmla="*/ 254 h 451"/>
                <a:gd name="T6" fmla="*/ 250 w 389"/>
                <a:gd name="T7" fmla="*/ 100 h 451"/>
                <a:gd name="T8" fmla="*/ 242 w 389"/>
                <a:gd name="T9" fmla="*/ 100 h 451"/>
                <a:gd name="T10" fmla="*/ 237 w 389"/>
                <a:gd name="T11" fmla="*/ 237 h 451"/>
                <a:gd name="T12" fmla="*/ 218 w 389"/>
                <a:gd name="T13" fmla="*/ 68 h 451"/>
                <a:gd name="T14" fmla="*/ 204 w 389"/>
                <a:gd name="T15" fmla="*/ 43 h 451"/>
                <a:gd name="T16" fmla="*/ 171 w 389"/>
                <a:gd name="T17" fmla="*/ 170 h 451"/>
                <a:gd name="T18" fmla="*/ 150 w 389"/>
                <a:gd name="T19" fmla="*/ 247 h 451"/>
                <a:gd name="T20" fmla="*/ 164 w 389"/>
                <a:gd name="T21" fmla="*/ 5 h 451"/>
                <a:gd name="T22" fmla="*/ 141 w 389"/>
                <a:gd name="T23" fmla="*/ 32 h 451"/>
                <a:gd name="T24" fmla="*/ 114 w 389"/>
                <a:gd name="T25" fmla="*/ 84 h 451"/>
                <a:gd name="T26" fmla="*/ 99 w 389"/>
                <a:gd name="T27" fmla="*/ 35 h 451"/>
                <a:gd name="T28" fmla="*/ 57 w 389"/>
                <a:gd name="T29" fmla="*/ 179 h 451"/>
                <a:gd name="T30" fmla="*/ 53 w 389"/>
                <a:gd name="T31" fmla="*/ 98 h 451"/>
                <a:gd name="T32" fmla="*/ 28 w 389"/>
                <a:gd name="T33" fmla="*/ 171 h 451"/>
                <a:gd name="T34" fmla="*/ 17 w 389"/>
                <a:gd name="T35" fmla="*/ 163 h 451"/>
                <a:gd name="T36" fmla="*/ 6 w 389"/>
                <a:gd name="T37" fmla="*/ 112 h 451"/>
                <a:gd name="T38" fmla="*/ 4 w 389"/>
                <a:gd name="T39" fmla="*/ 127 h 451"/>
                <a:gd name="T40" fmla="*/ 8 w 389"/>
                <a:gd name="T41" fmla="*/ 234 h 451"/>
                <a:gd name="T42" fmla="*/ 19 w 389"/>
                <a:gd name="T43" fmla="*/ 274 h 451"/>
                <a:gd name="T44" fmla="*/ 48 w 389"/>
                <a:gd name="T45" fmla="*/ 125 h 451"/>
                <a:gd name="T46" fmla="*/ 43 w 389"/>
                <a:gd name="T47" fmla="*/ 265 h 451"/>
                <a:gd name="T48" fmla="*/ 61 w 389"/>
                <a:gd name="T49" fmla="*/ 210 h 451"/>
                <a:gd name="T50" fmla="*/ 104 w 389"/>
                <a:gd name="T51" fmla="*/ 68 h 451"/>
                <a:gd name="T52" fmla="*/ 88 w 389"/>
                <a:gd name="T53" fmla="*/ 234 h 451"/>
                <a:gd name="T54" fmla="*/ 93 w 389"/>
                <a:gd name="T55" fmla="*/ 299 h 451"/>
                <a:gd name="T56" fmla="*/ 124 w 389"/>
                <a:gd name="T57" fmla="*/ 124 h 451"/>
                <a:gd name="T58" fmla="*/ 152 w 389"/>
                <a:gd name="T59" fmla="*/ 63 h 451"/>
                <a:gd name="T60" fmla="*/ 144 w 389"/>
                <a:gd name="T61" fmla="*/ 286 h 451"/>
                <a:gd name="T62" fmla="*/ 161 w 389"/>
                <a:gd name="T63" fmla="*/ 324 h 451"/>
                <a:gd name="T64" fmla="*/ 182 w 389"/>
                <a:gd name="T65" fmla="*/ 156 h 451"/>
                <a:gd name="T66" fmla="*/ 211 w 389"/>
                <a:gd name="T67" fmla="*/ 84 h 451"/>
                <a:gd name="T68" fmla="*/ 232 w 389"/>
                <a:gd name="T69" fmla="*/ 258 h 451"/>
                <a:gd name="T70" fmla="*/ 248 w 389"/>
                <a:gd name="T71" fmla="*/ 228 h 451"/>
                <a:gd name="T72" fmla="*/ 261 w 389"/>
                <a:gd name="T73" fmla="*/ 192 h 451"/>
                <a:gd name="T74" fmla="*/ 316 w 389"/>
                <a:gd name="T75" fmla="*/ 302 h 451"/>
                <a:gd name="T76" fmla="*/ 343 w 389"/>
                <a:gd name="T77" fmla="*/ 356 h 451"/>
                <a:gd name="T78" fmla="*/ 313 w 389"/>
                <a:gd name="T79" fmla="*/ 367 h 451"/>
                <a:gd name="T80" fmla="*/ 293 w 389"/>
                <a:gd name="T81" fmla="*/ 369 h 451"/>
                <a:gd name="T82" fmla="*/ 275 w 389"/>
                <a:gd name="T83" fmla="*/ 406 h 451"/>
                <a:gd name="T84" fmla="*/ 278 w 389"/>
                <a:gd name="T85" fmla="*/ 433 h 451"/>
                <a:gd name="T86" fmla="*/ 297 w 389"/>
                <a:gd name="T87" fmla="*/ 451 h 451"/>
                <a:gd name="T88" fmla="*/ 336 w 389"/>
                <a:gd name="T89" fmla="*/ 434 h 451"/>
                <a:gd name="T90" fmla="*/ 327 w 389"/>
                <a:gd name="T91" fmla="*/ 428 h 451"/>
                <a:gd name="T92" fmla="*/ 292 w 389"/>
                <a:gd name="T93" fmla="*/ 438 h 451"/>
                <a:gd name="T94" fmla="*/ 304 w 389"/>
                <a:gd name="T95" fmla="*/ 433 h 451"/>
                <a:gd name="T96" fmla="*/ 311 w 389"/>
                <a:gd name="T97" fmla="*/ 412 h 451"/>
                <a:gd name="T98" fmla="*/ 292 w 389"/>
                <a:gd name="T99" fmla="*/ 407 h 451"/>
                <a:gd name="T100" fmla="*/ 286 w 389"/>
                <a:gd name="T101" fmla="*/ 394 h 451"/>
                <a:gd name="T102" fmla="*/ 308 w 389"/>
                <a:gd name="T103" fmla="*/ 380 h 451"/>
                <a:gd name="T104" fmla="*/ 325 w 389"/>
                <a:gd name="T105" fmla="*/ 368 h 451"/>
                <a:gd name="T106" fmla="*/ 345 w 389"/>
                <a:gd name="T107" fmla="*/ 368 h 451"/>
                <a:gd name="T108" fmla="*/ 340 w 389"/>
                <a:gd name="T109" fmla="*/ 400 h 451"/>
                <a:gd name="T110" fmla="*/ 348 w 389"/>
                <a:gd name="T111" fmla="*/ 404 h 451"/>
                <a:gd name="T112" fmla="*/ 369 w 389"/>
                <a:gd name="T113" fmla="*/ 394 h 451"/>
                <a:gd name="T114" fmla="*/ 373 w 389"/>
                <a:gd name="T115" fmla="*/ 426 h 451"/>
                <a:gd name="T116" fmla="*/ 354 w 389"/>
                <a:gd name="T117" fmla="*/ 439 h 451"/>
                <a:gd name="T118" fmla="*/ 381 w 389"/>
                <a:gd name="T119" fmla="*/ 430 h 451"/>
                <a:gd name="T120" fmla="*/ 304 w 389"/>
                <a:gd name="T121" fmla="*/ 423 h 451"/>
                <a:gd name="T122" fmla="*/ 300 w 389"/>
                <a:gd name="T123" fmla="*/ 415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89" h="451">
                  <a:moveTo>
                    <a:pt x="381" y="392"/>
                  </a:moveTo>
                  <a:lnTo>
                    <a:pt x="381" y="392"/>
                  </a:lnTo>
                  <a:lnTo>
                    <a:pt x="375" y="386"/>
                  </a:lnTo>
                  <a:lnTo>
                    <a:pt x="369" y="381"/>
                  </a:lnTo>
                  <a:lnTo>
                    <a:pt x="363" y="380"/>
                  </a:lnTo>
                  <a:lnTo>
                    <a:pt x="357" y="380"/>
                  </a:lnTo>
                  <a:lnTo>
                    <a:pt x="357" y="380"/>
                  </a:lnTo>
                  <a:lnTo>
                    <a:pt x="357" y="372"/>
                  </a:lnTo>
                  <a:lnTo>
                    <a:pt x="357" y="372"/>
                  </a:lnTo>
                  <a:lnTo>
                    <a:pt x="359" y="373"/>
                  </a:lnTo>
                  <a:lnTo>
                    <a:pt x="363" y="372"/>
                  </a:lnTo>
                  <a:lnTo>
                    <a:pt x="364" y="369"/>
                  </a:lnTo>
                  <a:lnTo>
                    <a:pt x="364" y="368"/>
                  </a:lnTo>
                  <a:lnTo>
                    <a:pt x="364" y="366"/>
                  </a:lnTo>
                  <a:lnTo>
                    <a:pt x="364" y="366"/>
                  </a:lnTo>
                  <a:lnTo>
                    <a:pt x="358" y="351"/>
                  </a:lnTo>
                  <a:lnTo>
                    <a:pt x="349" y="336"/>
                  </a:lnTo>
                  <a:lnTo>
                    <a:pt x="333" y="309"/>
                  </a:lnTo>
                  <a:lnTo>
                    <a:pt x="315" y="281"/>
                  </a:lnTo>
                  <a:lnTo>
                    <a:pt x="297" y="254"/>
                  </a:lnTo>
                  <a:lnTo>
                    <a:pt x="297" y="254"/>
                  </a:lnTo>
                  <a:lnTo>
                    <a:pt x="288" y="236"/>
                  </a:lnTo>
                  <a:lnTo>
                    <a:pt x="280" y="217"/>
                  </a:lnTo>
                  <a:lnTo>
                    <a:pt x="273" y="198"/>
                  </a:lnTo>
                  <a:lnTo>
                    <a:pt x="269" y="178"/>
                  </a:lnTo>
                  <a:lnTo>
                    <a:pt x="260" y="139"/>
                  </a:lnTo>
                  <a:lnTo>
                    <a:pt x="256" y="119"/>
                  </a:lnTo>
                  <a:lnTo>
                    <a:pt x="250" y="100"/>
                  </a:lnTo>
                  <a:lnTo>
                    <a:pt x="250" y="100"/>
                  </a:lnTo>
                  <a:lnTo>
                    <a:pt x="249" y="97"/>
                  </a:lnTo>
                  <a:lnTo>
                    <a:pt x="245" y="96"/>
                  </a:lnTo>
                  <a:lnTo>
                    <a:pt x="243" y="97"/>
                  </a:lnTo>
                  <a:lnTo>
                    <a:pt x="242" y="98"/>
                  </a:lnTo>
                  <a:lnTo>
                    <a:pt x="242" y="100"/>
                  </a:lnTo>
                  <a:lnTo>
                    <a:pt x="242" y="100"/>
                  </a:lnTo>
                  <a:lnTo>
                    <a:pt x="240" y="117"/>
                  </a:lnTo>
                  <a:lnTo>
                    <a:pt x="240" y="134"/>
                  </a:lnTo>
                  <a:lnTo>
                    <a:pt x="240" y="170"/>
                  </a:lnTo>
                  <a:lnTo>
                    <a:pt x="242" y="187"/>
                  </a:lnTo>
                  <a:lnTo>
                    <a:pt x="240" y="204"/>
                  </a:lnTo>
                  <a:lnTo>
                    <a:pt x="239" y="221"/>
                  </a:lnTo>
                  <a:lnTo>
                    <a:pt x="237" y="237"/>
                  </a:lnTo>
                  <a:lnTo>
                    <a:pt x="237" y="237"/>
                  </a:lnTo>
                  <a:lnTo>
                    <a:pt x="232" y="214"/>
                  </a:lnTo>
                  <a:lnTo>
                    <a:pt x="229" y="189"/>
                  </a:lnTo>
                  <a:lnTo>
                    <a:pt x="226" y="141"/>
                  </a:lnTo>
                  <a:lnTo>
                    <a:pt x="224" y="117"/>
                  </a:lnTo>
                  <a:lnTo>
                    <a:pt x="222" y="92"/>
                  </a:lnTo>
                  <a:lnTo>
                    <a:pt x="218" y="68"/>
                  </a:lnTo>
                  <a:lnTo>
                    <a:pt x="212" y="45"/>
                  </a:lnTo>
                  <a:lnTo>
                    <a:pt x="212" y="45"/>
                  </a:lnTo>
                  <a:lnTo>
                    <a:pt x="211" y="42"/>
                  </a:lnTo>
                  <a:lnTo>
                    <a:pt x="209" y="41"/>
                  </a:lnTo>
                  <a:lnTo>
                    <a:pt x="206" y="41"/>
                  </a:lnTo>
                  <a:lnTo>
                    <a:pt x="204" y="43"/>
                  </a:lnTo>
                  <a:lnTo>
                    <a:pt x="204" y="43"/>
                  </a:lnTo>
                  <a:lnTo>
                    <a:pt x="196" y="58"/>
                  </a:lnTo>
                  <a:lnTo>
                    <a:pt x="190" y="73"/>
                  </a:lnTo>
                  <a:lnTo>
                    <a:pt x="185" y="89"/>
                  </a:lnTo>
                  <a:lnTo>
                    <a:pt x="180" y="105"/>
                  </a:lnTo>
                  <a:lnTo>
                    <a:pt x="178" y="121"/>
                  </a:lnTo>
                  <a:lnTo>
                    <a:pt x="175" y="138"/>
                  </a:lnTo>
                  <a:lnTo>
                    <a:pt x="171" y="170"/>
                  </a:lnTo>
                  <a:lnTo>
                    <a:pt x="166" y="237"/>
                  </a:lnTo>
                  <a:lnTo>
                    <a:pt x="162" y="270"/>
                  </a:lnTo>
                  <a:lnTo>
                    <a:pt x="157" y="302"/>
                  </a:lnTo>
                  <a:lnTo>
                    <a:pt x="157" y="302"/>
                  </a:lnTo>
                  <a:lnTo>
                    <a:pt x="153" y="283"/>
                  </a:lnTo>
                  <a:lnTo>
                    <a:pt x="151" y="265"/>
                  </a:lnTo>
                  <a:lnTo>
                    <a:pt x="150" y="247"/>
                  </a:lnTo>
                  <a:lnTo>
                    <a:pt x="150" y="228"/>
                  </a:lnTo>
                  <a:lnTo>
                    <a:pt x="150" y="192"/>
                  </a:lnTo>
                  <a:lnTo>
                    <a:pt x="153" y="154"/>
                  </a:lnTo>
                  <a:lnTo>
                    <a:pt x="161" y="80"/>
                  </a:lnTo>
                  <a:lnTo>
                    <a:pt x="163" y="42"/>
                  </a:lnTo>
                  <a:lnTo>
                    <a:pt x="164" y="5"/>
                  </a:lnTo>
                  <a:lnTo>
                    <a:pt x="164" y="5"/>
                  </a:lnTo>
                  <a:lnTo>
                    <a:pt x="164" y="2"/>
                  </a:lnTo>
                  <a:lnTo>
                    <a:pt x="162" y="0"/>
                  </a:lnTo>
                  <a:lnTo>
                    <a:pt x="158" y="0"/>
                  </a:lnTo>
                  <a:lnTo>
                    <a:pt x="156" y="2"/>
                  </a:lnTo>
                  <a:lnTo>
                    <a:pt x="156" y="2"/>
                  </a:lnTo>
                  <a:lnTo>
                    <a:pt x="148" y="18"/>
                  </a:lnTo>
                  <a:lnTo>
                    <a:pt x="141" y="32"/>
                  </a:lnTo>
                  <a:lnTo>
                    <a:pt x="134" y="48"/>
                  </a:lnTo>
                  <a:lnTo>
                    <a:pt x="129" y="64"/>
                  </a:lnTo>
                  <a:lnTo>
                    <a:pt x="120" y="97"/>
                  </a:lnTo>
                  <a:lnTo>
                    <a:pt x="113" y="130"/>
                  </a:lnTo>
                  <a:lnTo>
                    <a:pt x="113" y="130"/>
                  </a:lnTo>
                  <a:lnTo>
                    <a:pt x="114" y="107"/>
                  </a:lnTo>
                  <a:lnTo>
                    <a:pt x="114" y="84"/>
                  </a:lnTo>
                  <a:lnTo>
                    <a:pt x="113" y="61"/>
                  </a:lnTo>
                  <a:lnTo>
                    <a:pt x="109" y="37"/>
                  </a:lnTo>
                  <a:lnTo>
                    <a:pt x="109" y="37"/>
                  </a:lnTo>
                  <a:lnTo>
                    <a:pt x="108" y="35"/>
                  </a:lnTo>
                  <a:lnTo>
                    <a:pt x="106" y="34"/>
                  </a:lnTo>
                  <a:lnTo>
                    <a:pt x="102" y="34"/>
                  </a:lnTo>
                  <a:lnTo>
                    <a:pt x="99" y="35"/>
                  </a:lnTo>
                  <a:lnTo>
                    <a:pt x="99" y="35"/>
                  </a:lnTo>
                  <a:lnTo>
                    <a:pt x="92" y="52"/>
                  </a:lnTo>
                  <a:lnTo>
                    <a:pt x="85" y="70"/>
                  </a:lnTo>
                  <a:lnTo>
                    <a:pt x="77" y="87"/>
                  </a:lnTo>
                  <a:lnTo>
                    <a:pt x="73" y="106"/>
                  </a:lnTo>
                  <a:lnTo>
                    <a:pt x="64" y="143"/>
                  </a:lnTo>
                  <a:lnTo>
                    <a:pt x="57" y="179"/>
                  </a:lnTo>
                  <a:lnTo>
                    <a:pt x="57" y="179"/>
                  </a:lnTo>
                  <a:lnTo>
                    <a:pt x="58" y="141"/>
                  </a:lnTo>
                  <a:lnTo>
                    <a:pt x="58" y="122"/>
                  </a:lnTo>
                  <a:lnTo>
                    <a:pt x="57" y="102"/>
                  </a:lnTo>
                  <a:lnTo>
                    <a:pt x="57" y="102"/>
                  </a:lnTo>
                  <a:lnTo>
                    <a:pt x="55" y="100"/>
                  </a:lnTo>
                  <a:lnTo>
                    <a:pt x="53" y="98"/>
                  </a:lnTo>
                  <a:lnTo>
                    <a:pt x="49" y="100"/>
                  </a:lnTo>
                  <a:lnTo>
                    <a:pt x="47" y="101"/>
                  </a:lnTo>
                  <a:lnTo>
                    <a:pt x="47" y="101"/>
                  </a:lnTo>
                  <a:lnTo>
                    <a:pt x="41" y="118"/>
                  </a:lnTo>
                  <a:lnTo>
                    <a:pt x="35" y="135"/>
                  </a:lnTo>
                  <a:lnTo>
                    <a:pt x="31" y="152"/>
                  </a:lnTo>
                  <a:lnTo>
                    <a:pt x="28" y="171"/>
                  </a:lnTo>
                  <a:lnTo>
                    <a:pt x="24" y="206"/>
                  </a:lnTo>
                  <a:lnTo>
                    <a:pt x="21" y="223"/>
                  </a:lnTo>
                  <a:lnTo>
                    <a:pt x="17" y="242"/>
                  </a:lnTo>
                  <a:lnTo>
                    <a:pt x="17" y="242"/>
                  </a:lnTo>
                  <a:lnTo>
                    <a:pt x="17" y="179"/>
                  </a:lnTo>
                  <a:lnTo>
                    <a:pt x="17" y="179"/>
                  </a:lnTo>
                  <a:lnTo>
                    <a:pt x="17" y="163"/>
                  </a:lnTo>
                  <a:lnTo>
                    <a:pt x="17" y="145"/>
                  </a:lnTo>
                  <a:lnTo>
                    <a:pt x="16" y="136"/>
                  </a:lnTo>
                  <a:lnTo>
                    <a:pt x="15" y="128"/>
                  </a:lnTo>
                  <a:lnTo>
                    <a:pt x="12" y="121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6" y="112"/>
                  </a:lnTo>
                  <a:lnTo>
                    <a:pt x="5" y="112"/>
                  </a:lnTo>
                  <a:lnTo>
                    <a:pt x="1" y="113"/>
                  </a:lnTo>
                  <a:lnTo>
                    <a:pt x="0" y="117"/>
                  </a:lnTo>
                  <a:lnTo>
                    <a:pt x="0" y="118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4" y="127"/>
                  </a:lnTo>
                  <a:lnTo>
                    <a:pt x="5" y="134"/>
                  </a:lnTo>
                  <a:lnTo>
                    <a:pt x="6" y="149"/>
                  </a:lnTo>
                  <a:lnTo>
                    <a:pt x="6" y="149"/>
                  </a:lnTo>
                  <a:lnTo>
                    <a:pt x="8" y="172"/>
                  </a:lnTo>
                  <a:lnTo>
                    <a:pt x="8" y="195"/>
                  </a:lnTo>
                  <a:lnTo>
                    <a:pt x="8" y="195"/>
                  </a:lnTo>
                  <a:lnTo>
                    <a:pt x="8" y="234"/>
                  </a:lnTo>
                  <a:lnTo>
                    <a:pt x="9" y="254"/>
                  </a:lnTo>
                  <a:lnTo>
                    <a:pt x="10" y="274"/>
                  </a:lnTo>
                  <a:lnTo>
                    <a:pt x="10" y="274"/>
                  </a:lnTo>
                  <a:lnTo>
                    <a:pt x="11" y="276"/>
                  </a:lnTo>
                  <a:lnTo>
                    <a:pt x="14" y="277"/>
                  </a:lnTo>
                  <a:lnTo>
                    <a:pt x="17" y="276"/>
                  </a:lnTo>
                  <a:lnTo>
                    <a:pt x="19" y="274"/>
                  </a:lnTo>
                  <a:lnTo>
                    <a:pt x="19" y="274"/>
                  </a:lnTo>
                  <a:lnTo>
                    <a:pt x="25" y="255"/>
                  </a:lnTo>
                  <a:lnTo>
                    <a:pt x="28" y="237"/>
                  </a:lnTo>
                  <a:lnTo>
                    <a:pt x="33" y="200"/>
                  </a:lnTo>
                  <a:lnTo>
                    <a:pt x="39" y="162"/>
                  </a:lnTo>
                  <a:lnTo>
                    <a:pt x="43" y="144"/>
                  </a:lnTo>
                  <a:lnTo>
                    <a:pt x="48" y="125"/>
                  </a:lnTo>
                  <a:lnTo>
                    <a:pt x="48" y="125"/>
                  </a:lnTo>
                  <a:lnTo>
                    <a:pt x="48" y="160"/>
                  </a:lnTo>
                  <a:lnTo>
                    <a:pt x="46" y="194"/>
                  </a:lnTo>
                  <a:lnTo>
                    <a:pt x="44" y="228"/>
                  </a:lnTo>
                  <a:lnTo>
                    <a:pt x="43" y="263"/>
                  </a:lnTo>
                  <a:lnTo>
                    <a:pt x="43" y="263"/>
                  </a:lnTo>
                  <a:lnTo>
                    <a:pt x="43" y="265"/>
                  </a:lnTo>
                  <a:lnTo>
                    <a:pt x="44" y="266"/>
                  </a:lnTo>
                  <a:lnTo>
                    <a:pt x="47" y="269"/>
                  </a:lnTo>
                  <a:lnTo>
                    <a:pt x="50" y="268"/>
                  </a:lnTo>
                  <a:lnTo>
                    <a:pt x="52" y="266"/>
                  </a:lnTo>
                  <a:lnTo>
                    <a:pt x="53" y="264"/>
                  </a:lnTo>
                  <a:lnTo>
                    <a:pt x="53" y="264"/>
                  </a:lnTo>
                  <a:lnTo>
                    <a:pt x="61" y="210"/>
                  </a:lnTo>
                  <a:lnTo>
                    <a:pt x="70" y="156"/>
                  </a:lnTo>
                  <a:lnTo>
                    <a:pt x="76" y="130"/>
                  </a:lnTo>
                  <a:lnTo>
                    <a:pt x="84" y="103"/>
                  </a:lnTo>
                  <a:lnTo>
                    <a:pt x="92" y="78"/>
                  </a:lnTo>
                  <a:lnTo>
                    <a:pt x="102" y="53"/>
                  </a:lnTo>
                  <a:lnTo>
                    <a:pt x="102" y="53"/>
                  </a:lnTo>
                  <a:lnTo>
                    <a:pt x="104" y="68"/>
                  </a:lnTo>
                  <a:lnTo>
                    <a:pt x="104" y="84"/>
                  </a:lnTo>
                  <a:lnTo>
                    <a:pt x="106" y="98"/>
                  </a:lnTo>
                  <a:lnTo>
                    <a:pt x="104" y="113"/>
                  </a:lnTo>
                  <a:lnTo>
                    <a:pt x="102" y="144"/>
                  </a:lnTo>
                  <a:lnTo>
                    <a:pt x="97" y="173"/>
                  </a:lnTo>
                  <a:lnTo>
                    <a:pt x="93" y="204"/>
                  </a:lnTo>
                  <a:lnTo>
                    <a:pt x="88" y="234"/>
                  </a:lnTo>
                  <a:lnTo>
                    <a:pt x="86" y="264"/>
                  </a:lnTo>
                  <a:lnTo>
                    <a:pt x="86" y="280"/>
                  </a:lnTo>
                  <a:lnTo>
                    <a:pt x="86" y="294"/>
                  </a:lnTo>
                  <a:lnTo>
                    <a:pt x="86" y="294"/>
                  </a:lnTo>
                  <a:lnTo>
                    <a:pt x="87" y="298"/>
                  </a:lnTo>
                  <a:lnTo>
                    <a:pt x="91" y="299"/>
                  </a:lnTo>
                  <a:lnTo>
                    <a:pt x="93" y="299"/>
                  </a:lnTo>
                  <a:lnTo>
                    <a:pt x="95" y="298"/>
                  </a:lnTo>
                  <a:lnTo>
                    <a:pt x="96" y="297"/>
                  </a:lnTo>
                  <a:lnTo>
                    <a:pt x="96" y="297"/>
                  </a:lnTo>
                  <a:lnTo>
                    <a:pt x="102" y="263"/>
                  </a:lnTo>
                  <a:lnTo>
                    <a:pt x="108" y="228"/>
                  </a:lnTo>
                  <a:lnTo>
                    <a:pt x="118" y="159"/>
                  </a:lnTo>
                  <a:lnTo>
                    <a:pt x="124" y="124"/>
                  </a:lnTo>
                  <a:lnTo>
                    <a:pt x="131" y="91"/>
                  </a:lnTo>
                  <a:lnTo>
                    <a:pt x="136" y="74"/>
                  </a:lnTo>
                  <a:lnTo>
                    <a:pt x="141" y="58"/>
                  </a:lnTo>
                  <a:lnTo>
                    <a:pt x="147" y="41"/>
                  </a:lnTo>
                  <a:lnTo>
                    <a:pt x="155" y="26"/>
                  </a:lnTo>
                  <a:lnTo>
                    <a:pt x="155" y="26"/>
                  </a:lnTo>
                  <a:lnTo>
                    <a:pt x="152" y="63"/>
                  </a:lnTo>
                  <a:lnTo>
                    <a:pt x="148" y="100"/>
                  </a:lnTo>
                  <a:lnTo>
                    <a:pt x="145" y="138"/>
                  </a:lnTo>
                  <a:lnTo>
                    <a:pt x="141" y="174"/>
                  </a:lnTo>
                  <a:lnTo>
                    <a:pt x="140" y="212"/>
                  </a:lnTo>
                  <a:lnTo>
                    <a:pt x="140" y="249"/>
                  </a:lnTo>
                  <a:lnTo>
                    <a:pt x="141" y="268"/>
                  </a:lnTo>
                  <a:lnTo>
                    <a:pt x="144" y="286"/>
                  </a:lnTo>
                  <a:lnTo>
                    <a:pt x="147" y="306"/>
                  </a:lnTo>
                  <a:lnTo>
                    <a:pt x="152" y="324"/>
                  </a:lnTo>
                  <a:lnTo>
                    <a:pt x="152" y="324"/>
                  </a:lnTo>
                  <a:lnTo>
                    <a:pt x="153" y="326"/>
                  </a:lnTo>
                  <a:lnTo>
                    <a:pt x="156" y="328"/>
                  </a:lnTo>
                  <a:lnTo>
                    <a:pt x="160" y="326"/>
                  </a:lnTo>
                  <a:lnTo>
                    <a:pt x="161" y="324"/>
                  </a:lnTo>
                  <a:lnTo>
                    <a:pt x="161" y="324"/>
                  </a:lnTo>
                  <a:lnTo>
                    <a:pt x="166" y="308"/>
                  </a:lnTo>
                  <a:lnTo>
                    <a:pt x="168" y="291"/>
                  </a:lnTo>
                  <a:lnTo>
                    <a:pt x="173" y="258"/>
                  </a:lnTo>
                  <a:lnTo>
                    <a:pt x="177" y="225"/>
                  </a:lnTo>
                  <a:lnTo>
                    <a:pt x="179" y="190"/>
                  </a:lnTo>
                  <a:lnTo>
                    <a:pt x="182" y="156"/>
                  </a:lnTo>
                  <a:lnTo>
                    <a:pt x="186" y="123"/>
                  </a:lnTo>
                  <a:lnTo>
                    <a:pt x="190" y="107"/>
                  </a:lnTo>
                  <a:lnTo>
                    <a:pt x="194" y="91"/>
                  </a:lnTo>
                  <a:lnTo>
                    <a:pt x="200" y="75"/>
                  </a:lnTo>
                  <a:lnTo>
                    <a:pt x="206" y="59"/>
                  </a:lnTo>
                  <a:lnTo>
                    <a:pt x="206" y="59"/>
                  </a:lnTo>
                  <a:lnTo>
                    <a:pt x="211" y="84"/>
                  </a:lnTo>
                  <a:lnTo>
                    <a:pt x="213" y="108"/>
                  </a:lnTo>
                  <a:lnTo>
                    <a:pt x="217" y="159"/>
                  </a:lnTo>
                  <a:lnTo>
                    <a:pt x="220" y="184"/>
                  </a:lnTo>
                  <a:lnTo>
                    <a:pt x="222" y="209"/>
                  </a:lnTo>
                  <a:lnTo>
                    <a:pt x="226" y="233"/>
                  </a:lnTo>
                  <a:lnTo>
                    <a:pt x="232" y="258"/>
                  </a:lnTo>
                  <a:lnTo>
                    <a:pt x="232" y="258"/>
                  </a:lnTo>
                  <a:lnTo>
                    <a:pt x="233" y="260"/>
                  </a:lnTo>
                  <a:lnTo>
                    <a:pt x="235" y="261"/>
                  </a:lnTo>
                  <a:lnTo>
                    <a:pt x="239" y="261"/>
                  </a:lnTo>
                  <a:lnTo>
                    <a:pt x="240" y="259"/>
                  </a:lnTo>
                  <a:lnTo>
                    <a:pt x="240" y="259"/>
                  </a:lnTo>
                  <a:lnTo>
                    <a:pt x="245" y="244"/>
                  </a:lnTo>
                  <a:lnTo>
                    <a:pt x="248" y="228"/>
                  </a:lnTo>
                  <a:lnTo>
                    <a:pt x="250" y="214"/>
                  </a:lnTo>
                  <a:lnTo>
                    <a:pt x="250" y="198"/>
                  </a:lnTo>
                  <a:lnTo>
                    <a:pt x="250" y="167"/>
                  </a:lnTo>
                  <a:lnTo>
                    <a:pt x="250" y="136"/>
                  </a:lnTo>
                  <a:lnTo>
                    <a:pt x="250" y="136"/>
                  </a:lnTo>
                  <a:lnTo>
                    <a:pt x="255" y="163"/>
                  </a:lnTo>
                  <a:lnTo>
                    <a:pt x="261" y="192"/>
                  </a:lnTo>
                  <a:lnTo>
                    <a:pt x="270" y="217"/>
                  </a:lnTo>
                  <a:lnTo>
                    <a:pt x="275" y="231"/>
                  </a:lnTo>
                  <a:lnTo>
                    <a:pt x="281" y="244"/>
                  </a:lnTo>
                  <a:lnTo>
                    <a:pt x="281" y="244"/>
                  </a:lnTo>
                  <a:lnTo>
                    <a:pt x="288" y="259"/>
                  </a:lnTo>
                  <a:lnTo>
                    <a:pt x="298" y="274"/>
                  </a:lnTo>
                  <a:lnTo>
                    <a:pt x="316" y="302"/>
                  </a:lnTo>
                  <a:lnTo>
                    <a:pt x="335" y="330"/>
                  </a:lnTo>
                  <a:lnTo>
                    <a:pt x="343" y="346"/>
                  </a:lnTo>
                  <a:lnTo>
                    <a:pt x="351" y="361"/>
                  </a:lnTo>
                  <a:lnTo>
                    <a:pt x="351" y="361"/>
                  </a:lnTo>
                  <a:lnTo>
                    <a:pt x="348" y="358"/>
                  </a:lnTo>
                  <a:lnTo>
                    <a:pt x="348" y="358"/>
                  </a:lnTo>
                  <a:lnTo>
                    <a:pt x="343" y="356"/>
                  </a:lnTo>
                  <a:lnTo>
                    <a:pt x="338" y="355"/>
                  </a:lnTo>
                  <a:lnTo>
                    <a:pt x="333" y="355"/>
                  </a:lnTo>
                  <a:lnTo>
                    <a:pt x="329" y="356"/>
                  </a:lnTo>
                  <a:lnTo>
                    <a:pt x="325" y="358"/>
                  </a:lnTo>
                  <a:lnTo>
                    <a:pt x="320" y="361"/>
                  </a:lnTo>
                  <a:lnTo>
                    <a:pt x="313" y="368"/>
                  </a:lnTo>
                  <a:lnTo>
                    <a:pt x="313" y="367"/>
                  </a:lnTo>
                  <a:lnTo>
                    <a:pt x="313" y="367"/>
                  </a:lnTo>
                  <a:lnTo>
                    <a:pt x="310" y="364"/>
                  </a:lnTo>
                  <a:lnTo>
                    <a:pt x="309" y="363"/>
                  </a:lnTo>
                  <a:lnTo>
                    <a:pt x="307" y="363"/>
                  </a:lnTo>
                  <a:lnTo>
                    <a:pt x="307" y="363"/>
                  </a:lnTo>
                  <a:lnTo>
                    <a:pt x="299" y="366"/>
                  </a:lnTo>
                  <a:lnTo>
                    <a:pt x="293" y="369"/>
                  </a:lnTo>
                  <a:lnTo>
                    <a:pt x="288" y="374"/>
                  </a:lnTo>
                  <a:lnTo>
                    <a:pt x="283" y="379"/>
                  </a:lnTo>
                  <a:lnTo>
                    <a:pt x="280" y="385"/>
                  </a:lnTo>
                  <a:lnTo>
                    <a:pt x="277" y="391"/>
                  </a:lnTo>
                  <a:lnTo>
                    <a:pt x="275" y="399"/>
                  </a:lnTo>
                  <a:lnTo>
                    <a:pt x="275" y="406"/>
                  </a:lnTo>
                  <a:lnTo>
                    <a:pt x="275" y="406"/>
                  </a:lnTo>
                  <a:lnTo>
                    <a:pt x="276" y="415"/>
                  </a:lnTo>
                  <a:lnTo>
                    <a:pt x="280" y="422"/>
                  </a:lnTo>
                  <a:lnTo>
                    <a:pt x="280" y="422"/>
                  </a:lnTo>
                  <a:lnTo>
                    <a:pt x="280" y="424"/>
                  </a:lnTo>
                  <a:lnTo>
                    <a:pt x="280" y="424"/>
                  </a:lnTo>
                  <a:lnTo>
                    <a:pt x="278" y="428"/>
                  </a:lnTo>
                  <a:lnTo>
                    <a:pt x="278" y="433"/>
                  </a:lnTo>
                  <a:lnTo>
                    <a:pt x="280" y="437"/>
                  </a:lnTo>
                  <a:lnTo>
                    <a:pt x="282" y="440"/>
                  </a:lnTo>
                  <a:lnTo>
                    <a:pt x="284" y="444"/>
                  </a:lnTo>
                  <a:lnTo>
                    <a:pt x="288" y="446"/>
                  </a:lnTo>
                  <a:lnTo>
                    <a:pt x="292" y="449"/>
                  </a:lnTo>
                  <a:lnTo>
                    <a:pt x="297" y="451"/>
                  </a:lnTo>
                  <a:lnTo>
                    <a:pt x="297" y="451"/>
                  </a:lnTo>
                  <a:lnTo>
                    <a:pt x="302" y="451"/>
                  </a:lnTo>
                  <a:lnTo>
                    <a:pt x="308" y="451"/>
                  </a:lnTo>
                  <a:lnTo>
                    <a:pt x="313" y="450"/>
                  </a:lnTo>
                  <a:lnTo>
                    <a:pt x="319" y="448"/>
                  </a:lnTo>
                  <a:lnTo>
                    <a:pt x="329" y="441"/>
                  </a:lnTo>
                  <a:lnTo>
                    <a:pt x="336" y="434"/>
                  </a:lnTo>
                  <a:lnTo>
                    <a:pt x="336" y="434"/>
                  </a:lnTo>
                  <a:lnTo>
                    <a:pt x="337" y="432"/>
                  </a:lnTo>
                  <a:lnTo>
                    <a:pt x="337" y="430"/>
                  </a:lnTo>
                  <a:lnTo>
                    <a:pt x="335" y="427"/>
                  </a:lnTo>
                  <a:lnTo>
                    <a:pt x="331" y="426"/>
                  </a:lnTo>
                  <a:lnTo>
                    <a:pt x="330" y="427"/>
                  </a:lnTo>
                  <a:lnTo>
                    <a:pt x="327" y="428"/>
                  </a:lnTo>
                  <a:lnTo>
                    <a:pt x="327" y="428"/>
                  </a:lnTo>
                  <a:lnTo>
                    <a:pt x="324" y="432"/>
                  </a:lnTo>
                  <a:lnTo>
                    <a:pt x="319" y="435"/>
                  </a:lnTo>
                  <a:lnTo>
                    <a:pt x="313" y="439"/>
                  </a:lnTo>
                  <a:lnTo>
                    <a:pt x="305" y="440"/>
                  </a:lnTo>
                  <a:lnTo>
                    <a:pt x="299" y="441"/>
                  </a:lnTo>
                  <a:lnTo>
                    <a:pt x="294" y="440"/>
                  </a:lnTo>
                  <a:lnTo>
                    <a:pt x="292" y="438"/>
                  </a:lnTo>
                  <a:lnTo>
                    <a:pt x="291" y="437"/>
                  </a:lnTo>
                  <a:lnTo>
                    <a:pt x="289" y="433"/>
                  </a:lnTo>
                  <a:lnTo>
                    <a:pt x="288" y="430"/>
                  </a:lnTo>
                  <a:lnTo>
                    <a:pt x="288" y="430"/>
                  </a:lnTo>
                  <a:lnTo>
                    <a:pt x="293" y="432"/>
                  </a:lnTo>
                  <a:lnTo>
                    <a:pt x="298" y="433"/>
                  </a:lnTo>
                  <a:lnTo>
                    <a:pt x="304" y="433"/>
                  </a:lnTo>
                  <a:lnTo>
                    <a:pt x="310" y="433"/>
                  </a:lnTo>
                  <a:lnTo>
                    <a:pt x="310" y="433"/>
                  </a:lnTo>
                  <a:lnTo>
                    <a:pt x="313" y="430"/>
                  </a:lnTo>
                  <a:lnTo>
                    <a:pt x="314" y="428"/>
                  </a:lnTo>
                  <a:lnTo>
                    <a:pt x="314" y="428"/>
                  </a:lnTo>
                  <a:lnTo>
                    <a:pt x="314" y="421"/>
                  </a:lnTo>
                  <a:lnTo>
                    <a:pt x="311" y="412"/>
                  </a:lnTo>
                  <a:lnTo>
                    <a:pt x="310" y="410"/>
                  </a:lnTo>
                  <a:lnTo>
                    <a:pt x="308" y="407"/>
                  </a:lnTo>
                  <a:lnTo>
                    <a:pt x="304" y="405"/>
                  </a:lnTo>
                  <a:lnTo>
                    <a:pt x="299" y="405"/>
                  </a:lnTo>
                  <a:lnTo>
                    <a:pt x="299" y="405"/>
                  </a:lnTo>
                  <a:lnTo>
                    <a:pt x="295" y="405"/>
                  </a:lnTo>
                  <a:lnTo>
                    <a:pt x="292" y="407"/>
                  </a:lnTo>
                  <a:lnTo>
                    <a:pt x="286" y="412"/>
                  </a:lnTo>
                  <a:lnTo>
                    <a:pt x="286" y="412"/>
                  </a:lnTo>
                  <a:lnTo>
                    <a:pt x="284" y="407"/>
                  </a:lnTo>
                  <a:lnTo>
                    <a:pt x="284" y="404"/>
                  </a:lnTo>
                  <a:lnTo>
                    <a:pt x="284" y="404"/>
                  </a:lnTo>
                  <a:lnTo>
                    <a:pt x="284" y="399"/>
                  </a:lnTo>
                  <a:lnTo>
                    <a:pt x="286" y="394"/>
                  </a:lnTo>
                  <a:lnTo>
                    <a:pt x="291" y="386"/>
                  </a:lnTo>
                  <a:lnTo>
                    <a:pt x="297" y="379"/>
                  </a:lnTo>
                  <a:lnTo>
                    <a:pt x="304" y="374"/>
                  </a:lnTo>
                  <a:lnTo>
                    <a:pt x="304" y="374"/>
                  </a:lnTo>
                  <a:lnTo>
                    <a:pt x="305" y="378"/>
                  </a:lnTo>
                  <a:lnTo>
                    <a:pt x="308" y="380"/>
                  </a:lnTo>
                  <a:lnTo>
                    <a:pt x="308" y="380"/>
                  </a:lnTo>
                  <a:lnTo>
                    <a:pt x="310" y="381"/>
                  </a:lnTo>
                  <a:lnTo>
                    <a:pt x="311" y="383"/>
                  </a:lnTo>
                  <a:lnTo>
                    <a:pt x="314" y="381"/>
                  </a:lnTo>
                  <a:lnTo>
                    <a:pt x="316" y="380"/>
                  </a:lnTo>
                  <a:lnTo>
                    <a:pt x="316" y="380"/>
                  </a:lnTo>
                  <a:lnTo>
                    <a:pt x="320" y="374"/>
                  </a:lnTo>
                  <a:lnTo>
                    <a:pt x="325" y="368"/>
                  </a:lnTo>
                  <a:lnTo>
                    <a:pt x="329" y="367"/>
                  </a:lnTo>
                  <a:lnTo>
                    <a:pt x="332" y="364"/>
                  </a:lnTo>
                  <a:lnTo>
                    <a:pt x="336" y="364"/>
                  </a:lnTo>
                  <a:lnTo>
                    <a:pt x="340" y="364"/>
                  </a:lnTo>
                  <a:lnTo>
                    <a:pt x="340" y="364"/>
                  </a:lnTo>
                  <a:lnTo>
                    <a:pt x="342" y="366"/>
                  </a:lnTo>
                  <a:lnTo>
                    <a:pt x="345" y="368"/>
                  </a:lnTo>
                  <a:lnTo>
                    <a:pt x="346" y="370"/>
                  </a:lnTo>
                  <a:lnTo>
                    <a:pt x="347" y="373"/>
                  </a:lnTo>
                  <a:lnTo>
                    <a:pt x="347" y="380"/>
                  </a:lnTo>
                  <a:lnTo>
                    <a:pt x="345" y="388"/>
                  </a:lnTo>
                  <a:lnTo>
                    <a:pt x="345" y="388"/>
                  </a:lnTo>
                  <a:lnTo>
                    <a:pt x="341" y="392"/>
                  </a:lnTo>
                  <a:lnTo>
                    <a:pt x="340" y="400"/>
                  </a:lnTo>
                  <a:lnTo>
                    <a:pt x="340" y="400"/>
                  </a:lnTo>
                  <a:lnTo>
                    <a:pt x="340" y="404"/>
                  </a:lnTo>
                  <a:lnTo>
                    <a:pt x="342" y="406"/>
                  </a:lnTo>
                  <a:lnTo>
                    <a:pt x="345" y="406"/>
                  </a:lnTo>
                  <a:lnTo>
                    <a:pt x="347" y="406"/>
                  </a:lnTo>
                  <a:lnTo>
                    <a:pt x="348" y="404"/>
                  </a:lnTo>
                  <a:lnTo>
                    <a:pt x="348" y="404"/>
                  </a:lnTo>
                  <a:lnTo>
                    <a:pt x="353" y="392"/>
                  </a:lnTo>
                  <a:lnTo>
                    <a:pt x="353" y="392"/>
                  </a:lnTo>
                  <a:lnTo>
                    <a:pt x="356" y="390"/>
                  </a:lnTo>
                  <a:lnTo>
                    <a:pt x="358" y="390"/>
                  </a:lnTo>
                  <a:lnTo>
                    <a:pt x="360" y="389"/>
                  </a:lnTo>
                  <a:lnTo>
                    <a:pt x="363" y="390"/>
                  </a:lnTo>
                  <a:lnTo>
                    <a:pt x="369" y="394"/>
                  </a:lnTo>
                  <a:lnTo>
                    <a:pt x="374" y="400"/>
                  </a:lnTo>
                  <a:lnTo>
                    <a:pt x="374" y="400"/>
                  </a:lnTo>
                  <a:lnTo>
                    <a:pt x="378" y="406"/>
                  </a:lnTo>
                  <a:lnTo>
                    <a:pt x="379" y="411"/>
                  </a:lnTo>
                  <a:lnTo>
                    <a:pt x="378" y="417"/>
                  </a:lnTo>
                  <a:lnTo>
                    <a:pt x="376" y="422"/>
                  </a:lnTo>
                  <a:lnTo>
                    <a:pt x="373" y="426"/>
                  </a:lnTo>
                  <a:lnTo>
                    <a:pt x="369" y="429"/>
                  </a:lnTo>
                  <a:lnTo>
                    <a:pt x="364" y="432"/>
                  </a:lnTo>
                  <a:lnTo>
                    <a:pt x="358" y="433"/>
                  </a:lnTo>
                  <a:lnTo>
                    <a:pt x="358" y="433"/>
                  </a:lnTo>
                  <a:lnTo>
                    <a:pt x="356" y="434"/>
                  </a:lnTo>
                  <a:lnTo>
                    <a:pt x="354" y="435"/>
                  </a:lnTo>
                  <a:lnTo>
                    <a:pt x="354" y="439"/>
                  </a:lnTo>
                  <a:lnTo>
                    <a:pt x="356" y="443"/>
                  </a:lnTo>
                  <a:lnTo>
                    <a:pt x="357" y="443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68" y="440"/>
                  </a:lnTo>
                  <a:lnTo>
                    <a:pt x="375" y="435"/>
                  </a:lnTo>
                  <a:lnTo>
                    <a:pt x="381" y="430"/>
                  </a:lnTo>
                  <a:lnTo>
                    <a:pt x="386" y="424"/>
                  </a:lnTo>
                  <a:lnTo>
                    <a:pt x="387" y="417"/>
                  </a:lnTo>
                  <a:lnTo>
                    <a:pt x="389" y="410"/>
                  </a:lnTo>
                  <a:lnTo>
                    <a:pt x="386" y="401"/>
                  </a:lnTo>
                  <a:lnTo>
                    <a:pt x="381" y="392"/>
                  </a:lnTo>
                  <a:lnTo>
                    <a:pt x="381" y="392"/>
                  </a:lnTo>
                  <a:close/>
                  <a:moveTo>
                    <a:pt x="304" y="423"/>
                  </a:moveTo>
                  <a:lnTo>
                    <a:pt x="304" y="423"/>
                  </a:lnTo>
                  <a:lnTo>
                    <a:pt x="297" y="423"/>
                  </a:lnTo>
                  <a:lnTo>
                    <a:pt x="292" y="421"/>
                  </a:lnTo>
                  <a:lnTo>
                    <a:pt x="292" y="421"/>
                  </a:lnTo>
                  <a:lnTo>
                    <a:pt x="297" y="416"/>
                  </a:lnTo>
                  <a:lnTo>
                    <a:pt x="297" y="416"/>
                  </a:lnTo>
                  <a:lnTo>
                    <a:pt x="300" y="415"/>
                  </a:lnTo>
                  <a:lnTo>
                    <a:pt x="303" y="416"/>
                  </a:lnTo>
                  <a:lnTo>
                    <a:pt x="304" y="419"/>
                  </a:lnTo>
                  <a:lnTo>
                    <a:pt x="304" y="423"/>
                  </a:lnTo>
                  <a:lnTo>
                    <a:pt x="304" y="42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1" name="Freeform 360"/>
            <p:cNvSpPr>
              <a:spLocks/>
            </p:cNvSpPr>
            <p:nvPr/>
          </p:nvSpPr>
          <p:spPr bwMode="auto">
            <a:xfrm>
              <a:off x="2994026" y="3363913"/>
              <a:ext cx="325438" cy="319088"/>
            </a:xfrm>
            <a:custGeom>
              <a:avLst/>
              <a:gdLst>
                <a:gd name="T0" fmla="*/ 146 w 205"/>
                <a:gd name="T1" fmla="*/ 9 h 201"/>
                <a:gd name="T2" fmla="*/ 144 w 205"/>
                <a:gd name="T3" fmla="*/ 32 h 201"/>
                <a:gd name="T4" fmla="*/ 133 w 205"/>
                <a:gd name="T5" fmla="*/ 26 h 201"/>
                <a:gd name="T6" fmla="*/ 116 w 205"/>
                <a:gd name="T7" fmla="*/ 0 h 201"/>
                <a:gd name="T8" fmla="*/ 109 w 205"/>
                <a:gd name="T9" fmla="*/ 5 h 201"/>
                <a:gd name="T10" fmla="*/ 101 w 205"/>
                <a:gd name="T11" fmla="*/ 30 h 201"/>
                <a:gd name="T12" fmla="*/ 85 w 205"/>
                <a:gd name="T13" fmla="*/ 16 h 201"/>
                <a:gd name="T14" fmla="*/ 80 w 205"/>
                <a:gd name="T15" fmla="*/ 22 h 201"/>
                <a:gd name="T16" fmla="*/ 78 w 205"/>
                <a:gd name="T17" fmla="*/ 48 h 201"/>
                <a:gd name="T18" fmla="*/ 58 w 205"/>
                <a:gd name="T19" fmla="*/ 32 h 201"/>
                <a:gd name="T20" fmla="*/ 58 w 205"/>
                <a:gd name="T21" fmla="*/ 52 h 201"/>
                <a:gd name="T22" fmla="*/ 73 w 205"/>
                <a:gd name="T23" fmla="*/ 97 h 201"/>
                <a:gd name="T24" fmla="*/ 41 w 205"/>
                <a:gd name="T25" fmla="*/ 77 h 201"/>
                <a:gd name="T26" fmla="*/ 35 w 205"/>
                <a:gd name="T27" fmla="*/ 81 h 201"/>
                <a:gd name="T28" fmla="*/ 38 w 205"/>
                <a:gd name="T29" fmla="*/ 104 h 201"/>
                <a:gd name="T30" fmla="*/ 70 w 205"/>
                <a:gd name="T31" fmla="*/ 161 h 201"/>
                <a:gd name="T32" fmla="*/ 41 w 205"/>
                <a:gd name="T33" fmla="*/ 137 h 201"/>
                <a:gd name="T34" fmla="*/ 9 w 205"/>
                <a:gd name="T35" fmla="*/ 121 h 201"/>
                <a:gd name="T36" fmla="*/ 0 w 205"/>
                <a:gd name="T37" fmla="*/ 125 h 201"/>
                <a:gd name="T38" fmla="*/ 7 w 205"/>
                <a:gd name="T39" fmla="*/ 131 h 201"/>
                <a:gd name="T40" fmla="*/ 31 w 205"/>
                <a:gd name="T41" fmla="*/ 142 h 201"/>
                <a:gd name="T42" fmla="*/ 102 w 205"/>
                <a:gd name="T43" fmla="*/ 200 h 201"/>
                <a:gd name="T44" fmla="*/ 109 w 205"/>
                <a:gd name="T45" fmla="*/ 200 h 201"/>
                <a:gd name="T46" fmla="*/ 109 w 205"/>
                <a:gd name="T47" fmla="*/ 194 h 201"/>
                <a:gd name="T48" fmla="*/ 56 w 205"/>
                <a:gd name="T49" fmla="*/ 119 h 201"/>
                <a:gd name="T50" fmla="*/ 57 w 205"/>
                <a:gd name="T51" fmla="*/ 97 h 201"/>
                <a:gd name="T52" fmla="*/ 85 w 205"/>
                <a:gd name="T53" fmla="*/ 123 h 201"/>
                <a:gd name="T54" fmla="*/ 127 w 205"/>
                <a:gd name="T55" fmla="*/ 188 h 201"/>
                <a:gd name="T56" fmla="*/ 135 w 205"/>
                <a:gd name="T57" fmla="*/ 185 h 201"/>
                <a:gd name="T58" fmla="*/ 116 w 205"/>
                <a:gd name="T59" fmla="*/ 150 h 201"/>
                <a:gd name="T60" fmla="*/ 86 w 205"/>
                <a:gd name="T61" fmla="*/ 102 h 201"/>
                <a:gd name="T62" fmla="*/ 68 w 205"/>
                <a:gd name="T63" fmla="*/ 52 h 201"/>
                <a:gd name="T64" fmla="*/ 140 w 205"/>
                <a:gd name="T65" fmla="*/ 169 h 201"/>
                <a:gd name="T66" fmla="*/ 147 w 205"/>
                <a:gd name="T67" fmla="*/ 170 h 201"/>
                <a:gd name="T68" fmla="*/ 150 w 205"/>
                <a:gd name="T69" fmla="*/ 164 h 201"/>
                <a:gd name="T70" fmla="*/ 102 w 205"/>
                <a:gd name="T71" fmla="*/ 68 h 201"/>
                <a:gd name="T72" fmla="*/ 101 w 205"/>
                <a:gd name="T73" fmla="*/ 45 h 201"/>
                <a:gd name="T74" fmla="*/ 135 w 205"/>
                <a:gd name="T75" fmla="*/ 113 h 201"/>
                <a:gd name="T76" fmla="*/ 147 w 205"/>
                <a:gd name="T77" fmla="*/ 143 h 201"/>
                <a:gd name="T78" fmla="*/ 155 w 205"/>
                <a:gd name="T79" fmla="*/ 137 h 201"/>
                <a:gd name="T80" fmla="*/ 154 w 205"/>
                <a:gd name="T81" fmla="*/ 136 h 201"/>
                <a:gd name="T82" fmla="*/ 124 w 205"/>
                <a:gd name="T83" fmla="*/ 50 h 201"/>
                <a:gd name="T84" fmla="*/ 125 w 205"/>
                <a:gd name="T85" fmla="*/ 33 h 201"/>
                <a:gd name="T86" fmla="*/ 160 w 205"/>
                <a:gd name="T87" fmla="*/ 126 h 201"/>
                <a:gd name="T88" fmla="*/ 166 w 205"/>
                <a:gd name="T89" fmla="*/ 130 h 201"/>
                <a:gd name="T90" fmla="*/ 169 w 205"/>
                <a:gd name="T91" fmla="*/ 125 h 201"/>
                <a:gd name="T92" fmla="*/ 152 w 205"/>
                <a:gd name="T93" fmla="*/ 31 h 201"/>
                <a:gd name="T94" fmla="*/ 185 w 205"/>
                <a:gd name="T95" fmla="*/ 108 h 201"/>
                <a:gd name="T96" fmla="*/ 194 w 205"/>
                <a:gd name="T97" fmla="*/ 189 h 201"/>
                <a:gd name="T98" fmla="*/ 199 w 205"/>
                <a:gd name="T99" fmla="*/ 194 h 201"/>
                <a:gd name="T100" fmla="*/ 204 w 205"/>
                <a:gd name="T101" fmla="*/ 189 h 201"/>
                <a:gd name="T102" fmla="*/ 192 w 205"/>
                <a:gd name="T103" fmla="*/ 96 h 201"/>
                <a:gd name="T104" fmla="*/ 151 w 205"/>
                <a:gd name="T105" fmla="*/ 1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05" h="201">
                  <a:moveTo>
                    <a:pt x="151" y="11"/>
                  </a:moveTo>
                  <a:lnTo>
                    <a:pt x="151" y="11"/>
                  </a:lnTo>
                  <a:lnTo>
                    <a:pt x="150" y="9"/>
                  </a:lnTo>
                  <a:lnTo>
                    <a:pt x="146" y="9"/>
                  </a:lnTo>
                  <a:lnTo>
                    <a:pt x="144" y="11"/>
                  </a:lnTo>
                  <a:lnTo>
                    <a:pt x="143" y="14"/>
                  </a:lnTo>
                  <a:lnTo>
                    <a:pt x="143" y="14"/>
                  </a:lnTo>
                  <a:lnTo>
                    <a:pt x="144" y="32"/>
                  </a:lnTo>
                  <a:lnTo>
                    <a:pt x="145" y="52"/>
                  </a:lnTo>
                  <a:lnTo>
                    <a:pt x="145" y="52"/>
                  </a:lnTo>
                  <a:lnTo>
                    <a:pt x="139" y="38"/>
                  </a:lnTo>
                  <a:lnTo>
                    <a:pt x="133" y="26"/>
                  </a:lnTo>
                  <a:lnTo>
                    <a:pt x="125" y="14"/>
                  </a:lnTo>
                  <a:lnTo>
                    <a:pt x="118" y="3"/>
                  </a:lnTo>
                  <a:lnTo>
                    <a:pt x="118" y="3"/>
                  </a:lnTo>
                  <a:lnTo>
                    <a:pt x="116" y="0"/>
                  </a:lnTo>
                  <a:lnTo>
                    <a:pt x="112" y="1"/>
                  </a:lnTo>
                  <a:lnTo>
                    <a:pt x="111" y="3"/>
                  </a:lnTo>
                  <a:lnTo>
                    <a:pt x="109" y="5"/>
                  </a:lnTo>
                  <a:lnTo>
                    <a:pt x="109" y="5"/>
                  </a:lnTo>
                  <a:lnTo>
                    <a:pt x="109" y="25"/>
                  </a:lnTo>
                  <a:lnTo>
                    <a:pt x="112" y="43"/>
                  </a:lnTo>
                  <a:lnTo>
                    <a:pt x="112" y="43"/>
                  </a:lnTo>
                  <a:lnTo>
                    <a:pt x="101" y="30"/>
                  </a:lnTo>
                  <a:lnTo>
                    <a:pt x="95" y="22"/>
                  </a:lnTo>
                  <a:lnTo>
                    <a:pt x="87" y="17"/>
                  </a:lnTo>
                  <a:lnTo>
                    <a:pt x="87" y="17"/>
                  </a:lnTo>
                  <a:lnTo>
                    <a:pt x="85" y="16"/>
                  </a:lnTo>
                  <a:lnTo>
                    <a:pt x="83" y="17"/>
                  </a:lnTo>
                  <a:lnTo>
                    <a:pt x="80" y="20"/>
                  </a:lnTo>
                  <a:lnTo>
                    <a:pt x="80" y="22"/>
                  </a:lnTo>
                  <a:lnTo>
                    <a:pt x="80" y="22"/>
                  </a:lnTo>
                  <a:lnTo>
                    <a:pt x="84" y="43"/>
                  </a:lnTo>
                  <a:lnTo>
                    <a:pt x="90" y="64"/>
                  </a:lnTo>
                  <a:lnTo>
                    <a:pt x="90" y="64"/>
                  </a:lnTo>
                  <a:lnTo>
                    <a:pt x="78" y="48"/>
                  </a:lnTo>
                  <a:lnTo>
                    <a:pt x="64" y="32"/>
                  </a:lnTo>
                  <a:lnTo>
                    <a:pt x="64" y="32"/>
                  </a:lnTo>
                  <a:lnTo>
                    <a:pt x="60" y="31"/>
                  </a:lnTo>
                  <a:lnTo>
                    <a:pt x="58" y="32"/>
                  </a:lnTo>
                  <a:lnTo>
                    <a:pt x="56" y="33"/>
                  </a:lnTo>
                  <a:lnTo>
                    <a:pt x="56" y="37"/>
                  </a:lnTo>
                  <a:lnTo>
                    <a:pt x="56" y="37"/>
                  </a:lnTo>
                  <a:lnTo>
                    <a:pt x="58" y="52"/>
                  </a:lnTo>
                  <a:lnTo>
                    <a:pt x="62" y="68"/>
                  </a:lnTo>
                  <a:lnTo>
                    <a:pt x="67" y="82"/>
                  </a:lnTo>
                  <a:lnTo>
                    <a:pt x="73" y="97"/>
                  </a:lnTo>
                  <a:lnTo>
                    <a:pt x="73" y="97"/>
                  </a:lnTo>
                  <a:lnTo>
                    <a:pt x="65" y="91"/>
                  </a:lnTo>
                  <a:lnTo>
                    <a:pt x="58" y="86"/>
                  </a:lnTo>
                  <a:lnTo>
                    <a:pt x="49" y="81"/>
                  </a:lnTo>
                  <a:lnTo>
                    <a:pt x="41" y="77"/>
                  </a:lnTo>
                  <a:lnTo>
                    <a:pt x="41" y="77"/>
                  </a:lnTo>
                  <a:lnTo>
                    <a:pt x="38" y="77"/>
                  </a:lnTo>
                  <a:lnTo>
                    <a:pt x="36" y="79"/>
                  </a:lnTo>
                  <a:lnTo>
                    <a:pt x="35" y="81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36" y="94"/>
                  </a:lnTo>
                  <a:lnTo>
                    <a:pt x="38" y="104"/>
                  </a:lnTo>
                  <a:lnTo>
                    <a:pt x="42" y="114"/>
                  </a:lnTo>
                  <a:lnTo>
                    <a:pt x="47" y="124"/>
                  </a:lnTo>
                  <a:lnTo>
                    <a:pt x="58" y="143"/>
                  </a:lnTo>
                  <a:lnTo>
                    <a:pt x="70" y="161"/>
                  </a:lnTo>
                  <a:lnTo>
                    <a:pt x="70" y="161"/>
                  </a:lnTo>
                  <a:lnTo>
                    <a:pt x="51" y="146"/>
                  </a:lnTo>
                  <a:lnTo>
                    <a:pt x="51" y="146"/>
                  </a:lnTo>
                  <a:lnTo>
                    <a:pt x="41" y="137"/>
                  </a:lnTo>
                  <a:lnTo>
                    <a:pt x="29" y="129"/>
                  </a:lnTo>
                  <a:lnTo>
                    <a:pt x="21" y="125"/>
                  </a:lnTo>
                  <a:lnTo>
                    <a:pt x="15" y="123"/>
                  </a:lnTo>
                  <a:lnTo>
                    <a:pt x="9" y="121"/>
                  </a:lnTo>
                  <a:lnTo>
                    <a:pt x="3" y="121"/>
                  </a:lnTo>
                  <a:lnTo>
                    <a:pt x="3" y="121"/>
                  </a:lnTo>
                  <a:lnTo>
                    <a:pt x="0" y="123"/>
                  </a:lnTo>
                  <a:lnTo>
                    <a:pt x="0" y="125"/>
                  </a:lnTo>
                  <a:lnTo>
                    <a:pt x="0" y="128"/>
                  </a:lnTo>
                  <a:lnTo>
                    <a:pt x="3" y="130"/>
                  </a:lnTo>
                  <a:lnTo>
                    <a:pt x="5" y="131"/>
                  </a:lnTo>
                  <a:lnTo>
                    <a:pt x="7" y="131"/>
                  </a:lnTo>
                  <a:lnTo>
                    <a:pt x="7" y="131"/>
                  </a:lnTo>
                  <a:lnTo>
                    <a:pt x="11" y="131"/>
                  </a:lnTo>
                  <a:lnTo>
                    <a:pt x="18" y="132"/>
                  </a:lnTo>
                  <a:lnTo>
                    <a:pt x="31" y="142"/>
                  </a:lnTo>
                  <a:lnTo>
                    <a:pt x="53" y="161"/>
                  </a:lnTo>
                  <a:lnTo>
                    <a:pt x="53" y="161"/>
                  </a:lnTo>
                  <a:lnTo>
                    <a:pt x="79" y="179"/>
                  </a:lnTo>
                  <a:lnTo>
                    <a:pt x="102" y="200"/>
                  </a:lnTo>
                  <a:lnTo>
                    <a:pt x="102" y="200"/>
                  </a:lnTo>
                  <a:lnTo>
                    <a:pt x="103" y="201"/>
                  </a:lnTo>
                  <a:lnTo>
                    <a:pt x="106" y="201"/>
                  </a:lnTo>
                  <a:lnTo>
                    <a:pt x="109" y="200"/>
                  </a:lnTo>
                  <a:lnTo>
                    <a:pt x="111" y="197"/>
                  </a:lnTo>
                  <a:lnTo>
                    <a:pt x="111" y="195"/>
                  </a:lnTo>
                  <a:lnTo>
                    <a:pt x="109" y="194"/>
                  </a:lnTo>
                  <a:lnTo>
                    <a:pt x="109" y="194"/>
                  </a:lnTo>
                  <a:lnTo>
                    <a:pt x="90" y="170"/>
                  </a:lnTo>
                  <a:lnTo>
                    <a:pt x="71" y="145"/>
                  </a:lnTo>
                  <a:lnTo>
                    <a:pt x="63" y="132"/>
                  </a:lnTo>
                  <a:lnTo>
                    <a:pt x="56" y="119"/>
                  </a:lnTo>
                  <a:lnTo>
                    <a:pt x="49" y="104"/>
                  </a:lnTo>
                  <a:lnTo>
                    <a:pt x="46" y="90"/>
                  </a:lnTo>
                  <a:lnTo>
                    <a:pt x="46" y="90"/>
                  </a:lnTo>
                  <a:lnTo>
                    <a:pt x="57" y="97"/>
                  </a:lnTo>
                  <a:lnTo>
                    <a:pt x="67" y="104"/>
                  </a:lnTo>
                  <a:lnTo>
                    <a:pt x="76" y="113"/>
                  </a:lnTo>
                  <a:lnTo>
                    <a:pt x="85" y="123"/>
                  </a:lnTo>
                  <a:lnTo>
                    <a:pt x="85" y="123"/>
                  </a:lnTo>
                  <a:lnTo>
                    <a:pt x="95" y="140"/>
                  </a:lnTo>
                  <a:lnTo>
                    <a:pt x="105" y="156"/>
                  </a:lnTo>
                  <a:lnTo>
                    <a:pt x="127" y="188"/>
                  </a:lnTo>
                  <a:lnTo>
                    <a:pt x="127" y="188"/>
                  </a:lnTo>
                  <a:lnTo>
                    <a:pt x="129" y="189"/>
                  </a:lnTo>
                  <a:lnTo>
                    <a:pt x="130" y="189"/>
                  </a:lnTo>
                  <a:lnTo>
                    <a:pt x="134" y="189"/>
                  </a:lnTo>
                  <a:lnTo>
                    <a:pt x="135" y="185"/>
                  </a:lnTo>
                  <a:lnTo>
                    <a:pt x="136" y="184"/>
                  </a:lnTo>
                  <a:lnTo>
                    <a:pt x="135" y="183"/>
                  </a:lnTo>
                  <a:lnTo>
                    <a:pt x="135" y="183"/>
                  </a:lnTo>
                  <a:lnTo>
                    <a:pt x="116" y="150"/>
                  </a:lnTo>
                  <a:lnTo>
                    <a:pt x="106" y="134"/>
                  </a:lnTo>
                  <a:lnTo>
                    <a:pt x="94" y="118"/>
                  </a:lnTo>
                  <a:lnTo>
                    <a:pt x="94" y="118"/>
                  </a:lnTo>
                  <a:lnTo>
                    <a:pt x="86" y="102"/>
                  </a:lnTo>
                  <a:lnTo>
                    <a:pt x="79" y="86"/>
                  </a:lnTo>
                  <a:lnTo>
                    <a:pt x="73" y="69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79" y="65"/>
                  </a:lnTo>
                  <a:lnTo>
                    <a:pt x="89" y="80"/>
                  </a:lnTo>
                  <a:lnTo>
                    <a:pt x="107" y="109"/>
                  </a:lnTo>
                  <a:lnTo>
                    <a:pt x="140" y="169"/>
                  </a:lnTo>
                  <a:lnTo>
                    <a:pt x="140" y="169"/>
                  </a:lnTo>
                  <a:lnTo>
                    <a:pt x="143" y="170"/>
                  </a:lnTo>
                  <a:lnTo>
                    <a:pt x="144" y="172"/>
                  </a:lnTo>
                  <a:lnTo>
                    <a:pt x="147" y="170"/>
                  </a:lnTo>
                  <a:lnTo>
                    <a:pt x="150" y="168"/>
                  </a:lnTo>
                  <a:lnTo>
                    <a:pt x="150" y="167"/>
                  </a:lnTo>
                  <a:lnTo>
                    <a:pt x="150" y="164"/>
                  </a:lnTo>
                  <a:lnTo>
                    <a:pt x="150" y="164"/>
                  </a:lnTo>
                  <a:lnTo>
                    <a:pt x="133" y="132"/>
                  </a:lnTo>
                  <a:lnTo>
                    <a:pt x="117" y="101"/>
                  </a:lnTo>
                  <a:lnTo>
                    <a:pt x="108" y="85"/>
                  </a:lnTo>
                  <a:lnTo>
                    <a:pt x="102" y="68"/>
                  </a:lnTo>
                  <a:lnTo>
                    <a:pt x="96" y="52"/>
                  </a:lnTo>
                  <a:lnTo>
                    <a:pt x="91" y="33"/>
                  </a:lnTo>
                  <a:lnTo>
                    <a:pt x="91" y="33"/>
                  </a:lnTo>
                  <a:lnTo>
                    <a:pt x="101" y="45"/>
                  </a:lnTo>
                  <a:lnTo>
                    <a:pt x="109" y="58"/>
                  </a:lnTo>
                  <a:lnTo>
                    <a:pt x="117" y="70"/>
                  </a:lnTo>
                  <a:lnTo>
                    <a:pt x="124" y="85"/>
                  </a:lnTo>
                  <a:lnTo>
                    <a:pt x="135" y="113"/>
                  </a:lnTo>
                  <a:lnTo>
                    <a:pt x="145" y="141"/>
                  </a:lnTo>
                  <a:lnTo>
                    <a:pt x="145" y="141"/>
                  </a:lnTo>
                  <a:lnTo>
                    <a:pt x="146" y="142"/>
                  </a:lnTo>
                  <a:lnTo>
                    <a:pt x="147" y="143"/>
                  </a:lnTo>
                  <a:lnTo>
                    <a:pt x="151" y="142"/>
                  </a:lnTo>
                  <a:lnTo>
                    <a:pt x="154" y="141"/>
                  </a:lnTo>
                  <a:lnTo>
                    <a:pt x="155" y="140"/>
                  </a:lnTo>
                  <a:lnTo>
                    <a:pt x="155" y="137"/>
                  </a:lnTo>
                  <a:lnTo>
                    <a:pt x="154" y="136"/>
                  </a:lnTo>
                  <a:lnTo>
                    <a:pt x="154" y="136"/>
                  </a:lnTo>
                  <a:lnTo>
                    <a:pt x="154" y="136"/>
                  </a:lnTo>
                  <a:lnTo>
                    <a:pt x="154" y="136"/>
                  </a:lnTo>
                  <a:lnTo>
                    <a:pt x="144" y="108"/>
                  </a:lnTo>
                  <a:lnTo>
                    <a:pt x="133" y="80"/>
                  </a:lnTo>
                  <a:lnTo>
                    <a:pt x="128" y="65"/>
                  </a:lnTo>
                  <a:lnTo>
                    <a:pt x="124" y="50"/>
                  </a:lnTo>
                  <a:lnTo>
                    <a:pt x="120" y="36"/>
                  </a:lnTo>
                  <a:lnTo>
                    <a:pt x="119" y="21"/>
                  </a:lnTo>
                  <a:lnTo>
                    <a:pt x="119" y="21"/>
                  </a:lnTo>
                  <a:lnTo>
                    <a:pt x="125" y="33"/>
                  </a:lnTo>
                  <a:lnTo>
                    <a:pt x="133" y="47"/>
                  </a:lnTo>
                  <a:lnTo>
                    <a:pt x="143" y="72"/>
                  </a:lnTo>
                  <a:lnTo>
                    <a:pt x="151" y="99"/>
                  </a:lnTo>
                  <a:lnTo>
                    <a:pt x="160" y="126"/>
                  </a:lnTo>
                  <a:lnTo>
                    <a:pt x="160" y="126"/>
                  </a:lnTo>
                  <a:lnTo>
                    <a:pt x="161" y="129"/>
                  </a:lnTo>
                  <a:lnTo>
                    <a:pt x="162" y="130"/>
                  </a:lnTo>
                  <a:lnTo>
                    <a:pt x="166" y="130"/>
                  </a:lnTo>
                  <a:lnTo>
                    <a:pt x="168" y="129"/>
                  </a:lnTo>
                  <a:lnTo>
                    <a:pt x="169" y="126"/>
                  </a:lnTo>
                  <a:lnTo>
                    <a:pt x="169" y="125"/>
                  </a:lnTo>
                  <a:lnTo>
                    <a:pt x="169" y="125"/>
                  </a:lnTo>
                  <a:lnTo>
                    <a:pt x="160" y="77"/>
                  </a:lnTo>
                  <a:lnTo>
                    <a:pt x="155" y="54"/>
                  </a:lnTo>
                  <a:lnTo>
                    <a:pt x="152" y="31"/>
                  </a:lnTo>
                  <a:lnTo>
                    <a:pt x="152" y="31"/>
                  </a:lnTo>
                  <a:lnTo>
                    <a:pt x="162" y="49"/>
                  </a:lnTo>
                  <a:lnTo>
                    <a:pt x="172" y="68"/>
                  </a:lnTo>
                  <a:lnTo>
                    <a:pt x="179" y="87"/>
                  </a:lnTo>
                  <a:lnTo>
                    <a:pt x="185" y="108"/>
                  </a:lnTo>
                  <a:lnTo>
                    <a:pt x="190" y="128"/>
                  </a:lnTo>
                  <a:lnTo>
                    <a:pt x="194" y="148"/>
                  </a:lnTo>
                  <a:lnTo>
                    <a:pt x="195" y="168"/>
                  </a:lnTo>
                  <a:lnTo>
                    <a:pt x="194" y="189"/>
                  </a:lnTo>
                  <a:lnTo>
                    <a:pt x="194" y="189"/>
                  </a:lnTo>
                  <a:lnTo>
                    <a:pt x="194" y="190"/>
                  </a:lnTo>
                  <a:lnTo>
                    <a:pt x="195" y="192"/>
                  </a:lnTo>
                  <a:lnTo>
                    <a:pt x="199" y="194"/>
                  </a:lnTo>
                  <a:lnTo>
                    <a:pt x="203" y="192"/>
                  </a:lnTo>
                  <a:lnTo>
                    <a:pt x="204" y="191"/>
                  </a:lnTo>
                  <a:lnTo>
                    <a:pt x="204" y="189"/>
                  </a:lnTo>
                  <a:lnTo>
                    <a:pt x="204" y="189"/>
                  </a:lnTo>
                  <a:lnTo>
                    <a:pt x="205" y="167"/>
                  </a:lnTo>
                  <a:lnTo>
                    <a:pt x="203" y="143"/>
                  </a:lnTo>
                  <a:lnTo>
                    <a:pt x="199" y="119"/>
                  </a:lnTo>
                  <a:lnTo>
                    <a:pt x="192" y="96"/>
                  </a:lnTo>
                  <a:lnTo>
                    <a:pt x="184" y="72"/>
                  </a:lnTo>
                  <a:lnTo>
                    <a:pt x="174" y="50"/>
                  </a:lnTo>
                  <a:lnTo>
                    <a:pt x="163" y="30"/>
                  </a:lnTo>
                  <a:lnTo>
                    <a:pt x="151" y="11"/>
                  </a:lnTo>
                  <a:lnTo>
                    <a:pt x="151" y="1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2" name="Freeform 361"/>
            <p:cNvSpPr>
              <a:spLocks/>
            </p:cNvSpPr>
            <p:nvPr/>
          </p:nvSpPr>
          <p:spPr bwMode="auto">
            <a:xfrm>
              <a:off x="3514726" y="1757363"/>
              <a:ext cx="858838" cy="350838"/>
            </a:xfrm>
            <a:custGeom>
              <a:avLst/>
              <a:gdLst>
                <a:gd name="T0" fmla="*/ 535 w 541"/>
                <a:gd name="T1" fmla="*/ 0 h 221"/>
                <a:gd name="T2" fmla="*/ 498 w 541"/>
                <a:gd name="T3" fmla="*/ 22 h 221"/>
                <a:gd name="T4" fmla="*/ 465 w 541"/>
                <a:gd name="T5" fmla="*/ 48 h 221"/>
                <a:gd name="T6" fmla="*/ 436 w 541"/>
                <a:gd name="T7" fmla="*/ 78 h 221"/>
                <a:gd name="T8" fmla="*/ 406 w 541"/>
                <a:gd name="T9" fmla="*/ 108 h 221"/>
                <a:gd name="T10" fmla="*/ 373 w 541"/>
                <a:gd name="T11" fmla="*/ 141 h 221"/>
                <a:gd name="T12" fmla="*/ 334 w 541"/>
                <a:gd name="T13" fmla="*/ 168 h 221"/>
                <a:gd name="T14" fmla="*/ 323 w 541"/>
                <a:gd name="T15" fmla="*/ 173 h 221"/>
                <a:gd name="T16" fmla="*/ 287 w 541"/>
                <a:gd name="T17" fmla="*/ 187 h 221"/>
                <a:gd name="T18" fmla="*/ 237 w 541"/>
                <a:gd name="T19" fmla="*/ 200 h 221"/>
                <a:gd name="T20" fmla="*/ 205 w 541"/>
                <a:gd name="T21" fmla="*/ 207 h 221"/>
                <a:gd name="T22" fmla="*/ 172 w 541"/>
                <a:gd name="T23" fmla="*/ 210 h 221"/>
                <a:gd name="T24" fmla="*/ 164 w 541"/>
                <a:gd name="T25" fmla="*/ 209 h 221"/>
                <a:gd name="T26" fmla="*/ 149 w 541"/>
                <a:gd name="T27" fmla="*/ 204 h 221"/>
                <a:gd name="T28" fmla="*/ 127 w 541"/>
                <a:gd name="T29" fmla="*/ 190 h 221"/>
                <a:gd name="T30" fmla="*/ 115 w 541"/>
                <a:gd name="T31" fmla="*/ 180 h 221"/>
                <a:gd name="T32" fmla="*/ 88 w 541"/>
                <a:gd name="T33" fmla="*/ 161 h 221"/>
                <a:gd name="T34" fmla="*/ 72 w 541"/>
                <a:gd name="T35" fmla="*/ 153 h 221"/>
                <a:gd name="T36" fmla="*/ 56 w 541"/>
                <a:gd name="T37" fmla="*/ 153 h 221"/>
                <a:gd name="T38" fmla="*/ 46 w 541"/>
                <a:gd name="T39" fmla="*/ 155 h 221"/>
                <a:gd name="T40" fmla="*/ 30 w 541"/>
                <a:gd name="T41" fmla="*/ 162 h 221"/>
                <a:gd name="T42" fmla="*/ 18 w 541"/>
                <a:gd name="T43" fmla="*/ 172 h 221"/>
                <a:gd name="T44" fmla="*/ 1 w 541"/>
                <a:gd name="T45" fmla="*/ 191 h 221"/>
                <a:gd name="T46" fmla="*/ 0 w 541"/>
                <a:gd name="T47" fmla="*/ 194 h 221"/>
                <a:gd name="T48" fmla="*/ 2 w 541"/>
                <a:gd name="T49" fmla="*/ 199 h 221"/>
                <a:gd name="T50" fmla="*/ 7 w 541"/>
                <a:gd name="T51" fmla="*/ 199 h 221"/>
                <a:gd name="T52" fmla="*/ 8 w 541"/>
                <a:gd name="T53" fmla="*/ 198 h 221"/>
                <a:gd name="T54" fmla="*/ 26 w 541"/>
                <a:gd name="T55" fmla="*/ 177 h 221"/>
                <a:gd name="T56" fmla="*/ 44 w 541"/>
                <a:gd name="T57" fmla="*/ 166 h 221"/>
                <a:gd name="T58" fmla="*/ 51 w 541"/>
                <a:gd name="T59" fmla="*/ 163 h 221"/>
                <a:gd name="T60" fmla="*/ 66 w 541"/>
                <a:gd name="T61" fmla="*/ 162 h 221"/>
                <a:gd name="T62" fmla="*/ 79 w 541"/>
                <a:gd name="T63" fmla="*/ 167 h 221"/>
                <a:gd name="T64" fmla="*/ 104 w 541"/>
                <a:gd name="T65" fmla="*/ 184 h 221"/>
                <a:gd name="T66" fmla="*/ 115 w 541"/>
                <a:gd name="T67" fmla="*/ 194 h 221"/>
                <a:gd name="T68" fmla="*/ 137 w 541"/>
                <a:gd name="T69" fmla="*/ 209 h 221"/>
                <a:gd name="T70" fmla="*/ 150 w 541"/>
                <a:gd name="T71" fmla="*/ 215 h 221"/>
                <a:gd name="T72" fmla="*/ 164 w 541"/>
                <a:gd name="T73" fmla="*/ 218 h 221"/>
                <a:gd name="T74" fmla="*/ 192 w 541"/>
                <a:gd name="T75" fmla="*/ 220 h 221"/>
                <a:gd name="T76" fmla="*/ 221 w 541"/>
                <a:gd name="T77" fmla="*/ 215 h 221"/>
                <a:gd name="T78" fmla="*/ 263 w 541"/>
                <a:gd name="T79" fmla="*/ 204 h 221"/>
                <a:gd name="T80" fmla="*/ 284 w 541"/>
                <a:gd name="T81" fmla="*/ 198 h 221"/>
                <a:gd name="T82" fmla="*/ 321 w 541"/>
                <a:gd name="T83" fmla="*/ 184 h 221"/>
                <a:gd name="T84" fmla="*/ 355 w 541"/>
                <a:gd name="T85" fmla="*/ 165 h 221"/>
                <a:gd name="T86" fmla="*/ 387 w 541"/>
                <a:gd name="T87" fmla="*/ 141 h 221"/>
                <a:gd name="T88" fmla="*/ 403 w 541"/>
                <a:gd name="T89" fmla="*/ 127 h 221"/>
                <a:gd name="T90" fmla="*/ 465 w 541"/>
                <a:gd name="T91" fmla="*/ 62 h 221"/>
                <a:gd name="T92" fmla="*/ 499 w 541"/>
                <a:gd name="T93" fmla="*/ 32 h 221"/>
                <a:gd name="T94" fmla="*/ 539 w 541"/>
                <a:gd name="T95" fmla="*/ 9 h 221"/>
                <a:gd name="T96" fmla="*/ 541 w 541"/>
                <a:gd name="T97" fmla="*/ 8 h 221"/>
                <a:gd name="T98" fmla="*/ 541 w 541"/>
                <a:gd name="T99" fmla="*/ 3 h 221"/>
                <a:gd name="T100" fmla="*/ 536 w 541"/>
                <a:gd name="T101" fmla="*/ 0 h 221"/>
                <a:gd name="T102" fmla="*/ 535 w 541"/>
                <a:gd name="T103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541" h="221">
                  <a:moveTo>
                    <a:pt x="535" y="0"/>
                  </a:moveTo>
                  <a:lnTo>
                    <a:pt x="535" y="0"/>
                  </a:lnTo>
                  <a:lnTo>
                    <a:pt x="515" y="10"/>
                  </a:lnTo>
                  <a:lnTo>
                    <a:pt x="498" y="22"/>
                  </a:lnTo>
                  <a:lnTo>
                    <a:pt x="481" y="35"/>
                  </a:lnTo>
                  <a:lnTo>
                    <a:pt x="465" y="48"/>
                  </a:lnTo>
                  <a:lnTo>
                    <a:pt x="450" y="63"/>
                  </a:lnTo>
                  <a:lnTo>
                    <a:pt x="436" y="78"/>
                  </a:lnTo>
                  <a:lnTo>
                    <a:pt x="406" y="108"/>
                  </a:lnTo>
                  <a:lnTo>
                    <a:pt x="406" y="108"/>
                  </a:lnTo>
                  <a:lnTo>
                    <a:pt x="390" y="125"/>
                  </a:lnTo>
                  <a:lnTo>
                    <a:pt x="373" y="141"/>
                  </a:lnTo>
                  <a:lnTo>
                    <a:pt x="355" y="156"/>
                  </a:lnTo>
                  <a:lnTo>
                    <a:pt x="334" y="168"/>
                  </a:lnTo>
                  <a:lnTo>
                    <a:pt x="334" y="168"/>
                  </a:lnTo>
                  <a:lnTo>
                    <a:pt x="323" y="173"/>
                  </a:lnTo>
                  <a:lnTo>
                    <a:pt x="311" y="179"/>
                  </a:lnTo>
                  <a:lnTo>
                    <a:pt x="287" y="187"/>
                  </a:lnTo>
                  <a:lnTo>
                    <a:pt x="262" y="194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205" y="207"/>
                  </a:lnTo>
                  <a:lnTo>
                    <a:pt x="189" y="210"/>
                  </a:lnTo>
                  <a:lnTo>
                    <a:pt x="172" y="210"/>
                  </a:lnTo>
                  <a:lnTo>
                    <a:pt x="172" y="210"/>
                  </a:lnTo>
                  <a:lnTo>
                    <a:pt x="164" y="209"/>
                  </a:lnTo>
                  <a:lnTo>
                    <a:pt x="156" y="207"/>
                  </a:lnTo>
                  <a:lnTo>
                    <a:pt x="149" y="204"/>
                  </a:lnTo>
                  <a:lnTo>
                    <a:pt x="142" y="200"/>
                  </a:lnTo>
                  <a:lnTo>
                    <a:pt x="127" y="190"/>
                  </a:lnTo>
                  <a:lnTo>
                    <a:pt x="115" y="180"/>
                  </a:lnTo>
                  <a:lnTo>
                    <a:pt x="115" y="180"/>
                  </a:lnTo>
                  <a:lnTo>
                    <a:pt x="101" y="171"/>
                  </a:lnTo>
                  <a:lnTo>
                    <a:pt x="88" y="161"/>
                  </a:lnTo>
                  <a:lnTo>
                    <a:pt x="80" y="157"/>
                  </a:lnTo>
                  <a:lnTo>
                    <a:pt x="72" y="153"/>
                  </a:lnTo>
                  <a:lnTo>
                    <a:pt x="64" y="152"/>
                  </a:lnTo>
                  <a:lnTo>
                    <a:pt x="56" y="153"/>
                  </a:lnTo>
                  <a:lnTo>
                    <a:pt x="56" y="153"/>
                  </a:lnTo>
                  <a:lnTo>
                    <a:pt x="46" y="155"/>
                  </a:lnTo>
                  <a:lnTo>
                    <a:pt x="39" y="157"/>
                  </a:lnTo>
                  <a:lnTo>
                    <a:pt x="30" y="162"/>
                  </a:lnTo>
                  <a:lnTo>
                    <a:pt x="24" y="167"/>
                  </a:lnTo>
                  <a:lnTo>
                    <a:pt x="18" y="172"/>
                  </a:lnTo>
                  <a:lnTo>
                    <a:pt x="12" y="178"/>
                  </a:lnTo>
                  <a:lnTo>
                    <a:pt x="1" y="191"/>
                  </a:lnTo>
                  <a:lnTo>
                    <a:pt x="1" y="191"/>
                  </a:lnTo>
                  <a:lnTo>
                    <a:pt x="0" y="194"/>
                  </a:lnTo>
                  <a:lnTo>
                    <a:pt x="0" y="195"/>
                  </a:lnTo>
                  <a:lnTo>
                    <a:pt x="2" y="199"/>
                  </a:lnTo>
                  <a:lnTo>
                    <a:pt x="4" y="199"/>
                  </a:lnTo>
                  <a:lnTo>
                    <a:pt x="7" y="199"/>
                  </a:lnTo>
                  <a:lnTo>
                    <a:pt x="8" y="198"/>
                  </a:lnTo>
                  <a:lnTo>
                    <a:pt x="8" y="198"/>
                  </a:lnTo>
                  <a:lnTo>
                    <a:pt x="17" y="187"/>
                  </a:lnTo>
                  <a:lnTo>
                    <a:pt x="26" y="177"/>
                  </a:lnTo>
                  <a:lnTo>
                    <a:pt x="38" y="168"/>
                  </a:lnTo>
                  <a:lnTo>
                    <a:pt x="44" y="166"/>
                  </a:lnTo>
                  <a:lnTo>
                    <a:pt x="51" y="163"/>
                  </a:lnTo>
                  <a:lnTo>
                    <a:pt x="51" y="163"/>
                  </a:lnTo>
                  <a:lnTo>
                    <a:pt x="58" y="162"/>
                  </a:lnTo>
                  <a:lnTo>
                    <a:pt x="66" y="162"/>
                  </a:lnTo>
                  <a:lnTo>
                    <a:pt x="73" y="165"/>
                  </a:lnTo>
                  <a:lnTo>
                    <a:pt x="79" y="167"/>
                  </a:lnTo>
                  <a:lnTo>
                    <a:pt x="91" y="176"/>
                  </a:lnTo>
                  <a:lnTo>
                    <a:pt x="104" y="184"/>
                  </a:lnTo>
                  <a:lnTo>
                    <a:pt x="104" y="184"/>
                  </a:lnTo>
                  <a:lnTo>
                    <a:pt x="115" y="194"/>
                  </a:lnTo>
                  <a:lnTo>
                    <a:pt x="126" y="201"/>
                  </a:lnTo>
                  <a:lnTo>
                    <a:pt x="137" y="209"/>
                  </a:lnTo>
                  <a:lnTo>
                    <a:pt x="150" y="215"/>
                  </a:lnTo>
                  <a:lnTo>
                    <a:pt x="150" y="215"/>
                  </a:lnTo>
                  <a:lnTo>
                    <a:pt x="156" y="217"/>
                  </a:lnTo>
                  <a:lnTo>
                    <a:pt x="164" y="218"/>
                  </a:lnTo>
                  <a:lnTo>
                    <a:pt x="177" y="221"/>
                  </a:lnTo>
                  <a:lnTo>
                    <a:pt x="192" y="220"/>
                  </a:lnTo>
                  <a:lnTo>
                    <a:pt x="207" y="218"/>
                  </a:lnTo>
                  <a:lnTo>
                    <a:pt x="221" y="215"/>
                  </a:lnTo>
                  <a:lnTo>
                    <a:pt x="236" y="211"/>
                  </a:lnTo>
                  <a:lnTo>
                    <a:pt x="263" y="204"/>
                  </a:lnTo>
                  <a:lnTo>
                    <a:pt x="263" y="204"/>
                  </a:lnTo>
                  <a:lnTo>
                    <a:pt x="284" y="198"/>
                  </a:lnTo>
                  <a:lnTo>
                    <a:pt x="302" y="191"/>
                  </a:lnTo>
                  <a:lnTo>
                    <a:pt x="321" y="184"/>
                  </a:lnTo>
                  <a:lnTo>
                    <a:pt x="339" y="176"/>
                  </a:lnTo>
                  <a:lnTo>
                    <a:pt x="355" y="165"/>
                  </a:lnTo>
                  <a:lnTo>
                    <a:pt x="372" y="153"/>
                  </a:lnTo>
                  <a:lnTo>
                    <a:pt x="387" y="141"/>
                  </a:lnTo>
                  <a:lnTo>
                    <a:pt x="403" y="127"/>
                  </a:lnTo>
                  <a:lnTo>
                    <a:pt x="403" y="127"/>
                  </a:lnTo>
                  <a:lnTo>
                    <a:pt x="434" y="93"/>
                  </a:lnTo>
                  <a:lnTo>
                    <a:pt x="465" y="62"/>
                  </a:lnTo>
                  <a:lnTo>
                    <a:pt x="482" y="47"/>
                  </a:lnTo>
                  <a:lnTo>
                    <a:pt x="499" y="32"/>
                  </a:lnTo>
                  <a:lnTo>
                    <a:pt x="519" y="20"/>
                  </a:lnTo>
                  <a:lnTo>
                    <a:pt x="539" y="9"/>
                  </a:lnTo>
                  <a:lnTo>
                    <a:pt x="539" y="9"/>
                  </a:lnTo>
                  <a:lnTo>
                    <a:pt x="541" y="8"/>
                  </a:lnTo>
                  <a:lnTo>
                    <a:pt x="541" y="6"/>
                  </a:lnTo>
                  <a:lnTo>
                    <a:pt x="541" y="3"/>
                  </a:lnTo>
                  <a:lnTo>
                    <a:pt x="539" y="0"/>
                  </a:lnTo>
                  <a:lnTo>
                    <a:pt x="536" y="0"/>
                  </a:lnTo>
                  <a:lnTo>
                    <a:pt x="535" y="0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3" name="Freeform 362"/>
            <p:cNvSpPr>
              <a:spLocks/>
            </p:cNvSpPr>
            <p:nvPr/>
          </p:nvSpPr>
          <p:spPr bwMode="auto">
            <a:xfrm>
              <a:off x="3946526" y="1762125"/>
              <a:ext cx="550863" cy="371475"/>
            </a:xfrm>
            <a:custGeom>
              <a:avLst/>
              <a:gdLst>
                <a:gd name="T0" fmla="*/ 347 w 347"/>
                <a:gd name="T1" fmla="*/ 18 h 234"/>
                <a:gd name="T2" fmla="*/ 329 w 347"/>
                <a:gd name="T3" fmla="*/ 3 h 234"/>
                <a:gd name="T4" fmla="*/ 311 w 347"/>
                <a:gd name="T5" fmla="*/ 0 h 234"/>
                <a:gd name="T6" fmla="*/ 291 w 347"/>
                <a:gd name="T7" fmla="*/ 3 h 234"/>
                <a:gd name="T8" fmla="*/ 270 w 347"/>
                <a:gd name="T9" fmla="*/ 12 h 234"/>
                <a:gd name="T10" fmla="*/ 251 w 347"/>
                <a:gd name="T11" fmla="*/ 26 h 234"/>
                <a:gd name="T12" fmla="*/ 218 w 347"/>
                <a:gd name="T13" fmla="*/ 57 h 234"/>
                <a:gd name="T14" fmla="*/ 204 w 347"/>
                <a:gd name="T15" fmla="*/ 71 h 234"/>
                <a:gd name="T16" fmla="*/ 176 w 347"/>
                <a:gd name="T17" fmla="*/ 105 h 234"/>
                <a:gd name="T18" fmla="*/ 148 w 347"/>
                <a:gd name="T19" fmla="*/ 141 h 234"/>
                <a:gd name="T20" fmla="*/ 133 w 347"/>
                <a:gd name="T21" fmla="*/ 158 h 234"/>
                <a:gd name="T22" fmla="*/ 101 w 347"/>
                <a:gd name="T23" fmla="*/ 185 h 234"/>
                <a:gd name="T24" fmla="*/ 64 w 347"/>
                <a:gd name="T25" fmla="*/ 203 h 234"/>
                <a:gd name="T26" fmla="*/ 3 w 347"/>
                <a:gd name="T27" fmla="*/ 224 h 234"/>
                <a:gd name="T28" fmla="*/ 1 w 347"/>
                <a:gd name="T29" fmla="*/ 225 h 234"/>
                <a:gd name="T30" fmla="*/ 0 w 347"/>
                <a:gd name="T31" fmla="*/ 230 h 234"/>
                <a:gd name="T32" fmla="*/ 3 w 347"/>
                <a:gd name="T33" fmla="*/ 234 h 234"/>
                <a:gd name="T34" fmla="*/ 4 w 347"/>
                <a:gd name="T35" fmla="*/ 234 h 234"/>
                <a:gd name="T36" fmla="*/ 68 w 347"/>
                <a:gd name="T37" fmla="*/ 213 h 234"/>
                <a:gd name="T38" fmla="*/ 98 w 347"/>
                <a:gd name="T39" fmla="*/ 199 h 234"/>
                <a:gd name="T40" fmla="*/ 126 w 347"/>
                <a:gd name="T41" fmla="*/ 181 h 234"/>
                <a:gd name="T42" fmla="*/ 133 w 347"/>
                <a:gd name="T43" fmla="*/ 174 h 234"/>
                <a:gd name="T44" fmla="*/ 156 w 347"/>
                <a:gd name="T45" fmla="*/ 148 h 234"/>
                <a:gd name="T46" fmla="*/ 183 w 347"/>
                <a:gd name="T47" fmla="*/ 111 h 234"/>
                <a:gd name="T48" fmla="*/ 196 w 347"/>
                <a:gd name="T49" fmla="*/ 95 h 234"/>
                <a:gd name="T50" fmla="*/ 232 w 347"/>
                <a:gd name="T51" fmla="*/ 55 h 234"/>
                <a:gd name="T52" fmla="*/ 254 w 347"/>
                <a:gd name="T53" fmla="*/ 35 h 234"/>
                <a:gd name="T54" fmla="*/ 276 w 347"/>
                <a:gd name="T55" fmla="*/ 19 h 234"/>
                <a:gd name="T56" fmla="*/ 300 w 347"/>
                <a:gd name="T57" fmla="*/ 10 h 234"/>
                <a:gd name="T58" fmla="*/ 316 w 347"/>
                <a:gd name="T59" fmla="*/ 10 h 234"/>
                <a:gd name="T60" fmla="*/ 325 w 347"/>
                <a:gd name="T61" fmla="*/ 13 h 234"/>
                <a:gd name="T62" fmla="*/ 335 w 347"/>
                <a:gd name="T63" fmla="*/ 19 h 234"/>
                <a:gd name="T64" fmla="*/ 340 w 347"/>
                <a:gd name="T65" fmla="*/ 24 h 234"/>
                <a:gd name="T66" fmla="*/ 343 w 347"/>
                <a:gd name="T67" fmla="*/ 27 h 234"/>
                <a:gd name="T68" fmla="*/ 347 w 347"/>
                <a:gd name="T69" fmla="*/ 22 h 234"/>
                <a:gd name="T70" fmla="*/ 347 w 347"/>
                <a:gd name="T71" fmla="*/ 18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7" h="234">
                  <a:moveTo>
                    <a:pt x="347" y="18"/>
                  </a:moveTo>
                  <a:lnTo>
                    <a:pt x="347" y="18"/>
                  </a:lnTo>
                  <a:lnTo>
                    <a:pt x="339" y="10"/>
                  </a:lnTo>
                  <a:lnTo>
                    <a:pt x="329" y="3"/>
                  </a:lnTo>
                  <a:lnTo>
                    <a:pt x="320" y="1"/>
                  </a:lnTo>
                  <a:lnTo>
                    <a:pt x="311" y="0"/>
                  </a:lnTo>
                  <a:lnTo>
                    <a:pt x="301" y="1"/>
                  </a:lnTo>
                  <a:lnTo>
                    <a:pt x="291" y="3"/>
                  </a:lnTo>
                  <a:lnTo>
                    <a:pt x="280" y="7"/>
                  </a:lnTo>
                  <a:lnTo>
                    <a:pt x="270" y="12"/>
                  </a:lnTo>
                  <a:lnTo>
                    <a:pt x="260" y="19"/>
                  </a:lnTo>
                  <a:lnTo>
                    <a:pt x="251" y="26"/>
                  </a:lnTo>
                  <a:lnTo>
                    <a:pt x="234" y="41"/>
                  </a:lnTo>
                  <a:lnTo>
                    <a:pt x="218" y="57"/>
                  </a:lnTo>
                  <a:lnTo>
                    <a:pt x="204" y="71"/>
                  </a:lnTo>
                  <a:lnTo>
                    <a:pt x="204" y="71"/>
                  </a:lnTo>
                  <a:lnTo>
                    <a:pt x="189" y="88"/>
                  </a:lnTo>
                  <a:lnTo>
                    <a:pt x="176" y="105"/>
                  </a:lnTo>
                  <a:lnTo>
                    <a:pt x="148" y="141"/>
                  </a:lnTo>
                  <a:lnTo>
                    <a:pt x="148" y="141"/>
                  </a:lnTo>
                  <a:lnTo>
                    <a:pt x="142" y="149"/>
                  </a:lnTo>
                  <a:lnTo>
                    <a:pt x="133" y="158"/>
                  </a:lnTo>
                  <a:lnTo>
                    <a:pt x="118" y="173"/>
                  </a:lnTo>
                  <a:lnTo>
                    <a:pt x="101" y="185"/>
                  </a:lnTo>
                  <a:lnTo>
                    <a:pt x="83" y="195"/>
                  </a:lnTo>
                  <a:lnTo>
                    <a:pt x="64" y="203"/>
                  </a:lnTo>
                  <a:lnTo>
                    <a:pt x="45" y="210"/>
                  </a:lnTo>
                  <a:lnTo>
                    <a:pt x="3" y="224"/>
                  </a:lnTo>
                  <a:lnTo>
                    <a:pt x="3" y="224"/>
                  </a:lnTo>
                  <a:lnTo>
                    <a:pt x="1" y="225"/>
                  </a:lnTo>
                  <a:lnTo>
                    <a:pt x="0" y="226"/>
                  </a:lnTo>
                  <a:lnTo>
                    <a:pt x="0" y="230"/>
                  </a:lnTo>
                  <a:lnTo>
                    <a:pt x="1" y="234"/>
                  </a:lnTo>
                  <a:lnTo>
                    <a:pt x="3" y="234"/>
                  </a:lnTo>
                  <a:lnTo>
                    <a:pt x="4" y="234"/>
                  </a:lnTo>
                  <a:lnTo>
                    <a:pt x="4" y="234"/>
                  </a:lnTo>
                  <a:lnTo>
                    <a:pt x="36" y="224"/>
                  </a:lnTo>
                  <a:lnTo>
                    <a:pt x="68" y="213"/>
                  </a:lnTo>
                  <a:lnTo>
                    <a:pt x="83" y="207"/>
                  </a:lnTo>
                  <a:lnTo>
                    <a:pt x="98" y="199"/>
                  </a:lnTo>
                  <a:lnTo>
                    <a:pt x="112" y="191"/>
                  </a:lnTo>
                  <a:lnTo>
                    <a:pt x="126" y="181"/>
                  </a:lnTo>
                  <a:lnTo>
                    <a:pt x="126" y="181"/>
                  </a:lnTo>
                  <a:lnTo>
                    <a:pt x="133" y="174"/>
                  </a:lnTo>
                  <a:lnTo>
                    <a:pt x="142" y="165"/>
                  </a:lnTo>
                  <a:lnTo>
                    <a:pt x="156" y="148"/>
                  </a:lnTo>
                  <a:lnTo>
                    <a:pt x="170" y="130"/>
                  </a:lnTo>
                  <a:lnTo>
                    <a:pt x="183" y="111"/>
                  </a:lnTo>
                  <a:lnTo>
                    <a:pt x="183" y="111"/>
                  </a:lnTo>
                  <a:lnTo>
                    <a:pt x="196" y="95"/>
                  </a:lnTo>
                  <a:lnTo>
                    <a:pt x="211" y="76"/>
                  </a:lnTo>
                  <a:lnTo>
                    <a:pt x="232" y="55"/>
                  </a:lnTo>
                  <a:lnTo>
                    <a:pt x="242" y="45"/>
                  </a:lnTo>
                  <a:lnTo>
                    <a:pt x="254" y="35"/>
                  </a:lnTo>
                  <a:lnTo>
                    <a:pt x="265" y="27"/>
                  </a:lnTo>
                  <a:lnTo>
                    <a:pt x="276" y="19"/>
                  </a:lnTo>
                  <a:lnTo>
                    <a:pt x="289" y="13"/>
                  </a:lnTo>
                  <a:lnTo>
                    <a:pt x="300" y="10"/>
                  </a:lnTo>
                  <a:lnTo>
                    <a:pt x="311" y="10"/>
                  </a:lnTo>
                  <a:lnTo>
                    <a:pt x="316" y="10"/>
                  </a:lnTo>
                  <a:lnTo>
                    <a:pt x="320" y="11"/>
                  </a:lnTo>
                  <a:lnTo>
                    <a:pt x="325" y="13"/>
                  </a:lnTo>
                  <a:lnTo>
                    <a:pt x="330" y="16"/>
                  </a:lnTo>
                  <a:lnTo>
                    <a:pt x="335" y="19"/>
                  </a:lnTo>
                  <a:lnTo>
                    <a:pt x="340" y="24"/>
                  </a:lnTo>
                  <a:lnTo>
                    <a:pt x="340" y="24"/>
                  </a:lnTo>
                  <a:lnTo>
                    <a:pt x="341" y="26"/>
                  </a:lnTo>
                  <a:lnTo>
                    <a:pt x="343" y="27"/>
                  </a:lnTo>
                  <a:lnTo>
                    <a:pt x="346" y="26"/>
                  </a:lnTo>
                  <a:lnTo>
                    <a:pt x="347" y="22"/>
                  </a:lnTo>
                  <a:lnTo>
                    <a:pt x="347" y="21"/>
                  </a:lnTo>
                  <a:lnTo>
                    <a:pt x="347" y="18"/>
                  </a:lnTo>
                  <a:lnTo>
                    <a:pt x="347" y="1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4" name="Freeform 363"/>
            <p:cNvSpPr>
              <a:spLocks noEditPoints="1"/>
            </p:cNvSpPr>
            <p:nvPr/>
          </p:nvSpPr>
          <p:spPr bwMode="auto">
            <a:xfrm>
              <a:off x="4565651" y="3032125"/>
              <a:ext cx="361950" cy="411163"/>
            </a:xfrm>
            <a:custGeom>
              <a:avLst/>
              <a:gdLst>
                <a:gd name="T0" fmla="*/ 218 w 228"/>
                <a:gd name="T1" fmla="*/ 87 h 259"/>
                <a:gd name="T2" fmla="*/ 178 w 228"/>
                <a:gd name="T3" fmla="*/ 51 h 259"/>
                <a:gd name="T4" fmla="*/ 139 w 228"/>
                <a:gd name="T5" fmla="*/ 16 h 259"/>
                <a:gd name="T6" fmla="*/ 127 w 228"/>
                <a:gd name="T7" fmla="*/ 1 h 259"/>
                <a:gd name="T8" fmla="*/ 120 w 228"/>
                <a:gd name="T9" fmla="*/ 1 h 259"/>
                <a:gd name="T10" fmla="*/ 97 w 228"/>
                <a:gd name="T11" fmla="*/ 27 h 259"/>
                <a:gd name="T12" fmla="*/ 74 w 228"/>
                <a:gd name="T13" fmla="*/ 33 h 259"/>
                <a:gd name="T14" fmla="*/ 70 w 228"/>
                <a:gd name="T15" fmla="*/ 12 h 259"/>
                <a:gd name="T16" fmla="*/ 65 w 228"/>
                <a:gd name="T17" fmla="*/ 8 h 259"/>
                <a:gd name="T18" fmla="*/ 17 w 228"/>
                <a:gd name="T19" fmla="*/ 23 h 259"/>
                <a:gd name="T20" fmla="*/ 0 w 228"/>
                <a:gd name="T21" fmla="*/ 33 h 259"/>
                <a:gd name="T22" fmla="*/ 0 w 228"/>
                <a:gd name="T23" fmla="*/ 36 h 259"/>
                <a:gd name="T24" fmla="*/ 13 w 228"/>
                <a:gd name="T25" fmla="*/ 57 h 259"/>
                <a:gd name="T26" fmla="*/ 17 w 228"/>
                <a:gd name="T27" fmla="*/ 96 h 259"/>
                <a:gd name="T28" fmla="*/ 17 w 228"/>
                <a:gd name="T29" fmla="*/ 114 h 259"/>
                <a:gd name="T30" fmla="*/ 14 w 228"/>
                <a:gd name="T31" fmla="*/ 119 h 259"/>
                <a:gd name="T32" fmla="*/ 10 w 228"/>
                <a:gd name="T33" fmla="*/ 119 h 259"/>
                <a:gd name="T34" fmla="*/ 5 w 228"/>
                <a:gd name="T35" fmla="*/ 123 h 259"/>
                <a:gd name="T36" fmla="*/ 4 w 228"/>
                <a:gd name="T37" fmla="*/ 128 h 259"/>
                <a:gd name="T38" fmla="*/ 15 w 228"/>
                <a:gd name="T39" fmla="*/ 160 h 259"/>
                <a:gd name="T40" fmla="*/ 37 w 228"/>
                <a:gd name="T41" fmla="*/ 256 h 259"/>
                <a:gd name="T42" fmla="*/ 43 w 228"/>
                <a:gd name="T43" fmla="*/ 259 h 259"/>
                <a:gd name="T44" fmla="*/ 47 w 228"/>
                <a:gd name="T45" fmla="*/ 254 h 259"/>
                <a:gd name="T46" fmla="*/ 47 w 228"/>
                <a:gd name="T47" fmla="*/ 248 h 259"/>
                <a:gd name="T48" fmla="*/ 115 w 228"/>
                <a:gd name="T49" fmla="*/ 243 h 259"/>
                <a:gd name="T50" fmla="*/ 118 w 228"/>
                <a:gd name="T51" fmla="*/ 241 h 259"/>
                <a:gd name="T52" fmla="*/ 115 w 228"/>
                <a:gd name="T53" fmla="*/ 234 h 259"/>
                <a:gd name="T54" fmla="*/ 80 w 228"/>
                <a:gd name="T55" fmla="*/ 236 h 259"/>
                <a:gd name="T56" fmla="*/ 47 w 228"/>
                <a:gd name="T57" fmla="*/ 239 h 259"/>
                <a:gd name="T58" fmla="*/ 43 w 228"/>
                <a:gd name="T59" fmla="*/ 226 h 259"/>
                <a:gd name="T60" fmla="*/ 31 w 228"/>
                <a:gd name="T61" fmla="*/ 179 h 259"/>
                <a:gd name="T62" fmla="*/ 15 w 228"/>
                <a:gd name="T63" fmla="*/ 132 h 259"/>
                <a:gd name="T64" fmla="*/ 27 w 228"/>
                <a:gd name="T65" fmla="*/ 119 h 259"/>
                <a:gd name="T66" fmla="*/ 53 w 228"/>
                <a:gd name="T67" fmla="*/ 93 h 259"/>
                <a:gd name="T68" fmla="*/ 62 w 228"/>
                <a:gd name="T69" fmla="*/ 95 h 259"/>
                <a:gd name="T70" fmla="*/ 66 w 228"/>
                <a:gd name="T71" fmla="*/ 98 h 259"/>
                <a:gd name="T72" fmla="*/ 71 w 228"/>
                <a:gd name="T73" fmla="*/ 93 h 259"/>
                <a:gd name="T74" fmla="*/ 98 w 228"/>
                <a:gd name="T75" fmla="*/ 40 h 259"/>
                <a:gd name="T76" fmla="*/ 124 w 228"/>
                <a:gd name="T77" fmla="*/ 12 h 259"/>
                <a:gd name="T78" fmla="*/ 176 w 228"/>
                <a:gd name="T79" fmla="*/ 62 h 259"/>
                <a:gd name="T80" fmla="*/ 198 w 228"/>
                <a:gd name="T81" fmla="*/ 84 h 259"/>
                <a:gd name="T82" fmla="*/ 218 w 228"/>
                <a:gd name="T83" fmla="*/ 96 h 259"/>
                <a:gd name="T84" fmla="*/ 226 w 228"/>
                <a:gd name="T85" fmla="*/ 96 h 259"/>
                <a:gd name="T86" fmla="*/ 226 w 228"/>
                <a:gd name="T87" fmla="*/ 89 h 259"/>
                <a:gd name="T88" fmla="*/ 222 w 228"/>
                <a:gd name="T89" fmla="*/ 88 h 259"/>
                <a:gd name="T90" fmla="*/ 62 w 228"/>
                <a:gd name="T91" fmla="*/ 68 h 259"/>
                <a:gd name="T92" fmla="*/ 35 w 228"/>
                <a:gd name="T93" fmla="*/ 98 h 259"/>
                <a:gd name="T94" fmla="*/ 31 w 228"/>
                <a:gd name="T95" fmla="*/ 95 h 259"/>
                <a:gd name="T96" fmla="*/ 25 w 228"/>
                <a:gd name="T97" fmla="*/ 84 h 259"/>
                <a:gd name="T98" fmla="*/ 26 w 228"/>
                <a:gd name="T99" fmla="*/ 72 h 259"/>
                <a:gd name="T100" fmla="*/ 26 w 228"/>
                <a:gd name="T101" fmla="*/ 68 h 259"/>
                <a:gd name="T102" fmla="*/ 21 w 228"/>
                <a:gd name="T103" fmla="*/ 32 h 259"/>
                <a:gd name="T104" fmla="*/ 52 w 228"/>
                <a:gd name="T105" fmla="*/ 21 h 259"/>
                <a:gd name="T106" fmla="*/ 64 w 228"/>
                <a:gd name="T107" fmla="*/ 30 h 259"/>
                <a:gd name="T108" fmla="*/ 64 w 228"/>
                <a:gd name="T109" fmla="*/ 66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28" h="259">
                  <a:moveTo>
                    <a:pt x="222" y="88"/>
                  </a:moveTo>
                  <a:lnTo>
                    <a:pt x="222" y="88"/>
                  </a:lnTo>
                  <a:lnTo>
                    <a:pt x="218" y="87"/>
                  </a:lnTo>
                  <a:lnTo>
                    <a:pt x="213" y="83"/>
                  </a:lnTo>
                  <a:lnTo>
                    <a:pt x="200" y="72"/>
                  </a:lnTo>
                  <a:lnTo>
                    <a:pt x="178" y="51"/>
                  </a:lnTo>
                  <a:lnTo>
                    <a:pt x="178" y="51"/>
                  </a:lnTo>
                  <a:lnTo>
                    <a:pt x="151" y="28"/>
                  </a:lnTo>
                  <a:lnTo>
                    <a:pt x="139" y="16"/>
                  </a:lnTo>
                  <a:lnTo>
                    <a:pt x="129" y="2"/>
                  </a:lnTo>
                  <a:lnTo>
                    <a:pt x="129" y="2"/>
                  </a:lnTo>
                  <a:lnTo>
                    <a:pt x="127" y="1"/>
                  </a:lnTo>
                  <a:lnTo>
                    <a:pt x="125" y="0"/>
                  </a:lnTo>
                  <a:lnTo>
                    <a:pt x="123" y="0"/>
                  </a:lnTo>
                  <a:lnTo>
                    <a:pt x="120" y="1"/>
                  </a:lnTo>
                  <a:lnTo>
                    <a:pt x="120" y="1"/>
                  </a:lnTo>
                  <a:lnTo>
                    <a:pt x="108" y="13"/>
                  </a:lnTo>
                  <a:lnTo>
                    <a:pt x="97" y="27"/>
                  </a:lnTo>
                  <a:lnTo>
                    <a:pt x="75" y="52"/>
                  </a:lnTo>
                  <a:lnTo>
                    <a:pt x="75" y="52"/>
                  </a:lnTo>
                  <a:lnTo>
                    <a:pt x="74" y="33"/>
                  </a:lnTo>
                  <a:lnTo>
                    <a:pt x="73" y="22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69" y="10"/>
                  </a:lnTo>
                  <a:lnTo>
                    <a:pt x="65" y="8"/>
                  </a:lnTo>
                  <a:lnTo>
                    <a:pt x="65" y="8"/>
                  </a:lnTo>
                  <a:lnTo>
                    <a:pt x="48" y="11"/>
                  </a:lnTo>
                  <a:lnTo>
                    <a:pt x="32" y="16"/>
                  </a:lnTo>
                  <a:lnTo>
                    <a:pt x="17" y="23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0" y="33"/>
                  </a:lnTo>
                  <a:lnTo>
                    <a:pt x="0" y="35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6" y="46"/>
                  </a:lnTo>
                  <a:lnTo>
                    <a:pt x="13" y="57"/>
                  </a:lnTo>
                  <a:lnTo>
                    <a:pt x="13" y="57"/>
                  </a:lnTo>
                  <a:lnTo>
                    <a:pt x="13" y="71"/>
                  </a:lnTo>
                  <a:lnTo>
                    <a:pt x="15" y="83"/>
                  </a:lnTo>
                  <a:lnTo>
                    <a:pt x="17" y="96"/>
                  </a:lnTo>
                  <a:lnTo>
                    <a:pt x="21" y="109"/>
                  </a:lnTo>
                  <a:lnTo>
                    <a:pt x="21" y="109"/>
                  </a:lnTo>
                  <a:lnTo>
                    <a:pt x="17" y="114"/>
                  </a:lnTo>
                  <a:lnTo>
                    <a:pt x="17" y="114"/>
                  </a:lnTo>
                  <a:lnTo>
                    <a:pt x="14" y="119"/>
                  </a:lnTo>
                  <a:lnTo>
                    <a:pt x="14" y="119"/>
                  </a:lnTo>
                  <a:lnTo>
                    <a:pt x="13" y="120"/>
                  </a:lnTo>
                  <a:lnTo>
                    <a:pt x="13" y="120"/>
                  </a:lnTo>
                  <a:lnTo>
                    <a:pt x="10" y="119"/>
                  </a:lnTo>
                  <a:lnTo>
                    <a:pt x="8" y="120"/>
                  </a:lnTo>
                  <a:lnTo>
                    <a:pt x="6" y="121"/>
                  </a:lnTo>
                  <a:lnTo>
                    <a:pt x="5" y="123"/>
                  </a:lnTo>
                  <a:lnTo>
                    <a:pt x="5" y="123"/>
                  </a:lnTo>
                  <a:lnTo>
                    <a:pt x="3" y="126"/>
                  </a:lnTo>
                  <a:lnTo>
                    <a:pt x="4" y="128"/>
                  </a:lnTo>
                  <a:lnTo>
                    <a:pt x="4" y="128"/>
                  </a:lnTo>
                  <a:lnTo>
                    <a:pt x="10" y="144"/>
                  </a:lnTo>
                  <a:lnTo>
                    <a:pt x="15" y="160"/>
                  </a:lnTo>
                  <a:lnTo>
                    <a:pt x="24" y="191"/>
                  </a:lnTo>
                  <a:lnTo>
                    <a:pt x="31" y="224"/>
                  </a:lnTo>
                  <a:lnTo>
                    <a:pt x="37" y="256"/>
                  </a:lnTo>
                  <a:lnTo>
                    <a:pt x="37" y="256"/>
                  </a:lnTo>
                  <a:lnTo>
                    <a:pt x="40" y="258"/>
                  </a:lnTo>
                  <a:lnTo>
                    <a:pt x="43" y="259"/>
                  </a:lnTo>
                  <a:lnTo>
                    <a:pt x="46" y="258"/>
                  </a:lnTo>
                  <a:lnTo>
                    <a:pt x="47" y="257"/>
                  </a:lnTo>
                  <a:lnTo>
                    <a:pt x="47" y="254"/>
                  </a:lnTo>
                  <a:lnTo>
                    <a:pt x="47" y="254"/>
                  </a:lnTo>
                  <a:lnTo>
                    <a:pt x="47" y="248"/>
                  </a:lnTo>
                  <a:lnTo>
                    <a:pt x="47" y="248"/>
                  </a:lnTo>
                  <a:lnTo>
                    <a:pt x="64" y="247"/>
                  </a:lnTo>
                  <a:lnTo>
                    <a:pt x="81" y="246"/>
                  </a:lnTo>
                  <a:lnTo>
                    <a:pt x="115" y="243"/>
                  </a:lnTo>
                  <a:lnTo>
                    <a:pt x="115" y="243"/>
                  </a:lnTo>
                  <a:lnTo>
                    <a:pt x="117" y="242"/>
                  </a:lnTo>
                  <a:lnTo>
                    <a:pt x="118" y="241"/>
                  </a:lnTo>
                  <a:lnTo>
                    <a:pt x="119" y="239"/>
                  </a:lnTo>
                  <a:lnTo>
                    <a:pt x="117" y="235"/>
                  </a:lnTo>
                  <a:lnTo>
                    <a:pt x="115" y="234"/>
                  </a:lnTo>
                  <a:lnTo>
                    <a:pt x="113" y="234"/>
                  </a:lnTo>
                  <a:lnTo>
                    <a:pt x="113" y="234"/>
                  </a:lnTo>
                  <a:lnTo>
                    <a:pt x="80" y="236"/>
                  </a:lnTo>
                  <a:lnTo>
                    <a:pt x="63" y="237"/>
                  </a:lnTo>
                  <a:lnTo>
                    <a:pt x="47" y="239"/>
                  </a:lnTo>
                  <a:lnTo>
                    <a:pt x="47" y="239"/>
                  </a:lnTo>
                  <a:lnTo>
                    <a:pt x="44" y="229"/>
                  </a:lnTo>
                  <a:lnTo>
                    <a:pt x="44" y="229"/>
                  </a:lnTo>
                  <a:lnTo>
                    <a:pt x="43" y="226"/>
                  </a:lnTo>
                  <a:lnTo>
                    <a:pt x="41" y="225"/>
                  </a:lnTo>
                  <a:lnTo>
                    <a:pt x="41" y="225"/>
                  </a:lnTo>
                  <a:lnTo>
                    <a:pt x="31" y="179"/>
                  </a:lnTo>
                  <a:lnTo>
                    <a:pt x="24" y="155"/>
                  </a:lnTo>
                  <a:lnTo>
                    <a:pt x="15" y="132"/>
                  </a:lnTo>
                  <a:lnTo>
                    <a:pt x="15" y="132"/>
                  </a:lnTo>
                  <a:lnTo>
                    <a:pt x="20" y="127"/>
                  </a:lnTo>
                  <a:lnTo>
                    <a:pt x="20" y="127"/>
                  </a:lnTo>
                  <a:lnTo>
                    <a:pt x="27" y="119"/>
                  </a:lnTo>
                  <a:lnTo>
                    <a:pt x="36" y="110"/>
                  </a:lnTo>
                  <a:lnTo>
                    <a:pt x="53" y="93"/>
                  </a:lnTo>
                  <a:lnTo>
                    <a:pt x="53" y="93"/>
                  </a:lnTo>
                  <a:lnTo>
                    <a:pt x="58" y="88"/>
                  </a:lnTo>
                  <a:lnTo>
                    <a:pt x="58" y="88"/>
                  </a:lnTo>
                  <a:lnTo>
                    <a:pt x="62" y="95"/>
                  </a:lnTo>
                  <a:lnTo>
                    <a:pt x="62" y="95"/>
                  </a:lnTo>
                  <a:lnTo>
                    <a:pt x="64" y="98"/>
                  </a:lnTo>
                  <a:lnTo>
                    <a:pt x="66" y="98"/>
                  </a:lnTo>
                  <a:lnTo>
                    <a:pt x="70" y="96"/>
                  </a:lnTo>
                  <a:lnTo>
                    <a:pt x="71" y="93"/>
                  </a:lnTo>
                  <a:lnTo>
                    <a:pt x="71" y="93"/>
                  </a:lnTo>
                  <a:lnTo>
                    <a:pt x="74" y="70"/>
                  </a:lnTo>
                  <a:lnTo>
                    <a:pt x="74" y="70"/>
                  </a:lnTo>
                  <a:lnTo>
                    <a:pt x="98" y="40"/>
                  </a:lnTo>
                  <a:lnTo>
                    <a:pt x="111" y="25"/>
                  </a:lnTo>
                  <a:lnTo>
                    <a:pt x="124" y="12"/>
                  </a:lnTo>
                  <a:lnTo>
                    <a:pt x="124" y="12"/>
                  </a:lnTo>
                  <a:lnTo>
                    <a:pt x="135" y="25"/>
                  </a:lnTo>
                  <a:lnTo>
                    <a:pt x="149" y="39"/>
                  </a:lnTo>
                  <a:lnTo>
                    <a:pt x="176" y="62"/>
                  </a:lnTo>
                  <a:lnTo>
                    <a:pt x="176" y="62"/>
                  </a:lnTo>
                  <a:lnTo>
                    <a:pt x="185" y="72"/>
                  </a:lnTo>
                  <a:lnTo>
                    <a:pt x="198" y="84"/>
                  </a:lnTo>
                  <a:lnTo>
                    <a:pt x="205" y="89"/>
                  </a:lnTo>
                  <a:lnTo>
                    <a:pt x="212" y="94"/>
                  </a:lnTo>
                  <a:lnTo>
                    <a:pt x="218" y="96"/>
                  </a:lnTo>
                  <a:lnTo>
                    <a:pt x="225" y="98"/>
                  </a:lnTo>
                  <a:lnTo>
                    <a:pt x="225" y="98"/>
                  </a:lnTo>
                  <a:lnTo>
                    <a:pt x="226" y="96"/>
                  </a:lnTo>
                  <a:lnTo>
                    <a:pt x="227" y="95"/>
                  </a:lnTo>
                  <a:lnTo>
                    <a:pt x="228" y="92"/>
                  </a:lnTo>
                  <a:lnTo>
                    <a:pt x="226" y="89"/>
                  </a:lnTo>
                  <a:lnTo>
                    <a:pt x="225" y="88"/>
                  </a:lnTo>
                  <a:lnTo>
                    <a:pt x="222" y="88"/>
                  </a:lnTo>
                  <a:lnTo>
                    <a:pt x="222" y="88"/>
                  </a:lnTo>
                  <a:close/>
                  <a:moveTo>
                    <a:pt x="64" y="66"/>
                  </a:moveTo>
                  <a:lnTo>
                    <a:pt x="64" y="66"/>
                  </a:lnTo>
                  <a:lnTo>
                    <a:pt x="62" y="68"/>
                  </a:lnTo>
                  <a:lnTo>
                    <a:pt x="62" y="68"/>
                  </a:lnTo>
                  <a:lnTo>
                    <a:pt x="48" y="84"/>
                  </a:lnTo>
                  <a:lnTo>
                    <a:pt x="35" y="98"/>
                  </a:lnTo>
                  <a:lnTo>
                    <a:pt x="35" y="98"/>
                  </a:lnTo>
                  <a:lnTo>
                    <a:pt x="33" y="96"/>
                  </a:lnTo>
                  <a:lnTo>
                    <a:pt x="31" y="95"/>
                  </a:lnTo>
                  <a:lnTo>
                    <a:pt x="27" y="95"/>
                  </a:lnTo>
                  <a:lnTo>
                    <a:pt x="27" y="95"/>
                  </a:lnTo>
                  <a:lnTo>
                    <a:pt x="25" y="84"/>
                  </a:lnTo>
                  <a:lnTo>
                    <a:pt x="24" y="73"/>
                  </a:lnTo>
                  <a:lnTo>
                    <a:pt x="24" y="73"/>
                  </a:lnTo>
                  <a:lnTo>
                    <a:pt x="26" y="72"/>
                  </a:lnTo>
                  <a:lnTo>
                    <a:pt x="26" y="70"/>
                  </a:lnTo>
                  <a:lnTo>
                    <a:pt x="26" y="68"/>
                  </a:lnTo>
                  <a:lnTo>
                    <a:pt x="26" y="68"/>
                  </a:lnTo>
                  <a:lnTo>
                    <a:pt x="24" y="50"/>
                  </a:lnTo>
                  <a:lnTo>
                    <a:pt x="21" y="32"/>
                  </a:lnTo>
                  <a:lnTo>
                    <a:pt x="21" y="32"/>
                  </a:lnTo>
                  <a:lnTo>
                    <a:pt x="31" y="27"/>
                  </a:lnTo>
                  <a:lnTo>
                    <a:pt x="41" y="23"/>
                  </a:lnTo>
                  <a:lnTo>
                    <a:pt x="52" y="21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64" y="30"/>
                  </a:lnTo>
                  <a:lnTo>
                    <a:pt x="65" y="43"/>
                  </a:lnTo>
                  <a:lnTo>
                    <a:pt x="65" y="54"/>
                  </a:lnTo>
                  <a:lnTo>
                    <a:pt x="64" y="66"/>
                  </a:lnTo>
                  <a:lnTo>
                    <a:pt x="64" y="66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5" name="Freeform 364"/>
            <p:cNvSpPr>
              <a:spLocks/>
            </p:cNvSpPr>
            <p:nvPr/>
          </p:nvSpPr>
          <p:spPr bwMode="auto">
            <a:xfrm>
              <a:off x="4849813" y="3157538"/>
              <a:ext cx="112713" cy="249238"/>
            </a:xfrm>
            <a:custGeom>
              <a:avLst/>
              <a:gdLst>
                <a:gd name="T0" fmla="*/ 57 w 71"/>
                <a:gd name="T1" fmla="*/ 3 h 157"/>
                <a:gd name="T2" fmla="*/ 57 w 71"/>
                <a:gd name="T3" fmla="*/ 3 h 157"/>
                <a:gd name="T4" fmla="*/ 55 w 71"/>
                <a:gd name="T5" fmla="*/ 0 h 157"/>
                <a:gd name="T6" fmla="*/ 54 w 71"/>
                <a:gd name="T7" fmla="*/ 0 h 157"/>
                <a:gd name="T8" fmla="*/ 50 w 71"/>
                <a:gd name="T9" fmla="*/ 0 h 157"/>
                <a:gd name="T10" fmla="*/ 48 w 71"/>
                <a:gd name="T11" fmla="*/ 3 h 157"/>
                <a:gd name="T12" fmla="*/ 48 w 71"/>
                <a:gd name="T13" fmla="*/ 4 h 157"/>
                <a:gd name="T14" fmla="*/ 48 w 71"/>
                <a:gd name="T15" fmla="*/ 6 h 157"/>
                <a:gd name="T16" fmla="*/ 48 w 71"/>
                <a:gd name="T17" fmla="*/ 6 h 157"/>
                <a:gd name="T18" fmla="*/ 53 w 71"/>
                <a:gd name="T19" fmla="*/ 24 h 157"/>
                <a:gd name="T20" fmla="*/ 55 w 71"/>
                <a:gd name="T21" fmla="*/ 41 h 157"/>
                <a:gd name="T22" fmla="*/ 59 w 71"/>
                <a:gd name="T23" fmla="*/ 76 h 157"/>
                <a:gd name="T24" fmla="*/ 59 w 71"/>
                <a:gd name="T25" fmla="*/ 76 h 157"/>
                <a:gd name="T26" fmla="*/ 61 w 71"/>
                <a:gd name="T27" fmla="*/ 108 h 157"/>
                <a:gd name="T28" fmla="*/ 63 w 71"/>
                <a:gd name="T29" fmla="*/ 129 h 157"/>
                <a:gd name="T30" fmla="*/ 61 w 71"/>
                <a:gd name="T31" fmla="*/ 138 h 157"/>
                <a:gd name="T32" fmla="*/ 61 w 71"/>
                <a:gd name="T33" fmla="*/ 145 h 157"/>
                <a:gd name="T34" fmla="*/ 61 w 71"/>
                <a:gd name="T35" fmla="*/ 145 h 157"/>
                <a:gd name="T36" fmla="*/ 54 w 71"/>
                <a:gd name="T37" fmla="*/ 142 h 157"/>
                <a:gd name="T38" fmla="*/ 48 w 71"/>
                <a:gd name="T39" fmla="*/ 142 h 157"/>
                <a:gd name="T40" fmla="*/ 33 w 71"/>
                <a:gd name="T41" fmla="*/ 141 h 157"/>
                <a:gd name="T42" fmla="*/ 20 w 71"/>
                <a:gd name="T43" fmla="*/ 142 h 157"/>
                <a:gd name="T44" fmla="*/ 5 w 71"/>
                <a:gd name="T45" fmla="*/ 141 h 157"/>
                <a:gd name="T46" fmla="*/ 5 w 71"/>
                <a:gd name="T47" fmla="*/ 141 h 157"/>
                <a:gd name="T48" fmla="*/ 3 w 71"/>
                <a:gd name="T49" fmla="*/ 141 h 157"/>
                <a:gd name="T50" fmla="*/ 1 w 71"/>
                <a:gd name="T51" fmla="*/ 142 h 157"/>
                <a:gd name="T52" fmla="*/ 0 w 71"/>
                <a:gd name="T53" fmla="*/ 145 h 157"/>
                <a:gd name="T54" fmla="*/ 1 w 71"/>
                <a:gd name="T55" fmla="*/ 149 h 157"/>
                <a:gd name="T56" fmla="*/ 3 w 71"/>
                <a:gd name="T57" fmla="*/ 150 h 157"/>
                <a:gd name="T58" fmla="*/ 5 w 71"/>
                <a:gd name="T59" fmla="*/ 151 h 157"/>
                <a:gd name="T60" fmla="*/ 5 w 71"/>
                <a:gd name="T61" fmla="*/ 151 h 157"/>
                <a:gd name="T62" fmla="*/ 17 w 71"/>
                <a:gd name="T63" fmla="*/ 151 h 157"/>
                <a:gd name="T64" fmla="*/ 31 w 71"/>
                <a:gd name="T65" fmla="*/ 151 h 157"/>
                <a:gd name="T66" fmla="*/ 44 w 71"/>
                <a:gd name="T67" fmla="*/ 151 h 157"/>
                <a:gd name="T68" fmla="*/ 57 w 71"/>
                <a:gd name="T69" fmla="*/ 153 h 157"/>
                <a:gd name="T70" fmla="*/ 57 w 71"/>
                <a:gd name="T71" fmla="*/ 153 h 157"/>
                <a:gd name="T72" fmla="*/ 58 w 71"/>
                <a:gd name="T73" fmla="*/ 156 h 157"/>
                <a:gd name="T74" fmla="*/ 59 w 71"/>
                <a:gd name="T75" fmla="*/ 157 h 157"/>
                <a:gd name="T76" fmla="*/ 61 w 71"/>
                <a:gd name="T77" fmla="*/ 157 h 157"/>
                <a:gd name="T78" fmla="*/ 63 w 71"/>
                <a:gd name="T79" fmla="*/ 157 h 157"/>
                <a:gd name="T80" fmla="*/ 64 w 71"/>
                <a:gd name="T81" fmla="*/ 156 h 157"/>
                <a:gd name="T82" fmla="*/ 64 w 71"/>
                <a:gd name="T83" fmla="*/ 156 h 157"/>
                <a:gd name="T84" fmla="*/ 64 w 71"/>
                <a:gd name="T85" fmla="*/ 156 h 157"/>
                <a:gd name="T86" fmla="*/ 68 w 71"/>
                <a:gd name="T87" fmla="*/ 157 h 157"/>
                <a:gd name="T88" fmla="*/ 70 w 71"/>
                <a:gd name="T89" fmla="*/ 155 h 157"/>
                <a:gd name="T90" fmla="*/ 70 w 71"/>
                <a:gd name="T91" fmla="*/ 152 h 157"/>
                <a:gd name="T92" fmla="*/ 70 w 71"/>
                <a:gd name="T93" fmla="*/ 149 h 157"/>
                <a:gd name="T94" fmla="*/ 70 w 71"/>
                <a:gd name="T95" fmla="*/ 149 h 157"/>
                <a:gd name="T96" fmla="*/ 71 w 71"/>
                <a:gd name="T97" fmla="*/ 142 h 157"/>
                <a:gd name="T98" fmla="*/ 71 w 71"/>
                <a:gd name="T99" fmla="*/ 135 h 157"/>
                <a:gd name="T100" fmla="*/ 71 w 71"/>
                <a:gd name="T101" fmla="*/ 118 h 157"/>
                <a:gd name="T102" fmla="*/ 69 w 71"/>
                <a:gd name="T103" fmla="*/ 92 h 157"/>
                <a:gd name="T104" fmla="*/ 69 w 71"/>
                <a:gd name="T105" fmla="*/ 92 h 157"/>
                <a:gd name="T106" fmla="*/ 68 w 71"/>
                <a:gd name="T107" fmla="*/ 70 h 157"/>
                <a:gd name="T108" fmla="*/ 66 w 71"/>
                <a:gd name="T109" fmla="*/ 47 h 157"/>
                <a:gd name="T110" fmla="*/ 63 w 71"/>
                <a:gd name="T111" fmla="*/ 24 h 157"/>
                <a:gd name="T112" fmla="*/ 60 w 71"/>
                <a:gd name="T113" fmla="*/ 13 h 157"/>
                <a:gd name="T114" fmla="*/ 57 w 71"/>
                <a:gd name="T115" fmla="*/ 3 h 157"/>
                <a:gd name="T116" fmla="*/ 57 w 71"/>
                <a:gd name="T117" fmla="*/ 3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1" h="157">
                  <a:moveTo>
                    <a:pt x="57" y="3"/>
                  </a:moveTo>
                  <a:lnTo>
                    <a:pt x="57" y="3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8" y="3"/>
                  </a:lnTo>
                  <a:lnTo>
                    <a:pt x="48" y="4"/>
                  </a:lnTo>
                  <a:lnTo>
                    <a:pt x="48" y="6"/>
                  </a:lnTo>
                  <a:lnTo>
                    <a:pt x="48" y="6"/>
                  </a:lnTo>
                  <a:lnTo>
                    <a:pt x="53" y="24"/>
                  </a:lnTo>
                  <a:lnTo>
                    <a:pt x="55" y="41"/>
                  </a:lnTo>
                  <a:lnTo>
                    <a:pt x="59" y="76"/>
                  </a:lnTo>
                  <a:lnTo>
                    <a:pt x="59" y="76"/>
                  </a:lnTo>
                  <a:lnTo>
                    <a:pt x="61" y="108"/>
                  </a:lnTo>
                  <a:lnTo>
                    <a:pt x="63" y="129"/>
                  </a:lnTo>
                  <a:lnTo>
                    <a:pt x="61" y="138"/>
                  </a:lnTo>
                  <a:lnTo>
                    <a:pt x="61" y="145"/>
                  </a:lnTo>
                  <a:lnTo>
                    <a:pt x="61" y="145"/>
                  </a:lnTo>
                  <a:lnTo>
                    <a:pt x="54" y="142"/>
                  </a:lnTo>
                  <a:lnTo>
                    <a:pt x="48" y="142"/>
                  </a:lnTo>
                  <a:lnTo>
                    <a:pt x="33" y="141"/>
                  </a:lnTo>
                  <a:lnTo>
                    <a:pt x="20" y="142"/>
                  </a:lnTo>
                  <a:lnTo>
                    <a:pt x="5" y="141"/>
                  </a:lnTo>
                  <a:lnTo>
                    <a:pt x="5" y="141"/>
                  </a:lnTo>
                  <a:lnTo>
                    <a:pt x="3" y="141"/>
                  </a:lnTo>
                  <a:lnTo>
                    <a:pt x="1" y="142"/>
                  </a:lnTo>
                  <a:lnTo>
                    <a:pt x="0" y="145"/>
                  </a:lnTo>
                  <a:lnTo>
                    <a:pt x="1" y="149"/>
                  </a:lnTo>
                  <a:lnTo>
                    <a:pt x="3" y="150"/>
                  </a:lnTo>
                  <a:lnTo>
                    <a:pt x="5" y="151"/>
                  </a:lnTo>
                  <a:lnTo>
                    <a:pt x="5" y="151"/>
                  </a:lnTo>
                  <a:lnTo>
                    <a:pt x="17" y="151"/>
                  </a:lnTo>
                  <a:lnTo>
                    <a:pt x="31" y="151"/>
                  </a:lnTo>
                  <a:lnTo>
                    <a:pt x="44" y="151"/>
                  </a:lnTo>
                  <a:lnTo>
                    <a:pt x="57" y="153"/>
                  </a:lnTo>
                  <a:lnTo>
                    <a:pt x="57" y="153"/>
                  </a:lnTo>
                  <a:lnTo>
                    <a:pt x="58" y="156"/>
                  </a:lnTo>
                  <a:lnTo>
                    <a:pt x="59" y="157"/>
                  </a:lnTo>
                  <a:lnTo>
                    <a:pt x="61" y="157"/>
                  </a:lnTo>
                  <a:lnTo>
                    <a:pt x="63" y="157"/>
                  </a:lnTo>
                  <a:lnTo>
                    <a:pt x="64" y="156"/>
                  </a:lnTo>
                  <a:lnTo>
                    <a:pt x="64" y="156"/>
                  </a:lnTo>
                  <a:lnTo>
                    <a:pt x="64" y="156"/>
                  </a:lnTo>
                  <a:lnTo>
                    <a:pt x="68" y="157"/>
                  </a:lnTo>
                  <a:lnTo>
                    <a:pt x="70" y="155"/>
                  </a:lnTo>
                  <a:lnTo>
                    <a:pt x="70" y="152"/>
                  </a:lnTo>
                  <a:lnTo>
                    <a:pt x="70" y="149"/>
                  </a:lnTo>
                  <a:lnTo>
                    <a:pt x="70" y="149"/>
                  </a:lnTo>
                  <a:lnTo>
                    <a:pt x="71" y="142"/>
                  </a:lnTo>
                  <a:lnTo>
                    <a:pt x="71" y="135"/>
                  </a:lnTo>
                  <a:lnTo>
                    <a:pt x="71" y="118"/>
                  </a:lnTo>
                  <a:lnTo>
                    <a:pt x="69" y="92"/>
                  </a:lnTo>
                  <a:lnTo>
                    <a:pt x="69" y="92"/>
                  </a:lnTo>
                  <a:lnTo>
                    <a:pt x="68" y="70"/>
                  </a:lnTo>
                  <a:lnTo>
                    <a:pt x="66" y="47"/>
                  </a:lnTo>
                  <a:lnTo>
                    <a:pt x="63" y="24"/>
                  </a:lnTo>
                  <a:lnTo>
                    <a:pt x="60" y="13"/>
                  </a:lnTo>
                  <a:lnTo>
                    <a:pt x="57" y="3"/>
                  </a:lnTo>
                  <a:lnTo>
                    <a:pt x="57" y="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6" name="Freeform 365"/>
            <p:cNvSpPr>
              <a:spLocks/>
            </p:cNvSpPr>
            <p:nvPr/>
          </p:nvSpPr>
          <p:spPr bwMode="auto">
            <a:xfrm>
              <a:off x="4719638" y="3273425"/>
              <a:ext cx="127000" cy="130175"/>
            </a:xfrm>
            <a:custGeom>
              <a:avLst/>
              <a:gdLst>
                <a:gd name="T0" fmla="*/ 43 w 80"/>
                <a:gd name="T1" fmla="*/ 1 h 82"/>
                <a:gd name="T2" fmla="*/ 33 w 80"/>
                <a:gd name="T3" fmla="*/ 1 h 82"/>
                <a:gd name="T4" fmla="*/ 26 w 80"/>
                <a:gd name="T5" fmla="*/ 6 h 82"/>
                <a:gd name="T6" fmla="*/ 21 w 80"/>
                <a:gd name="T7" fmla="*/ 13 h 82"/>
                <a:gd name="T8" fmla="*/ 18 w 80"/>
                <a:gd name="T9" fmla="*/ 22 h 82"/>
                <a:gd name="T10" fmla="*/ 17 w 80"/>
                <a:gd name="T11" fmla="*/ 29 h 82"/>
                <a:gd name="T12" fmla="*/ 10 w 80"/>
                <a:gd name="T13" fmla="*/ 9 h 82"/>
                <a:gd name="T14" fmla="*/ 6 w 80"/>
                <a:gd name="T15" fmla="*/ 7 h 82"/>
                <a:gd name="T16" fmla="*/ 1 w 80"/>
                <a:gd name="T17" fmla="*/ 9 h 82"/>
                <a:gd name="T18" fmla="*/ 1 w 80"/>
                <a:gd name="T19" fmla="*/ 13 h 82"/>
                <a:gd name="T20" fmla="*/ 7 w 80"/>
                <a:gd name="T21" fmla="*/ 29 h 82"/>
                <a:gd name="T22" fmla="*/ 17 w 80"/>
                <a:gd name="T23" fmla="*/ 62 h 82"/>
                <a:gd name="T24" fmla="*/ 21 w 80"/>
                <a:gd name="T25" fmla="*/ 78 h 82"/>
                <a:gd name="T26" fmla="*/ 22 w 80"/>
                <a:gd name="T27" fmla="*/ 82 h 82"/>
                <a:gd name="T28" fmla="*/ 30 w 80"/>
                <a:gd name="T29" fmla="*/ 80 h 82"/>
                <a:gd name="T30" fmla="*/ 31 w 80"/>
                <a:gd name="T31" fmla="*/ 77 h 82"/>
                <a:gd name="T32" fmla="*/ 28 w 80"/>
                <a:gd name="T33" fmla="*/ 60 h 82"/>
                <a:gd name="T34" fmla="*/ 27 w 80"/>
                <a:gd name="T35" fmla="*/ 35 h 82"/>
                <a:gd name="T36" fmla="*/ 30 w 80"/>
                <a:gd name="T37" fmla="*/ 18 h 82"/>
                <a:gd name="T38" fmla="*/ 34 w 80"/>
                <a:gd name="T39" fmla="*/ 12 h 82"/>
                <a:gd name="T40" fmla="*/ 41 w 80"/>
                <a:gd name="T41" fmla="*/ 9 h 82"/>
                <a:gd name="T42" fmla="*/ 45 w 80"/>
                <a:gd name="T43" fmla="*/ 11 h 82"/>
                <a:gd name="T44" fmla="*/ 52 w 80"/>
                <a:gd name="T45" fmla="*/ 17 h 82"/>
                <a:gd name="T46" fmla="*/ 59 w 80"/>
                <a:gd name="T47" fmla="*/ 33 h 82"/>
                <a:gd name="T48" fmla="*/ 61 w 80"/>
                <a:gd name="T49" fmla="*/ 41 h 82"/>
                <a:gd name="T50" fmla="*/ 67 w 80"/>
                <a:gd name="T51" fmla="*/ 63 h 82"/>
                <a:gd name="T52" fmla="*/ 66 w 80"/>
                <a:gd name="T53" fmla="*/ 68 h 82"/>
                <a:gd name="T54" fmla="*/ 71 w 80"/>
                <a:gd name="T55" fmla="*/ 76 h 82"/>
                <a:gd name="T56" fmla="*/ 74 w 80"/>
                <a:gd name="T57" fmla="*/ 78 h 82"/>
                <a:gd name="T58" fmla="*/ 79 w 80"/>
                <a:gd name="T59" fmla="*/ 76 h 82"/>
                <a:gd name="T60" fmla="*/ 80 w 80"/>
                <a:gd name="T61" fmla="*/ 72 h 82"/>
                <a:gd name="T62" fmla="*/ 72 w 80"/>
                <a:gd name="T63" fmla="*/ 41 h 82"/>
                <a:gd name="T64" fmla="*/ 65 w 80"/>
                <a:gd name="T65" fmla="*/ 19 h 82"/>
                <a:gd name="T66" fmla="*/ 55 w 80"/>
                <a:gd name="T67" fmla="*/ 7 h 82"/>
                <a:gd name="T68" fmla="*/ 48 w 80"/>
                <a:gd name="T69" fmla="*/ 2 h 82"/>
                <a:gd name="T70" fmla="*/ 43 w 80"/>
                <a:gd name="T71" fmla="*/ 1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0" h="82">
                  <a:moveTo>
                    <a:pt x="43" y="1"/>
                  </a:moveTo>
                  <a:lnTo>
                    <a:pt x="43" y="1"/>
                  </a:lnTo>
                  <a:lnTo>
                    <a:pt x="38" y="0"/>
                  </a:lnTo>
                  <a:lnTo>
                    <a:pt x="33" y="1"/>
                  </a:lnTo>
                  <a:lnTo>
                    <a:pt x="30" y="3"/>
                  </a:lnTo>
                  <a:lnTo>
                    <a:pt x="26" y="6"/>
                  </a:lnTo>
                  <a:lnTo>
                    <a:pt x="23" y="9"/>
                  </a:lnTo>
                  <a:lnTo>
                    <a:pt x="21" y="13"/>
                  </a:lnTo>
                  <a:lnTo>
                    <a:pt x="18" y="22"/>
                  </a:lnTo>
                  <a:lnTo>
                    <a:pt x="18" y="22"/>
                  </a:lnTo>
                  <a:lnTo>
                    <a:pt x="17" y="29"/>
                  </a:lnTo>
                  <a:lnTo>
                    <a:pt x="17" y="2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7"/>
                  </a:lnTo>
                  <a:lnTo>
                    <a:pt x="6" y="7"/>
                  </a:lnTo>
                  <a:lnTo>
                    <a:pt x="4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7" y="29"/>
                  </a:lnTo>
                  <a:lnTo>
                    <a:pt x="12" y="45"/>
                  </a:lnTo>
                  <a:lnTo>
                    <a:pt x="17" y="62"/>
                  </a:lnTo>
                  <a:lnTo>
                    <a:pt x="21" y="78"/>
                  </a:lnTo>
                  <a:lnTo>
                    <a:pt x="21" y="78"/>
                  </a:lnTo>
                  <a:lnTo>
                    <a:pt x="21" y="80"/>
                  </a:lnTo>
                  <a:lnTo>
                    <a:pt x="22" y="82"/>
                  </a:lnTo>
                  <a:lnTo>
                    <a:pt x="26" y="82"/>
                  </a:lnTo>
                  <a:lnTo>
                    <a:pt x="30" y="80"/>
                  </a:lnTo>
                  <a:lnTo>
                    <a:pt x="31" y="78"/>
                  </a:lnTo>
                  <a:lnTo>
                    <a:pt x="31" y="77"/>
                  </a:lnTo>
                  <a:lnTo>
                    <a:pt x="31" y="77"/>
                  </a:lnTo>
                  <a:lnTo>
                    <a:pt x="28" y="60"/>
                  </a:lnTo>
                  <a:lnTo>
                    <a:pt x="27" y="47"/>
                  </a:lnTo>
                  <a:lnTo>
                    <a:pt x="27" y="35"/>
                  </a:lnTo>
                  <a:lnTo>
                    <a:pt x="28" y="23"/>
                  </a:lnTo>
                  <a:lnTo>
                    <a:pt x="30" y="18"/>
                  </a:lnTo>
                  <a:lnTo>
                    <a:pt x="32" y="14"/>
                  </a:lnTo>
                  <a:lnTo>
                    <a:pt x="34" y="12"/>
                  </a:lnTo>
                  <a:lnTo>
                    <a:pt x="37" y="9"/>
                  </a:lnTo>
                  <a:lnTo>
                    <a:pt x="41" y="9"/>
                  </a:lnTo>
                  <a:lnTo>
                    <a:pt x="45" y="11"/>
                  </a:lnTo>
                  <a:lnTo>
                    <a:pt x="45" y="11"/>
                  </a:lnTo>
                  <a:lnTo>
                    <a:pt x="48" y="13"/>
                  </a:lnTo>
                  <a:lnTo>
                    <a:pt x="52" y="17"/>
                  </a:lnTo>
                  <a:lnTo>
                    <a:pt x="56" y="24"/>
                  </a:lnTo>
                  <a:lnTo>
                    <a:pt x="59" y="33"/>
                  </a:lnTo>
                  <a:lnTo>
                    <a:pt x="61" y="41"/>
                  </a:lnTo>
                  <a:lnTo>
                    <a:pt x="61" y="41"/>
                  </a:lnTo>
                  <a:lnTo>
                    <a:pt x="67" y="63"/>
                  </a:lnTo>
                  <a:lnTo>
                    <a:pt x="67" y="63"/>
                  </a:lnTo>
                  <a:lnTo>
                    <a:pt x="66" y="66"/>
                  </a:lnTo>
                  <a:lnTo>
                    <a:pt x="66" y="68"/>
                  </a:lnTo>
                  <a:lnTo>
                    <a:pt x="66" y="68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74" y="78"/>
                  </a:lnTo>
                  <a:lnTo>
                    <a:pt x="76" y="77"/>
                  </a:lnTo>
                  <a:lnTo>
                    <a:pt x="79" y="76"/>
                  </a:lnTo>
                  <a:lnTo>
                    <a:pt x="80" y="72"/>
                  </a:lnTo>
                  <a:lnTo>
                    <a:pt x="80" y="72"/>
                  </a:lnTo>
                  <a:lnTo>
                    <a:pt x="76" y="52"/>
                  </a:lnTo>
                  <a:lnTo>
                    <a:pt x="72" y="41"/>
                  </a:lnTo>
                  <a:lnTo>
                    <a:pt x="70" y="30"/>
                  </a:lnTo>
                  <a:lnTo>
                    <a:pt x="65" y="19"/>
                  </a:lnTo>
                  <a:lnTo>
                    <a:pt x="59" y="11"/>
                  </a:lnTo>
                  <a:lnTo>
                    <a:pt x="55" y="7"/>
                  </a:lnTo>
                  <a:lnTo>
                    <a:pt x="52" y="4"/>
                  </a:lnTo>
                  <a:lnTo>
                    <a:pt x="48" y="2"/>
                  </a:lnTo>
                  <a:lnTo>
                    <a:pt x="43" y="1"/>
                  </a:lnTo>
                  <a:lnTo>
                    <a:pt x="43" y="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7" name="Freeform 366"/>
            <p:cNvSpPr>
              <a:spLocks noEditPoints="1"/>
            </p:cNvSpPr>
            <p:nvPr/>
          </p:nvSpPr>
          <p:spPr bwMode="auto">
            <a:xfrm>
              <a:off x="4719638" y="3136900"/>
              <a:ext cx="77788" cy="76200"/>
            </a:xfrm>
            <a:custGeom>
              <a:avLst/>
              <a:gdLst>
                <a:gd name="T0" fmla="*/ 34 w 49"/>
                <a:gd name="T1" fmla="*/ 2 h 48"/>
                <a:gd name="T2" fmla="*/ 25 w 49"/>
                <a:gd name="T3" fmla="*/ 0 h 48"/>
                <a:gd name="T4" fmla="*/ 14 w 49"/>
                <a:gd name="T5" fmla="*/ 1 h 48"/>
                <a:gd name="T6" fmla="*/ 6 w 49"/>
                <a:gd name="T7" fmla="*/ 6 h 48"/>
                <a:gd name="T8" fmla="*/ 1 w 49"/>
                <a:gd name="T9" fmla="*/ 15 h 48"/>
                <a:gd name="T10" fmla="*/ 0 w 49"/>
                <a:gd name="T11" fmla="*/ 18 h 48"/>
                <a:gd name="T12" fmla="*/ 3 w 49"/>
                <a:gd name="T13" fmla="*/ 26 h 48"/>
                <a:gd name="T14" fmla="*/ 10 w 49"/>
                <a:gd name="T15" fmla="*/ 34 h 48"/>
                <a:gd name="T16" fmla="*/ 17 w 49"/>
                <a:gd name="T17" fmla="*/ 38 h 48"/>
                <a:gd name="T18" fmla="*/ 15 w 49"/>
                <a:gd name="T19" fmla="*/ 43 h 48"/>
                <a:gd name="T20" fmla="*/ 18 w 49"/>
                <a:gd name="T21" fmla="*/ 46 h 48"/>
                <a:gd name="T22" fmla="*/ 28 w 49"/>
                <a:gd name="T23" fmla="*/ 48 h 48"/>
                <a:gd name="T24" fmla="*/ 37 w 49"/>
                <a:gd name="T25" fmla="*/ 46 h 48"/>
                <a:gd name="T26" fmla="*/ 45 w 49"/>
                <a:gd name="T27" fmla="*/ 41 h 48"/>
                <a:gd name="T28" fmla="*/ 49 w 49"/>
                <a:gd name="T29" fmla="*/ 33 h 48"/>
                <a:gd name="T30" fmla="*/ 49 w 49"/>
                <a:gd name="T31" fmla="*/ 28 h 48"/>
                <a:gd name="T32" fmla="*/ 47 w 49"/>
                <a:gd name="T33" fmla="*/ 16 h 48"/>
                <a:gd name="T34" fmla="*/ 34 w 49"/>
                <a:gd name="T35" fmla="*/ 2 h 48"/>
                <a:gd name="T36" fmla="*/ 39 w 49"/>
                <a:gd name="T37" fmla="*/ 30 h 48"/>
                <a:gd name="T38" fmla="*/ 39 w 49"/>
                <a:gd name="T39" fmla="*/ 34 h 48"/>
                <a:gd name="T40" fmla="*/ 34 w 49"/>
                <a:gd name="T41" fmla="*/ 38 h 48"/>
                <a:gd name="T42" fmla="*/ 32 w 49"/>
                <a:gd name="T43" fmla="*/ 38 h 48"/>
                <a:gd name="T44" fmla="*/ 33 w 49"/>
                <a:gd name="T45" fmla="*/ 33 h 48"/>
                <a:gd name="T46" fmla="*/ 28 w 49"/>
                <a:gd name="T47" fmla="*/ 30 h 48"/>
                <a:gd name="T48" fmla="*/ 22 w 49"/>
                <a:gd name="T49" fmla="*/ 30 h 48"/>
                <a:gd name="T50" fmla="*/ 14 w 49"/>
                <a:gd name="T51" fmla="*/ 26 h 48"/>
                <a:gd name="T52" fmla="*/ 11 w 49"/>
                <a:gd name="T53" fmla="*/ 19 h 48"/>
                <a:gd name="T54" fmla="*/ 11 w 49"/>
                <a:gd name="T55" fmla="*/ 17 h 48"/>
                <a:gd name="T56" fmla="*/ 14 w 49"/>
                <a:gd name="T57" fmla="*/ 11 h 48"/>
                <a:gd name="T58" fmla="*/ 18 w 49"/>
                <a:gd name="T59" fmla="*/ 10 h 48"/>
                <a:gd name="T60" fmla="*/ 31 w 49"/>
                <a:gd name="T61" fmla="*/ 12 h 48"/>
                <a:gd name="T62" fmla="*/ 34 w 49"/>
                <a:gd name="T63" fmla="*/ 16 h 48"/>
                <a:gd name="T64" fmla="*/ 39 w 49"/>
                <a:gd name="T65" fmla="*/ 26 h 48"/>
                <a:gd name="T66" fmla="*/ 39 w 49"/>
                <a:gd name="T67" fmla="*/ 3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9" h="48">
                  <a:moveTo>
                    <a:pt x="34" y="2"/>
                  </a:moveTo>
                  <a:lnTo>
                    <a:pt x="34" y="2"/>
                  </a:lnTo>
                  <a:lnTo>
                    <a:pt x="30" y="1"/>
                  </a:lnTo>
                  <a:lnTo>
                    <a:pt x="25" y="0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0" y="2"/>
                  </a:lnTo>
                  <a:lnTo>
                    <a:pt x="6" y="6"/>
                  </a:lnTo>
                  <a:lnTo>
                    <a:pt x="3" y="10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0" y="18"/>
                  </a:lnTo>
                  <a:lnTo>
                    <a:pt x="1" y="22"/>
                  </a:lnTo>
                  <a:lnTo>
                    <a:pt x="3" y="26"/>
                  </a:lnTo>
                  <a:lnTo>
                    <a:pt x="5" y="29"/>
                  </a:lnTo>
                  <a:lnTo>
                    <a:pt x="10" y="34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5" y="40"/>
                  </a:lnTo>
                  <a:lnTo>
                    <a:pt x="15" y="43"/>
                  </a:lnTo>
                  <a:lnTo>
                    <a:pt x="16" y="45"/>
                  </a:lnTo>
                  <a:lnTo>
                    <a:pt x="18" y="46"/>
                  </a:lnTo>
                  <a:lnTo>
                    <a:pt x="18" y="46"/>
                  </a:lnTo>
                  <a:lnTo>
                    <a:pt x="28" y="48"/>
                  </a:lnTo>
                  <a:lnTo>
                    <a:pt x="33" y="48"/>
                  </a:lnTo>
                  <a:lnTo>
                    <a:pt x="37" y="46"/>
                  </a:lnTo>
                  <a:lnTo>
                    <a:pt x="42" y="45"/>
                  </a:lnTo>
                  <a:lnTo>
                    <a:pt x="45" y="41"/>
                  </a:lnTo>
                  <a:lnTo>
                    <a:pt x="48" y="38"/>
                  </a:lnTo>
                  <a:lnTo>
                    <a:pt x="49" y="33"/>
                  </a:lnTo>
                  <a:lnTo>
                    <a:pt x="49" y="33"/>
                  </a:lnTo>
                  <a:lnTo>
                    <a:pt x="49" y="28"/>
                  </a:lnTo>
                  <a:lnTo>
                    <a:pt x="49" y="24"/>
                  </a:lnTo>
                  <a:lnTo>
                    <a:pt x="47" y="16"/>
                  </a:lnTo>
                  <a:lnTo>
                    <a:pt x="41" y="8"/>
                  </a:lnTo>
                  <a:lnTo>
                    <a:pt x="34" y="2"/>
                  </a:lnTo>
                  <a:lnTo>
                    <a:pt x="34" y="2"/>
                  </a:lnTo>
                  <a:close/>
                  <a:moveTo>
                    <a:pt x="39" y="30"/>
                  </a:moveTo>
                  <a:lnTo>
                    <a:pt x="39" y="30"/>
                  </a:lnTo>
                  <a:lnTo>
                    <a:pt x="39" y="34"/>
                  </a:lnTo>
                  <a:lnTo>
                    <a:pt x="37" y="35"/>
                  </a:lnTo>
                  <a:lnTo>
                    <a:pt x="34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3" y="35"/>
                  </a:lnTo>
                  <a:lnTo>
                    <a:pt x="33" y="33"/>
                  </a:lnTo>
                  <a:lnTo>
                    <a:pt x="31" y="32"/>
                  </a:lnTo>
                  <a:lnTo>
                    <a:pt x="28" y="30"/>
                  </a:lnTo>
                  <a:lnTo>
                    <a:pt x="28" y="30"/>
                  </a:lnTo>
                  <a:lnTo>
                    <a:pt x="22" y="30"/>
                  </a:lnTo>
                  <a:lnTo>
                    <a:pt x="16" y="27"/>
                  </a:lnTo>
                  <a:lnTo>
                    <a:pt x="14" y="26"/>
                  </a:lnTo>
                  <a:lnTo>
                    <a:pt x="12" y="23"/>
                  </a:lnTo>
                  <a:lnTo>
                    <a:pt x="11" y="19"/>
                  </a:lnTo>
                  <a:lnTo>
                    <a:pt x="11" y="17"/>
                  </a:lnTo>
                  <a:lnTo>
                    <a:pt x="11" y="17"/>
                  </a:lnTo>
                  <a:lnTo>
                    <a:pt x="11" y="13"/>
                  </a:lnTo>
                  <a:lnTo>
                    <a:pt x="14" y="11"/>
                  </a:lnTo>
                  <a:lnTo>
                    <a:pt x="16" y="10"/>
                  </a:lnTo>
                  <a:lnTo>
                    <a:pt x="18" y="10"/>
                  </a:lnTo>
                  <a:lnTo>
                    <a:pt x="26" y="11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4" y="16"/>
                  </a:lnTo>
                  <a:lnTo>
                    <a:pt x="38" y="21"/>
                  </a:lnTo>
                  <a:lnTo>
                    <a:pt x="39" y="26"/>
                  </a:lnTo>
                  <a:lnTo>
                    <a:pt x="39" y="30"/>
                  </a:lnTo>
                  <a:lnTo>
                    <a:pt x="39" y="3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8" name="Freeform 367"/>
            <p:cNvSpPr>
              <a:spLocks/>
            </p:cNvSpPr>
            <p:nvPr/>
          </p:nvSpPr>
          <p:spPr bwMode="auto">
            <a:xfrm>
              <a:off x="4391026" y="1247775"/>
              <a:ext cx="733425" cy="577850"/>
            </a:xfrm>
            <a:custGeom>
              <a:avLst/>
              <a:gdLst>
                <a:gd name="T0" fmla="*/ 436 w 462"/>
                <a:gd name="T1" fmla="*/ 335 h 364"/>
                <a:gd name="T2" fmla="*/ 444 w 462"/>
                <a:gd name="T3" fmla="*/ 245 h 364"/>
                <a:gd name="T4" fmla="*/ 419 w 462"/>
                <a:gd name="T5" fmla="*/ 265 h 364"/>
                <a:gd name="T6" fmla="*/ 430 w 462"/>
                <a:gd name="T7" fmla="*/ 204 h 364"/>
                <a:gd name="T8" fmla="*/ 387 w 462"/>
                <a:gd name="T9" fmla="*/ 245 h 364"/>
                <a:gd name="T10" fmla="*/ 406 w 462"/>
                <a:gd name="T11" fmla="*/ 172 h 364"/>
                <a:gd name="T12" fmla="*/ 399 w 462"/>
                <a:gd name="T13" fmla="*/ 154 h 364"/>
                <a:gd name="T14" fmla="*/ 350 w 462"/>
                <a:gd name="T15" fmla="*/ 214 h 364"/>
                <a:gd name="T16" fmla="*/ 365 w 462"/>
                <a:gd name="T17" fmla="*/ 85 h 364"/>
                <a:gd name="T18" fmla="*/ 347 w 462"/>
                <a:gd name="T19" fmla="*/ 101 h 364"/>
                <a:gd name="T20" fmla="*/ 305 w 462"/>
                <a:gd name="T21" fmla="*/ 232 h 364"/>
                <a:gd name="T22" fmla="*/ 301 w 462"/>
                <a:gd name="T23" fmla="*/ 31 h 364"/>
                <a:gd name="T24" fmla="*/ 286 w 462"/>
                <a:gd name="T25" fmla="*/ 3 h 364"/>
                <a:gd name="T26" fmla="*/ 255 w 462"/>
                <a:gd name="T27" fmla="*/ 151 h 364"/>
                <a:gd name="T28" fmla="*/ 234 w 462"/>
                <a:gd name="T29" fmla="*/ 183 h 364"/>
                <a:gd name="T30" fmla="*/ 219 w 462"/>
                <a:gd name="T31" fmla="*/ 29 h 364"/>
                <a:gd name="T32" fmla="*/ 206 w 462"/>
                <a:gd name="T33" fmla="*/ 15 h 364"/>
                <a:gd name="T34" fmla="*/ 196 w 462"/>
                <a:gd name="T35" fmla="*/ 119 h 364"/>
                <a:gd name="T36" fmla="*/ 180 w 462"/>
                <a:gd name="T37" fmla="*/ 220 h 364"/>
                <a:gd name="T38" fmla="*/ 161 w 462"/>
                <a:gd name="T39" fmla="*/ 136 h 364"/>
                <a:gd name="T40" fmla="*/ 148 w 462"/>
                <a:gd name="T41" fmla="*/ 46 h 364"/>
                <a:gd name="T42" fmla="*/ 135 w 462"/>
                <a:gd name="T43" fmla="*/ 139 h 364"/>
                <a:gd name="T44" fmla="*/ 118 w 462"/>
                <a:gd name="T45" fmla="*/ 210 h 364"/>
                <a:gd name="T46" fmla="*/ 102 w 462"/>
                <a:gd name="T47" fmla="*/ 87 h 364"/>
                <a:gd name="T48" fmla="*/ 89 w 462"/>
                <a:gd name="T49" fmla="*/ 151 h 364"/>
                <a:gd name="T50" fmla="*/ 69 w 462"/>
                <a:gd name="T51" fmla="*/ 125 h 364"/>
                <a:gd name="T52" fmla="*/ 54 w 462"/>
                <a:gd name="T53" fmla="*/ 146 h 364"/>
                <a:gd name="T54" fmla="*/ 21 w 462"/>
                <a:gd name="T55" fmla="*/ 143 h 364"/>
                <a:gd name="T56" fmla="*/ 0 w 462"/>
                <a:gd name="T57" fmla="*/ 122 h 364"/>
                <a:gd name="T58" fmla="*/ 45 w 462"/>
                <a:gd name="T59" fmla="*/ 242 h 364"/>
                <a:gd name="T60" fmla="*/ 59 w 462"/>
                <a:gd name="T61" fmla="*/ 194 h 364"/>
                <a:gd name="T62" fmla="*/ 77 w 462"/>
                <a:gd name="T63" fmla="*/ 236 h 364"/>
                <a:gd name="T64" fmla="*/ 94 w 462"/>
                <a:gd name="T65" fmla="*/ 209 h 364"/>
                <a:gd name="T66" fmla="*/ 105 w 462"/>
                <a:gd name="T67" fmla="*/ 184 h 364"/>
                <a:gd name="T68" fmla="*/ 120 w 462"/>
                <a:gd name="T69" fmla="*/ 247 h 364"/>
                <a:gd name="T70" fmla="*/ 143 w 462"/>
                <a:gd name="T71" fmla="*/ 162 h 364"/>
                <a:gd name="T72" fmla="*/ 153 w 462"/>
                <a:gd name="T73" fmla="*/ 156 h 364"/>
                <a:gd name="T74" fmla="*/ 176 w 462"/>
                <a:gd name="T75" fmla="*/ 232 h 364"/>
                <a:gd name="T76" fmla="*/ 199 w 462"/>
                <a:gd name="T77" fmla="*/ 210 h 364"/>
                <a:gd name="T78" fmla="*/ 201 w 462"/>
                <a:gd name="T79" fmla="*/ 80 h 364"/>
                <a:gd name="T80" fmla="*/ 217 w 462"/>
                <a:gd name="T81" fmla="*/ 58 h 364"/>
                <a:gd name="T82" fmla="*/ 224 w 462"/>
                <a:gd name="T83" fmla="*/ 259 h 364"/>
                <a:gd name="T84" fmla="*/ 245 w 462"/>
                <a:gd name="T85" fmla="*/ 233 h 364"/>
                <a:gd name="T86" fmla="*/ 281 w 462"/>
                <a:gd name="T87" fmla="*/ 49 h 364"/>
                <a:gd name="T88" fmla="*/ 299 w 462"/>
                <a:gd name="T89" fmla="*/ 108 h 364"/>
                <a:gd name="T90" fmla="*/ 300 w 462"/>
                <a:gd name="T91" fmla="*/ 263 h 364"/>
                <a:gd name="T92" fmla="*/ 336 w 462"/>
                <a:gd name="T93" fmla="*/ 158 h 364"/>
                <a:gd name="T94" fmla="*/ 359 w 462"/>
                <a:gd name="T95" fmla="*/ 139 h 364"/>
                <a:gd name="T96" fmla="*/ 330 w 462"/>
                <a:gd name="T97" fmla="*/ 261 h 364"/>
                <a:gd name="T98" fmla="*/ 369 w 462"/>
                <a:gd name="T99" fmla="*/ 199 h 364"/>
                <a:gd name="T100" fmla="*/ 384 w 462"/>
                <a:gd name="T101" fmla="*/ 218 h 364"/>
                <a:gd name="T102" fmla="*/ 355 w 462"/>
                <a:gd name="T103" fmla="*/ 308 h 364"/>
                <a:gd name="T104" fmla="*/ 401 w 462"/>
                <a:gd name="T105" fmla="*/ 242 h 364"/>
                <a:gd name="T106" fmla="*/ 390 w 462"/>
                <a:gd name="T107" fmla="*/ 316 h 364"/>
                <a:gd name="T108" fmla="*/ 415 w 462"/>
                <a:gd name="T109" fmla="*/ 290 h 364"/>
                <a:gd name="T110" fmla="*/ 426 w 462"/>
                <a:gd name="T111" fmla="*/ 336 h 364"/>
                <a:gd name="T112" fmla="*/ 458 w 462"/>
                <a:gd name="T113" fmla="*/ 364 h 364"/>
                <a:gd name="T114" fmla="*/ 457 w 462"/>
                <a:gd name="T115" fmla="*/ 354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364">
                  <a:moveTo>
                    <a:pt x="457" y="354"/>
                  </a:moveTo>
                  <a:lnTo>
                    <a:pt x="457" y="354"/>
                  </a:lnTo>
                  <a:lnTo>
                    <a:pt x="450" y="354"/>
                  </a:lnTo>
                  <a:lnTo>
                    <a:pt x="445" y="352"/>
                  </a:lnTo>
                  <a:lnTo>
                    <a:pt x="441" y="347"/>
                  </a:lnTo>
                  <a:lnTo>
                    <a:pt x="439" y="342"/>
                  </a:lnTo>
                  <a:lnTo>
                    <a:pt x="436" y="335"/>
                  </a:lnTo>
                  <a:lnTo>
                    <a:pt x="436" y="327"/>
                  </a:lnTo>
                  <a:lnTo>
                    <a:pt x="436" y="309"/>
                  </a:lnTo>
                  <a:lnTo>
                    <a:pt x="439" y="291"/>
                  </a:lnTo>
                  <a:lnTo>
                    <a:pt x="441" y="272"/>
                  </a:lnTo>
                  <a:lnTo>
                    <a:pt x="442" y="256"/>
                  </a:lnTo>
                  <a:lnTo>
                    <a:pt x="444" y="245"/>
                  </a:lnTo>
                  <a:lnTo>
                    <a:pt x="444" y="245"/>
                  </a:lnTo>
                  <a:lnTo>
                    <a:pt x="442" y="242"/>
                  </a:lnTo>
                  <a:lnTo>
                    <a:pt x="440" y="242"/>
                  </a:lnTo>
                  <a:lnTo>
                    <a:pt x="436" y="242"/>
                  </a:lnTo>
                  <a:lnTo>
                    <a:pt x="434" y="243"/>
                  </a:lnTo>
                  <a:lnTo>
                    <a:pt x="434" y="243"/>
                  </a:lnTo>
                  <a:lnTo>
                    <a:pt x="426" y="254"/>
                  </a:lnTo>
                  <a:lnTo>
                    <a:pt x="419" y="265"/>
                  </a:lnTo>
                  <a:lnTo>
                    <a:pt x="406" y="287"/>
                  </a:lnTo>
                  <a:lnTo>
                    <a:pt x="406" y="287"/>
                  </a:lnTo>
                  <a:lnTo>
                    <a:pt x="419" y="248"/>
                  </a:lnTo>
                  <a:lnTo>
                    <a:pt x="425" y="228"/>
                  </a:lnTo>
                  <a:lnTo>
                    <a:pt x="430" y="207"/>
                  </a:lnTo>
                  <a:lnTo>
                    <a:pt x="430" y="207"/>
                  </a:lnTo>
                  <a:lnTo>
                    <a:pt x="430" y="204"/>
                  </a:lnTo>
                  <a:lnTo>
                    <a:pt x="428" y="201"/>
                  </a:lnTo>
                  <a:lnTo>
                    <a:pt x="425" y="201"/>
                  </a:lnTo>
                  <a:lnTo>
                    <a:pt x="423" y="203"/>
                  </a:lnTo>
                  <a:lnTo>
                    <a:pt x="423" y="203"/>
                  </a:lnTo>
                  <a:lnTo>
                    <a:pt x="409" y="215"/>
                  </a:lnTo>
                  <a:lnTo>
                    <a:pt x="398" y="229"/>
                  </a:lnTo>
                  <a:lnTo>
                    <a:pt x="387" y="245"/>
                  </a:lnTo>
                  <a:lnTo>
                    <a:pt x="377" y="260"/>
                  </a:lnTo>
                  <a:lnTo>
                    <a:pt x="377" y="260"/>
                  </a:lnTo>
                  <a:lnTo>
                    <a:pt x="388" y="236"/>
                  </a:lnTo>
                  <a:lnTo>
                    <a:pt x="397" y="211"/>
                  </a:lnTo>
                  <a:lnTo>
                    <a:pt x="401" y="198"/>
                  </a:lnTo>
                  <a:lnTo>
                    <a:pt x="404" y="185"/>
                  </a:lnTo>
                  <a:lnTo>
                    <a:pt x="406" y="172"/>
                  </a:lnTo>
                  <a:lnTo>
                    <a:pt x="407" y="158"/>
                  </a:lnTo>
                  <a:lnTo>
                    <a:pt x="407" y="158"/>
                  </a:lnTo>
                  <a:lnTo>
                    <a:pt x="406" y="156"/>
                  </a:lnTo>
                  <a:lnTo>
                    <a:pt x="404" y="154"/>
                  </a:lnTo>
                  <a:lnTo>
                    <a:pt x="402" y="154"/>
                  </a:lnTo>
                  <a:lnTo>
                    <a:pt x="399" y="154"/>
                  </a:lnTo>
                  <a:lnTo>
                    <a:pt x="399" y="154"/>
                  </a:lnTo>
                  <a:lnTo>
                    <a:pt x="391" y="160"/>
                  </a:lnTo>
                  <a:lnTo>
                    <a:pt x="384" y="166"/>
                  </a:lnTo>
                  <a:lnTo>
                    <a:pt x="377" y="172"/>
                  </a:lnTo>
                  <a:lnTo>
                    <a:pt x="370" y="179"/>
                  </a:lnTo>
                  <a:lnTo>
                    <a:pt x="359" y="196"/>
                  </a:lnTo>
                  <a:lnTo>
                    <a:pt x="350" y="214"/>
                  </a:lnTo>
                  <a:lnTo>
                    <a:pt x="350" y="214"/>
                  </a:lnTo>
                  <a:lnTo>
                    <a:pt x="359" y="182"/>
                  </a:lnTo>
                  <a:lnTo>
                    <a:pt x="364" y="166"/>
                  </a:lnTo>
                  <a:lnTo>
                    <a:pt x="368" y="149"/>
                  </a:lnTo>
                  <a:lnTo>
                    <a:pt x="369" y="133"/>
                  </a:lnTo>
                  <a:lnTo>
                    <a:pt x="370" y="117"/>
                  </a:lnTo>
                  <a:lnTo>
                    <a:pt x="369" y="101"/>
                  </a:lnTo>
                  <a:lnTo>
                    <a:pt x="365" y="85"/>
                  </a:lnTo>
                  <a:lnTo>
                    <a:pt x="365" y="85"/>
                  </a:lnTo>
                  <a:lnTo>
                    <a:pt x="364" y="82"/>
                  </a:lnTo>
                  <a:lnTo>
                    <a:pt x="361" y="81"/>
                  </a:lnTo>
                  <a:lnTo>
                    <a:pt x="358" y="81"/>
                  </a:lnTo>
                  <a:lnTo>
                    <a:pt x="357" y="84"/>
                  </a:lnTo>
                  <a:lnTo>
                    <a:pt x="357" y="84"/>
                  </a:lnTo>
                  <a:lnTo>
                    <a:pt x="347" y="101"/>
                  </a:lnTo>
                  <a:lnTo>
                    <a:pt x="338" y="119"/>
                  </a:lnTo>
                  <a:lnTo>
                    <a:pt x="332" y="138"/>
                  </a:lnTo>
                  <a:lnTo>
                    <a:pt x="326" y="156"/>
                  </a:lnTo>
                  <a:lnTo>
                    <a:pt x="316" y="194"/>
                  </a:lnTo>
                  <a:lnTo>
                    <a:pt x="311" y="214"/>
                  </a:lnTo>
                  <a:lnTo>
                    <a:pt x="305" y="232"/>
                  </a:lnTo>
                  <a:lnTo>
                    <a:pt x="305" y="232"/>
                  </a:lnTo>
                  <a:lnTo>
                    <a:pt x="305" y="204"/>
                  </a:lnTo>
                  <a:lnTo>
                    <a:pt x="306" y="174"/>
                  </a:lnTo>
                  <a:lnTo>
                    <a:pt x="308" y="145"/>
                  </a:lnTo>
                  <a:lnTo>
                    <a:pt x="309" y="117"/>
                  </a:lnTo>
                  <a:lnTo>
                    <a:pt x="309" y="87"/>
                  </a:lnTo>
                  <a:lnTo>
                    <a:pt x="306" y="59"/>
                  </a:lnTo>
                  <a:lnTo>
                    <a:pt x="301" y="31"/>
                  </a:lnTo>
                  <a:lnTo>
                    <a:pt x="298" y="16"/>
                  </a:lnTo>
                  <a:lnTo>
                    <a:pt x="294" y="3"/>
                  </a:lnTo>
                  <a:lnTo>
                    <a:pt x="294" y="3"/>
                  </a:lnTo>
                  <a:lnTo>
                    <a:pt x="292" y="0"/>
                  </a:lnTo>
                  <a:lnTo>
                    <a:pt x="289" y="0"/>
                  </a:lnTo>
                  <a:lnTo>
                    <a:pt x="287" y="2"/>
                  </a:lnTo>
                  <a:lnTo>
                    <a:pt x="286" y="3"/>
                  </a:lnTo>
                  <a:lnTo>
                    <a:pt x="286" y="3"/>
                  </a:lnTo>
                  <a:lnTo>
                    <a:pt x="279" y="18"/>
                  </a:lnTo>
                  <a:lnTo>
                    <a:pt x="274" y="32"/>
                  </a:lnTo>
                  <a:lnTo>
                    <a:pt x="267" y="62"/>
                  </a:lnTo>
                  <a:lnTo>
                    <a:pt x="262" y="91"/>
                  </a:lnTo>
                  <a:lnTo>
                    <a:pt x="259" y="122"/>
                  </a:lnTo>
                  <a:lnTo>
                    <a:pt x="255" y="151"/>
                  </a:lnTo>
                  <a:lnTo>
                    <a:pt x="250" y="182"/>
                  </a:lnTo>
                  <a:lnTo>
                    <a:pt x="243" y="210"/>
                  </a:lnTo>
                  <a:lnTo>
                    <a:pt x="238" y="225"/>
                  </a:lnTo>
                  <a:lnTo>
                    <a:pt x="233" y="239"/>
                  </a:lnTo>
                  <a:lnTo>
                    <a:pt x="233" y="239"/>
                  </a:lnTo>
                  <a:lnTo>
                    <a:pt x="233" y="211"/>
                  </a:lnTo>
                  <a:lnTo>
                    <a:pt x="234" y="183"/>
                  </a:lnTo>
                  <a:lnTo>
                    <a:pt x="234" y="154"/>
                  </a:lnTo>
                  <a:lnTo>
                    <a:pt x="234" y="125"/>
                  </a:lnTo>
                  <a:lnTo>
                    <a:pt x="233" y="97"/>
                  </a:lnTo>
                  <a:lnTo>
                    <a:pt x="229" y="70"/>
                  </a:lnTo>
                  <a:lnTo>
                    <a:pt x="227" y="57"/>
                  </a:lnTo>
                  <a:lnTo>
                    <a:pt x="223" y="42"/>
                  </a:lnTo>
                  <a:lnTo>
                    <a:pt x="219" y="29"/>
                  </a:lnTo>
                  <a:lnTo>
                    <a:pt x="214" y="15"/>
                  </a:lnTo>
                  <a:lnTo>
                    <a:pt x="214" y="15"/>
                  </a:lnTo>
                  <a:lnTo>
                    <a:pt x="212" y="14"/>
                  </a:lnTo>
                  <a:lnTo>
                    <a:pt x="210" y="13"/>
                  </a:lnTo>
                  <a:lnTo>
                    <a:pt x="207" y="14"/>
                  </a:lnTo>
                  <a:lnTo>
                    <a:pt x="206" y="15"/>
                  </a:lnTo>
                  <a:lnTo>
                    <a:pt x="206" y="15"/>
                  </a:lnTo>
                  <a:lnTo>
                    <a:pt x="200" y="27"/>
                  </a:lnTo>
                  <a:lnTo>
                    <a:pt x="196" y="40"/>
                  </a:lnTo>
                  <a:lnTo>
                    <a:pt x="194" y="52"/>
                  </a:lnTo>
                  <a:lnTo>
                    <a:pt x="192" y="65"/>
                  </a:lnTo>
                  <a:lnTo>
                    <a:pt x="192" y="79"/>
                  </a:lnTo>
                  <a:lnTo>
                    <a:pt x="194" y="92"/>
                  </a:lnTo>
                  <a:lnTo>
                    <a:pt x="196" y="119"/>
                  </a:lnTo>
                  <a:lnTo>
                    <a:pt x="199" y="146"/>
                  </a:lnTo>
                  <a:lnTo>
                    <a:pt x="199" y="160"/>
                  </a:lnTo>
                  <a:lnTo>
                    <a:pt x="199" y="173"/>
                  </a:lnTo>
                  <a:lnTo>
                    <a:pt x="196" y="185"/>
                  </a:lnTo>
                  <a:lnTo>
                    <a:pt x="192" y="198"/>
                  </a:lnTo>
                  <a:lnTo>
                    <a:pt x="188" y="209"/>
                  </a:lnTo>
                  <a:lnTo>
                    <a:pt x="180" y="220"/>
                  </a:lnTo>
                  <a:lnTo>
                    <a:pt x="180" y="220"/>
                  </a:lnTo>
                  <a:lnTo>
                    <a:pt x="175" y="211"/>
                  </a:lnTo>
                  <a:lnTo>
                    <a:pt x="170" y="201"/>
                  </a:lnTo>
                  <a:lnTo>
                    <a:pt x="168" y="190"/>
                  </a:lnTo>
                  <a:lnTo>
                    <a:pt x="165" y="180"/>
                  </a:lnTo>
                  <a:lnTo>
                    <a:pt x="162" y="158"/>
                  </a:lnTo>
                  <a:lnTo>
                    <a:pt x="161" y="136"/>
                  </a:lnTo>
                  <a:lnTo>
                    <a:pt x="159" y="113"/>
                  </a:lnTo>
                  <a:lnTo>
                    <a:pt x="158" y="91"/>
                  </a:lnTo>
                  <a:lnTo>
                    <a:pt x="156" y="69"/>
                  </a:lnTo>
                  <a:lnTo>
                    <a:pt x="153" y="58"/>
                  </a:lnTo>
                  <a:lnTo>
                    <a:pt x="151" y="48"/>
                  </a:lnTo>
                  <a:lnTo>
                    <a:pt x="151" y="48"/>
                  </a:lnTo>
                  <a:lnTo>
                    <a:pt x="148" y="46"/>
                  </a:lnTo>
                  <a:lnTo>
                    <a:pt x="146" y="46"/>
                  </a:lnTo>
                  <a:lnTo>
                    <a:pt x="142" y="47"/>
                  </a:lnTo>
                  <a:lnTo>
                    <a:pt x="141" y="49"/>
                  </a:lnTo>
                  <a:lnTo>
                    <a:pt x="141" y="49"/>
                  </a:lnTo>
                  <a:lnTo>
                    <a:pt x="139" y="71"/>
                  </a:lnTo>
                  <a:lnTo>
                    <a:pt x="136" y="94"/>
                  </a:lnTo>
                  <a:lnTo>
                    <a:pt x="135" y="139"/>
                  </a:lnTo>
                  <a:lnTo>
                    <a:pt x="134" y="162"/>
                  </a:lnTo>
                  <a:lnTo>
                    <a:pt x="132" y="184"/>
                  </a:lnTo>
                  <a:lnTo>
                    <a:pt x="127" y="206"/>
                  </a:lnTo>
                  <a:lnTo>
                    <a:pt x="124" y="217"/>
                  </a:lnTo>
                  <a:lnTo>
                    <a:pt x="120" y="227"/>
                  </a:lnTo>
                  <a:lnTo>
                    <a:pt x="120" y="227"/>
                  </a:lnTo>
                  <a:lnTo>
                    <a:pt x="118" y="210"/>
                  </a:lnTo>
                  <a:lnTo>
                    <a:pt x="116" y="193"/>
                  </a:lnTo>
                  <a:lnTo>
                    <a:pt x="114" y="158"/>
                  </a:lnTo>
                  <a:lnTo>
                    <a:pt x="110" y="124"/>
                  </a:lnTo>
                  <a:lnTo>
                    <a:pt x="108" y="107"/>
                  </a:lnTo>
                  <a:lnTo>
                    <a:pt x="104" y="91"/>
                  </a:lnTo>
                  <a:lnTo>
                    <a:pt x="104" y="91"/>
                  </a:lnTo>
                  <a:lnTo>
                    <a:pt x="102" y="87"/>
                  </a:lnTo>
                  <a:lnTo>
                    <a:pt x="99" y="87"/>
                  </a:lnTo>
                  <a:lnTo>
                    <a:pt x="96" y="89"/>
                  </a:lnTo>
                  <a:lnTo>
                    <a:pt x="94" y="91"/>
                  </a:lnTo>
                  <a:lnTo>
                    <a:pt x="94" y="91"/>
                  </a:lnTo>
                  <a:lnTo>
                    <a:pt x="92" y="106"/>
                  </a:lnTo>
                  <a:lnTo>
                    <a:pt x="91" y="120"/>
                  </a:lnTo>
                  <a:lnTo>
                    <a:pt x="89" y="151"/>
                  </a:lnTo>
                  <a:lnTo>
                    <a:pt x="88" y="182"/>
                  </a:lnTo>
                  <a:lnTo>
                    <a:pt x="87" y="196"/>
                  </a:lnTo>
                  <a:lnTo>
                    <a:pt x="85" y="211"/>
                  </a:lnTo>
                  <a:lnTo>
                    <a:pt x="85" y="211"/>
                  </a:lnTo>
                  <a:lnTo>
                    <a:pt x="78" y="168"/>
                  </a:lnTo>
                  <a:lnTo>
                    <a:pt x="74" y="146"/>
                  </a:lnTo>
                  <a:lnTo>
                    <a:pt x="69" y="125"/>
                  </a:lnTo>
                  <a:lnTo>
                    <a:pt x="69" y="125"/>
                  </a:lnTo>
                  <a:lnTo>
                    <a:pt x="66" y="123"/>
                  </a:lnTo>
                  <a:lnTo>
                    <a:pt x="64" y="122"/>
                  </a:lnTo>
                  <a:lnTo>
                    <a:pt x="60" y="122"/>
                  </a:lnTo>
                  <a:lnTo>
                    <a:pt x="59" y="124"/>
                  </a:lnTo>
                  <a:lnTo>
                    <a:pt x="59" y="124"/>
                  </a:lnTo>
                  <a:lnTo>
                    <a:pt x="54" y="146"/>
                  </a:lnTo>
                  <a:lnTo>
                    <a:pt x="50" y="168"/>
                  </a:lnTo>
                  <a:lnTo>
                    <a:pt x="49" y="190"/>
                  </a:lnTo>
                  <a:lnTo>
                    <a:pt x="48" y="212"/>
                  </a:lnTo>
                  <a:lnTo>
                    <a:pt x="48" y="212"/>
                  </a:lnTo>
                  <a:lnTo>
                    <a:pt x="39" y="189"/>
                  </a:lnTo>
                  <a:lnTo>
                    <a:pt x="31" y="166"/>
                  </a:lnTo>
                  <a:lnTo>
                    <a:pt x="21" y="143"/>
                  </a:lnTo>
                  <a:lnTo>
                    <a:pt x="10" y="120"/>
                  </a:lnTo>
                  <a:lnTo>
                    <a:pt x="10" y="120"/>
                  </a:lnTo>
                  <a:lnTo>
                    <a:pt x="9" y="118"/>
                  </a:lnTo>
                  <a:lnTo>
                    <a:pt x="6" y="118"/>
                  </a:lnTo>
                  <a:lnTo>
                    <a:pt x="3" y="118"/>
                  </a:lnTo>
                  <a:lnTo>
                    <a:pt x="0" y="120"/>
                  </a:lnTo>
                  <a:lnTo>
                    <a:pt x="0" y="122"/>
                  </a:lnTo>
                  <a:lnTo>
                    <a:pt x="1" y="124"/>
                  </a:lnTo>
                  <a:lnTo>
                    <a:pt x="1" y="124"/>
                  </a:lnTo>
                  <a:lnTo>
                    <a:pt x="15" y="152"/>
                  </a:lnTo>
                  <a:lnTo>
                    <a:pt x="27" y="182"/>
                  </a:lnTo>
                  <a:lnTo>
                    <a:pt x="37" y="211"/>
                  </a:lnTo>
                  <a:lnTo>
                    <a:pt x="45" y="242"/>
                  </a:lnTo>
                  <a:lnTo>
                    <a:pt x="45" y="242"/>
                  </a:lnTo>
                  <a:lnTo>
                    <a:pt x="48" y="244"/>
                  </a:lnTo>
                  <a:lnTo>
                    <a:pt x="52" y="245"/>
                  </a:lnTo>
                  <a:lnTo>
                    <a:pt x="54" y="244"/>
                  </a:lnTo>
                  <a:lnTo>
                    <a:pt x="55" y="243"/>
                  </a:lnTo>
                  <a:lnTo>
                    <a:pt x="55" y="241"/>
                  </a:lnTo>
                  <a:lnTo>
                    <a:pt x="55" y="241"/>
                  </a:lnTo>
                  <a:lnTo>
                    <a:pt x="59" y="194"/>
                  </a:lnTo>
                  <a:lnTo>
                    <a:pt x="60" y="171"/>
                  </a:lnTo>
                  <a:lnTo>
                    <a:pt x="64" y="146"/>
                  </a:lnTo>
                  <a:lnTo>
                    <a:pt x="64" y="146"/>
                  </a:lnTo>
                  <a:lnTo>
                    <a:pt x="69" y="168"/>
                  </a:lnTo>
                  <a:lnTo>
                    <a:pt x="71" y="190"/>
                  </a:lnTo>
                  <a:lnTo>
                    <a:pt x="77" y="236"/>
                  </a:lnTo>
                  <a:lnTo>
                    <a:pt x="77" y="236"/>
                  </a:lnTo>
                  <a:lnTo>
                    <a:pt x="78" y="238"/>
                  </a:lnTo>
                  <a:lnTo>
                    <a:pt x="81" y="239"/>
                  </a:lnTo>
                  <a:lnTo>
                    <a:pt x="85" y="238"/>
                  </a:lnTo>
                  <a:lnTo>
                    <a:pt x="87" y="237"/>
                  </a:lnTo>
                  <a:lnTo>
                    <a:pt x="87" y="237"/>
                  </a:lnTo>
                  <a:lnTo>
                    <a:pt x="91" y="223"/>
                  </a:lnTo>
                  <a:lnTo>
                    <a:pt x="94" y="209"/>
                  </a:lnTo>
                  <a:lnTo>
                    <a:pt x="97" y="195"/>
                  </a:lnTo>
                  <a:lnTo>
                    <a:pt x="98" y="180"/>
                  </a:lnTo>
                  <a:lnTo>
                    <a:pt x="99" y="152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04" y="154"/>
                  </a:lnTo>
                  <a:lnTo>
                    <a:pt x="105" y="184"/>
                  </a:lnTo>
                  <a:lnTo>
                    <a:pt x="109" y="214"/>
                  </a:lnTo>
                  <a:lnTo>
                    <a:pt x="110" y="228"/>
                  </a:lnTo>
                  <a:lnTo>
                    <a:pt x="114" y="243"/>
                  </a:lnTo>
                  <a:lnTo>
                    <a:pt x="114" y="243"/>
                  </a:lnTo>
                  <a:lnTo>
                    <a:pt x="115" y="245"/>
                  </a:lnTo>
                  <a:lnTo>
                    <a:pt x="118" y="248"/>
                  </a:lnTo>
                  <a:lnTo>
                    <a:pt x="120" y="247"/>
                  </a:lnTo>
                  <a:lnTo>
                    <a:pt x="123" y="245"/>
                  </a:lnTo>
                  <a:lnTo>
                    <a:pt x="123" y="245"/>
                  </a:lnTo>
                  <a:lnTo>
                    <a:pt x="127" y="236"/>
                  </a:lnTo>
                  <a:lnTo>
                    <a:pt x="131" y="226"/>
                  </a:lnTo>
                  <a:lnTo>
                    <a:pt x="137" y="205"/>
                  </a:lnTo>
                  <a:lnTo>
                    <a:pt x="141" y="183"/>
                  </a:lnTo>
                  <a:lnTo>
                    <a:pt x="143" y="162"/>
                  </a:lnTo>
                  <a:lnTo>
                    <a:pt x="145" y="118"/>
                  </a:lnTo>
                  <a:lnTo>
                    <a:pt x="146" y="96"/>
                  </a:lnTo>
                  <a:lnTo>
                    <a:pt x="147" y="74"/>
                  </a:lnTo>
                  <a:lnTo>
                    <a:pt x="147" y="74"/>
                  </a:lnTo>
                  <a:lnTo>
                    <a:pt x="150" y="95"/>
                  </a:lnTo>
                  <a:lnTo>
                    <a:pt x="151" y="114"/>
                  </a:lnTo>
                  <a:lnTo>
                    <a:pt x="153" y="156"/>
                  </a:lnTo>
                  <a:lnTo>
                    <a:pt x="154" y="176"/>
                  </a:lnTo>
                  <a:lnTo>
                    <a:pt x="159" y="195"/>
                  </a:lnTo>
                  <a:lnTo>
                    <a:pt x="162" y="205"/>
                  </a:lnTo>
                  <a:lnTo>
                    <a:pt x="165" y="214"/>
                  </a:lnTo>
                  <a:lnTo>
                    <a:pt x="170" y="223"/>
                  </a:lnTo>
                  <a:lnTo>
                    <a:pt x="176" y="232"/>
                  </a:lnTo>
                  <a:lnTo>
                    <a:pt x="176" y="232"/>
                  </a:lnTo>
                  <a:lnTo>
                    <a:pt x="178" y="232"/>
                  </a:lnTo>
                  <a:lnTo>
                    <a:pt x="180" y="233"/>
                  </a:lnTo>
                  <a:lnTo>
                    <a:pt x="183" y="233"/>
                  </a:lnTo>
                  <a:lnTo>
                    <a:pt x="184" y="232"/>
                  </a:lnTo>
                  <a:lnTo>
                    <a:pt x="184" y="232"/>
                  </a:lnTo>
                  <a:lnTo>
                    <a:pt x="192" y="221"/>
                  </a:lnTo>
                  <a:lnTo>
                    <a:pt x="199" y="210"/>
                  </a:lnTo>
                  <a:lnTo>
                    <a:pt x="202" y="198"/>
                  </a:lnTo>
                  <a:lnTo>
                    <a:pt x="205" y="185"/>
                  </a:lnTo>
                  <a:lnTo>
                    <a:pt x="207" y="173"/>
                  </a:lnTo>
                  <a:lnTo>
                    <a:pt x="207" y="160"/>
                  </a:lnTo>
                  <a:lnTo>
                    <a:pt x="205" y="134"/>
                  </a:lnTo>
                  <a:lnTo>
                    <a:pt x="202" y="107"/>
                  </a:lnTo>
                  <a:lnTo>
                    <a:pt x="201" y="80"/>
                  </a:lnTo>
                  <a:lnTo>
                    <a:pt x="201" y="68"/>
                  </a:lnTo>
                  <a:lnTo>
                    <a:pt x="202" y="54"/>
                  </a:lnTo>
                  <a:lnTo>
                    <a:pt x="205" y="42"/>
                  </a:lnTo>
                  <a:lnTo>
                    <a:pt x="210" y="30"/>
                  </a:lnTo>
                  <a:lnTo>
                    <a:pt x="210" y="30"/>
                  </a:lnTo>
                  <a:lnTo>
                    <a:pt x="213" y="43"/>
                  </a:lnTo>
                  <a:lnTo>
                    <a:pt x="217" y="58"/>
                  </a:lnTo>
                  <a:lnTo>
                    <a:pt x="222" y="86"/>
                  </a:lnTo>
                  <a:lnTo>
                    <a:pt x="224" y="114"/>
                  </a:lnTo>
                  <a:lnTo>
                    <a:pt x="224" y="144"/>
                  </a:lnTo>
                  <a:lnTo>
                    <a:pt x="223" y="201"/>
                  </a:lnTo>
                  <a:lnTo>
                    <a:pt x="223" y="229"/>
                  </a:lnTo>
                  <a:lnTo>
                    <a:pt x="224" y="259"/>
                  </a:lnTo>
                  <a:lnTo>
                    <a:pt x="224" y="259"/>
                  </a:lnTo>
                  <a:lnTo>
                    <a:pt x="225" y="261"/>
                  </a:lnTo>
                  <a:lnTo>
                    <a:pt x="228" y="264"/>
                  </a:lnTo>
                  <a:lnTo>
                    <a:pt x="230" y="264"/>
                  </a:lnTo>
                  <a:lnTo>
                    <a:pt x="233" y="261"/>
                  </a:lnTo>
                  <a:lnTo>
                    <a:pt x="233" y="261"/>
                  </a:lnTo>
                  <a:lnTo>
                    <a:pt x="240" y="248"/>
                  </a:lnTo>
                  <a:lnTo>
                    <a:pt x="245" y="233"/>
                  </a:lnTo>
                  <a:lnTo>
                    <a:pt x="250" y="218"/>
                  </a:lnTo>
                  <a:lnTo>
                    <a:pt x="255" y="203"/>
                  </a:lnTo>
                  <a:lnTo>
                    <a:pt x="261" y="173"/>
                  </a:lnTo>
                  <a:lnTo>
                    <a:pt x="266" y="141"/>
                  </a:lnTo>
                  <a:lnTo>
                    <a:pt x="270" y="111"/>
                  </a:lnTo>
                  <a:lnTo>
                    <a:pt x="273" y="80"/>
                  </a:lnTo>
                  <a:lnTo>
                    <a:pt x="281" y="49"/>
                  </a:lnTo>
                  <a:lnTo>
                    <a:pt x="284" y="35"/>
                  </a:lnTo>
                  <a:lnTo>
                    <a:pt x="289" y="20"/>
                  </a:lnTo>
                  <a:lnTo>
                    <a:pt x="289" y="20"/>
                  </a:lnTo>
                  <a:lnTo>
                    <a:pt x="293" y="33"/>
                  </a:lnTo>
                  <a:lnTo>
                    <a:pt x="295" y="48"/>
                  </a:lnTo>
                  <a:lnTo>
                    <a:pt x="299" y="78"/>
                  </a:lnTo>
                  <a:lnTo>
                    <a:pt x="299" y="108"/>
                  </a:lnTo>
                  <a:lnTo>
                    <a:pt x="299" y="138"/>
                  </a:lnTo>
                  <a:lnTo>
                    <a:pt x="297" y="198"/>
                  </a:lnTo>
                  <a:lnTo>
                    <a:pt x="295" y="227"/>
                  </a:lnTo>
                  <a:lnTo>
                    <a:pt x="295" y="256"/>
                  </a:lnTo>
                  <a:lnTo>
                    <a:pt x="295" y="256"/>
                  </a:lnTo>
                  <a:lnTo>
                    <a:pt x="298" y="260"/>
                  </a:lnTo>
                  <a:lnTo>
                    <a:pt x="300" y="263"/>
                  </a:lnTo>
                  <a:lnTo>
                    <a:pt x="303" y="261"/>
                  </a:lnTo>
                  <a:lnTo>
                    <a:pt x="305" y="259"/>
                  </a:lnTo>
                  <a:lnTo>
                    <a:pt x="305" y="259"/>
                  </a:lnTo>
                  <a:lnTo>
                    <a:pt x="312" y="239"/>
                  </a:lnTo>
                  <a:lnTo>
                    <a:pt x="320" y="220"/>
                  </a:lnTo>
                  <a:lnTo>
                    <a:pt x="331" y="178"/>
                  </a:lnTo>
                  <a:lnTo>
                    <a:pt x="336" y="158"/>
                  </a:lnTo>
                  <a:lnTo>
                    <a:pt x="342" y="139"/>
                  </a:lnTo>
                  <a:lnTo>
                    <a:pt x="349" y="118"/>
                  </a:lnTo>
                  <a:lnTo>
                    <a:pt x="358" y="100"/>
                  </a:lnTo>
                  <a:lnTo>
                    <a:pt x="358" y="100"/>
                  </a:lnTo>
                  <a:lnTo>
                    <a:pt x="359" y="109"/>
                  </a:lnTo>
                  <a:lnTo>
                    <a:pt x="360" y="119"/>
                  </a:lnTo>
                  <a:lnTo>
                    <a:pt x="359" y="139"/>
                  </a:lnTo>
                  <a:lnTo>
                    <a:pt x="355" y="160"/>
                  </a:lnTo>
                  <a:lnTo>
                    <a:pt x="350" y="179"/>
                  </a:lnTo>
                  <a:lnTo>
                    <a:pt x="338" y="220"/>
                  </a:lnTo>
                  <a:lnTo>
                    <a:pt x="333" y="239"/>
                  </a:lnTo>
                  <a:lnTo>
                    <a:pt x="328" y="258"/>
                  </a:lnTo>
                  <a:lnTo>
                    <a:pt x="328" y="258"/>
                  </a:lnTo>
                  <a:lnTo>
                    <a:pt x="330" y="261"/>
                  </a:lnTo>
                  <a:lnTo>
                    <a:pt x="332" y="263"/>
                  </a:lnTo>
                  <a:lnTo>
                    <a:pt x="335" y="264"/>
                  </a:lnTo>
                  <a:lnTo>
                    <a:pt x="337" y="261"/>
                  </a:lnTo>
                  <a:lnTo>
                    <a:pt x="337" y="261"/>
                  </a:lnTo>
                  <a:lnTo>
                    <a:pt x="349" y="237"/>
                  </a:lnTo>
                  <a:lnTo>
                    <a:pt x="361" y="211"/>
                  </a:lnTo>
                  <a:lnTo>
                    <a:pt x="369" y="199"/>
                  </a:lnTo>
                  <a:lnTo>
                    <a:pt x="377" y="187"/>
                  </a:lnTo>
                  <a:lnTo>
                    <a:pt x="386" y="177"/>
                  </a:lnTo>
                  <a:lnTo>
                    <a:pt x="396" y="167"/>
                  </a:lnTo>
                  <a:lnTo>
                    <a:pt x="396" y="167"/>
                  </a:lnTo>
                  <a:lnTo>
                    <a:pt x="393" y="185"/>
                  </a:lnTo>
                  <a:lnTo>
                    <a:pt x="390" y="203"/>
                  </a:lnTo>
                  <a:lnTo>
                    <a:pt x="384" y="218"/>
                  </a:lnTo>
                  <a:lnTo>
                    <a:pt x="377" y="236"/>
                  </a:lnTo>
                  <a:lnTo>
                    <a:pt x="364" y="269"/>
                  </a:lnTo>
                  <a:lnTo>
                    <a:pt x="358" y="286"/>
                  </a:lnTo>
                  <a:lnTo>
                    <a:pt x="353" y="302"/>
                  </a:lnTo>
                  <a:lnTo>
                    <a:pt x="353" y="302"/>
                  </a:lnTo>
                  <a:lnTo>
                    <a:pt x="353" y="305"/>
                  </a:lnTo>
                  <a:lnTo>
                    <a:pt x="355" y="308"/>
                  </a:lnTo>
                  <a:lnTo>
                    <a:pt x="358" y="309"/>
                  </a:lnTo>
                  <a:lnTo>
                    <a:pt x="360" y="308"/>
                  </a:lnTo>
                  <a:lnTo>
                    <a:pt x="361" y="307"/>
                  </a:lnTo>
                  <a:lnTo>
                    <a:pt x="361" y="307"/>
                  </a:lnTo>
                  <a:lnTo>
                    <a:pt x="375" y="285"/>
                  </a:lnTo>
                  <a:lnTo>
                    <a:pt x="387" y="264"/>
                  </a:lnTo>
                  <a:lnTo>
                    <a:pt x="401" y="242"/>
                  </a:lnTo>
                  <a:lnTo>
                    <a:pt x="408" y="232"/>
                  </a:lnTo>
                  <a:lnTo>
                    <a:pt x="417" y="222"/>
                  </a:lnTo>
                  <a:lnTo>
                    <a:pt x="417" y="222"/>
                  </a:lnTo>
                  <a:lnTo>
                    <a:pt x="402" y="269"/>
                  </a:lnTo>
                  <a:lnTo>
                    <a:pt x="395" y="292"/>
                  </a:lnTo>
                  <a:lnTo>
                    <a:pt x="390" y="316"/>
                  </a:lnTo>
                  <a:lnTo>
                    <a:pt x="390" y="316"/>
                  </a:lnTo>
                  <a:lnTo>
                    <a:pt x="391" y="319"/>
                  </a:lnTo>
                  <a:lnTo>
                    <a:pt x="393" y="321"/>
                  </a:lnTo>
                  <a:lnTo>
                    <a:pt x="396" y="321"/>
                  </a:lnTo>
                  <a:lnTo>
                    <a:pt x="398" y="319"/>
                  </a:lnTo>
                  <a:lnTo>
                    <a:pt x="398" y="319"/>
                  </a:lnTo>
                  <a:lnTo>
                    <a:pt x="408" y="304"/>
                  </a:lnTo>
                  <a:lnTo>
                    <a:pt x="415" y="290"/>
                  </a:lnTo>
                  <a:lnTo>
                    <a:pt x="424" y="275"/>
                  </a:lnTo>
                  <a:lnTo>
                    <a:pt x="434" y="261"/>
                  </a:lnTo>
                  <a:lnTo>
                    <a:pt x="434" y="261"/>
                  </a:lnTo>
                  <a:lnTo>
                    <a:pt x="429" y="293"/>
                  </a:lnTo>
                  <a:lnTo>
                    <a:pt x="426" y="312"/>
                  </a:lnTo>
                  <a:lnTo>
                    <a:pt x="426" y="327"/>
                  </a:lnTo>
                  <a:lnTo>
                    <a:pt x="426" y="336"/>
                  </a:lnTo>
                  <a:lnTo>
                    <a:pt x="428" y="343"/>
                  </a:lnTo>
                  <a:lnTo>
                    <a:pt x="430" y="350"/>
                  </a:lnTo>
                  <a:lnTo>
                    <a:pt x="433" y="354"/>
                  </a:lnTo>
                  <a:lnTo>
                    <a:pt x="437" y="359"/>
                  </a:lnTo>
                  <a:lnTo>
                    <a:pt x="444" y="363"/>
                  </a:lnTo>
                  <a:lnTo>
                    <a:pt x="450" y="364"/>
                  </a:lnTo>
                  <a:lnTo>
                    <a:pt x="458" y="364"/>
                  </a:lnTo>
                  <a:lnTo>
                    <a:pt x="458" y="364"/>
                  </a:lnTo>
                  <a:lnTo>
                    <a:pt x="461" y="363"/>
                  </a:lnTo>
                  <a:lnTo>
                    <a:pt x="462" y="362"/>
                  </a:lnTo>
                  <a:lnTo>
                    <a:pt x="462" y="359"/>
                  </a:lnTo>
                  <a:lnTo>
                    <a:pt x="461" y="356"/>
                  </a:lnTo>
                  <a:lnTo>
                    <a:pt x="459" y="354"/>
                  </a:lnTo>
                  <a:lnTo>
                    <a:pt x="457" y="354"/>
                  </a:lnTo>
                  <a:lnTo>
                    <a:pt x="457" y="35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9" name="Freeform 368"/>
            <p:cNvSpPr>
              <a:spLocks/>
            </p:cNvSpPr>
            <p:nvPr/>
          </p:nvSpPr>
          <p:spPr bwMode="auto">
            <a:xfrm>
              <a:off x="5795963" y="1870075"/>
              <a:ext cx="368300" cy="282575"/>
            </a:xfrm>
            <a:custGeom>
              <a:avLst/>
              <a:gdLst>
                <a:gd name="T0" fmla="*/ 202 w 232"/>
                <a:gd name="T1" fmla="*/ 48 h 178"/>
                <a:gd name="T2" fmla="*/ 203 w 232"/>
                <a:gd name="T3" fmla="*/ 27 h 178"/>
                <a:gd name="T4" fmla="*/ 205 w 232"/>
                <a:gd name="T5" fmla="*/ 2 h 178"/>
                <a:gd name="T6" fmla="*/ 188 w 232"/>
                <a:gd name="T7" fmla="*/ 19 h 178"/>
                <a:gd name="T8" fmla="*/ 159 w 232"/>
                <a:gd name="T9" fmla="*/ 71 h 178"/>
                <a:gd name="T10" fmla="*/ 166 w 232"/>
                <a:gd name="T11" fmla="*/ 21 h 178"/>
                <a:gd name="T12" fmla="*/ 159 w 232"/>
                <a:gd name="T13" fmla="*/ 21 h 178"/>
                <a:gd name="T14" fmla="*/ 131 w 232"/>
                <a:gd name="T15" fmla="*/ 90 h 178"/>
                <a:gd name="T16" fmla="*/ 129 w 232"/>
                <a:gd name="T17" fmla="*/ 57 h 178"/>
                <a:gd name="T18" fmla="*/ 127 w 232"/>
                <a:gd name="T19" fmla="*/ 33 h 178"/>
                <a:gd name="T20" fmla="*/ 111 w 232"/>
                <a:gd name="T21" fmla="*/ 54 h 178"/>
                <a:gd name="T22" fmla="*/ 91 w 232"/>
                <a:gd name="T23" fmla="*/ 82 h 178"/>
                <a:gd name="T24" fmla="*/ 89 w 232"/>
                <a:gd name="T25" fmla="*/ 47 h 178"/>
                <a:gd name="T26" fmla="*/ 82 w 232"/>
                <a:gd name="T27" fmla="*/ 48 h 178"/>
                <a:gd name="T28" fmla="*/ 62 w 232"/>
                <a:gd name="T29" fmla="*/ 101 h 178"/>
                <a:gd name="T30" fmla="*/ 54 w 232"/>
                <a:gd name="T31" fmla="*/ 107 h 178"/>
                <a:gd name="T32" fmla="*/ 46 w 232"/>
                <a:gd name="T33" fmla="*/ 67 h 178"/>
                <a:gd name="T34" fmla="*/ 36 w 232"/>
                <a:gd name="T35" fmla="*/ 67 h 178"/>
                <a:gd name="T36" fmla="*/ 35 w 232"/>
                <a:gd name="T37" fmla="*/ 113 h 178"/>
                <a:gd name="T38" fmla="*/ 18 w 232"/>
                <a:gd name="T39" fmla="*/ 98 h 178"/>
                <a:gd name="T40" fmla="*/ 5 w 232"/>
                <a:gd name="T41" fmla="*/ 90 h 178"/>
                <a:gd name="T42" fmla="*/ 0 w 232"/>
                <a:gd name="T43" fmla="*/ 96 h 178"/>
                <a:gd name="T44" fmla="*/ 7 w 232"/>
                <a:gd name="T45" fmla="*/ 101 h 178"/>
                <a:gd name="T46" fmla="*/ 9 w 232"/>
                <a:gd name="T47" fmla="*/ 107 h 178"/>
                <a:gd name="T48" fmla="*/ 29 w 232"/>
                <a:gd name="T49" fmla="*/ 141 h 178"/>
                <a:gd name="T50" fmla="*/ 36 w 232"/>
                <a:gd name="T51" fmla="*/ 140 h 178"/>
                <a:gd name="T52" fmla="*/ 45 w 232"/>
                <a:gd name="T53" fmla="*/ 112 h 178"/>
                <a:gd name="T54" fmla="*/ 54 w 232"/>
                <a:gd name="T55" fmla="*/ 135 h 178"/>
                <a:gd name="T56" fmla="*/ 60 w 232"/>
                <a:gd name="T57" fmla="*/ 134 h 178"/>
                <a:gd name="T58" fmla="*/ 77 w 232"/>
                <a:gd name="T59" fmla="*/ 85 h 178"/>
                <a:gd name="T60" fmla="*/ 79 w 232"/>
                <a:gd name="T61" fmla="*/ 106 h 178"/>
                <a:gd name="T62" fmla="*/ 77 w 232"/>
                <a:gd name="T63" fmla="*/ 147 h 178"/>
                <a:gd name="T64" fmla="*/ 85 w 232"/>
                <a:gd name="T65" fmla="*/ 146 h 178"/>
                <a:gd name="T66" fmla="*/ 118 w 232"/>
                <a:gd name="T67" fmla="*/ 60 h 178"/>
                <a:gd name="T68" fmla="*/ 109 w 232"/>
                <a:gd name="T69" fmla="*/ 142 h 178"/>
                <a:gd name="T70" fmla="*/ 117 w 232"/>
                <a:gd name="T71" fmla="*/ 145 h 178"/>
                <a:gd name="T72" fmla="*/ 137 w 232"/>
                <a:gd name="T73" fmla="*/ 101 h 178"/>
                <a:gd name="T74" fmla="*/ 148 w 232"/>
                <a:gd name="T75" fmla="*/ 78 h 178"/>
                <a:gd name="T76" fmla="*/ 128 w 232"/>
                <a:gd name="T77" fmla="*/ 145 h 178"/>
                <a:gd name="T78" fmla="*/ 137 w 232"/>
                <a:gd name="T79" fmla="*/ 147 h 178"/>
                <a:gd name="T80" fmla="*/ 176 w 232"/>
                <a:gd name="T81" fmla="*/ 59 h 178"/>
                <a:gd name="T82" fmla="*/ 174 w 232"/>
                <a:gd name="T83" fmla="*/ 85 h 178"/>
                <a:gd name="T84" fmla="*/ 160 w 232"/>
                <a:gd name="T85" fmla="*/ 140 h 178"/>
                <a:gd name="T86" fmla="*/ 169 w 232"/>
                <a:gd name="T87" fmla="*/ 140 h 178"/>
                <a:gd name="T88" fmla="*/ 218 w 232"/>
                <a:gd name="T89" fmla="*/ 38 h 178"/>
                <a:gd name="T90" fmla="*/ 180 w 232"/>
                <a:gd name="T91" fmla="*/ 172 h 178"/>
                <a:gd name="T92" fmla="*/ 182 w 232"/>
                <a:gd name="T93" fmla="*/ 178 h 178"/>
                <a:gd name="T94" fmla="*/ 188 w 232"/>
                <a:gd name="T95" fmla="*/ 176 h 178"/>
                <a:gd name="T96" fmla="*/ 229 w 232"/>
                <a:gd name="T97" fmla="*/ 32 h 178"/>
                <a:gd name="T98" fmla="*/ 229 w 232"/>
                <a:gd name="T99" fmla="*/ 7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32" h="178">
                  <a:moveTo>
                    <a:pt x="224" y="8"/>
                  </a:moveTo>
                  <a:lnTo>
                    <a:pt x="224" y="8"/>
                  </a:lnTo>
                  <a:lnTo>
                    <a:pt x="212" y="29"/>
                  </a:lnTo>
                  <a:lnTo>
                    <a:pt x="202" y="48"/>
                  </a:lnTo>
                  <a:lnTo>
                    <a:pt x="182" y="90"/>
                  </a:lnTo>
                  <a:lnTo>
                    <a:pt x="182" y="90"/>
                  </a:lnTo>
                  <a:lnTo>
                    <a:pt x="196" y="48"/>
                  </a:lnTo>
                  <a:lnTo>
                    <a:pt x="203" y="27"/>
                  </a:lnTo>
                  <a:lnTo>
                    <a:pt x="208" y="8"/>
                  </a:lnTo>
                  <a:lnTo>
                    <a:pt x="208" y="8"/>
                  </a:lnTo>
                  <a:lnTo>
                    <a:pt x="208" y="4"/>
                  </a:lnTo>
                  <a:lnTo>
                    <a:pt x="205" y="2"/>
                  </a:lnTo>
                  <a:lnTo>
                    <a:pt x="203" y="0"/>
                  </a:lnTo>
                  <a:lnTo>
                    <a:pt x="199" y="3"/>
                  </a:lnTo>
                  <a:lnTo>
                    <a:pt x="199" y="3"/>
                  </a:lnTo>
                  <a:lnTo>
                    <a:pt x="188" y="19"/>
                  </a:lnTo>
                  <a:lnTo>
                    <a:pt x="177" y="36"/>
                  </a:lnTo>
                  <a:lnTo>
                    <a:pt x="167" y="54"/>
                  </a:lnTo>
                  <a:lnTo>
                    <a:pt x="159" y="71"/>
                  </a:lnTo>
                  <a:lnTo>
                    <a:pt x="159" y="71"/>
                  </a:lnTo>
                  <a:lnTo>
                    <a:pt x="164" y="48"/>
                  </a:lnTo>
                  <a:lnTo>
                    <a:pt x="167" y="24"/>
                  </a:lnTo>
                  <a:lnTo>
                    <a:pt x="167" y="24"/>
                  </a:lnTo>
                  <a:lnTo>
                    <a:pt x="166" y="21"/>
                  </a:lnTo>
                  <a:lnTo>
                    <a:pt x="164" y="19"/>
                  </a:lnTo>
                  <a:lnTo>
                    <a:pt x="161" y="19"/>
                  </a:lnTo>
                  <a:lnTo>
                    <a:pt x="159" y="21"/>
                  </a:lnTo>
                  <a:lnTo>
                    <a:pt x="159" y="21"/>
                  </a:lnTo>
                  <a:lnTo>
                    <a:pt x="153" y="32"/>
                  </a:lnTo>
                  <a:lnTo>
                    <a:pt x="148" y="43"/>
                  </a:lnTo>
                  <a:lnTo>
                    <a:pt x="138" y="67"/>
                  </a:lnTo>
                  <a:lnTo>
                    <a:pt x="131" y="90"/>
                  </a:lnTo>
                  <a:lnTo>
                    <a:pt x="122" y="113"/>
                  </a:lnTo>
                  <a:lnTo>
                    <a:pt x="122" y="113"/>
                  </a:lnTo>
                  <a:lnTo>
                    <a:pt x="127" y="76"/>
                  </a:lnTo>
                  <a:lnTo>
                    <a:pt x="129" y="57"/>
                  </a:lnTo>
                  <a:lnTo>
                    <a:pt x="131" y="38"/>
                  </a:lnTo>
                  <a:lnTo>
                    <a:pt x="131" y="38"/>
                  </a:lnTo>
                  <a:lnTo>
                    <a:pt x="129" y="36"/>
                  </a:lnTo>
                  <a:lnTo>
                    <a:pt x="127" y="33"/>
                  </a:lnTo>
                  <a:lnTo>
                    <a:pt x="123" y="33"/>
                  </a:lnTo>
                  <a:lnTo>
                    <a:pt x="121" y="36"/>
                  </a:lnTo>
                  <a:lnTo>
                    <a:pt x="121" y="36"/>
                  </a:lnTo>
                  <a:lnTo>
                    <a:pt x="111" y="54"/>
                  </a:lnTo>
                  <a:lnTo>
                    <a:pt x="103" y="74"/>
                  </a:lnTo>
                  <a:lnTo>
                    <a:pt x="88" y="114"/>
                  </a:lnTo>
                  <a:lnTo>
                    <a:pt x="88" y="114"/>
                  </a:lnTo>
                  <a:lnTo>
                    <a:pt x="91" y="82"/>
                  </a:lnTo>
                  <a:lnTo>
                    <a:pt x="91" y="67"/>
                  </a:lnTo>
                  <a:lnTo>
                    <a:pt x="90" y="49"/>
                  </a:lnTo>
                  <a:lnTo>
                    <a:pt x="90" y="49"/>
                  </a:lnTo>
                  <a:lnTo>
                    <a:pt x="89" y="47"/>
                  </a:lnTo>
                  <a:lnTo>
                    <a:pt x="87" y="46"/>
                  </a:lnTo>
                  <a:lnTo>
                    <a:pt x="83" y="46"/>
                  </a:lnTo>
                  <a:lnTo>
                    <a:pt x="82" y="48"/>
                  </a:lnTo>
                  <a:lnTo>
                    <a:pt x="82" y="48"/>
                  </a:lnTo>
                  <a:lnTo>
                    <a:pt x="77" y="57"/>
                  </a:lnTo>
                  <a:lnTo>
                    <a:pt x="73" y="65"/>
                  </a:lnTo>
                  <a:lnTo>
                    <a:pt x="67" y="82"/>
                  </a:lnTo>
                  <a:lnTo>
                    <a:pt x="62" y="101"/>
                  </a:lnTo>
                  <a:lnTo>
                    <a:pt x="60" y="111"/>
                  </a:lnTo>
                  <a:lnTo>
                    <a:pt x="57" y="119"/>
                  </a:lnTo>
                  <a:lnTo>
                    <a:pt x="57" y="119"/>
                  </a:lnTo>
                  <a:lnTo>
                    <a:pt x="54" y="107"/>
                  </a:lnTo>
                  <a:lnTo>
                    <a:pt x="51" y="94"/>
                  </a:lnTo>
                  <a:lnTo>
                    <a:pt x="46" y="68"/>
                  </a:lnTo>
                  <a:lnTo>
                    <a:pt x="46" y="68"/>
                  </a:lnTo>
                  <a:lnTo>
                    <a:pt x="46" y="67"/>
                  </a:lnTo>
                  <a:lnTo>
                    <a:pt x="45" y="65"/>
                  </a:lnTo>
                  <a:lnTo>
                    <a:pt x="41" y="64"/>
                  </a:lnTo>
                  <a:lnTo>
                    <a:pt x="38" y="65"/>
                  </a:lnTo>
                  <a:lnTo>
                    <a:pt x="36" y="67"/>
                  </a:lnTo>
                  <a:lnTo>
                    <a:pt x="36" y="69"/>
                  </a:lnTo>
                  <a:lnTo>
                    <a:pt x="36" y="69"/>
                  </a:lnTo>
                  <a:lnTo>
                    <a:pt x="36" y="98"/>
                  </a:lnTo>
                  <a:lnTo>
                    <a:pt x="35" y="113"/>
                  </a:lnTo>
                  <a:lnTo>
                    <a:pt x="31" y="127"/>
                  </a:lnTo>
                  <a:lnTo>
                    <a:pt x="31" y="127"/>
                  </a:lnTo>
                  <a:lnTo>
                    <a:pt x="25" y="112"/>
                  </a:lnTo>
                  <a:lnTo>
                    <a:pt x="18" y="98"/>
                  </a:lnTo>
                  <a:lnTo>
                    <a:pt x="13" y="92"/>
                  </a:lnTo>
                  <a:lnTo>
                    <a:pt x="9" y="90"/>
                  </a:lnTo>
                  <a:lnTo>
                    <a:pt x="7" y="90"/>
                  </a:lnTo>
                  <a:lnTo>
                    <a:pt x="5" y="90"/>
                  </a:lnTo>
                  <a:lnTo>
                    <a:pt x="2" y="91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5" y="101"/>
                  </a:lnTo>
                  <a:lnTo>
                    <a:pt x="7" y="101"/>
                  </a:lnTo>
                  <a:lnTo>
                    <a:pt x="8" y="100"/>
                  </a:lnTo>
                  <a:lnTo>
                    <a:pt x="8" y="100"/>
                  </a:lnTo>
                  <a:lnTo>
                    <a:pt x="8" y="102"/>
                  </a:lnTo>
                  <a:lnTo>
                    <a:pt x="9" y="107"/>
                  </a:lnTo>
                  <a:lnTo>
                    <a:pt x="16" y="120"/>
                  </a:lnTo>
                  <a:lnTo>
                    <a:pt x="23" y="134"/>
                  </a:lnTo>
                  <a:lnTo>
                    <a:pt x="29" y="141"/>
                  </a:lnTo>
                  <a:lnTo>
                    <a:pt x="29" y="141"/>
                  </a:lnTo>
                  <a:lnTo>
                    <a:pt x="30" y="142"/>
                  </a:lnTo>
                  <a:lnTo>
                    <a:pt x="33" y="142"/>
                  </a:lnTo>
                  <a:lnTo>
                    <a:pt x="35" y="142"/>
                  </a:lnTo>
                  <a:lnTo>
                    <a:pt x="36" y="140"/>
                  </a:lnTo>
                  <a:lnTo>
                    <a:pt x="36" y="140"/>
                  </a:lnTo>
                  <a:lnTo>
                    <a:pt x="42" y="127"/>
                  </a:lnTo>
                  <a:lnTo>
                    <a:pt x="45" y="112"/>
                  </a:lnTo>
                  <a:lnTo>
                    <a:pt x="45" y="112"/>
                  </a:lnTo>
                  <a:lnTo>
                    <a:pt x="47" y="123"/>
                  </a:lnTo>
                  <a:lnTo>
                    <a:pt x="51" y="134"/>
                  </a:lnTo>
                  <a:lnTo>
                    <a:pt x="51" y="134"/>
                  </a:lnTo>
                  <a:lnTo>
                    <a:pt x="54" y="135"/>
                  </a:lnTo>
                  <a:lnTo>
                    <a:pt x="56" y="136"/>
                  </a:lnTo>
                  <a:lnTo>
                    <a:pt x="58" y="135"/>
                  </a:lnTo>
                  <a:lnTo>
                    <a:pt x="60" y="134"/>
                  </a:lnTo>
                  <a:lnTo>
                    <a:pt x="60" y="134"/>
                  </a:lnTo>
                  <a:lnTo>
                    <a:pt x="65" y="127"/>
                  </a:lnTo>
                  <a:lnTo>
                    <a:pt x="67" y="118"/>
                  </a:lnTo>
                  <a:lnTo>
                    <a:pt x="72" y="102"/>
                  </a:lnTo>
                  <a:lnTo>
                    <a:pt x="77" y="85"/>
                  </a:lnTo>
                  <a:lnTo>
                    <a:pt x="82" y="68"/>
                  </a:lnTo>
                  <a:lnTo>
                    <a:pt x="82" y="68"/>
                  </a:lnTo>
                  <a:lnTo>
                    <a:pt x="80" y="87"/>
                  </a:lnTo>
                  <a:lnTo>
                    <a:pt x="79" y="106"/>
                  </a:lnTo>
                  <a:lnTo>
                    <a:pt x="77" y="124"/>
                  </a:lnTo>
                  <a:lnTo>
                    <a:pt x="76" y="144"/>
                  </a:lnTo>
                  <a:lnTo>
                    <a:pt x="76" y="144"/>
                  </a:lnTo>
                  <a:lnTo>
                    <a:pt x="77" y="147"/>
                  </a:lnTo>
                  <a:lnTo>
                    <a:pt x="79" y="149"/>
                  </a:lnTo>
                  <a:lnTo>
                    <a:pt x="83" y="149"/>
                  </a:lnTo>
                  <a:lnTo>
                    <a:pt x="85" y="146"/>
                  </a:lnTo>
                  <a:lnTo>
                    <a:pt x="85" y="146"/>
                  </a:lnTo>
                  <a:lnTo>
                    <a:pt x="94" y="124"/>
                  </a:lnTo>
                  <a:lnTo>
                    <a:pt x="103" y="102"/>
                  </a:lnTo>
                  <a:lnTo>
                    <a:pt x="110" y="81"/>
                  </a:lnTo>
                  <a:lnTo>
                    <a:pt x="118" y="60"/>
                  </a:lnTo>
                  <a:lnTo>
                    <a:pt x="118" y="60"/>
                  </a:lnTo>
                  <a:lnTo>
                    <a:pt x="114" y="101"/>
                  </a:lnTo>
                  <a:lnTo>
                    <a:pt x="109" y="142"/>
                  </a:lnTo>
                  <a:lnTo>
                    <a:pt x="109" y="142"/>
                  </a:lnTo>
                  <a:lnTo>
                    <a:pt x="109" y="145"/>
                  </a:lnTo>
                  <a:lnTo>
                    <a:pt x="111" y="147"/>
                  </a:lnTo>
                  <a:lnTo>
                    <a:pt x="115" y="147"/>
                  </a:lnTo>
                  <a:lnTo>
                    <a:pt x="117" y="145"/>
                  </a:lnTo>
                  <a:lnTo>
                    <a:pt x="117" y="145"/>
                  </a:lnTo>
                  <a:lnTo>
                    <a:pt x="123" y="135"/>
                  </a:lnTo>
                  <a:lnTo>
                    <a:pt x="128" y="124"/>
                  </a:lnTo>
                  <a:lnTo>
                    <a:pt x="137" y="101"/>
                  </a:lnTo>
                  <a:lnTo>
                    <a:pt x="144" y="78"/>
                  </a:lnTo>
                  <a:lnTo>
                    <a:pt x="153" y="56"/>
                  </a:lnTo>
                  <a:lnTo>
                    <a:pt x="153" y="56"/>
                  </a:lnTo>
                  <a:lnTo>
                    <a:pt x="148" y="78"/>
                  </a:lnTo>
                  <a:lnTo>
                    <a:pt x="142" y="98"/>
                  </a:lnTo>
                  <a:lnTo>
                    <a:pt x="128" y="142"/>
                  </a:lnTo>
                  <a:lnTo>
                    <a:pt x="128" y="142"/>
                  </a:lnTo>
                  <a:lnTo>
                    <a:pt x="128" y="145"/>
                  </a:lnTo>
                  <a:lnTo>
                    <a:pt x="129" y="146"/>
                  </a:lnTo>
                  <a:lnTo>
                    <a:pt x="132" y="149"/>
                  </a:lnTo>
                  <a:lnTo>
                    <a:pt x="136" y="149"/>
                  </a:lnTo>
                  <a:lnTo>
                    <a:pt x="137" y="147"/>
                  </a:lnTo>
                  <a:lnTo>
                    <a:pt x="138" y="145"/>
                  </a:lnTo>
                  <a:lnTo>
                    <a:pt x="138" y="145"/>
                  </a:lnTo>
                  <a:lnTo>
                    <a:pt x="163" y="89"/>
                  </a:lnTo>
                  <a:lnTo>
                    <a:pt x="176" y="59"/>
                  </a:lnTo>
                  <a:lnTo>
                    <a:pt x="183" y="46"/>
                  </a:lnTo>
                  <a:lnTo>
                    <a:pt x="191" y="32"/>
                  </a:lnTo>
                  <a:lnTo>
                    <a:pt x="191" y="32"/>
                  </a:lnTo>
                  <a:lnTo>
                    <a:pt x="174" y="85"/>
                  </a:lnTo>
                  <a:lnTo>
                    <a:pt x="166" y="111"/>
                  </a:lnTo>
                  <a:lnTo>
                    <a:pt x="160" y="138"/>
                  </a:lnTo>
                  <a:lnTo>
                    <a:pt x="160" y="138"/>
                  </a:lnTo>
                  <a:lnTo>
                    <a:pt x="160" y="140"/>
                  </a:lnTo>
                  <a:lnTo>
                    <a:pt x="163" y="142"/>
                  </a:lnTo>
                  <a:lnTo>
                    <a:pt x="166" y="142"/>
                  </a:lnTo>
                  <a:lnTo>
                    <a:pt x="169" y="140"/>
                  </a:lnTo>
                  <a:lnTo>
                    <a:pt x="169" y="140"/>
                  </a:lnTo>
                  <a:lnTo>
                    <a:pt x="181" y="116"/>
                  </a:lnTo>
                  <a:lnTo>
                    <a:pt x="193" y="90"/>
                  </a:lnTo>
                  <a:lnTo>
                    <a:pt x="205" y="64"/>
                  </a:lnTo>
                  <a:lnTo>
                    <a:pt x="218" y="38"/>
                  </a:lnTo>
                  <a:lnTo>
                    <a:pt x="218" y="38"/>
                  </a:lnTo>
                  <a:lnTo>
                    <a:pt x="209" y="73"/>
                  </a:lnTo>
                  <a:lnTo>
                    <a:pt x="201" y="106"/>
                  </a:lnTo>
                  <a:lnTo>
                    <a:pt x="180" y="172"/>
                  </a:lnTo>
                  <a:lnTo>
                    <a:pt x="180" y="172"/>
                  </a:lnTo>
                  <a:lnTo>
                    <a:pt x="178" y="174"/>
                  </a:lnTo>
                  <a:lnTo>
                    <a:pt x="180" y="177"/>
                  </a:lnTo>
                  <a:lnTo>
                    <a:pt x="182" y="178"/>
                  </a:lnTo>
                  <a:lnTo>
                    <a:pt x="186" y="178"/>
                  </a:lnTo>
                  <a:lnTo>
                    <a:pt x="187" y="178"/>
                  </a:lnTo>
                  <a:lnTo>
                    <a:pt x="188" y="176"/>
                  </a:lnTo>
                  <a:lnTo>
                    <a:pt x="188" y="176"/>
                  </a:lnTo>
                  <a:lnTo>
                    <a:pt x="202" y="135"/>
                  </a:lnTo>
                  <a:lnTo>
                    <a:pt x="214" y="95"/>
                  </a:lnTo>
                  <a:lnTo>
                    <a:pt x="225" y="53"/>
                  </a:lnTo>
                  <a:lnTo>
                    <a:pt x="229" y="32"/>
                  </a:lnTo>
                  <a:lnTo>
                    <a:pt x="232" y="11"/>
                  </a:lnTo>
                  <a:lnTo>
                    <a:pt x="232" y="11"/>
                  </a:lnTo>
                  <a:lnTo>
                    <a:pt x="231" y="8"/>
                  </a:lnTo>
                  <a:lnTo>
                    <a:pt x="229" y="7"/>
                  </a:lnTo>
                  <a:lnTo>
                    <a:pt x="226" y="7"/>
                  </a:lnTo>
                  <a:lnTo>
                    <a:pt x="224" y="8"/>
                  </a:lnTo>
                  <a:lnTo>
                    <a:pt x="224" y="8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0" name="Freeform 369"/>
            <p:cNvSpPr>
              <a:spLocks/>
            </p:cNvSpPr>
            <p:nvPr/>
          </p:nvSpPr>
          <p:spPr bwMode="auto">
            <a:xfrm>
              <a:off x="2746376" y="1635125"/>
              <a:ext cx="176213" cy="152400"/>
            </a:xfrm>
            <a:custGeom>
              <a:avLst/>
              <a:gdLst>
                <a:gd name="T0" fmla="*/ 90 w 111"/>
                <a:gd name="T1" fmla="*/ 30 h 96"/>
                <a:gd name="T2" fmla="*/ 99 w 111"/>
                <a:gd name="T3" fmla="*/ 20 h 96"/>
                <a:gd name="T4" fmla="*/ 103 w 111"/>
                <a:gd name="T5" fmla="*/ 5 h 96"/>
                <a:gd name="T6" fmla="*/ 103 w 111"/>
                <a:gd name="T7" fmla="*/ 3 h 96"/>
                <a:gd name="T8" fmla="*/ 98 w 111"/>
                <a:gd name="T9" fmla="*/ 0 h 96"/>
                <a:gd name="T10" fmla="*/ 93 w 111"/>
                <a:gd name="T11" fmla="*/ 3 h 96"/>
                <a:gd name="T12" fmla="*/ 93 w 111"/>
                <a:gd name="T13" fmla="*/ 5 h 96"/>
                <a:gd name="T14" fmla="*/ 88 w 111"/>
                <a:gd name="T15" fmla="*/ 17 h 96"/>
                <a:gd name="T16" fmla="*/ 78 w 111"/>
                <a:gd name="T17" fmla="*/ 25 h 96"/>
                <a:gd name="T18" fmla="*/ 63 w 111"/>
                <a:gd name="T19" fmla="*/ 27 h 96"/>
                <a:gd name="T20" fmla="*/ 50 w 111"/>
                <a:gd name="T21" fmla="*/ 27 h 96"/>
                <a:gd name="T22" fmla="*/ 47 w 111"/>
                <a:gd name="T23" fmla="*/ 27 h 96"/>
                <a:gd name="T24" fmla="*/ 45 w 111"/>
                <a:gd name="T25" fmla="*/ 25 h 96"/>
                <a:gd name="T26" fmla="*/ 40 w 111"/>
                <a:gd name="T27" fmla="*/ 23 h 96"/>
                <a:gd name="T28" fmla="*/ 38 w 111"/>
                <a:gd name="T29" fmla="*/ 26 h 96"/>
                <a:gd name="T30" fmla="*/ 36 w 111"/>
                <a:gd name="T31" fmla="*/ 30 h 96"/>
                <a:gd name="T32" fmla="*/ 24 w 111"/>
                <a:gd name="T33" fmla="*/ 34 h 96"/>
                <a:gd name="T34" fmla="*/ 12 w 111"/>
                <a:gd name="T35" fmla="*/ 43 h 96"/>
                <a:gd name="T36" fmla="*/ 7 w 111"/>
                <a:gd name="T37" fmla="*/ 49 h 96"/>
                <a:gd name="T38" fmla="*/ 0 w 111"/>
                <a:gd name="T39" fmla="*/ 64 h 96"/>
                <a:gd name="T40" fmla="*/ 1 w 111"/>
                <a:gd name="T41" fmla="*/ 71 h 96"/>
                <a:gd name="T42" fmla="*/ 2 w 111"/>
                <a:gd name="T43" fmla="*/ 75 h 96"/>
                <a:gd name="T44" fmla="*/ 8 w 111"/>
                <a:gd name="T45" fmla="*/ 79 h 96"/>
                <a:gd name="T46" fmla="*/ 19 w 111"/>
                <a:gd name="T47" fmla="*/ 80 h 96"/>
                <a:gd name="T48" fmla="*/ 27 w 111"/>
                <a:gd name="T49" fmla="*/ 79 h 96"/>
                <a:gd name="T50" fmla="*/ 30 w 111"/>
                <a:gd name="T51" fmla="*/ 76 h 96"/>
                <a:gd name="T52" fmla="*/ 29 w 111"/>
                <a:gd name="T53" fmla="*/ 70 h 96"/>
                <a:gd name="T54" fmla="*/ 25 w 111"/>
                <a:gd name="T55" fmla="*/ 69 h 96"/>
                <a:gd name="T56" fmla="*/ 18 w 111"/>
                <a:gd name="T57" fmla="*/ 70 h 96"/>
                <a:gd name="T58" fmla="*/ 11 w 111"/>
                <a:gd name="T59" fmla="*/ 66 h 96"/>
                <a:gd name="T60" fmla="*/ 13 w 111"/>
                <a:gd name="T61" fmla="*/ 59 h 96"/>
                <a:gd name="T62" fmla="*/ 23 w 111"/>
                <a:gd name="T63" fmla="*/ 46 h 96"/>
                <a:gd name="T64" fmla="*/ 29 w 111"/>
                <a:gd name="T65" fmla="*/ 42 h 96"/>
                <a:gd name="T66" fmla="*/ 35 w 111"/>
                <a:gd name="T67" fmla="*/ 39 h 96"/>
                <a:gd name="T68" fmla="*/ 38 w 111"/>
                <a:gd name="T69" fmla="*/ 43 h 96"/>
                <a:gd name="T70" fmla="*/ 41 w 111"/>
                <a:gd name="T71" fmla="*/ 43 h 96"/>
                <a:gd name="T72" fmla="*/ 47 w 111"/>
                <a:gd name="T73" fmla="*/ 61 h 96"/>
                <a:gd name="T74" fmla="*/ 55 w 111"/>
                <a:gd name="T75" fmla="*/ 77 h 96"/>
                <a:gd name="T76" fmla="*/ 62 w 111"/>
                <a:gd name="T77" fmla="*/ 90 h 96"/>
                <a:gd name="T78" fmla="*/ 67 w 111"/>
                <a:gd name="T79" fmla="*/ 93 h 96"/>
                <a:gd name="T80" fmla="*/ 73 w 111"/>
                <a:gd name="T81" fmla="*/ 91 h 96"/>
                <a:gd name="T82" fmla="*/ 73 w 111"/>
                <a:gd name="T83" fmla="*/ 88 h 96"/>
                <a:gd name="T84" fmla="*/ 71 w 111"/>
                <a:gd name="T85" fmla="*/ 83 h 96"/>
                <a:gd name="T86" fmla="*/ 68 w 111"/>
                <a:gd name="T87" fmla="*/ 82 h 96"/>
                <a:gd name="T88" fmla="*/ 66 w 111"/>
                <a:gd name="T89" fmla="*/ 77 h 96"/>
                <a:gd name="T90" fmla="*/ 58 w 111"/>
                <a:gd name="T91" fmla="*/ 61 h 96"/>
                <a:gd name="T92" fmla="*/ 54 w 111"/>
                <a:gd name="T93" fmla="*/ 49 h 96"/>
                <a:gd name="T94" fmla="*/ 50 w 111"/>
                <a:gd name="T95" fmla="*/ 37 h 96"/>
                <a:gd name="T96" fmla="*/ 62 w 111"/>
                <a:gd name="T97" fmla="*/ 37 h 96"/>
                <a:gd name="T98" fmla="*/ 80 w 111"/>
                <a:gd name="T99" fmla="*/ 33 h 96"/>
                <a:gd name="T100" fmla="*/ 85 w 111"/>
                <a:gd name="T101" fmla="*/ 49 h 96"/>
                <a:gd name="T102" fmla="*/ 103 w 111"/>
                <a:gd name="T103" fmla="*/ 93 h 96"/>
                <a:gd name="T104" fmla="*/ 104 w 111"/>
                <a:gd name="T105" fmla="*/ 95 h 96"/>
                <a:gd name="T106" fmla="*/ 109 w 111"/>
                <a:gd name="T107" fmla="*/ 95 h 96"/>
                <a:gd name="T108" fmla="*/ 111 w 111"/>
                <a:gd name="T109" fmla="*/ 91 h 96"/>
                <a:gd name="T110" fmla="*/ 111 w 111"/>
                <a:gd name="T111" fmla="*/ 88 h 96"/>
                <a:gd name="T112" fmla="*/ 94 w 111"/>
                <a:gd name="T113" fmla="*/ 44 h 96"/>
                <a:gd name="T114" fmla="*/ 90 w 111"/>
                <a:gd name="T115" fmla="*/ 3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11" h="96">
                  <a:moveTo>
                    <a:pt x="90" y="30"/>
                  </a:moveTo>
                  <a:lnTo>
                    <a:pt x="90" y="30"/>
                  </a:lnTo>
                  <a:lnTo>
                    <a:pt x="95" y="26"/>
                  </a:lnTo>
                  <a:lnTo>
                    <a:pt x="99" y="20"/>
                  </a:lnTo>
                  <a:lnTo>
                    <a:pt x="101" y="14"/>
                  </a:lnTo>
                  <a:lnTo>
                    <a:pt x="103" y="5"/>
                  </a:lnTo>
                  <a:lnTo>
                    <a:pt x="103" y="5"/>
                  </a:lnTo>
                  <a:lnTo>
                    <a:pt x="103" y="3"/>
                  </a:lnTo>
                  <a:lnTo>
                    <a:pt x="101" y="1"/>
                  </a:lnTo>
                  <a:lnTo>
                    <a:pt x="98" y="0"/>
                  </a:lnTo>
                  <a:lnTo>
                    <a:pt x="94" y="1"/>
                  </a:lnTo>
                  <a:lnTo>
                    <a:pt x="93" y="3"/>
                  </a:lnTo>
                  <a:lnTo>
                    <a:pt x="93" y="5"/>
                  </a:lnTo>
                  <a:lnTo>
                    <a:pt x="93" y="5"/>
                  </a:lnTo>
                  <a:lnTo>
                    <a:pt x="91" y="12"/>
                  </a:lnTo>
                  <a:lnTo>
                    <a:pt x="88" y="17"/>
                  </a:lnTo>
                  <a:lnTo>
                    <a:pt x="84" y="22"/>
                  </a:lnTo>
                  <a:lnTo>
                    <a:pt x="78" y="25"/>
                  </a:lnTo>
                  <a:lnTo>
                    <a:pt x="71" y="26"/>
                  </a:lnTo>
                  <a:lnTo>
                    <a:pt x="63" y="27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47" y="28"/>
                  </a:lnTo>
                  <a:lnTo>
                    <a:pt x="47" y="27"/>
                  </a:lnTo>
                  <a:lnTo>
                    <a:pt x="47" y="27"/>
                  </a:lnTo>
                  <a:lnTo>
                    <a:pt x="45" y="25"/>
                  </a:lnTo>
                  <a:lnTo>
                    <a:pt x="42" y="23"/>
                  </a:lnTo>
                  <a:lnTo>
                    <a:pt x="40" y="23"/>
                  </a:lnTo>
                  <a:lnTo>
                    <a:pt x="38" y="26"/>
                  </a:lnTo>
                  <a:lnTo>
                    <a:pt x="38" y="26"/>
                  </a:lnTo>
                  <a:lnTo>
                    <a:pt x="36" y="30"/>
                  </a:lnTo>
                  <a:lnTo>
                    <a:pt x="36" y="30"/>
                  </a:lnTo>
                  <a:lnTo>
                    <a:pt x="30" y="31"/>
                  </a:lnTo>
                  <a:lnTo>
                    <a:pt x="24" y="34"/>
                  </a:lnTo>
                  <a:lnTo>
                    <a:pt x="18" y="38"/>
                  </a:lnTo>
                  <a:lnTo>
                    <a:pt x="12" y="43"/>
                  </a:lnTo>
                  <a:lnTo>
                    <a:pt x="12" y="43"/>
                  </a:lnTo>
                  <a:lnTo>
                    <a:pt x="7" y="49"/>
                  </a:lnTo>
                  <a:lnTo>
                    <a:pt x="2" y="55"/>
                  </a:lnTo>
                  <a:lnTo>
                    <a:pt x="0" y="64"/>
                  </a:lnTo>
                  <a:lnTo>
                    <a:pt x="0" y="68"/>
                  </a:lnTo>
                  <a:lnTo>
                    <a:pt x="1" y="71"/>
                  </a:lnTo>
                  <a:lnTo>
                    <a:pt x="1" y="71"/>
                  </a:lnTo>
                  <a:lnTo>
                    <a:pt x="2" y="75"/>
                  </a:lnTo>
                  <a:lnTo>
                    <a:pt x="5" y="77"/>
                  </a:lnTo>
                  <a:lnTo>
                    <a:pt x="8" y="79"/>
                  </a:lnTo>
                  <a:lnTo>
                    <a:pt x="12" y="80"/>
                  </a:lnTo>
                  <a:lnTo>
                    <a:pt x="19" y="80"/>
                  </a:lnTo>
                  <a:lnTo>
                    <a:pt x="27" y="79"/>
                  </a:lnTo>
                  <a:lnTo>
                    <a:pt x="27" y="79"/>
                  </a:lnTo>
                  <a:lnTo>
                    <a:pt x="29" y="77"/>
                  </a:lnTo>
                  <a:lnTo>
                    <a:pt x="30" y="76"/>
                  </a:lnTo>
                  <a:lnTo>
                    <a:pt x="30" y="72"/>
                  </a:lnTo>
                  <a:lnTo>
                    <a:pt x="29" y="70"/>
                  </a:lnTo>
                  <a:lnTo>
                    <a:pt x="27" y="69"/>
                  </a:lnTo>
                  <a:lnTo>
                    <a:pt x="25" y="69"/>
                  </a:lnTo>
                  <a:lnTo>
                    <a:pt x="25" y="69"/>
                  </a:lnTo>
                  <a:lnTo>
                    <a:pt x="18" y="70"/>
                  </a:lnTo>
                  <a:lnTo>
                    <a:pt x="13" y="69"/>
                  </a:lnTo>
                  <a:lnTo>
                    <a:pt x="11" y="66"/>
                  </a:lnTo>
                  <a:lnTo>
                    <a:pt x="11" y="63"/>
                  </a:lnTo>
                  <a:lnTo>
                    <a:pt x="13" y="59"/>
                  </a:lnTo>
                  <a:lnTo>
                    <a:pt x="16" y="54"/>
                  </a:lnTo>
                  <a:lnTo>
                    <a:pt x="23" y="46"/>
                  </a:lnTo>
                  <a:lnTo>
                    <a:pt x="23" y="46"/>
                  </a:lnTo>
                  <a:lnTo>
                    <a:pt x="29" y="42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42"/>
                  </a:lnTo>
                  <a:lnTo>
                    <a:pt x="38" y="43"/>
                  </a:lnTo>
                  <a:lnTo>
                    <a:pt x="39" y="43"/>
                  </a:lnTo>
                  <a:lnTo>
                    <a:pt x="41" y="43"/>
                  </a:lnTo>
                  <a:lnTo>
                    <a:pt x="41" y="43"/>
                  </a:lnTo>
                  <a:lnTo>
                    <a:pt x="47" y="61"/>
                  </a:lnTo>
                  <a:lnTo>
                    <a:pt x="55" y="77"/>
                  </a:lnTo>
                  <a:lnTo>
                    <a:pt x="55" y="77"/>
                  </a:lnTo>
                  <a:lnTo>
                    <a:pt x="57" y="83"/>
                  </a:lnTo>
                  <a:lnTo>
                    <a:pt x="62" y="90"/>
                  </a:lnTo>
                  <a:lnTo>
                    <a:pt x="65" y="92"/>
                  </a:lnTo>
                  <a:lnTo>
                    <a:pt x="67" y="93"/>
                  </a:lnTo>
                  <a:lnTo>
                    <a:pt x="69" y="93"/>
                  </a:lnTo>
                  <a:lnTo>
                    <a:pt x="73" y="91"/>
                  </a:lnTo>
                  <a:lnTo>
                    <a:pt x="73" y="91"/>
                  </a:lnTo>
                  <a:lnTo>
                    <a:pt x="73" y="88"/>
                  </a:lnTo>
                  <a:lnTo>
                    <a:pt x="73" y="86"/>
                  </a:lnTo>
                  <a:lnTo>
                    <a:pt x="71" y="83"/>
                  </a:lnTo>
                  <a:lnTo>
                    <a:pt x="68" y="83"/>
                  </a:lnTo>
                  <a:lnTo>
                    <a:pt x="68" y="82"/>
                  </a:lnTo>
                  <a:lnTo>
                    <a:pt x="68" y="82"/>
                  </a:lnTo>
                  <a:lnTo>
                    <a:pt x="66" y="77"/>
                  </a:lnTo>
                  <a:lnTo>
                    <a:pt x="66" y="77"/>
                  </a:lnTo>
                  <a:lnTo>
                    <a:pt x="58" y="61"/>
                  </a:lnTo>
                  <a:lnTo>
                    <a:pt x="58" y="61"/>
                  </a:lnTo>
                  <a:lnTo>
                    <a:pt x="54" y="49"/>
                  </a:lnTo>
                  <a:lnTo>
                    <a:pt x="50" y="37"/>
                  </a:lnTo>
                  <a:lnTo>
                    <a:pt x="50" y="37"/>
                  </a:lnTo>
                  <a:lnTo>
                    <a:pt x="62" y="37"/>
                  </a:lnTo>
                  <a:lnTo>
                    <a:pt x="62" y="37"/>
                  </a:lnTo>
                  <a:lnTo>
                    <a:pt x="72" y="36"/>
                  </a:lnTo>
                  <a:lnTo>
                    <a:pt x="80" y="33"/>
                  </a:lnTo>
                  <a:lnTo>
                    <a:pt x="80" y="33"/>
                  </a:lnTo>
                  <a:lnTo>
                    <a:pt x="85" y="49"/>
                  </a:lnTo>
                  <a:lnTo>
                    <a:pt x="90" y="64"/>
                  </a:lnTo>
                  <a:lnTo>
                    <a:pt x="103" y="93"/>
                  </a:lnTo>
                  <a:lnTo>
                    <a:pt x="103" y="93"/>
                  </a:lnTo>
                  <a:lnTo>
                    <a:pt x="104" y="95"/>
                  </a:lnTo>
                  <a:lnTo>
                    <a:pt x="105" y="96"/>
                  </a:lnTo>
                  <a:lnTo>
                    <a:pt x="109" y="95"/>
                  </a:lnTo>
                  <a:lnTo>
                    <a:pt x="111" y="92"/>
                  </a:lnTo>
                  <a:lnTo>
                    <a:pt x="111" y="91"/>
                  </a:lnTo>
                  <a:lnTo>
                    <a:pt x="111" y="88"/>
                  </a:lnTo>
                  <a:lnTo>
                    <a:pt x="111" y="88"/>
                  </a:lnTo>
                  <a:lnTo>
                    <a:pt x="99" y="59"/>
                  </a:lnTo>
                  <a:lnTo>
                    <a:pt x="94" y="44"/>
                  </a:lnTo>
                  <a:lnTo>
                    <a:pt x="90" y="30"/>
                  </a:lnTo>
                  <a:lnTo>
                    <a:pt x="90" y="3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1" name="Freeform 370"/>
            <p:cNvSpPr>
              <a:spLocks/>
            </p:cNvSpPr>
            <p:nvPr/>
          </p:nvSpPr>
          <p:spPr bwMode="auto">
            <a:xfrm>
              <a:off x="2954338" y="1647825"/>
              <a:ext cx="36513" cy="22225"/>
            </a:xfrm>
            <a:custGeom>
              <a:avLst/>
              <a:gdLst>
                <a:gd name="T0" fmla="*/ 14 w 23"/>
                <a:gd name="T1" fmla="*/ 1 h 14"/>
                <a:gd name="T2" fmla="*/ 14 w 23"/>
                <a:gd name="T3" fmla="*/ 1 h 14"/>
                <a:gd name="T4" fmla="*/ 9 w 23"/>
                <a:gd name="T5" fmla="*/ 3 h 14"/>
                <a:gd name="T6" fmla="*/ 3 w 23"/>
                <a:gd name="T7" fmla="*/ 4 h 14"/>
                <a:gd name="T8" fmla="*/ 3 w 23"/>
                <a:gd name="T9" fmla="*/ 4 h 14"/>
                <a:gd name="T10" fmla="*/ 1 w 23"/>
                <a:gd name="T11" fmla="*/ 6 h 14"/>
                <a:gd name="T12" fmla="*/ 0 w 23"/>
                <a:gd name="T13" fmla="*/ 7 h 14"/>
                <a:gd name="T14" fmla="*/ 0 w 23"/>
                <a:gd name="T15" fmla="*/ 11 h 14"/>
                <a:gd name="T16" fmla="*/ 1 w 23"/>
                <a:gd name="T17" fmla="*/ 14 h 14"/>
                <a:gd name="T18" fmla="*/ 2 w 23"/>
                <a:gd name="T19" fmla="*/ 14 h 14"/>
                <a:gd name="T20" fmla="*/ 5 w 23"/>
                <a:gd name="T21" fmla="*/ 14 h 14"/>
                <a:gd name="T22" fmla="*/ 5 w 23"/>
                <a:gd name="T23" fmla="*/ 14 h 14"/>
                <a:gd name="T24" fmla="*/ 13 w 23"/>
                <a:gd name="T25" fmla="*/ 12 h 14"/>
                <a:gd name="T26" fmla="*/ 21 w 23"/>
                <a:gd name="T27" fmla="*/ 8 h 14"/>
                <a:gd name="T28" fmla="*/ 21 w 23"/>
                <a:gd name="T29" fmla="*/ 8 h 14"/>
                <a:gd name="T30" fmla="*/ 23 w 23"/>
                <a:gd name="T31" fmla="*/ 7 h 14"/>
                <a:gd name="T32" fmla="*/ 23 w 23"/>
                <a:gd name="T33" fmla="*/ 4 h 14"/>
                <a:gd name="T34" fmla="*/ 22 w 23"/>
                <a:gd name="T35" fmla="*/ 2 h 14"/>
                <a:gd name="T36" fmla="*/ 18 w 23"/>
                <a:gd name="T37" fmla="*/ 0 h 14"/>
                <a:gd name="T38" fmla="*/ 17 w 23"/>
                <a:gd name="T39" fmla="*/ 0 h 14"/>
                <a:gd name="T40" fmla="*/ 14 w 23"/>
                <a:gd name="T41" fmla="*/ 1 h 14"/>
                <a:gd name="T42" fmla="*/ 14 w 23"/>
                <a:gd name="T43" fmla="*/ 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3" h="14">
                  <a:moveTo>
                    <a:pt x="14" y="1"/>
                  </a:moveTo>
                  <a:lnTo>
                    <a:pt x="14" y="1"/>
                  </a:lnTo>
                  <a:lnTo>
                    <a:pt x="9" y="3"/>
                  </a:lnTo>
                  <a:lnTo>
                    <a:pt x="3" y="4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2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13" y="12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3" y="7"/>
                  </a:lnTo>
                  <a:lnTo>
                    <a:pt x="23" y="4"/>
                  </a:lnTo>
                  <a:lnTo>
                    <a:pt x="22" y="2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4" y="1"/>
                  </a:lnTo>
                  <a:lnTo>
                    <a:pt x="14" y="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2" name="Freeform 371"/>
            <p:cNvSpPr>
              <a:spLocks/>
            </p:cNvSpPr>
            <p:nvPr/>
          </p:nvSpPr>
          <p:spPr bwMode="auto">
            <a:xfrm>
              <a:off x="2967038" y="1674813"/>
              <a:ext cx="44450" cy="26988"/>
            </a:xfrm>
            <a:custGeom>
              <a:avLst/>
              <a:gdLst>
                <a:gd name="T0" fmla="*/ 19 w 28"/>
                <a:gd name="T1" fmla="*/ 2 h 17"/>
                <a:gd name="T2" fmla="*/ 19 w 28"/>
                <a:gd name="T3" fmla="*/ 2 h 17"/>
                <a:gd name="T4" fmla="*/ 16 w 28"/>
                <a:gd name="T5" fmla="*/ 5 h 17"/>
                <a:gd name="T6" fmla="*/ 14 w 28"/>
                <a:gd name="T7" fmla="*/ 7 h 17"/>
                <a:gd name="T8" fmla="*/ 10 w 28"/>
                <a:gd name="T9" fmla="*/ 7 h 17"/>
                <a:gd name="T10" fmla="*/ 6 w 28"/>
                <a:gd name="T11" fmla="*/ 6 h 17"/>
                <a:gd name="T12" fmla="*/ 6 w 28"/>
                <a:gd name="T13" fmla="*/ 6 h 17"/>
                <a:gd name="T14" fmla="*/ 4 w 28"/>
                <a:gd name="T15" fmla="*/ 6 h 17"/>
                <a:gd name="T16" fmla="*/ 3 w 28"/>
                <a:gd name="T17" fmla="*/ 7 h 17"/>
                <a:gd name="T18" fmla="*/ 0 w 28"/>
                <a:gd name="T19" fmla="*/ 9 h 17"/>
                <a:gd name="T20" fmla="*/ 0 w 28"/>
                <a:gd name="T21" fmla="*/ 13 h 17"/>
                <a:gd name="T22" fmla="*/ 1 w 28"/>
                <a:gd name="T23" fmla="*/ 14 h 17"/>
                <a:gd name="T24" fmla="*/ 3 w 28"/>
                <a:gd name="T25" fmla="*/ 16 h 17"/>
                <a:gd name="T26" fmla="*/ 3 w 28"/>
                <a:gd name="T27" fmla="*/ 16 h 17"/>
                <a:gd name="T28" fmla="*/ 10 w 28"/>
                <a:gd name="T29" fmla="*/ 17 h 17"/>
                <a:gd name="T30" fmla="*/ 16 w 28"/>
                <a:gd name="T31" fmla="*/ 16 h 17"/>
                <a:gd name="T32" fmla="*/ 22 w 28"/>
                <a:gd name="T33" fmla="*/ 13 h 17"/>
                <a:gd name="T34" fmla="*/ 27 w 28"/>
                <a:gd name="T35" fmla="*/ 8 h 17"/>
                <a:gd name="T36" fmla="*/ 27 w 28"/>
                <a:gd name="T37" fmla="*/ 8 h 17"/>
                <a:gd name="T38" fmla="*/ 28 w 28"/>
                <a:gd name="T39" fmla="*/ 6 h 17"/>
                <a:gd name="T40" fmla="*/ 28 w 28"/>
                <a:gd name="T41" fmla="*/ 3 h 17"/>
                <a:gd name="T42" fmla="*/ 26 w 28"/>
                <a:gd name="T43" fmla="*/ 1 h 17"/>
                <a:gd name="T44" fmla="*/ 22 w 28"/>
                <a:gd name="T45" fmla="*/ 0 h 17"/>
                <a:gd name="T46" fmla="*/ 21 w 28"/>
                <a:gd name="T47" fmla="*/ 1 h 17"/>
                <a:gd name="T48" fmla="*/ 19 w 28"/>
                <a:gd name="T49" fmla="*/ 2 h 17"/>
                <a:gd name="T50" fmla="*/ 19 w 28"/>
                <a:gd name="T51" fmla="*/ 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8" h="17">
                  <a:moveTo>
                    <a:pt x="19" y="2"/>
                  </a:moveTo>
                  <a:lnTo>
                    <a:pt x="19" y="2"/>
                  </a:lnTo>
                  <a:lnTo>
                    <a:pt x="16" y="5"/>
                  </a:lnTo>
                  <a:lnTo>
                    <a:pt x="14" y="7"/>
                  </a:lnTo>
                  <a:lnTo>
                    <a:pt x="10" y="7"/>
                  </a:lnTo>
                  <a:lnTo>
                    <a:pt x="6" y="6"/>
                  </a:lnTo>
                  <a:lnTo>
                    <a:pt x="6" y="6"/>
                  </a:lnTo>
                  <a:lnTo>
                    <a:pt x="4" y="6"/>
                  </a:lnTo>
                  <a:lnTo>
                    <a:pt x="3" y="7"/>
                  </a:lnTo>
                  <a:lnTo>
                    <a:pt x="0" y="9"/>
                  </a:lnTo>
                  <a:lnTo>
                    <a:pt x="0" y="13"/>
                  </a:lnTo>
                  <a:lnTo>
                    <a:pt x="1" y="14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10" y="17"/>
                  </a:lnTo>
                  <a:lnTo>
                    <a:pt x="16" y="16"/>
                  </a:lnTo>
                  <a:lnTo>
                    <a:pt x="22" y="13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6" y="1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19" y="2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3" name="Freeform 372"/>
            <p:cNvSpPr>
              <a:spLocks/>
            </p:cNvSpPr>
            <p:nvPr/>
          </p:nvSpPr>
          <p:spPr bwMode="auto">
            <a:xfrm>
              <a:off x="3027363" y="1531938"/>
              <a:ext cx="74613" cy="109538"/>
            </a:xfrm>
            <a:custGeom>
              <a:avLst/>
              <a:gdLst>
                <a:gd name="T0" fmla="*/ 41 w 47"/>
                <a:gd name="T1" fmla="*/ 6 h 69"/>
                <a:gd name="T2" fmla="*/ 41 w 47"/>
                <a:gd name="T3" fmla="*/ 6 h 69"/>
                <a:gd name="T4" fmla="*/ 37 w 47"/>
                <a:gd name="T5" fmla="*/ 4 h 69"/>
                <a:gd name="T6" fmla="*/ 33 w 47"/>
                <a:gd name="T7" fmla="*/ 1 h 69"/>
                <a:gd name="T8" fmla="*/ 30 w 47"/>
                <a:gd name="T9" fmla="*/ 0 h 69"/>
                <a:gd name="T10" fmla="*/ 27 w 47"/>
                <a:gd name="T11" fmla="*/ 0 h 69"/>
                <a:gd name="T12" fmla="*/ 20 w 47"/>
                <a:gd name="T13" fmla="*/ 1 h 69"/>
                <a:gd name="T14" fmla="*/ 14 w 47"/>
                <a:gd name="T15" fmla="*/ 5 h 69"/>
                <a:gd name="T16" fmla="*/ 9 w 47"/>
                <a:gd name="T17" fmla="*/ 10 h 69"/>
                <a:gd name="T18" fmla="*/ 5 w 47"/>
                <a:gd name="T19" fmla="*/ 16 h 69"/>
                <a:gd name="T20" fmla="*/ 1 w 47"/>
                <a:gd name="T21" fmla="*/ 24 h 69"/>
                <a:gd name="T22" fmla="*/ 0 w 47"/>
                <a:gd name="T23" fmla="*/ 31 h 69"/>
                <a:gd name="T24" fmla="*/ 0 w 47"/>
                <a:gd name="T25" fmla="*/ 31 h 69"/>
                <a:gd name="T26" fmla="*/ 0 w 47"/>
                <a:gd name="T27" fmla="*/ 33 h 69"/>
                <a:gd name="T28" fmla="*/ 1 w 47"/>
                <a:gd name="T29" fmla="*/ 35 h 69"/>
                <a:gd name="T30" fmla="*/ 5 w 47"/>
                <a:gd name="T31" fmla="*/ 36 h 69"/>
                <a:gd name="T32" fmla="*/ 9 w 47"/>
                <a:gd name="T33" fmla="*/ 35 h 69"/>
                <a:gd name="T34" fmla="*/ 10 w 47"/>
                <a:gd name="T35" fmla="*/ 33 h 69"/>
                <a:gd name="T36" fmla="*/ 10 w 47"/>
                <a:gd name="T37" fmla="*/ 32 h 69"/>
                <a:gd name="T38" fmla="*/ 10 w 47"/>
                <a:gd name="T39" fmla="*/ 32 h 69"/>
                <a:gd name="T40" fmla="*/ 13 w 47"/>
                <a:gd name="T41" fmla="*/ 22 h 69"/>
                <a:gd name="T42" fmla="*/ 14 w 47"/>
                <a:gd name="T43" fmla="*/ 19 h 69"/>
                <a:gd name="T44" fmla="*/ 16 w 47"/>
                <a:gd name="T45" fmla="*/ 15 h 69"/>
                <a:gd name="T46" fmla="*/ 20 w 47"/>
                <a:gd name="T47" fmla="*/ 13 h 69"/>
                <a:gd name="T48" fmla="*/ 24 w 47"/>
                <a:gd name="T49" fmla="*/ 11 h 69"/>
                <a:gd name="T50" fmla="*/ 27 w 47"/>
                <a:gd name="T51" fmla="*/ 10 h 69"/>
                <a:gd name="T52" fmla="*/ 32 w 47"/>
                <a:gd name="T53" fmla="*/ 13 h 69"/>
                <a:gd name="T54" fmla="*/ 32 w 47"/>
                <a:gd name="T55" fmla="*/ 13 h 69"/>
                <a:gd name="T56" fmla="*/ 35 w 47"/>
                <a:gd name="T57" fmla="*/ 14 h 69"/>
                <a:gd name="T58" fmla="*/ 36 w 47"/>
                <a:gd name="T59" fmla="*/ 16 h 69"/>
                <a:gd name="T60" fmla="*/ 37 w 47"/>
                <a:gd name="T61" fmla="*/ 22 h 69"/>
                <a:gd name="T62" fmla="*/ 37 w 47"/>
                <a:gd name="T63" fmla="*/ 30 h 69"/>
                <a:gd name="T64" fmla="*/ 37 w 47"/>
                <a:gd name="T65" fmla="*/ 35 h 69"/>
                <a:gd name="T66" fmla="*/ 37 w 47"/>
                <a:gd name="T67" fmla="*/ 35 h 69"/>
                <a:gd name="T68" fmla="*/ 35 w 47"/>
                <a:gd name="T69" fmla="*/ 52 h 69"/>
                <a:gd name="T70" fmla="*/ 35 w 47"/>
                <a:gd name="T71" fmla="*/ 60 h 69"/>
                <a:gd name="T72" fmla="*/ 36 w 47"/>
                <a:gd name="T73" fmla="*/ 64 h 69"/>
                <a:gd name="T74" fmla="*/ 38 w 47"/>
                <a:gd name="T75" fmla="*/ 68 h 69"/>
                <a:gd name="T76" fmla="*/ 38 w 47"/>
                <a:gd name="T77" fmla="*/ 68 h 69"/>
                <a:gd name="T78" fmla="*/ 39 w 47"/>
                <a:gd name="T79" fmla="*/ 69 h 69"/>
                <a:gd name="T80" fmla="*/ 41 w 47"/>
                <a:gd name="T81" fmla="*/ 69 h 69"/>
                <a:gd name="T82" fmla="*/ 44 w 47"/>
                <a:gd name="T83" fmla="*/ 68 h 69"/>
                <a:gd name="T84" fmla="*/ 47 w 47"/>
                <a:gd name="T85" fmla="*/ 65 h 69"/>
                <a:gd name="T86" fmla="*/ 47 w 47"/>
                <a:gd name="T87" fmla="*/ 63 h 69"/>
                <a:gd name="T88" fmla="*/ 46 w 47"/>
                <a:gd name="T89" fmla="*/ 60 h 69"/>
                <a:gd name="T90" fmla="*/ 46 w 47"/>
                <a:gd name="T91" fmla="*/ 60 h 69"/>
                <a:gd name="T92" fmla="*/ 44 w 47"/>
                <a:gd name="T93" fmla="*/ 58 h 69"/>
                <a:gd name="T94" fmla="*/ 43 w 47"/>
                <a:gd name="T95" fmla="*/ 54 h 69"/>
                <a:gd name="T96" fmla="*/ 44 w 47"/>
                <a:gd name="T97" fmla="*/ 46 h 69"/>
                <a:gd name="T98" fmla="*/ 47 w 47"/>
                <a:gd name="T99" fmla="*/ 31 h 69"/>
                <a:gd name="T100" fmla="*/ 47 w 47"/>
                <a:gd name="T101" fmla="*/ 31 h 69"/>
                <a:gd name="T102" fmla="*/ 47 w 47"/>
                <a:gd name="T103" fmla="*/ 25 h 69"/>
                <a:gd name="T104" fmla="*/ 46 w 47"/>
                <a:gd name="T105" fmla="*/ 17 h 69"/>
                <a:gd name="T106" fmla="*/ 44 w 47"/>
                <a:gd name="T107" fmla="*/ 11 h 69"/>
                <a:gd name="T108" fmla="*/ 41 w 47"/>
                <a:gd name="T109" fmla="*/ 6 h 69"/>
                <a:gd name="T110" fmla="*/ 41 w 47"/>
                <a:gd name="T111" fmla="*/ 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7" h="69">
                  <a:moveTo>
                    <a:pt x="41" y="6"/>
                  </a:moveTo>
                  <a:lnTo>
                    <a:pt x="41" y="6"/>
                  </a:lnTo>
                  <a:lnTo>
                    <a:pt x="37" y="4"/>
                  </a:lnTo>
                  <a:lnTo>
                    <a:pt x="33" y="1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5"/>
                  </a:lnTo>
                  <a:lnTo>
                    <a:pt x="9" y="10"/>
                  </a:lnTo>
                  <a:lnTo>
                    <a:pt x="5" y="16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5" y="36"/>
                  </a:lnTo>
                  <a:lnTo>
                    <a:pt x="9" y="35"/>
                  </a:lnTo>
                  <a:lnTo>
                    <a:pt x="10" y="33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3" y="22"/>
                  </a:lnTo>
                  <a:lnTo>
                    <a:pt x="14" y="19"/>
                  </a:lnTo>
                  <a:lnTo>
                    <a:pt x="16" y="15"/>
                  </a:lnTo>
                  <a:lnTo>
                    <a:pt x="20" y="13"/>
                  </a:lnTo>
                  <a:lnTo>
                    <a:pt x="24" y="11"/>
                  </a:lnTo>
                  <a:lnTo>
                    <a:pt x="27" y="10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22"/>
                  </a:lnTo>
                  <a:lnTo>
                    <a:pt x="37" y="30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5" y="52"/>
                  </a:lnTo>
                  <a:lnTo>
                    <a:pt x="35" y="60"/>
                  </a:lnTo>
                  <a:lnTo>
                    <a:pt x="36" y="64"/>
                  </a:lnTo>
                  <a:lnTo>
                    <a:pt x="38" y="68"/>
                  </a:lnTo>
                  <a:lnTo>
                    <a:pt x="38" y="68"/>
                  </a:lnTo>
                  <a:lnTo>
                    <a:pt x="39" y="69"/>
                  </a:lnTo>
                  <a:lnTo>
                    <a:pt x="41" y="69"/>
                  </a:lnTo>
                  <a:lnTo>
                    <a:pt x="44" y="68"/>
                  </a:lnTo>
                  <a:lnTo>
                    <a:pt x="47" y="65"/>
                  </a:lnTo>
                  <a:lnTo>
                    <a:pt x="47" y="63"/>
                  </a:lnTo>
                  <a:lnTo>
                    <a:pt x="46" y="60"/>
                  </a:lnTo>
                  <a:lnTo>
                    <a:pt x="46" y="60"/>
                  </a:lnTo>
                  <a:lnTo>
                    <a:pt x="44" y="58"/>
                  </a:lnTo>
                  <a:lnTo>
                    <a:pt x="43" y="54"/>
                  </a:lnTo>
                  <a:lnTo>
                    <a:pt x="44" y="46"/>
                  </a:lnTo>
                  <a:lnTo>
                    <a:pt x="47" y="31"/>
                  </a:lnTo>
                  <a:lnTo>
                    <a:pt x="47" y="31"/>
                  </a:lnTo>
                  <a:lnTo>
                    <a:pt x="47" y="25"/>
                  </a:lnTo>
                  <a:lnTo>
                    <a:pt x="46" y="17"/>
                  </a:lnTo>
                  <a:lnTo>
                    <a:pt x="44" y="11"/>
                  </a:lnTo>
                  <a:lnTo>
                    <a:pt x="41" y="6"/>
                  </a:lnTo>
                  <a:lnTo>
                    <a:pt x="41" y="6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4" name="Freeform 373"/>
            <p:cNvSpPr>
              <a:spLocks/>
            </p:cNvSpPr>
            <p:nvPr/>
          </p:nvSpPr>
          <p:spPr bwMode="auto">
            <a:xfrm>
              <a:off x="3105151" y="1685925"/>
              <a:ext cx="15875" cy="15875"/>
            </a:xfrm>
            <a:custGeom>
              <a:avLst/>
              <a:gdLst>
                <a:gd name="T0" fmla="*/ 4 w 10"/>
                <a:gd name="T1" fmla="*/ 0 h 10"/>
                <a:gd name="T2" fmla="*/ 4 w 10"/>
                <a:gd name="T3" fmla="*/ 0 h 10"/>
                <a:gd name="T4" fmla="*/ 1 w 10"/>
                <a:gd name="T5" fmla="*/ 1 h 10"/>
                <a:gd name="T6" fmla="*/ 0 w 10"/>
                <a:gd name="T7" fmla="*/ 2 h 10"/>
                <a:gd name="T8" fmla="*/ 0 w 10"/>
                <a:gd name="T9" fmla="*/ 6 h 10"/>
                <a:gd name="T10" fmla="*/ 1 w 10"/>
                <a:gd name="T11" fmla="*/ 9 h 10"/>
                <a:gd name="T12" fmla="*/ 4 w 10"/>
                <a:gd name="T13" fmla="*/ 10 h 10"/>
                <a:gd name="T14" fmla="*/ 6 w 10"/>
                <a:gd name="T15" fmla="*/ 10 h 10"/>
                <a:gd name="T16" fmla="*/ 6 w 10"/>
                <a:gd name="T17" fmla="*/ 10 h 10"/>
                <a:gd name="T18" fmla="*/ 8 w 10"/>
                <a:gd name="T19" fmla="*/ 9 h 10"/>
                <a:gd name="T20" fmla="*/ 9 w 10"/>
                <a:gd name="T21" fmla="*/ 7 h 10"/>
                <a:gd name="T22" fmla="*/ 10 w 10"/>
                <a:gd name="T23" fmla="*/ 4 h 10"/>
                <a:gd name="T24" fmla="*/ 8 w 10"/>
                <a:gd name="T25" fmla="*/ 1 h 10"/>
                <a:gd name="T26" fmla="*/ 6 w 10"/>
                <a:gd name="T27" fmla="*/ 0 h 10"/>
                <a:gd name="T28" fmla="*/ 4 w 10"/>
                <a:gd name="T29" fmla="*/ 0 h 10"/>
                <a:gd name="T30" fmla="*/ 4 w 10"/>
                <a:gd name="T31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" h="10">
                  <a:moveTo>
                    <a:pt x="4" y="0"/>
                  </a:move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8" y="9"/>
                  </a:lnTo>
                  <a:lnTo>
                    <a:pt x="9" y="7"/>
                  </a:lnTo>
                  <a:lnTo>
                    <a:pt x="10" y="4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5" name="Freeform 374"/>
            <p:cNvSpPr>
              <a:spLocks noEditPoints="1"/>
            </p:cNvSpPr>
            <p:nvPr/>
          </p:nvSpPr>
          <p:spPr bwMode="auto">
            <a:xfrm>
              <a:off x="6238876" y="2825750"/>
              <a:ext cx="111125" cy="147638"/>
            </a:xfrm>
            <a:custGeom>
              <a:avLst/>
              <a:gdLst>
                <a:gd name="T0" fmla="*/ 58 w 70"/>
                <a:gd name="T1" fmla="*/ 5 h 93"/>
                <a:gd name="T2" fmla="*/ 46 w 70"/>
                <a:gd name="T3" fmla="*/ 0 h 93"/>
                <a:gd name="T4" fmla="*/ 33 w 70"/>
                <a:gd name="T5" fmla="*/ 1 h 93"/>
                <a:gd name="T6" fmla="*/ 22 w 70"/>
                <a:gd name="T7" fmla="*/ 6 h 93"/>
                <a:gd name="T8" fmla="*/ 12 w 70"/>
                <a:gd name="T9" fmla="*/ 15 h 93"/>
                <a:gd name="T10" fmla="*/ 10 w 70"/>
                <a:gd name="T11" fmla="*/ 21 h 93"/>
                <a:gd name="T12" fmla="*/ 10 w 70"/>
                <a:gd name="T13" fmla="*/ 30 h 93"/>
                <a:gd name="T14" fmla="*/ 15 w 70"/>
                <a:gd name="T15" fmla="*/ 42 h 93"/>
                <a:gd name="T16" fmla="*/ 28 w 70"/>
                <a:gd name="T17" fmla="*/ 53 h 93"/>
                <a:gd name="T18" fmla="*/ 29 w 70"/>
                <a:gd name="T19" fmla="*/ 55 h 93"/>
                <a:gd name="T20" fmla="*/ 32 w 70"/>
                <a:gd name="T21" fmla="*/ 56 h 93"/>
                <a:gd name="T22" fmla="*/ 34 w 70"/>
                <a:gd name="T23" fmla="*/ 56 h 93"/>
                <a:gd name="T24" fmla="*/ 10 w 70"/>
                <a:gd name="T25" fmla="*/ 73 h 93"/>
                <a:gd name="T26" fmla="*/ 1 w 70"/>
                <a:gd name="T27" fmla="*/ 84 h 93"/>
                <a:gd name="T28" fmla="*/ 0 w 70"/>
                <a:gd name="T29" fmla="*/ 89 h 93"/>
                <a:gd name="T30" fmla="*/ 4 w 70"/>
                <a:gd name="T31" fmla="*/ 93 h 93"/>
                <a:gd name="T32" fmla="*/ 6 w 70"/>
                <a:gd name="T33" fmla="*/ 93 h 93"/>
                <a:gd name="T34" fmla="*/ 11 w 70"/>
                <a:gd name="T35" fmla="*/ 92 h 93"/>
                <a:gd name="T36" fmla="*/ 11 w 70"/>
                <a:gd name="T37" fmla="*/ 86 h 93"/>
                <a:gd name="T38" fmla="*/ 12 w 70"/>
                <a:gd name="T39" fmla="*/ 84 h 93"/>
                <a:gd name="T40" fmla="*/ 20 w 70"/>
                <a:gd name="T41" fmla="*/ 77 h 93"/>
                <a:gd name="T42" fmla="*/ 29 w 70"/>
                <a:gd name="T43" fmla="*/ 71 h 93"/>
                <a:gd name="T44" fmla="*/ 39 w 70"/>
                <a:gd name="T45" fmla="*/ 65 h 93"/>
                <a:gd name="T46" fmla="*/ 42 w 70"/>
                <a:gd name="T47" fmla="*/ 61 h 93"/>
                <a:gd name="T48" fmla="*/ 39 w 70"/>
                <a:gd name="T49" fmla="*/ 56 h 93"/>
                <a:gd name="T50" fmla="*/ 48 w 70"/>
                <a:gd name="T51" fmla="*/ 55 h 93"/>
                <a:gd name="T52" fmla="*/ 62 w 70"/>
                <a:gd name="T53" fmla="*/ 46 h 93"/>
                <a:gd name="T54" fmla="*/ 67 w 70"/>
                <a:gd name="T55" fmla="*/ 38 h 93"/>
                <a:gd name="T56" fmla="*/ 70 w 70"/>
                <a:gd name="T57" fmla="*/ 29 h 93"/>
                <a:gd name="T58" fmla="*/ 69 w 70"/>
                <a:gd name="T59" fmla="*/ 19 h 93"/>
                <a:gd name="T60" fmla="*/ 65 w 70"/>
                <a:gd name="T61" fmla="*/ 11 h 93"/>
                <a:gd name="T62" fmla="*/ 58 w 70"/>
                <a:gd name="T63" fmla="*/ 5 h 93"/>
                <a:gd name="T64" fmla="*/ 58 w 70"/>
                <a:gd name="T65" fmla="*/ 37 h 93"/>
                <a:gd name="T66" fmla="*/ 54 w 70"/>
                <a:gd name="T67" fmla="*/ 42 h 93"/>
                <a:gd name="T68" fmla="*/ 43 w 70"/>
                <a:gd name="T69" fmla="*/ 46 h 93"/>
                <a:gd name="T70" fmla="*/ 37 w 70"/>
                <a:gd name="T71" fmla="*/ 46 h 93"/>
                <a:gd name="T72" fmla="*/ 28 w 70"/>
                <a:gd name="T73" fmla="*/ 42 h 93"/>
                <a:gd name="T74" fmla="*/ 22 w 70"/>
                <a:gd name="T75" fmla="*/ 34 h 93"/>
                <a:gd name="T76" fmla="*/ 20 w 70"/>
                <a:gd name="T77" fmla="*/ 26 h 93"/>
                <a:gd name="T78" fmla="*/ 23 w 70"/>
                <a:gd name="T79" fmla="*/ 17 h 93"/>
                <a:gd name="T80" fmla="*/ 27 w 70"/>
                <a:gd name="T81" fmla="*/ 15 h 93"/>
                <a:gd name="T82" fmla="*/ 39 w 70"/>
                <a:gd name="T83" fmla="*/ 10 h 93"/>
                <a:gd name="T84" fmla="*/ 48 w 70"/>
                <a:gd name="T85" fmla="*/ 11 h 93"/>
                <a:gd name="T86" fmla="*/ 55 w 70"/>
                <a:gd name="T87" fmla="*/ 15 h 93"/>
                <a:gd name="T88" fmla="*/ 59 w 70"/>
                <a:gd name="T89" fmla="*/ 19 h 93"/>
                <a:gd name="T90" fmla="*/ 59 w 70"/>
                <a:gd name="T91" fmla="*/ 30 h 93"/>
                <a:gd name="T92" fmla="*/ 58 w 70"/>
                <a:gd name="T93" fmla="*/ 37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0" h="93">
                  <a:moveTo>
                    <a:pt x="58" y="5"/>
                  </a:moveTo>
                  <a:lnTo>
                    <a:pt x="58" y="5"/>
                  </a:lnTo>
                  <a:lnTo>
                    <a:pt x="53" y="1"/>
                  </a:lnTo>
                  <a:lnTo>
                    <a:pt x="46" y="0"/>
                  </a:lnTo>
                  <a:lnTo>
                    <a:pt x="39" y="0"/>
                  </a:lnTo>
                  <a:lnTo>
                    <a:pt x="33" y="1"/>
                  </a:lnTo>
                  <a:lnTo>
                    <a:pt x="27" y="4"/>
                  </a:lnTo>
                  <a:lnTo>
                    <a:pt x="22" y="6"/>
                  </a:lnTo>
                  <a:lnTo>
                    <a:pt x="17" y="10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21"/>
                  </a:lnTo>
                  <a:lnTo>
                    <a:pt x="9" y="26"/>
                  </a:lnTo>
                  <a:lnTo>
                    <a:pt x="10" y="30"/>
                  </a:lnTo>
                  <a:lnTo>
                    <a:pt x="11" y="37"/>
                  </a:lnTo>
                  <a:lnTo>
                    <a:pt x="15" y="42"/>
                  </a:lnTo>
                  <a:lnTo>
                    <a:pt x="18" y="45"/>
                  </a:lnTo>
                  <a:lnTo>
                    <a:pt x="28" y="53"/>
                  </a:lnTo>
                  <a:lnTo>
                    <a:pt x="28" y="53"/>
                  </a:lnTo>
                  <a:lnTo>
                    <a:pt x="29" y="55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4" y="56"/>
                  </a:lnTo>
                  <a:lnTo>
                    <a:pt x="34" y="56"/>
                  </a:lnTo>
                  <a:lnTo>
                    <a:pt x="23" y="62"/>
                  </a:lnTo>
                  <a:lnTo>
                    <a:pt x="10" y="73"/>
                  </a:lnTo>
                  <a:lnTo>
                    <a:pt x="5" y="78"/>
                  </a:lnTo>
                  <a:lnTo>
                    <a:pt x="1" y="84"/>
                  </a:lnTo>
                  <a:lnTo>
                    <a:pt x="0" y="87"/>
                  </a:lnTo>
                  <a:lnTo>
                    <a:pt x="0" y="89"/>
                  </a:lnTo>
                  <a:lnTo>
                    <a:pt x="1" y="91"/>
                  </a:lnTo>
                  <a:lnTo>
                    <a:pt x="4" y="93"/>
                  </a:lnTo>
                  <a:lnTo>
                    <a:pt x="4" y="93"/>
                  </a:lnTo>
                  <a:lnTo>
                    <a:pt x="6" y="93"/>
                  </a:lnTo>
                  <a:lnTo>
                    <a:pt x="7" y="93"/>
                  </a:lnTo>
                  <a:lnTo>
                    <a:pt x="11" y="92"/>
                  </a:lnTo>
                  <a:lnTo>
                    <a:pt x="12" y="88"/>
                  </a:lnTo>
                  <a:lnTo>
                    <a:pt x="11" y="86"/>
                  </a:lnTo>
                  <a:lnTo>
                    <a:pt x="11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20" y="77"/>
                  </a:lnTo>
                  <a:lnTo>
                    <a:pt x="20" y="77"/>
                  </a:lnTo>
                  <a:lnTo>
                    <a:pt x="29" y="71"/>
                  </a:lnTo>
                  <a:lnTo>
                    <a:pt x="39" y="65"/>
                  </a:lnTo>
                  <a:lnTo>
                    <a:pt x="39" y="65"/>
                  </a:lnTo>
                  <a:lnTo>
                    <a:pt x="40" y="64"/>
                  </a:lnTo>
                  <a:lnTo>
                    <a:pt x="42" y="61"/>
                  </a:lnTo>
                  <a:lnTo>
                    <a:pt x="40" y="59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48" y="55"/>
                  </a:lnTo>
                  <a:lnTo>
                    <a:pt x="55" y="51"/>
                  </a:lnTo>
                  <a:lnTo>
                    <a:pt x="62" y="46"/>
                  </a:lnTo>
                  <a:lnTo>
                    <a:pt x="67" y="38"/>
                  </a:lnTo>
                  <a:lnTo>
                    <a:pt x="67" y="38"/>
                  </a:lnTo>
                  <a:lnTo>
                    <a:pt x="69" y="34"/>
                  </a:lnTo>
                  <a:lnTo>
                    <a:pt x="70" y="29"/>
                  </a:lnTo>
                  <a:lnTo>
                    <a:pt x="70" y="24"/>
                  </a:lnTo>
                  <a:lnTo>
                    <a:pt x="69" y="19"/>
                  </a:lnTo>
                  <a:lnTo>
                    <a:pt x="67" y="15"/>
                  </a:lnTo>
                  <a:lnTo>
                    <a:pt x="65" y="11"/>
                  </a:lnTo>
                  <a:lnTo>
                    <a:pt x="61" y="7"/>
                  </a:lnTo>
                  <a:lnTo>
                    <a:pt x="58" y="5"/>
                  </a:lnTo>
                  <a:lnTo>
                    <a:pt x="58" y="5"/>
                  </a:lnTo>
                  <a:close/>
                  <a:moveTo>
                    <a:pt x="58" y="37"/>
                  </a:moveTo>
                  <a:lnTo>
                    <a:pt x="58" y="37"/>
                  </a:lnTo>
                  <a:lnTo>
                    <a:pt x="54" y="42"/>
                  </a:lnTo>
                  <a:lnTo>
                    <a:pt x="49" y="45"/>
                  </a:lnTo>
                  <a:lnTo>
                    <a:pt x="43" y="46"/>
                  </a:lnTo>
                  <a:lnTo>
                    <a:pt x="37" y="46"/>
                  </a:lnTo>
                  <a:lnTo>
                    <a:pt x="37" y="46"/>
                  </a:lnTo>
                  <a:lnTo>
                    <a:pt x="37" y="46"/>
                  </a:lnTo>
                  <a:lnTo>
                    <a:pt x="28" y="42"/>
                  </a:lnTo>
                  <a:lnTo>
                    <a:pt x="24" y="38"/>
                  </a:lnTo>
                  <a:lnTo>
                    <a:pt x="22" y="34"/>
                  </a:lnTo>
                  <a:lnTo>
                    <a:pt x="20" y="30"/>
                  </a:lnTo>
                  <a:lnTo>
                    <a:pt x="20" y="26"/>
                  </a:lnTo>
                  <a:lnTo>
                    <a:pt x="21" y="21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27" y="15"/>
                  </a:lnTo>
                  <a:lnTo>
                    <a:pt x="31" y="12"/>
                  </a:lnTo>
                  <a:lnTo>
                    <a:pt x="39" y="10"/>
                  </a:lnTo>
                  <a:lnTo>
                    <a:pt x="43" y="10"/>
                  </a:lnTo>
                  <a:lnTo>
                    <a:pt x="48" y="11"/>
                  </a:lnTo>
                  <a:lnTo>
                    <a:pt x="51" y="12"/>
                  </a:lnTo>
                  <a:lnTo>
                    <a:pt x="55" y="15"/>
                  </a:lnTo>
                  <a:lnTo>
                    <a:pt x="55" y="15"/>
                  </a:lnTo>
                  <a:lnTo>
                    <a:pt x="59" y="19"/>
                  </a:lnTo>
                  <a:lnTo>
                    <a:pt x="60" y="26"/>
                  </a:lnTo>
                  <a:lnTo>
                    <a:pt x="59" y="30"/>
                  </a:lnTo>
                  <a:lnTo>
                    <a:pt x="58" y="37"/>
                  </a:lnTo>
                  <a:lnTo>
                    <a:pt x="58" y="3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6" name="Freeform 375"/>
            <p:cNvSpPr>
              <a:spLocks/>
            </p:cNvSpPr>
            <p:nvPr/>
          </p:nvSpPr>
          <p:spPr bwMode="auto">
            <a:xfrm>
              <a:off x="6334126" y="2901950"/>
              <a:ext cx="68263" cy="63500"/>
            </a:xfrm>
            <a:custGeom>
              <a:avLst/>
              <a:gdLst>
                <a:gd name="T0" fmla="*/ 42 w 43"/>
                <a:gd name="T1" fmla="*/ 33 h 40"/>
                <a:gd name="T2" fmla="*/ 42 w 43"/>
                <a:gd name="T3" fmla="*/ 33 h 40"/>
                <a:gd name="T4" fmla="*/ 34 w 43"/>
                <a:gd name="T5" fmla="*/ 24 h 40"/>
                <a:gd name="T6" fmla="*/ 26 w 43"/>
                <a:gd name="T7" fmla="*/ 17 h 40"/>
                <a:gd name="T8" fmla="*/ 17 w 43"/>
                <a:gd name="T9" fmla="*/ 9 h 40"/>
                <a:gd name="T10" fmla="*/ 9 w 43"/>
                <a:gd name="T11" fmla="*/ 1 h 40"/>
                <a:gd name="T12" fmla="*/ 9 w 43"/>
                <a:gd name="T13" fmla="*/ 1 h 40"/>
                <a:gd name="T14" fmla="*/ 7 w 43"/>
                <a:gd name="T15" fmla="*/ 0 h 40"/>
                <a:gd name="T16" fmla="*/ 5 w 43"/>
                <a:gd name="T17" fmla="*/ 0 h 40"/>
                <a:gd name="T18" fmla="*/ 1 w 43"/>
                <a:gd name="T19" fmla="*/ 1 h 40"/>
                <a:gd name="T20" fmla="*/ 0 w 43"/>
                <a:gd name="T21" fmla="*/ 5 h 40"/>
                <a:gd name="T22" fmla="*/ 0 w 43"/>
                <a:gd name="T23" fmla="*/ 6 h 40"/>
                <a:gd name="T24" fmla="*/ 1 w 43"/>
                <a:gd name="T25" fmla="*/ 8 h 40"/>
                <a:gd name="T26" fmla="*/ 1 w 43"/>
                <a:gd name="T27" fmla="*/ 8 h 40"/>
                <a:gd name="T28" fmla="*/ 10 w 43"/>
                <a:gd name="T29" fmla="*/ 16 h 40"/>
                <a:gd name="T30" fmla="*/ 18 w 43"/>
                <a:gd name="T31" fmla="*/ 23 h 40"/>
                <a:gd name="T32" fmla="*/ 27 w 43"/>
                <a:gd name="T33" fmla="*/ 30 h 40"/>
                <a:gd name="T34" fmla="*/ 34 w 43"/>
                <a:gd name="T35" fmla="*/ 39 h 40"/>
                <a:gd name="T36" fmla="*/ 34 w 43"/>
                <a:gd name="T37" fmla="*/ 39 h 40"/>
                <a:gd name="T38" fmla="*/ 37 w 43"/>
                <a:gd name="T39" fmla="*/ 40 h 40"/>
                <a:gd name="T40" fmla="*/ 38 w 43"/>
                <a:gd name="T41" fmla="*/ 40 h 40"/>
                <a:gd name="T42" fmla="*/ 42 w 43"/>
                <a:gd name="T43" fmla="*/ 39 h 40"/>
                <a:gd name="T44" fmla="*/ 43 w 43"/>
                <a:gd name="T45" fmla="*/ 36 h 40"/>
                <a:gd name="T46" fmla="*/ 43 w 43"/>
                <a:gd name="T47" fmla="*/ 34 h 40"/>
                <a:gd name="T48" fmla="*/ 42 w 43"/>
                <a:gd name="T49" fmla="*/ 33 h 40"/>
                <a:gd name="T50" fmla="*/ 42 w 43"/>
                <a:gd name="T51" fmla="*/ 33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3" h="40">
                  <a:moveTo>
                    <a:pt x="42" y="33"/>
                  </a:moveTo>
                  <a:lnTo>
                    <a:pt x="42" y="33"/>
                  </a:lnTo>
                  <a:lnTo>
                    <a:pt x="34" y="24"/>
                  </a:lnTo>
                  <a:lnTo>
                    <a:pt x="26" y="17"/>
                  </a:lnTo>
                  <a:lnTo>
                    <a:pt x="17" y="9"/>
                  </a:lnTo>
                  <a:lnTo>
                    <a:pt x="9" y="1"/>
                  </a:lnTo>
                  <a:lnTo>
                    <a:pt x="9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1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8"/>
                  </a:lnTo>
                  <a:lnTo>
                    <a:pt x="1" y="8"/>
                  </a:lnTo>
                  <a:lnTo>
                    <a:pt x="10" y="16"/>
                  </a:lnTo>
                  <a:lnTo>
                    <a:pt x="18" y="23"/>
                  </a:lnTo>
                  <a:lnTo>
                    <a:pt x="27" y="30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7" y="40"/>
                  </a:lnTo>
                  <a:lnTo>
                    <a:pt x="38" y="40"/>
                  </a:lnTo>
                  <a:lnTo>
                    <a:pt x="42" y="39"/>
                  </a:lnTo>
                  <a:lnTo>
                    <a:pt x="43" y="36"/>
                  </a:lnTo>
                  <a:lnTo>
                    <a:pt x="43" y="34"/>
                  </a:lnTo>
                  <a:lnTo>
                    <a:pt x="42" y="33"/>
                  </a:lnTo>
                  <a:lnTo>
                    <a:pt x="42" y="3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7" name="Freeform 376"/>
            <p:cNvSpPr>
              <a:spLocks/>
            </p:cNvSpPr>
            <p:nvPr/>
          </p:nvSpPr>
          <p:spPr bwMode="auto">
            <a:xfrm>
              <a:off x="6232526" y="2924175"/>
              <a:ext cx="133350" cy="176213"/>
            </a:xfrm>
            <a:custGeom>
              <a:avLst/>
              <a:gdLst>
                <a:gd name="T0" fmla="*/ 84 w 84"/>
                <a:gd name="T1" fmla="*/ 104 h 111"/>
                <a:gd name="T2" fmla="*/ 69 w 84"/>
                <a:gd name="T3" fmla="*/ 87 h 111"/>
                <a:gd name="T4" fmla="*/ 53 w 84"/>
                <a:gd name="T5" fmla="*/ 73 h 111"/>
                <a:gd name="T6" fmla="*/ 53 w 84"/>
                <a:gd name="T7" fmla="*/ 73 h 111"/>
                <a:gd name="T8" fmla="*/ 59 w 84"/>
                <a:gd name="T9" fmla="*/ 66 h 111"/>
                <a:gd name="T10" fmla="*/ 59 w 84"/>
                <a:gd name="T11" fmla="*/ 60 h 111"/>
                <a:gd name="T12" fmla="*/ 54 w 84"/>
                <a:gd name="T13" fmla="*/ 59 h 111"/>
                <a:gd name="T14" fmla="*/ 53 w 84"/>
                <a:gd name="T15" fmla="*/ 32 h 111"/>
                <a:gd name="T16" fmla="*/ 54 w 84"/>
                <a:gd name="T17" fmla="*/ 5 h 111"/>
                <a:gd name="T18" fmla="*/ 54 w 84"/>
                <a:gd name="T19" fmla="*/ 3 h 111"/>
                <a:gd name="T20" fmla="*/ 49 w 84"/>
                <a:gd name="T21" fmla="*/ 0 h 111"/>
                <a:gd name="T22" fmla="*/ 44 w 84"/>
                <a:gd name="T23" fmla="*/ 2 h 111"/>
                <a:gd name="T24" fmla="*/ 44 w 84"/>
                <a:gd name="T25" fmla="*/ 4 h 111"/>
                <a:gd name="T26" fmla="*/ 43 w 84"/>
                <a:gd name="T27" fmla="*/ 36 h 111"/>
                <a:gd name="T28" fmla="*/ 43 w 84"/>
                <a:gd name="T29" fmla="*/ 68 h 111"/>
                <a:gd name="T30" fmla="*/ 31 w 84"/>
                <a:gd name="T31" fmla="*/ 75 h 111"/>
                <a:gd name="T32" fmla="*/ 17 w 84"/>
                <a:gd name="T33" fmla="*/ 82 h 111"/>
                <a:gd name="T34" fmla="*/ 8 w 84"/>
                <a:gd name="T35" fmla="*/ 89 h 111"/>
                <a:gd name="T36" fmla="*/ 0 w 84"/>
                <a:gd name="T37" fmla="*/ 98 h 111"/>
                <a:gd name="T38" fmla="*/ 0 w 84"/>
                <a:gd name="T39" fmla="*/ 101 h 111"/>
                <a:gd name="T40" fmla="*/ 4 w 84"/>
                <a:gd name="T41" fmla="*/ 104 h 111"/>
                <a:gd name="T42" fmla="*/ 9 w 84"/>
                <a:gd name="T43" fmla="*/ 103 h 111"/>
                <a:gd name="T44" fmla="*/ 10 w 84"/>
                <a:gd name="T45" fmla="*/ 102 h 111"/>
                <a:gd name="T46" fmla="*/ 14 w 84"/>
                <a:gd name="T47" fmla="*/ 96 h 111"/>
                <a:gd name="T48" fmla="*/ 35 w 84"/>
                <a:gd name="T49" fmla="*/ 85 h 111"/>
                <a:gd name="T50" fmla="*/ 42 w 84"/>
                <a:gd name="T51" fmla="*/ 80 h 111"/>
                <a:gd name="T52" fmla="*/ 42 w 84"/>
                <a:gd name="T53" fmla="*/ 82 h 111"/>
                <a:gd name="T54" fmla="*/ 42 w 84"/>
                <a:gd name="T55" fmla="*/ 84 h 111"/>
                <a:gd name="T56" fmla="*/ 46 w 84"/>
                <a:gd name="T57" fmla="*/ 87 h 111"/>
                <a:gd name="T58" fmla="*/ 50 w 84"/>
                <a:gd name="T59" fmla="*/ 85 h 111"/>
                <a:gd name="T60" fmla="*/ 52 w 84"/>
                <a:gd name="T61" fmla="*/ 84 h 111"/>
                <a:gd name="T62" fmla="*/ 74 w 84"/>
                <a:gd name="T63" fmla="*/ 108 h 111"/>
                <a:gd name="T64" fmla="*/ 76 w 84"/>
                <a:gd name="T65" fmla="*/ 109 h 111"/>
                <a:gd name="T66" fmla="*/ 81 w 84"/>
                <a:gd name="T67" fmla="*/ 111 h 111"/>
                <a:gd name="T68" fmla="*/ 84 w 84"/>
                <a:gd name="T69" fmla="*/ 106 h 111"/>
                <a:gd name="T70" fmla="*/ 84 w 84"/>
                <a:gd name="T71" fmla="*/ 104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4" h="111">
                  <a:moveTo>
                    <a:pt x="84" y="104"/>
                  </a:moveTo>
                  <a:lnTo>
                    <a:pt x="84" y="104"/>
                  </a:lnTo>
                  <a:lnTo>
                    <a:pt x="76" y="95"/>
                  </a:lnTo>
                  <a:lnTo>
                    <a:pt x="69" y="87"/>
                  </a:lnTo>
                  <a:lnTo>
                    <a:pt x="62" y="79"/>
                  </a:lnTo>
                  <a:lnTo>
                    <a:pt x="53" y="73"/>
                  </a:lnTo>
                  <a:lnTo>
                    <a:pt x="53" y="73"/>
                  </a:lnTo>
                  <a:lnTo>
                    <a:pt x="53" y="73"/>
                  </a:lnTo>
                  <a:lnTo>
                    <a:pt x="59" y="66"/>
                  </a:lnTo>
                  <a:lnTo>
                    <a:pt x="59" y="66"/>
                  </a:lnTo>
                  <a:lnTo>
                    <a:pt x="60" y="63"/>
                  </a:lnTo>
                  <a:lnTo>
                    <a:pt x="59" y="60"/>
                  </a:lnTo>
                  <a:lnTo>
                    <a:pt x="57" y="59"/>
                  </a:lnTo>
                  <a:lnTo>
                    <a:pt x="54" y="59"/>
                  </a:lnTo>
                  <a:lnTo>
                    <a:pt x="54" y="59"/>
                  </a:lnTo>
                  <a:lnTo>
                    <a:pt x="53" y="32"/>
                  </a:lnTo>
                  <a:lnTo>
                    <a:pt x="53" y="19"/>
                  </a:lnTo>
                  <a:lnTo>
                    <a:pt x="54" y="5"/>
                  </a:lnTo>
                  <a:lnTo>
                    <a:pt x="54" y="5"/>
                  </a:lnTo>
                  <a:lnTo>
                    <a:pt x="54" y="3"/>
                  </a:lnTo>
                  <a:lnTo>
                    <a:pt x="53" y="2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2"/>
                  </a:lnTo>
                  <a:lnTo>
                    <a:pt x="44" y="4"/>
                  </a:lnTo>
                  <a:lnTo>
                    <a:pt x="44" y="4"/>
                  </a:lnTo>
                  <a:lnTo>
                    <a:pt x="43" y="20"/>
                  </a:lnTo>
                  <a:lnTo>
                    <a:pt x="43" y="36"/>
                  </a:lnTo>
                  <a:lnTo>
                    <a:pt x="44" y="52"/>
                  </a:lnTo>
                  <a:lnTo>
                    <a:pt x="43" y="68"/>
                  </a:lnTo>
                  <a:lnTo>
                    <a:pt x="43" y="68"/>
                  </a:lnTo>
                  <a:lnTo>
                    <a:pt x="31" y="75"/>
                  </a:lnTo>
                  <a:lnTo>
                    <a:pt x="17" y="82"/>
                  </a:lnTo>
                  <a:lnTo>
                    <a:pt x="17" y="82"/>
                  </a:lnTo>
                  <a:lnTo>
                    <a:pt x="13" y="85"/>
                  </a:lnTo>
                  <a:lnTo>
                    <a:pt x="8" y="89"/>
                  </a:lnTo>
                  <a:lnTo>
                    <a:pt x="3" y="93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4" y="104"/>
                  </a:lnTo>
                  <a:lnTo>
                    <a:pt x="8" y="104"/>
                  </a:lnTo>
                  <a:lnTo>
                    <a:pt x="9" y="103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1" y="98"/>
                  </a:lnTo>
                  <a:lnTo>
                    <a:pt x="14" y="96"/>
                  </a:lnTo>
                  <a:lnTo>
                    <a:pt x="20" y="91"/>
                  </a:lnTo>
                  <a:lnTo>
                    <a:pt x="35" y="85"/>
                  </a:lnTo>
                  <a:lnTo>
                    <a:pt x="35" y="85"/>
                  </a:lnTo>
                  <a:lnTo>
                    <a:pt x="42" y="80"/>
                  </a:lnTo>
                  <a:lnTo>
                    <a:pt x="42" y="80"/>
                  </a:lnTo>
                  <a:lnTo>
                    <a:pt x="42" y="82"/>
                  </a:lnTo>
                  <a:lnTo>
                    <a:pt x="42" y="82"/>
                  </a:lnTo>
                  <a:lnTo>
                    <a:pt x="42" y="84"/>
                  </a:lnTo>
                  <a:lnTo>
                    <a:pt x="42" y="85"/>
                  </a:lnTo>
                  <a:lnTo>
                    <a:pt x="46" y="87"/>
                  </a:lnTo>
                  <a:lnTo>
                    <a:pt x="49" y="86"/>
                  </a:lnTo>
                  <a:lnTo>
                    <a:pt x="50" y="85"/>
                  </a:lnTo>
                  <a:lnTo>
                    <a:pt x="52" y="84"/>
                  </a:lnTo>
                  <a:lnTo>
                    <a:pt x="52" y="84"/>
                  </a:lnTo>
                  <a:lnTo>
                    <a:pt x="64" y="95"/>
                  </a:lnTo>
                  <a:lnTo>
                    <a:pt x="74" y="108"/>
                  </a:lnTo>
                  <a:lnTo>
                    <a:pt x="74" y="108"/>
                  </a:lnTo>
                  <a:lnTo>
                    <a:pt x="76" y="109"/>
                  </a:lnTo>
                  <a:lnTo>
                    <a:pt x="77" y="111"/>
                  </a:lnTo>
                  <a:lnTo>
                    <a:pt x="81" y="111"/>
                  </a:lnTo>
                  <a:lnTo>
                    <a:pt x="84" y="108"/>
                  </a:lnTo>
                  <a:lnTo>
                    <a:pt x="84" y="106"/>
                  </a:lnTo>
                  <a:lnTo>
                    <a:pt x="84" y="104"/>
                  </a:lnTo>
                  <a:lnTo>
                    <a:pt x="84" y="10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8" name="Freeform 377"/>
            <p:cNvSpPr>
              <a:spLocks noEditPoints="1"/>
            </p:cNvSpPr>
            <p:nvPr/>
          </p:nvSpPr>
          <p:spPr bwMode="auto">
            <a:xfrm>
              <a:off x="4483101" y="1995488"/>
              <a:ext cx="220663" cy="492125"/>
            </a:xfrm>
            <a:custGeom>
              <a:avLst/>
              <a:gdLst>
                <a:gd name="T0" fmla="*/ 107 w 139"/>
                <a:gd name="T1" fmla="*/ 83 h 310"/>
                <a:gd name="T2" fmla="*/ 84 w 139"/>
                <a:gd name="T3" fmla="*/ 61 h 310"/>
                <a:gd name="T4" fmla="*/ 94 w 139"/>
                <a:gd name="T5" fmla="*/ 44 h 310"/>
                <a:gd name="T6" fmla="*/ 98 w 139"/>
                <a:gd name="T7" fmla="*/ 26 h 310"/>
                <a:gd name="T8" fmla="*/ 93 w 139"/>
                <a:gd name="T9" fmla="*/ 10 h 310"/>
                <a:gd name="T10" fmla="*/ 83 w 139"/>
                <a:gd name="T11" fmla="*/ 2 h 310"/>
                <a:gd name="T12" fmla="*/ 71 w 139"/>
                <a:gd name="T13" fmla="*/ 0 h 310"/>
                <a:gd name="T14" fmla="*/ 46 w 139"/>
                <a:gd name="T15" fmla="*/ 1 h 310"/>
                <a:gd name="T16" fmla="*/ 25 w 139"/>
                <a:gd name="T17" fmla="*/ 15 h 310"/>
                <a:gd name="T18" fmla="*/ 18 w 139"/>
                <a:gd name="T19" fmla="*/ 29 h 310"/>
                <a:gd name="T20" fmla="*/ 23 w 139"/>
                <a:gd name="T21" fmla="*/ 50 h 310"/>
                <a:gd name="T22" fmla="*/ 38 w 139"/>
                <a:gd name="T23" fmla="*/ 67 h 310"/>
                <a:gd name="T24" fmla="*/ 31 w 139"/>
                <a:gd name="T25" fmla="*/ 87 h 310"/>
                <a:gd name="T26" fmla="*/ 12 w 139"/>
                <a:gd name="T27" fmla="*/ 110 h 310"/>
                <a:gd name="T28" fmla="*/ 0 w 139"/>
                <a:gd name="T29" fmla="*/ 127 h 310"/>
                <a:gd name="T30" fmla="*/ 1 w 139"/>
                <a:gd name="T31" fmla="*/ 136 h 310"/>
                <a:gd name="T32" fmla="*/ 7 w 139"/>
                <a:gd name="T33" fmla="*/ 137 h 310"/>
                <a:gd name="T34" fmla="*/ 12 w 139"/>
                <a:gd name="T35" fmla="*/ 135 h 310"/>
                <a:gd name="T36" fmla="*/ 17 w 139"/>
                <a:gd name="T37" fmla="*/ 130 h 310"/>
                <a:gd name="T38" fmla="*/ 12 w 139"/>
                <a:gd name="T39" fmla="*/ 125 h 310"/>
                <a:gd name="T40" fmla="*/ 35 w 139"/>
                <a:gd name="T41" fmla="*/ 99 h 310"/>
                <a:gd name="T42" fmla="*/ 55 w 139"/>
                <a:gd name="T43" fmla="*/ 73 h 310"/>
                <a:gd name="T44" fmla="*/ 56 w 139"/>
                <a:gd name="T45" fmla="*/ 73 h 310"/>
                <a:gd name="T46" fmla="*/ 62 w 139"/>
                <a:gd name="T47" fmla="*/ 114 h 310"/>
                <a:gd name="T48" fmla="*/ 74 w 139"/>
                <a:gd name="T49" fmla="*/ 153 h 310"/>
                <a:gd name="T50" fmla="*/ 99 w 139"/>
                <a:gd name="T51" fmla="*/ 219 h 310"/>
                <a:gd name="T52" fmla="*/ 93 w 139"/>
                <a:gd name="T53" fmla="*/ 262 h 310"/>
                <a:gd name="T54" fmla="*/ 82 w 139"/>
                <a:gd name="T55" fmla="*/ 304 h 310"/>
                <a:gd name="T56" fmla="*/ 84 w 139"/>
                <a:gd name="T57" fmla="*/ 310 h 310"/>
                <a:gd name="T58" fmla="*/ 90 w 139"/>
                <a:gd name="T59" fmla="*/ 307 h 310"/>
                <a:gd name="T60" fmla="*/ 103 w 139"/>
                <a:gd name="T61" fmla="*/ 263 h 310"/>
                <a:gd name="T62" fmla="*/ 109 w 139"/>
                <a:gd name="T63" fmla="*/ 219 h 310"/>
                <a:gd name="T64" fmla="*/ 109 w 139"/>
                <a:gd name="T65" fmla="*/ 215 h 310"/>
                <a:gd name="T66" fmla="*/ 85 w 139"/>
                <a:gd name="T67" fmla="*/ 157 h 310"/>
                <a:gd name="T68" fmla="*/ 72 w 139"/>
                <a:gd name="T69" fmla="*/ 116 h 310"/>
                <a:gd name="T70" fmla="*/ 66 w 139"/>
                <a:gd name="T71" fmla="*/ 73 h 310"/>
                <a:gd name="T72" fmla="*/ 66 w 139"/>
                <a:gd name="T73" fmla="*/ 72 h 310"/>
                <a:gd name="T74" fmla="*/ 72 w 139"/>
                <a:gd name="T75" fmla="*/ 72 h 310"/>
                <a:gd name="T76" fmla="*/ 132 w 139"/>
                <a:gd name="T77" fmla="*/ 108 h 310"/>
                <a:gd name="T78" fmla="*/ 136 w 139"/>
                <a:gd name="T79" fmla="*/ 109 h 310"/>
                <a:gd name="T80" fmla="*/ 138 w 139"/>
                <a:gd name="T81" fmla="*/ 101 h 310"/>
                <a:gd name="T82" fmla="*/ 61 w 139"/>
                <a:gd name="T83" fmla="*/ 63 h 310"/>
                <a:gd name="T84" fmla="*/ 61 w 139"/>
                <a:gd name="T85" fmla="*/ 60 h 310"/>
                <a:gd name="T86" fmla="*/ 54 w 139"/>
                <a:gd name="T87" fmla="*/ 57 h 310"/>
                <a:gd name="T88" fmla="*/ 50 w 139"/>
                <a:gd name="T89" fmla="*/ 62 h 310"/>
                <a:gd name="T90" fmla="*/ 40 w 139"/>
                <a:gd name="T91" fmla="*/ 56 h 310"/>
                <a:gd name="T92" fmla="*/ 30 w 139"/>
                <a:gd name="T93" fmla="*/ 43 h 310"/>
                <a:gd name="T94" fmla="*/ 29 w 139"/>
                <a:gd name="T95" fmla="*/ 28 h 310"/>
                <a:gd name="T96" fmla="*/ 36 w 139"/>
                <a:gd name="T97" fmla="*/ 16 h 310"/>
                <a:gd name="T98" fmla="*/ 56 w 139"/>
                <a:gd name="T99" fmla="*/ 10 h 310"/>
                <a:gd name="T100" fmla="*/ 77 w 139"/>
                <a:gd name="T101" fmla="*/ 12 h 310"/>
                <a:gd name="T102" fmla="*/ 81 w 139"/>
                <a:gd name="T103" fmla="*/ 12 h 310"/>
                <a:gd name="T104" fmla="*/ 85 w 139"/>
                <a:gd name="T105" fmla="*/ 17 h 310"/>
                <a:gd name="T106" fmla="*/ 88 w 139"/>
                <a:gd name="T107" fmla="*/ 32 h 310"/>
                <a:gd name="T108" fmla="*/ 82 w 139"/>
                <a:gd name="T109" fmla="*/ 48 h 310"/>
                <a:gd name="T110" fmla="*/ 65 w 139"/>
                <a:gd name="T111" fmla="*/ 62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39" h="310">
                  <a:moveTo>
                    <a:pt x="137" y="100"/>
                  </a:moveTo>
                  <a:lnTo>
                    <a:pt x="137" y="100"/>
                  </a:lnTo>
                  <a:lnTo>
                    <a:pt x="107" y="83"/>
                  </a:lnTo>
                  <a:lnTo>
                    <a:pt x="79" y="65"/>
                  </a:lnTo>
                  <a:lnTo>
                    <a:pt x="79" y="65"/>
                  </a:lnTo>
                  <a:lnTo>
                    <a:pt x="84" y="61"/>
                  </a:lnTo>
                  <a:lnTo>
                    <a:pt x="88" y="55"/>
                  </a:lnTo>
                  <a:lnTo>
                    <a:pt x="94" y="44"/>
                  </a:lnTo>
                  <a:lnTo>
                    <a:pt x="94" y="44"/>
                  </a:lnTo>
                  <a:lnTo>
                    <a:pt x="96" y="38"/>
                  </a:lnTo>
                  <a:lnTo>
                    <a:pt x="98" y="32"/>
                  </a:lnTo>
                  <a:lnTo>
                    <a:pt x="98" y="26"/>
                  </a:lnTo>
                  <a:lnTo>
                    <a:pt x="98" y="19"/>
                  </a:lnTo>
                  <a:lnTo>
                    <a:pt x="95" y="15"/>
                  </a:lnTo>
                  <a:lnTo>
                    <a:pt x="93" y="10"/>
                  </a:lnTo>
                  <a:lnTo>
                    <a:pt x="88" y="5"/>
                  </a:lnTo>
                  <a:lnTo>
                    <a:pt x="83" y="2"/>
                  </a:lnTo>
                  <a:lnTo>
                    <a:pt x="83" y="2"/>
                  </a:lnTo>
                  <a:lnTo>
                    <a:pt x="79" y="2"/>
                  </a:lnTo>
                  <a:lnTo>
                    <a:pt x="79" y="2"/>
                  </a:lnTo>
                  <a:lnTo>
                    <a:pt x="71" y="0"/>
                  </a:lnTo>
                  <a:lnTo>
                    <a:pt x="62" y="0"/>
                  </a:lnTo>
                  <a:lnTo>
                    <a:pt x="54" y="0"/>
                  </a:lnTo>
                  <a:lnTo>
                    <a:pt x="46" y="1"/>
                  </a:lnTo>
                  <a:lnTo>
                    <a:pt x="38" y="5"/>
                  </a:lnTo>
                  <a:lnTo>
                    <a:pt x="31" y="8"/>
                  </a:lnTo>
                  <a:lnTo>
                    <a:pt x="25" y="15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18" y="29"/>
                  </a:lnTo>
                  <a:lnTo>
                    <a:pt x="18" y="37"/>
                  </a:lnTo>
                  <a:lnTo>
                    <a:pt x="19" y="44"/>
                  </a:lnTo>
                  <a:lnTo>
                    <a:pt x="23" y="50"/>
                  </a:lnTo>
                  <a:lnTo>
                    <a:pt x="27" y="56"/>
                  </a:lnTo>
                  <a:lnTo>
                    <a:pt x="33" y="62"/>
                  </a:lnTo>
                  <a:lnTo>
                    <a:pt x="38" y="67"/>
                  </a:lnTo>
                  <a:lnTo>
                    <a:pt x="45" y="71"/>
                  </a:lnTo>
                  <a:lnTo>
                    <a:pt x="45" y="71"/>
                  </a:lnTo>
                  <a:lnTo>
                    <a:pt x="31" y="87"/>
                  </a:lnTo>
                  <a:lnTo>
                    <a:pt x="18" y="103"/>
                  </a:lnTo>
                  <a:lnTo>
                    <a:pt x="18" y="103"/>
                  </a:lnTo>
                  <a:lnTo>
                    <a:pt x="12" y="110"/>
                  </a:lnTo>
                  <a:lnTo>
                    <a:pt x="5" y="119"/>
                  </a:lnTo>
                  <a:lnTo>
                    <a:pt x="2" y="122"/>
                  </a:lnTo>
                  <a:lnTo>
                    <a:pt x="0" y="127"/>
                  </a:lnTo>
                  <a:lnTo>
                    <a:pt x="0" y="132"/>
                  </a:lnTo>
                  <a:lnTo>
                    <a:pt x="1" y="136"/>
                  </a:lnTo>
                  <a:lnTo>
                    <a:pt x="1" y="136"/>
                  </a:lnTo>
                  <a:lnTo>
                    <a:pt x="3" y="137"/>
                  </a:lnTo>
                  <a:lnTo>
                    <a:pt x="7" y="137"/>
                  </a:lnTo>
                  <a:lnTo>
                    <a:pt x="7" y="137"/>
                  </a:lnTo>
                  <a:lnTo>
                    <a:pt x="9" y="136"/>
                  </a:lnTo>
                  <a:lnTo>
                    <a:pt x="12" y="135"/>
                  </a:lnTo>
                  <a:lnTo>
                    <a:pt x="12" y="135"/>
                  </a:lnTo>
                  <a:lnTo>
                    <a:pt x="14" y="135"/>
                  </a:lnTo>
                  <a:lnTo>
                    <a:pt x="16" y="133"/>
                  </a:lnTo>
                  <a:lnTo>
                    <a:pt x="17" y="130"/>
                  </a:lnTo>
                  <a:lnTo>
                    <a:pt x="16" y="127"/>
                  </a:lnTo>
                  <a:lnTo>
                    <a:pt x="14" y="126"/>
                  </a:lnTo>
                  <a:lnTo>
                    <a:pt x="12" y="125"/>
                  </a:lnTo>
                  <a:lnTo>
                    <a:pt x="12" y="125"/>
                  </a:lnTo>
                  <a:lnTo>
                    <a:pt x="12" y="125"/>
                  </a:lnTo>
                  <a:lnTo>
                    <a:pt x="35" y="99"/>
                  </a:lnTo>
                  <a:lnTo>
                    <a:pt x="35" y="99"/>
                  </a:lnTo>
                  <a:lnTo>
                    <a:pt x="45" y="87"/>
                  </a:lnTo>
                  <a:lnTo>
                    <a:pt x="55" y="73"/>
                  </a:lnTo>
                  <a:lnTo>
                    <a:pt x="55" y="73"/>
                  </a:lnTo>
                  <a:lnTo>
                    <a:pt x="56" y="73"/>
                  </a:lnTo>
                  <a:lnTo>
                    <a:pt x="56" y="73"/>
                  </a:lnTo>
                  <a:lnTo>
                    <a:pt x="57" y="83"/>
                  </a:lnTo>
                  <a:lnTo>
                    <a:pt x="58" y="94"/>
                  </a:lnTo>
                  <a:lnTo>
                    <a:pt x="62" y="114"/>
                  </a:lnTo>
                  <a:lnTo>
                    <a:pt x="68" y="133"/>
                  </a:lnTo>
                  <a:lnTo>
                    <a:pt x="74" y="153"/>
                  </a:lnTo>
                  <a:lnTo>
                    <a:pt x="74" y="153"/>
                  </a:lnTo>
                  <a:lnTo>
                    <a:pt x="84" y="187"/>
                  </a:lnTo>
                  <a:lnTo>
                    <a:pt x="90" y="203"/>
                  </a:lnTo>
                  <a:lnTo>
                    <a:pt x="99" y="219"/>
                  </a:lnTo>
                  <a:lnTo>
                    <a:pt x="99" y="219"/>
                  </a:lnTo>
                  <a:lnTo>
                    <a:pt x="98" y="240"/>
                  </a:lnTo>
                  <a:lnTo>
                    <a:pt x="93" y="262"/>
                  </a:lnTo>
                  <a:lnTo>
                    <a:pt x="88" y="283"/>
                  </a:lnTo>
                  <a:lnTo>
                    <a:pt x="82" y="304"/>
                  </a:lnTo>
                  <a:lnTo>
                    <a:pt x="82" y="304"/>
                  </a:lnTo>
                  <a:lnTo>
                    <a:pt x="81" y="306"/>
                  </a:lnTo>
                  <a:lnTo>
                    <a:pt x="82" y="307"/>
                  </a:lnTo>
                  <a:lnTo>
                    <a:pt x="84" y="310"/>
                  </a:lnTo>
                  <a:lnTo>
                    <a:pt x="88" y="310"/>
                  </a:lnTo>
                  <a:lnTo>
                    <a:pt x="89" y="308"/>
                  </a:lnTo>
                  <a:lnTo>
                    <a:pt x="90" y="307"/>
                  </a:lnTo>
                  <a:lnTo>
                    <a:pt x="90" y="307"/>
                  </a:lnTo>
                  <a:lnTo>
                    <a:pt x="98" y="285"/>
                  </a:lnTo>
                  <a:lnTo>
                    <a:pt x="103" y="263"/>
                  </a:lnTo>
                  <a:lnTo>
                    <a:pt x="106" y="241"/>
                  </a:lnTo>
                  <a:lnTo>
                    <a:pt x="109" y="219"/>
                  </a:lnTo>
                  <a:lnTo>
                    <a:pt x="109" y="219"/>
                  </a:lnTo>
                  <a:lnTo>
                    <a:pt x="109" y="217"/>
                  </a:lnTo>
                  <a:lnTo>
                    <a:pt x="109" y="215"/>
                  </a:lnTo>
                  <a:lnTo>
                    <a:pt x="109" y="215"/>
                  </a:lnTo>
                  <a:lnTo>
                    <a:pt x="101" y="202"/>
                  </a:lnTo>
                  <a:lnTo>
                    <a:pt x="95" y="187"/>
                  </a:lnTo>
                  <a:lnTo>
                    <a:pt x="85" y="157"/>
                  </a:lnTo>
                  <a:lnTo>
                    <a:pt x="85" y="157"/>
                  </a:lnTo>
                  <a:lnTo>
                    <a:pt x="78" y="137"/>
                  </a:lnTo>
                  <a:lnTo>
                    <a:pt x="72" y="116"/>
                  </a:lnTo>
                  <a:lnTo>
                    <a:pt x="68" y="95"/>
                  </a:lnTo>
                  <a:lnTo>
                    <a:pt x="67" y="84"/>
                  </a:lnTo>
                  <a:lnTo>
                    <a:pt x="66" y="73"/>
                  </a:lnTo>
                  <a:lnTo>
                    <a:pt x="66" y="73"/>
                  </a:lnTo>
                  <a:lnTo>
                    <a:pt x="66" y="72"/>
                  </a:lnTo>
                  <a:lnTo>
                    <a:pt x="66" y="72"/>
                  </a:lnTo>
                  <a:lnTo>
                    <a:pt x="71" y="71"/>
                  </a:lnTo>
                  <a:lnTo>
                    <a:pt x="71" y="71"/>
                  </a:lnTo>
                  <a:lnTo>
                    <a:pt x="72" y="72"/>
                  </a:lnTo>
                  <a:lnTo>
                    <a:pt x="72" y="72"/>
                  </a:lnTo>
                  <a:lnTo>
                    <a:pt x="101" y="90"/>
                  </a:lnTo>
                  <a:lnTo>
                    <a:pt x="132" y="108"/>
                  </a:lnTo>
                  <a:lnTo>
                    <a:pt x="132" y="108"/>
                  </a:lnTo>
                  <a:lnTo>
                    <a:pt x="133" y="109"/>
                  </a:lnTo>
                  <a:lnTo>
                    <a:pt x="136" y="109"/>
                  </a:lnTo>
                  <a:lnTo>
                    <a:pt x="138" y="106"/>
                  </a:lnTo>
                  <a:lnTo>
                    <a:pt x="139" y="103"/>
                  </a:lnTo>
                  <a:lnTo>
                    <a:pt x="138" y="101"/>
                  </a:lnTo>
                  <a:lnTo>
                    <a:pt x="137" y="100"/>
                  </a:lnTo>
                  <a:lnTo>
                    <a:pt x="137" y="100"/>
                  </a:lnTo>
                  <a:close/>
                  <a:moveTo>
                    <a:pt x="61" y="63"/>
                  </a:moveTo>
                  <a:lnTo>
                    <a:pt x="61" y="63"/>
                  </a:lnTo>
                  <a:lnTo>
                    <a:pt x="61" y="62"/>
                  </a:lnTo>
                  <a:lnTo>
                    <a:pt x="61" y="60"/>
                  </a:lnTo>
                  <a:lnTo>
                    <a:pt x="58" y="57"/>
                  </a:lnTo>
                  <a:lnTo>
                    <a:pt x="55" y="57"/>
                  </a:lnTo>
                  <a:lnTo>
                    <a:pt x="54" y="57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0" y="62"/>
                  </a:lnTo>
                  <a:lnTo>
                    <a:pt x="50" y="62"/>
                  </a:lnTo>
                  <a:lnTo>
                    <a:pt x="45" y="60"/>
                  </a:lnTo>
                  <a:lnTo>
                    <a:pt x="40" y="56"/>
                  </a:lnTo>
                  <a:lnTo>
                    <a:pt x="36" y="52"/>
                  </a:lnTo>
                  <a:lnTo>
                    <a:pt x="33" y="48"/>
                  </a:lnTo>
                  <a:lnTo>
                    <a:pt x="30" y="43"/>
                  </a:lnTo>
                  <a:lnTo>
                    <a:pt x="29" y="38"/>
                  </a:lnTo>
                  <a:lnTo>
                    <a:pt x="28" y="33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33" y="21"/>
                  </a:lnTo>
                  <a:lnTo>
                    <a:pt x="36" y="16"/>
                  </a:lnTo>
                  <a:lnTo>
                    <a:pt x="43" y="12"/>
                  </a:lnTo>
                  <a:lnTo>
                    <a:pt x="50" y="11"/>
                  </a:lnTo>
                  <a:lnTo>
                    <a:pt x="56" y="10"/>
                  </a:lnTo>
                  <a:lnTo>
                    <a:pt x="63" y="10"/>
                  </a:lnTo>
                  <a:lnTo>
                    <a:pt x="71" y="11"/>
                  </a:lnTo>
                  <a:lnTo>
                    <a:pt x="77" y="12"/>
                  </a:lnTo>
                  <a:lnTo>
                    <a:pt x="77" y="12"/>
                  </a:lnTo>
                  <a:lnTo>
                    <a:pt x="78" y="12"/>
                  </a:lnTo>
                  <a:lnTo>
                    <a:pt x="81" y="12"/>
                  </a:lnTo>
                  <a:lnTo>
                    <a:pt x="81" y="12"/>
                  </a:lnTo>
                  <a:lnTo>
                    <a:pt x="84" y="15"/>
                  </a:lnTo>
                  <a:lnTo>
                    <a:pt x="85" y="17"/>
                  </a:lnTo>
                  <a:lnTo>
                    <a:pt x="88" y="21"/>
                  </a:lnTo>
                  <a:lnTo>
                    <a:pt x="88" y="24"/>
                  </a:lnTo>
                  <a:lnTo>
                    <a:pt x="88" y="32"/>
                  </a:lnTo>
                  <a:lnTo>
                    <a:pt x="85" y="39"/>
                  </a:lnTo>
                  <a:lnTo>
                    <a:pt x="85" y="39"/>
                  </a:lnTo>
                  <a:lnTo>
                    <a:pt x="82" y="48"/>
                  </a:lnTo>
                  <a:lnTo>
                    <a:pt x="77" y="55"/>
                  </a:lnTo>
                  <a:lnTo>
                    <a:pt x="69" y="61"/>
                  </a:lnTo>
                  <a:lnTo>
                    <a:pt x="65" y="62"/>
                  </a:lnTo>
                  <a:lnTo>
                    <a:pt x="61" y="63"/>
                  </a:lnTo>
                  <a:lnTo>
                    <a:pt x="61" y="6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9" name="Freeform 378"/>
            <p:cNvSpPr>
              <a:spLocks/>
            </p:cNvSpPr>
            <p:nvPr/>
          </p:nvSpPr>
          <p:spPr bwMode="auto">
            <a:xfrm>
              <a:off x="4656138" y="2333625"/>
              <a:ext cx="117475" cy="58738"/>
            </a:xfrm>
            <a:custGeom>
              <a:avLst/>
              <a:gdLst>
                <a:gd name="T0" fmla="*/ 70 w 74"/>
                <a:gd name="T1" fmla="*/ 27 h 37"/>
                <a:gd name="T2" fmla="*/ 70 w 74"/>
                <a:gd name="T3" fmla="*/ 27 h 37"/>
                <a:gd name="T4" fmla="*/ 62 w 74"/>
                <a:gd name="T5" fmla="*/ 27 h 37"/>
                <a:gd name="T6" fmla="*/ 54 w 74"/>
                <a:gd name="T7" fmla="*/ 26 h 37"/>
                <a:gd name="T8" fmla="*/ 39 w 74"/>
                <a:gd name="T9" fmla="*/ 21 h 37"/>
                <a:gd name="T10" fmla="*/ 39 w 74"/>
                <a:gd name="T11" fmla="*/ 21 h 37"/>
                <a:gd name="T12" fmla="*/ 32 w 74"/>
                <a:gd name="T13" fmla="*/ 18 h 37"/>
                <a:gd name="T14" fmla="*/ 22 w 74"/>
                <a:gd name="T15" fmla="*/ 15 h 37"/>
                <a:gd name="T16" fmla="*/ 13 w 74"/>
                <a:gd name="T17" fmla="*/ 10 h 37"/>
                <a:gd name="T18" fmla="*/ 11 w 74"/>
                <a:gd name="T19" fmla="*/ 7 h 37"/>
                <a:gd name="T20" fmla="*/ 9 w 74"/>
                <a:gd name="T21" fmla="*/ 4 h 37"/>
                <a:gd name="T22" fmla="*/ 9 w 74"/>
                <a:gd name="T23" fmla="*/ 4 h 37"/>
                <a:gd name="T24" fmla="*/ 9 w 74"/>
                <a:gd name="T25" fmla="*/ 2 h 37"/>
                <a:gd name="T26" fmla="*/ 8 w 74"/>
                <a:gd name="T27" fmla="*/ 1 h 37"/>
                <a:gd name="T28" fmla="*/ 5 w 74"/>
                <a:gd name="T29" fmla="*/ 0 h 37"/>
                <a:gd name="T30" fmla="*/ 1 w 74"/>
                <a:gd name="T31" fmla="*/ 2 h 37"/>
                <a:gd name="T32" fmla="*/ 0 w 74"/>
                <a:gd name="T33" fmla="*/ 4 h 37"/>
                <a:gd name="T34" fmla="*/ 0 w 74"/>
                <a:gd name="T35" fmla="*/ 6 h 37"/>
                <a:gd name="T36" fmla="*/ 0 w 74"/>
                <a:gd name="T37" fmla="*/ 6 h 37"/>
                <a:gd name="T38" fmla="*/ 1 w 74"/>
                <a:gd name="T39" fmla="*/ 10 h 37"/>
                <a:gd name="T40" fmla="*/ 5 w 74"/>
                <a:gd name="T41" fmla="*/ 15 h 37"/>
                <a:gd name="T42" fmla="*/ 8 w 74"/>
                <a:gd name="T43" fmla="*/ 17 h 37"/>
                <a:gd name="T44" fmla="*/ 12 w 74"/>
                <a:gd name="T45" fmla="*/ 21 h 37"/>
                <a:gd name="T46" fmla="*/ 22 w 74"/>
                <a:gd name="T47" fmla="*/ 26 h 37"/>
                <a:gd name="T48" fmla="*/ 30 w 74"/>
                <a:gd name="T49" fmla="*/ 28 h 37"/>
                <a:gd name="T50" fmla="*/ 30 w 74"/>
                <a:gd name="T51" fmla="*/ 28 h 37"/>
                <a:gd name="T52" fmla="*/ 50 w 74"/>
                <a:gd name="T53" fmla="*/ 35 h 37"/>
                <a:gd name="T54" fmla="*/ 61 w 74"/>
                <a:gd name="T55" fmla="*/ 37 h 37"/>
                <a:gd name="T56" fmla="*/ 71 w 74"/>
                <a:gd name="T57" fmla="*/ 37 h 37"/>
                <a:gd name="T58" fmla="*/ 71 w 74"/>
                <a:gd name="T59" fmla="*/ 37 h 37"/>
                <a:gd name="T60" fmla="*/ 73 w 74"/>
                <a:gd name="T61" fmla="*/ 37 h 37"/>
                <a:gd name="T62" fmla="*/ 74 w 74"/>
                <a:gd name="T63" fmla="*/ 35 h 37"/>
                <a:gd name="T64" fmla="*/ 74 w 74"/>
                <a:gd name="T65" fmla="*/ 32 h 37"/>
                <a:gd name="T66" fmla="*/ 73 w 74"/>
                <a:gd name="T67" fmla="*/ 28 h 37"/>
                <a:gd name="T68" fmla="*/ 71 w 74"/>
                <a:gd name="T69" fmla="*/ 28 h 37"/>
                <a:gd name="T70" fmla="*/ 70 w 74"/>
                <a:gd name="T71" fmla="*/ 27 h 37"/>
                <a:gd name="T72" fmla="*/ 70 w 74"/>
                <a:gd name="T73" fmla="*/ 2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4" h="37">
                  <a:moveTo>
                    <a:pt x="70" y="27"/>
                  </a:moveTo>
                  <a:lnTo>
                    <a:pt x="70" y="27"/>
                  </a:lnTo>
                  <a:lnTo>
                    <a:pt x="62" y="27"/>
                  </a:lnTo>
                  <a:lnTo>
                    <a:pt x="54" y="26"/>
                  </a:lnTo>
                  <a:lnTo>
                    <a:pt x="39" y="21"/>
                  </a:lnTo>
                  <a:lnTo>
                    <a:pt x="39" y="21"/>
                  </a:lnTo>
                  <a:lnTo>
                    <a:pt x="32" y="18"/>
                  </a:lnTo>
                  <a:lnTo>
                    <a:pt x="22" y="15"/>
                  </a:lnTo>
                  <a:lnTo>
                    <a:pt x="13" y="10"/>
                  </a:lnTo>
                  <a:lnTo>
                    <a:pt x="11" y="7"/>
                  </a:lnTo>
                  <a:lnTo>
                    <a:pt x="9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10"/>
                  </a:lnTo>
                  <a:lnTo>
                    <a:pt x="5" y="15"/>
                  </a:lnTo>
                  <a:lnTo>
                    <a:pt x="8" y="17"/>
                  </a:lnTo>
                  <a:lnTo>
                    <a:pt x="12" y="21"/>
                  </a:lnTo>
                  <a:lnTo>
                    <a:pt x="22" y="26"/>
                  </a:lnTo>
                  <a:lnTo>
                    <a:pt x="30" y="28"/>
                  </a:lnTo>
                  <a:lnTo>
                    <a:pt x="30" y="28"/>
                  </a:lnTo>
                  <a:lnTo>
                    <a:pt x="50" y="35"/>
                  </a:lnTo>
                  <a:lnTo>
                    <a:pt x="61" y="37"/>
                  </a:lnTo>
                  <a:lnTo>
                    <a:pt x="71" y="37"/>
                  </a:lnTo>
                  <a:lnTo>
                    <a:pt x="71" y="37"/>
                  </a:lnTo>
                  <a:lnTo>
                    <a:pt x="73" y="37"/>
                  </a:lnTo>
                  <a:lnTo>
                    <a:pt x="74" y="35"/>
                  </a:lnTo>
                  <a:lnTo>
                    <a:pt x="74" y="32"/>
                  </a:lnTo>
                  <a:lnTo>
                    <a:pt x="73" y="28"/>
                  </a:lnTo>
                  <a:lnTo>
                    <a:pt x="71" y="28"/>
                  </a:lnTo>
                  <a:lnTo>
                    <a:pt x="70" y="27"/>
                  </a:lnTo>
                  <a:lnTo>
                    <a:pt x="70" y="2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0" name="Freeform 379"/>
            <p:cNvSpPr>
              <a:spLocks/>
            </p:cNvSpPr>
            <p:nvPr/>
          </p:nvSpPr>
          <p:spPr bwMode="auto">
            <a:xfrm>
              <a:off x="4914901" y="2541588"/>
              <a:ext cx="696913" cy="542925"/>
            </a:xfrm>
            <a:custGeom>
              <a:avLst/>
              <a:gdLst>
                <a:gd name="T0" fmla="*/ 417 w 439"/>
                <a:gd name="T1" fmla="*/ 4 h 342"/>
                <a:gd name="T2" fmla="*/ 377 w 439"/>
                <a:gd name="T3" fmla="*/ 164 h 342"/>
                <a:gd name="T4" fmla="*/ 377 w 439"/>
                <a:gd name="T5" fmla="*/ 27 h 342"/>
                <a:gd name="T6" fmla="*/ 343 w 439"/>
                <a:gd name="T7" fmla="*/ 185 h 342"/>
                <a:gd name="T8" fmla="*/ 343 w 439"/>
                <a:gd name="T9" fmla="*/ 4 h 342"/>
                <a:gd name="T10" fmla="*/ 311 w 439"/>
                <a:gd name="T11" fmla="*/ 71 h 342"/>
                <a:gd name="T12" fmla="*/ 290 w 439"/>
                <a:gd name="T13" fmla="*/ 126 h 342"/>
                <a:gd name="T14" fmla="*/ 275 w 439"/>
                <a:gd name="T15" fmla="*/ 65 h 342"/>
                <a:gd name="T16" fmla="*/ 243 w 439"/>
                <a:gd name="T17" fmla="*/ 137 h 342"/>
                <a:gd name="T18" fmla="*/ 230 w 439"/>
                <a:gd name="T19" fmla="*/ 108 h 342"/>
                <a:gd name="T20" fmla="*/ 208 w 439"/>
                <a:gd name="T21" fmla="*/ 142 h 342"/>
                <a:gd name="T22" fmla="*/ 183 w 439"/>
                <a:gd name="T23" fmla="*/ 126 h 342"/>
                <a:gd name="T24" fmla="*/ 171 w 439"/>
                <a:gd name="T25" fmla="*/ 137 h 342"/>
                <a:gd name="T26" fmla="*/ 153 w 439"/>
                <a:gd name="T27" fmla="*/ 116 h 342"/>
                <a:gd name="T28" fmla="*/ 139 w 439"/>
                <a:gd name="T29" fmla="*/ 137 h 342"/>
                <a:gd name="T30" fmla="*/ 120 w 439"/>
                <a:gd name="T31" fmla="*/ 142 h 342"/>
                <a:gd name="T32" fmla="*/ 109 w 439"/>
                <a:gd name="T33" fmla="*/ 151 h 342"/>
                <a:gd name="T34" fmla="*/ 90 w 439"/>
                <a:gd name="T35" fmla="*/ 135 h 342"/>
                <a:gd name="T36" fmla="*/ 84 w 439"/>
                <a:gd name="T37" fmla="*/ 207 h 342"/>
                <a:gd name="T38" fmla="*/ 63 w 439"/>
                <a:gd name="T39" fmla="*/ 169 h 342"/>
                <a:gd name="T40" fmla="*/ 83 w 439"/>
                <a:gd name="T41" fmla="*/ 305 h 342"/>
                <a:gd name="T42" fmla="*/ 23 w 439"/>
                <a:gd name="T43" fmla="*/ 184 h 342"/>
                <a:gd name="T44" fmla="*/ 0 w 439"/>
                <a:gd name="T45" fmla="*/ 173 h 342"/>
                <a:gd name="T46" fmla="*/ 30 w 439"/>
                <a:gd name="T47" fmla="*/ 211 h 342"/>
                <a:gd name="T48" fmla="*/ 89 w 439"/>
                <a:gd name="T49" fmla="*/ 339 h 342"/>
                <a:gd name="T50" fmla="*/ 82 w 439"/>
                <a:gd name="T51" fmla="*/ 247 h 342"/>
                <a:gd name="T52" fmla="*/ 104 w 439"/>
                <a:gd name="T53" fmla="*/ 285 h 342"/>
                <a:gd name="T54" fmla="*/ 93 w 439"/>
                <a:gd name="T55" fmla="*/ 169 h 342"/>
                <a:gd name="T56" fmla="*/ 114 w 439"/>
                <a:gd name="T57" fmla="*/ 271 h 342"/>
                <a:gd name="T58" fmla="*/ 121 w 439"/>
                <a:gd name="T59" fmla="*/ 266 h 342"/>
                <a:gd name="T60" fmla="*/ 116 w 439"/>
                <a:gd name="T61" fmla="*/ 159 h 342"/>
                <a:gd name="T62" fmla="*/ 139 w 439"/>
                <a:gd name="T63" fmla="*/ 293 h 342"/>
                <a:gd name="T64" fmla="*/ 149 w 439"/>
                <a:gd name="T65" fmla="*/ 292 h 342"/>
                <a:gd name="T66" fmla="*/ 153 w 439"/>
                <a:gd name="T67" fmla="*/ 170 h 342"/>
                <a:gd name="T68" fmla="*/ 169 w 439"/>
                <a:gd name="T69" fmla="*/ 265 h 342"/>
                <a:gd name="T70" fmla="*/ 171 w 439"/>
                <a:gd name="T71" fmla="*/ 185 h 342"/>
                <a:gd name="T72" fmla="*/ 191 w 439"/>
                <a:gd name="T73" fmla="*/ 189 h 342"/>
                <a:gd name="T74" fmla="*/ 194 w 439"/>
                <a:gd name="T75" fmla="*/ 278 h 342"/>
                <a:gd name="T76" fmla="*/ 202 w 439"/>
                <a:gd name="T77" fmla="*/ 241 h 342"/>
                <a:gd name="T78" fmla="*/ 225 w 439"/>
                <a:gd name="T79" fmla="*/ 124 h 342"/>
                <a:gd name="T80" fmla="*/ 225 w 439"/>
                <a:gd name="T81" fmla="*/ 250 h 342"/>
                <a:gd name="T82" fmla="*/ 241 w 439"/>
                <a:gd name="T83" fmla="*/ 206 h 342"/>
                <a:gd name="T84" fmla="*/ 278 w 439"/>
                <a:gd name="T85" fmla="*/ 104 h 342"/>
                <a:gd name="T86" fmla="*/ 277 w 439"/>
                <a:gd name="T87" fmla="*/ 261 h 342"/>
                <a:gd name="T88" fmla="*/ 286 w 439"/>
                <a:gd name="T89" fmla="*/ 262 h 342"/>
                <a:gd name="T90" fmla="*/ 317 w 439"/>
                <a:gd name="T91" fmla="*/ 83 h 342"/>
                <a:gd name="T92" fmla="*/ 333 w 439"/>
                <a:gd name="T93" fmla="*/ 187 h 342"/>
                <a:gd name="T94" fmla="*/ 341 w 439"/>
                <a:gd name="T95" fmla="*/ 244 h 342"/>
                <a:gd name="T96" fmla="*/ 371 w 439"/>
                <a:gd name="T97" fmla="*/ 67 h 342"/>
                <a:gd name="T98" fmla="*/ 371 w 439"/>
                <a:gd name="T99" fmla="*/ 211 h 342"/>
                <a:gd name="T100" fmla="*/ 399 w 439"/>
                <a:gd name="T101" fmla="*/ 142 h 342"/>
                <a:gd name="T102" fmla="*/ 426 w 439"/>
                <a:gd name="T103" fmla="*/ 81 h 342"/>
                <a:gd name="T104" fmla="*/ 419 w 439"/>
                <a:gd name="T105" fmla="*/ 192 h 342"/>
                <a:gd name="T106" fmla="*/ 426 w 439"/>
                <a:gd name="T107" fmla="*/ 230 h 342"/>
                <a:gd name="T108" fmla="*/ 426 w 439"/>
                <a:gd name="T109" fmla="*/ 256 h 342"/>
                <a:gd name="T110" fmla="*/ 436 w 439"/>
                <a:gd name="T111" fmla="*/ 214 h 342"/>
                <a:gd name="T112" fmla="*/ 436 w 439"/>
                <a:gd name="T113" fmla="*/ 76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9" h="342">
                  <a:moveTo>
                    <a:pt x="427" y="4"/>
                  </a:moveTo>
                  <a:lnTo>
                    <a:pt x="427" y="4"/>
                  </a:lnTo>
                  <a:lnTo>
                    <a:pt x="425" y="1"/>
                  </a:lnTo>
                  <a:lnTo>
                    <a:pt x="422" y="0"/>
                  </a:lnTo>
                  <a:lnTo>
                    <a:pt x="419" y="1"/>
                  </a:lnTo>
                  <a:lnTo>
                    <a:pt x="417" y="4"/>
                  </a:lnTo>
                  <a:lnTo>
                    <a:pt x="417" y="4"/>
                  </a:lnTo>
                  <a:lnTo>
                    <a:pt x="408" y="49"/>
                  </a:lnTo>
                  <a:lnTo>
                    <a:pt x="399" y="94"/>
                  </a:lnTo>
                  <a:lnTo>
                    <a:pt x="389" y="140"/>
                  </a:lnTo>
                  <a:lnTo>
                    <a:pt x="384" y="162"/>
                  </a:lnTo>
                  <a:lnTo>
                    <a:pt x="377" y="184"/>
                  </a:lnTo>
                  <a:lnTo>
                    <a:pt x="377" y="184"/>
                  </a:lnTo>
                  <a:lnTo>
                    <a:pt x="377" y="164"/>
                  </a:lnTo>
                  <a:lnTo>
                    <a:pt x="377" y="146"/>
                  </a:lnTo>
                  <a:lnTo>
                    <a:pt x="379" y="107"/>
                  </a:lnTo>
                  <a:lnTo>
                    <a:pt x="381" y="69"/>
                  </a:lnTo>
                  <a:lnTo>
                    <a:pt x="379" y="49"/>
                  </a:lnTo>
                  <a:lnTo>
                    <a:pt x="378" y="29"/>
                  </a:lnTo>
                  <a:lnTo>
                    <a:pt x="378" y="29"/>
                  </a:lnTo>
                  <a:lnTo>
                    <a:pt x="377" y="27"/>
                  </a:lnTo>
                  <a:lnTo>
                    <a:pt x="375" y="26"/>
                  </a:lnTo>
                  <a:lnTo>
                    <a:pt x="371" y="27"/>
                  </a:lnTo>
                  <a:lnTo>
                    <a:pt x="368" y="29"/>
                  </a:lnTo>
                  <a:lnTo>
                    <a:pt x="368" y="29"/>
                  </a:lnTo>
                  <a:lnTo>
                    <a:pt x="361" y="69"/>
                  </a:lnTo>
                  <a:lnTo>
                    <a:pt x="355" y="107"/>
                  </a:lnTo>
                  <a:lnTo>
                    <a:pt x="343" y="185"/>
                  </a:lnTo>
                  <a:lnTo>
                    <a:pt x="343" y="185"/>
                  </a:lnTo>
                  <a:lnTo>
                    <a:pt x="346" y="96"/>
                  </a:lnTo>
                  <a:lnTo>
                    <a:pt x="346" y="51"/>
                  </a:lnTo>
                  <a:lnTo>
                    <a:pt x="345" y="29"/>
                  </a:lnTo>
                  <a:lnTo>
                    <a:pt x="344" y="6"/>
                  </a:lnTo>
                  <a:lnTo>
                    <a:pt x="344" y="6"/>
                  </a:lnTo>
                  <a:lnTo>
                    <a:pt x="343" y="4"/>
                  </a:lnTo>
                  <a:lnTo>
                    <a:pt x="340" y="2"/>
                  </a:lnTo>
                  <a:lnTo>
                    <a:pt x="338" y="2"/>
                  </a:lnTo>
                  <a:lnTo>
                    <a:pt x="335" y="5"/>
                  </a:lnTo>
                  <a:lnTo>
                    <a:pt x="335" y="5"/>
                  </a:lnTo>
                  <a:lnTo>
                    <a:pt x="326" y="27"/>
                  </a:lnTo>
                  <a:lnTo>
                    <a:pt x="317" y="48"/>
                  </a:lnTo>
                  <a:lnTo>
                    <a:pt x="311" y="71"/>
                  </a:lnTo>
                  <a:lnTo>
                    <a:pt x="305" y="93"/>
                  </a:lnTo>
                  <a:lnTo>
                    <a:pt x="300" y="116"/>
                  </a:lnTo>
                  <a:lnTo>
                    <a:pt x="296" y="140"/>
                  </a:lnTo>
                  <a:lnTo>
                    <a:pt x="290" y="186"/>
                  </a:lnTo>
                  <a:lnTo>
                    <a:pt x="290" y="186"/>
                  </a:lnTo>
                  <a:lnTo>
                    <a:pt x="290" y="157"/>
                  </a:lnTo>
                  <a:lnTo>
                    <a:pt x="290" y="126"/>
                  </a:lnTo>
                  <a:lnTo>
                    <a:pt x="289" y="111"/>
                  </a:lnTo>
                  <a:lnTo>
                    <a:pt x="286" y="97"/>
                  </a:lnTo>
                  <a:lnTo>
                    <a:pt x="284" y="82"/>
                  </a:lnTo>
                  <a:lnTo>
                    <a:pt x="279" y="67"/>
                  </a:lnTo>
                  <a:lnTo>
                    <a:pt x="279" y="67"/>
                  </a:lnTo>
                  <a:lnTo>
                    <a:pt x="278" y="66"/>
                  </a:lnTo>
                  <a:lnTo>
                    <a:pt x="275" y="65"/>
                  </a:lnTo>
                  <a:lnTo>
                    <a:pt x="273" y="66"/>
                  </a:lnTo>
                  <a:lnTo>
                    <a:pt x="270" y="67"/>
                  </a:lnTo>
                  <a:lnTo>
                    <a:pt x="270" y="67"/>
                  </a:lnTo>
                  <a:lnTo>
                    <a:pt x="264" y="78"/>
                  </a:lnTo>
                  <a:lnTo>
                    <a:pt x="259" y="89"/>
                  </a:lnTo>
                  <a:lnTo>
                    <a:pt x="251" y="113"/>
                  </a:lnTo>
                  <a:lnTo>
                    <a:pt x="243" y="137"/>
                  </a:lnTo>
                  <a:lnTo>
                    <a:pt x="239" y="162"/>
                  </a:lnTo>
                  <a:lnTo>
                    <a:pt x="239" y="162"/>
                  </a:lnTo>
                  <a:lnTo>
                    <a:pt x="237" y="148"/>
                  </a:lnTo>
                  <a:lnTo>
                    <a:pt x="236" y="135"/>
                  </a:lnTo>
                  <a:lnTo>
                    <a:pt x="234" y="121"/>
                  </a:lnTo>
                  <a:lnTo>
                    <a:pt x="230" y="108"/>
                  </a:lnTo>
                  <a:lnTo>
                    <a:pt x="230" y="108"/>
                  </a:lnTo>
                  <a:lnTo>
                    <a:pt x="229" y="105"/>
                  </a:lnTo>
                  <a:lnTo>
                    <a:pt x="226" y="104"/>
                  </a:lnTo>
                  <a:lnTo>
                    <a:pt x="224" y="105"/>
                  </a:lnTo>
                  <a:lnTo>
                    <a:pt x="221" y="108"/>
                  </a:lnTo>
                  <a:lnTo>
                    <a:pt x="221" y="108"/>
                  </a:lnTo>
                  <a:lnTo>
                    <a:pt x="214" y="125"/>
                  </a:lnTo>
                  <a:lnTo>
                    <a:pt x="208" y="142"/>
                  </a:lnTo>
                  <a:lnTo>
                    <a:pt x="203" y="159"/>
                  </a:lnTo>
                  <a:lnTo>
                    <a:pt x="198" y="178"/>
                  </a:lnTo>
                  <a:lnTo>
                    <a:pt x="198" y="178"/>
                  </a:lnTo>
                  <a:lnTo>
                    <a:pt x="197" y="164"/>
                  </a:lnTo>
                  <a:lnTo>
                    <a:pt x="193" y="151"/>
                  </a:lnTo>
                  <a:lnTo>
                    <a:pt x="190" y="138"/>
                  </a:lnTo>
                  <a:lnTo>
                    <a:pt x="183" y="126"/>
                  </a:lnTo>
                  <a:lnTo>
                    <a:pt x="183" y="126"/>
                  </a:lnTo>
                  <a:lnTo>
                    <a:pt x="182" y="124"/>
                  </a:lnTo>
                  <a:lnTo>
                    <a:pt x="180" y="124"/>
                  </a:lnTo>
                  <a:lnTo>
                    <a:pt x="176" y="124"/>
                  </a:lnTo>
                  <a:lnTo>
                    <a:pt x="175" y="126"/>
                  </a:lnTo>
                  <a:lnTo>
                    <a:pt x="175" y="126"/>
                  </a:lnTo>
                  <a:lnTo>
                    <a:pt x="171" y="137"/>
                  </a:lnTo>
                  <a:lnTo>
                    <a:pt x="167" y="149"/>
                  </a:lnTo>
                  <a:lnTo>
                    <a:pt x="165" y="160"/>
                  </a:lnTo>
                  <a:lnTo>
                    <a:pt x="163" y="172"/>
                  </a:lnTo>
                  <a:lnTo>
                    <a:pt x="163" y="172"/>
                  </a:lnTo>
                  <a:lnTo>
                    <a:pt x="159" y="145"/>
                  </a:lnTo>
                  <a:lnTo>
                    <a:pt x="156" y="130"/>
                  </a:lnTo>
                  <a:lnTo>
                    <a:pt x="153" y="116"/>
                  </a:lnTo>
                  <a:lnTo>
                    <a:pt x="153" y="116"/>
                  </a:lnTo>
                  <a:lnTo>
                    <a:pt x="150" y="114"/>
                  </a:lnTo>
                  <a:lnTo>
                    <a:pt x="148" y="113"/>
                  </a:lnTo>
                  <a:lnTo>
                    <a:pt x="144" y="114"/>
                  </a:lnTo>
                  <a:lnTo>
                    <a:pt x="143" y="116"/>
                  </a:lnTo>
                  <a:lnTo>
                    <a:pt x="143" y="116"/>
                  </a:lnTo>
                  <a:lnTo>
                    <a:pt x="139" y="137"/>
                  </a:lnTo>
                  <a:lnTo>
                    <a:pt x="137" y="158"/>
                  </a:lnTo>
                  <a:lnTo>
                    <a:pt x="136" y="179"/>
                  </a:lnTo>
                  <a:lnTo>
                    <a:pt x="136" y="200"/>
                  </a:lnTo>
                  <a:lnTo>
                    <a:pt x="136" y="200"/>
                  </a:lnTo>
                  <a:lnTo>
                    <a:pt x="129" y="170"/>
                  </a:lnTo>
                  <a:lnTo>
                    <a:pt x="126" y="156"/>
                  </a:lnTo>
                  <a:lnTo>
                    <a:pt x="120" y="142"/>
                  </a:lnTo>
                  <a:lnTo>
                    <a:pt x="120" y="142"/>
                  </a:lnTo>
                  <a:lnTo>
                    <a:pt x="118" y="140"/>
                  </a:lnTo>
                  <a:lnTo>
                    <a:pt x="116" y="138"/>
                  </a:lnTo>
                  <a:lnTo>
                    <a:pt x="114" y="140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9" y="151"/>
                  </a:lnTo>
                  <a:lnTo>
                    <a:pt x="106" y="159"/>
                  </a:lnTo>
                  <a:lnTo>
                    <a:pt x="104" y="178"/>
                  </a:lnTo>
                  <a:lnTo>
                    <a:pt x="104" y="178"/>
                  </a:lnTo>
                  <a:lnTo>
                    <a:pt x="99" y="157"/>
                  </a:lnTo>
                  <a:lnTo>
                    <a:pt x="93" y="137"/>
                  </a:lnTo>
                  <a:lnTo>
                    <a:pt x="93" y="137"/>
                  </a:lnTo>
                  <a:lnTo>
                    <a:pt x="90" y="135"/>
                  </a:lnTo>
                  <a:lnTo>
                    <a:pt x="88" y="135"/>
                  </a:lnTo>
                  <a:lnTo>
                    <a:pt x="85" y="136"/>
                  </a:lnTo>
                  <a:lnTo>
                    <a:pt x="83" y="138"/>
                  </a:lnTo>
                  <a:lnTo>
                    <a:pt x="83" y="138"/>
                  </a:lnTo>
                  <a:lnTo>
                    <a:pt x="83" y="162"/>
                  </a:lnTo>
                  <a:lnTo>
                    <a:pt x="83" y="184"/>
                  </a:lnTo>
                  <a:lnTo>
                    <a:pt x="84" y="207"/>
                  </a:lnTo>
                  <a:lnTo>
                    <a:pt x="87" y="229"/>
                  </a:lnTo>
                  <a:lnTo>
                    <a:pt x="87" y="229"/>
                  </a:lnTo>
                  <a:lnTo>
                    <a:pt x="77" y="201"/>
                  </a:lnTo>
                  <a:lnTo>
                    <a:pt x="66" y="172"/>
                  </a:lnTo>
                  <a:lnTo>
                    <a:pt x="66" y="172"/>
                  </a:lnTo>
                  <a:lnTo>
                    <a:pt x="66" y="170"/>
                  </a:lnTo>
                  <a:lnTo>
                    <a:pt x="63" y="169"/>
                  </a:lnTo>
                  <a:lnTo>
                    <a:pt x="61" y="169"/>
                  </a:lnTo>
                  <a:lnTo>
                    <a:pt x="57" y="172"/>
                  </a:lnTo>
                  <a:lnTo>
                    <a:pt x="57" y="173"/>
                  </a:lnTo>
                  <a:lnTo>
                    <a:pt x="57" y="175"/>
                  </a:lnTo>
                  <a:lnTo>
                    <a:pt x="57" y="175"/>
                  </a:lnTo>
                  <a:lnTo>
                    <a:pt x="71" y="240"/>
                  </a:lnTo>
                  <a:lnTo>
                    <a:pt x="83" y="305"/>
                  </a:lnTo>
                  <a:lnTo>
                    <a:pt x="83" y="305"/>
                  </a:lnTo>
                  <a:lnTo>
                    <a:pt x="56" y="241"/>
                  </a:lnTo>
                  <a:lnTo>
                    <a:pt x="56" y="241"/>
                  </a:lnTo>
                  <a:lnTo>
                    <a:pt x="46" y="222"/>
                  </a:lnTo>
                  <a:lnTo>
                    <a:pt x="35" y="202"/>
                  </a:lnTo>
                  <a:lnTo>
                    <a:pt x="29" y="192"/>
                  </a:lnTo>
                  <a:lnTo>
                    <a:pt x="23" y="184"/>
                  </a:lnTo>
                  <a:lnTo>
                    <a:pt x="16" y="175"/>
                  </a:lnTo>
                  <a:lnTo>
                    <a:pt x="7" y="168"/>
                  </a:lnTo>
                  <a:lnTo>
                    <a:pt x="7" y="168"/>
                  </a:lnTo>
                  <a:lnTo>
                    <a:pt x="6" y="167"/>
                  </a:lnTo>
                  <a:lnTo>
                    <a:pt x="5" y="167"/>
                  </a:lnTo>
                  <a:lnTo>
                    <a:pt x="1" y="169"/>
                  </a:lnTo>
                  <a:lnTo>
                    <a:pt x="0" y="173"/>
                  </a:lnTo>
                  <a:lnTo>
                    <a:pt x="1" y="174"/>
                  </a:lnTo>
                  <a:lnTo>
                    <a:pt x="2" y="176"/>
                  </a:lnTo>
                  <a:lnTo>
                    <a:pt x="2" y="176"/>
                  </a:lnTo>
                  <a:lnTo>
                    <a:pt x="11" y="184"/>
                  </a:lnTo>
                  <a:lnTo>
                    <a:pt x="18" y="192"/>
                  </a:lnTo>
                  <a:lnTo>
                    <a:pt x="24" y="201"/>
                  </a:lnTo>
                  <a:lnTo>
                    <a:pt x="30" y="211"/>
                  </a:lnTo>
                  <a:lnTo>
                    <a:pt x="40" y="232"/>
                  </a:lnTo>
                  <a:lnTo>
                    <a:pt x="50" y="252"/>
                  </a:lnTo>
                  <a:lnTo>
                    <a:pt x="50" y="252"/>
                  </a:lnTo>
                  <a:lnTo>
                    <a:pt x="68" y="296"/>
                  </a:lnTo>
                  <a:lnTo>
                    <a:pt x="78" y="319"/>
                  </a:lnTo>
                  <a:lnTo>
                    <a:pt x="89" y="339"/>
                  </a:lnTo>
                  <a:lnTo>
                    <a:pt x="89" y="339"/>
                  </a:lnTo>
                  <a:lnTo>
                    <a:pt x="92" y="342"/>
                  </a:lnTo>
                  <a:lnTo>
                    <a:pt x="95" y="342"/>
                  </a:lnTo>
                  <a:lnTo>
                    <a:pt x="98" y="341"/>
                  </a:lnTo>
                  <a:lnTo>
                    <a:pt x="98" y="337"/>
                  </a:lnTo>
                  <a:lnTo>
                    <a:pt x="98" y="337"/>
                  </a:lnTo>
                  <a:lnTo>
                    <a:pt x="90" y="292"/>
                  </a:lnTo>
                  <a:lnTo>
                    <a:pt x="82" y="247"/>
                  </a:lnTo>
                  <a:lnTo>
                    <a:pt x="82" y="247"/>
                  </a:lnTo>
                  <a:lnTo>
                    <a:pt x="95" y="285"/>
                  </a:lnTo>
                  <a:lnTo>
                    <a:pt x="95" y="285"/>
                  </a:lnTo>
                  <a:lnTo>
                    <a:pt x="96" y="287"/>
                  </a:lnTo>
                  <a:lnTo>
                    <a:pt x="98" y="288"/>
                  </a:lnTo>
                  <a:lnTo>
                    <a:pt x="101" y="288"/>
                  </a:lnTo>
                  <a:lnTo>
                    <a:pt x="104" y="285"/>
                  </a:lnTo>
                  <a:lnTo>
                    <a:pt x="104" y="284"/>
                  </a:lnTo>
                  <a:lnTo>
                    <a:pt x="104" y="283"/>
                  </a:lnTo>
                  <a:lnTo>
                    <a:pt x="104" y="283"/>
                  </a:lnTo>
                  <a:lnTo>
                    <a:pt x="99" y="255"/>
                  </a:lnTo>
                  <a:lnTo>
                    <a:pt x="95" y="227"/>
                  </a:lnTo>
                  <a:lnTo>
                    <a:pt x="93" y="197"/>
                  </a:lnTo>
                  <a:lnTo>
                    <a:pt x="93" y="169"/>
                  </a:lnTo>
                  <a:lnTo>
                    <a:pt x="93" y="169"/>
                  </a:lnTo>
                  <a:lnTo>
                    <a:pt x="98" y="194"/>
                  </a:lnTo>
                  <a:lnTo>
                    <a:pt x="103" y="218"/>
                  </a:lnTo>
                  <a:lnTo>
                    <a:pt x="111" y="268"/>
                  </a:lnTo>
                  <a:lnTo>
                    <a:pt x="111" y="268"/>
                  </a:lnTo>
                  <a:lnTo>
                    <a:pt x="112" y="270"/>
                  </a:lnTo>
                  <a:lnTo>
                    <a:pt x="114" y="271"/>
                  </a:lnTo>
                  <a:lnTo>
                    <a:pt x="117" y="272"/>
                  </a:lnTo>
                  <a:lnTo>
                    <a:pt x="120" y="271"/>
                  </a:lnTo>
                  <a:lnTo>
                    <a:pt x="121" y="270"/>
                  </a:lnTo>
                  <a:lnTo>
                    <a:pt x="121" y="267"/>
                  </a:lnTo>
                  <a:lnTo>
                    <a:pt x="121" y="266"/>
                  </a:lnTo>
                  <a:lnTo>
                    <a:pt x="121" y="266"/>
                  </a:lnTo>
                  <a:lnTo>
                    <a:pt x="121" y="266"/>
                  </a:lnTo>
                  <a:lnTo>
                    <a:pt x="121" y="266"/>
                  </a:lnTo>
                  <a:lnTo>
                    <a:pt x="118" y="239"/>
                  </a:lnTo>
                  <a:lnTo>
                    <a:pt x="115" y="212"/>
                  </a:lnTo>
                  <a:lnTo>
                    <a:pt x="114" y="200"/>
                  </a:lnTo>
                  <a:lnTo>
                    <a:pt x="114" y="186"/>
                  </a:lnTo>
                  <a:lnTo>
                    <a:pt x="114" y="173"/>
                  </a:lnTo>
                  <a:lnTo>
                    <a:pt x="116" y="159"/>
                  </a:lnTo>
                  <a:lnTo>
                    <a:pt x="116" y="159"/>
                  </a:lnTo>
                  <a:lnTo>
                    <a:pt x="121" y="176"/>
                  </a:lnTo>
                  <a:lnTo>
                    <a:pt x="125" y="192"/>
                  </a:lnTo>
                  <a:lnTo>
                    <a:pt x="129" y="225"/>
                  </a:lnTo>
                  <a:lnTo>
                    <a:pt x="134" y="258"/>
                  </a:lnTo>
                  <a:lnTo>
                    <a:pt x="139" y="293"/>
                  </a:lnTo>
                  <a:lnTo>
                    <a:pt x="139" y="293"/>
                  </a:lnTo>
                  <a:lnTo>
                    <a:pt x="141" y="294"/>
                  </a:lnTo>
                  <a:lnTo>
                    <a:pt x="142" y="295"/>
                  </a:lnTo>
                  <a:lnTo>
                    <a:pt x="144" y="296"/>
                  </a:lnTo>
                  <a:lnTo>
                    <a:pt x="148" y="295"/>
                  </a:lnTo>
                  <a:lnTo>
                    <a:pt x="149" y="294"/>
                  </a:lnTo>
                  <a:lnTo>
                    <a:pt x="149" y="292"/>
                  </a:lnTo>
                  <a:lnTo>
                    <a:pt x="149" y="292"/>
                  </a:lnTo>
                  <a:lnTo>
                    <a:pt x="148" y="254"/>
                  </a:lnTo>
                  <a:lnTo>
                    <a:pt x="145" y="216"/>
                  </a:lnTo>
                  <a:lnTo>
                    <a:pt x="145" y="178"/>
                  </a:lnTo>
                  <a:lnTo>
                    <a:pt x="147" y="159"/>
                  </a:lnTo>
                  <a:lnTo>
                    <a:pt x="148" y="141"/>
                  </a:lnTo>
                  <a:lnTo>
                    <a:pt x="148" y="141"/>
                  </a:lnTo>
                  <a:lnTo>
                    <a:pt x="153" y="170"/>
                  </a:lnTo>
                  <a:lnTo>
                    <a:pt x="156" y="201"/>
                  </a:lnTo>
                  <a:lnTo>
                    <a:pt x="159" y="230"/>
                  </a:lnTo>
                  <a:lnTo>
                    <a:pt x="164" y="261"/>
                  </a:lnTo>
                  <a:lnTo>
                    <a:pt x="164" y="261"/>
                  </a:lnTo>
                  <a:lnTo>
                    <a:pt x="164" y="262"/>
                  </a:lnTo>
                  <a:lnTo>
                    <a:pt x="165" y="263"/>
                  </a:lnTo>
                  <a:lnTo>
                    <a:pt x="169" y="265"/>
                  </a:lnTo>
                  <a:lnTo>
                    <a:pt x="172" y="263"/>
                  </a:lnTo>
                  <a:lnTo>
                    <a:pt x="172" y="262"/>
                  </a:lnTo>
                  <a:lnTo>
                    <a:pt x="174" y="261"/>
                  </a:lnTo>
                  <a:lnTo>
                    <a:pt x="174" y="261"/>
                  </a:lnTo>
                  <a:lnTo>
                    <a:pt x="171" y="230"/>
                  </a:lnTo>
                  <a:lnTo>
                    <a:pt x="171" y="201"/>
                  </a:lnTo>
                  <a:lnTo>
                    <a:pt x="171" y="185"/>
                  </a:lnTo>
                  <a:lnTo>
                    <a:pt x="174" y="170"/>
                  </a:lnTo>
                  <a:lnTo>
                    <a:pt x="176" y="156"/>
                  </a:lnTo>
                  <a:lnTo>
                    <a:pt x="180" y="141"/>
                  </a:lnTo>
                  <a:lnTo>
                    <a:pt x="180" y="141"/>
                  </a:lnTo>
                  <a:lnTo>
                    <a:pt x="183" y="153"/>
                  </a:lnTo>
                  <a:lnTo>
                    <a:pt x="187" y="165"/>
                  </a:lnTo>
                  <a:lnTo>
                    <a:pt x="191" y="189"/>
                  </a:lnTo>
                  <a:lnTo>
                    <a:pt x="192" y="213"/>
                  </a:lnTo>
                  <a:lnTo>
                    <a:pt x="192" y="239"/>
                  </a:lnTo>
                  <a:lnTo>
                    <a:pt x="192" y="239"/>
                  </a:lnTo>
                  <a:lnTo>
                    <a:pt x="193" y="274"/>
                  </a:lnTo>
                  <a:lnTo>
                    <a:pt x="193" y="274"/>
                  </a:lnTo>
                  <a:lnTo>
                    <a:pt x="193" y="276"/>
                  </a:lnTo>
                  <a:lnTo>
                    <a:pt x="194" y="278"/>
                  </a:lnTo>
                  <a:lnTo>
                    <a:pt x="198" y="279"/>
                  </a:lnTo>
                  <a:lnTo>
                    <a:pt x="201" y="278"/>
                  </a:lnTo>
                  <a:lnTo>
                    <a:pt x="202" y="277"/>
                  </a:lnTo>
                  <a:lnTo>
                    <a:pt x="203" y="274"/>
                  </a:lnTo>
                  <a:lnTo>
                    <a:pt x="203" y="274"/>
                  </a:lnTo>
                  <a:lnTo>
                    <a:pt x="202" y="241"/>
                  </a:lnTo>
                  <a:lnTo>
                    <a:pt x="202" y="241"/>
                  </a:lnTo>
                  <a:lnTo>
                    <a:pt x="203" y="211"/>
                  </a:lnTo>
                  <a:lnTo>
                    <a:pt x="208" y="181"/>
                  </a:lnTo>
                  <a:lnTo>
                    <a:pt x="210" y="167"/>
                  </a:lnTo>
                  <a:lnTo>
                    <a:pt x="215" y="152"/>
                  </a:lnTo>
                  <a:lnTo>
                    <a:pt x="219" y="138"/>
                  </a:lnTo>
                  <a:lnTo>
                    <a:pt x="225" y="124"/>
                  </a:lnTo>
                  <a:lnTo>
                    <a:pt x="225" y="124"/>
                  </a:lnTo>
                  <a:lnTo>
                    <a:pt x="227" y="140"/>
                  </a:lnTo>
                  <a:lnTo>
                    <a:pt x="229" y="154"/>
                  </a:lnTo>
                  <a:lnTo>
                    <a:pt x="229" y="170"/>
                  </a:lnTo>
                  <a:lnTo>
                    <a:pt x="229" y="186"/>
                  </a:lnTo>
                  <a:lnTo>
                    <a:pt x="224" y="247"/>
                  </a:lnTo>
                  <a:lnTo>
                    <a:pt x="224" y="247"/>
                  </a:lnTo>
                  <a:lnTo>
                    <a:pt x="225" y="250"/>
                  </a:lnTo>
                  <a:lnTo>
                    <a:pt x="225" y="251"/>
                  </a:lnTo>
                  <a:lnTo>
                    <a:pt x="229" y="254"/>
                  </a:lnTo>
                  <a:lnTo>
                    <a:pt x="232" y="252"/>
                  </a:lnTo>
                  <a:lnTo>
                    <a:pt x="234" y="251"/>
                  </a:lnTo>
                  <a:lnTo>
                    <a:pt x="234" y="249"/>
                  </a:lnTo>
                  <a:lnTo>
                    <a:pt x="234" y="249"/>
                  </a:lnTo>
                  <a:lnTo>
                    <a:pt x="241" y="206"/>
                  </a:lnTo>
                  <a:lnTo>
                    <a:pt x="248" y="164"/>
                  </a:lnTo>
                  <a:lnTo>
                    <a:pt x="252" y="143"/>
                  </a:lnTo>
                  <a:lnTo>
                    <a:pt x="258" y="123"/>
                  </a:lnTo>
                  <a:lnTo>
                    <a:pt x="264" y="102"/>
                  </a:lnTo>
                  <a:lnTo>
                    <a:pt x="273" y="82"/>
                  </a:lnTo>
                  <a:lnTo>
                    <a:pt x="273" y="82"/>
                  </a:lnTo>
                  <a:lnTo>
                    <a:pt x="278" y="104"/>
                  </a:lnTo>
                  <a:lnTo>
                    <a:pt x="280" y="126"/>
                  </a:lnTo>
                  <a:lnTo>
                    <a:pt x="281" y="148"/>
                  </a:lnTo>
                  <a:lnTo>
                    <a:pt x="280" y="172"/>
                  </a:lnTo>
                  <a:lnTo>
                    <a:pt x="278" y="217"/>
                  </a:lnTo>
                  <a:lnTo>
                    <a:pt x="277" y="239"/>
                  </a:lnTo>
                  <a:lnTo>
                    <a:pt x="277" y="261"/>
                  </a:lnTo>
                  <a:lnTo>
                    <a:pt x="277" y="261"/>
                  </a:lnTo>
                  <a:lnTo>
                    <a:pt x="278" y="265"/>
                  </a:lnTo>
                  <a:lnTo>
                    <a:pt x="281" y="266"/>
                  </a:lnTo>
                  <a:lnTo>
                    <a:pt x="284" y="266"/>
                  </a:lnTo>
                  <a:lnTo>
                    <a:pt x="285" y="265"/>
                  </a:lnTo>
                  <a:lnTo>
                    <a:pt x="286" y="263"/>
                  </a:lnTo>
                  <a:lnTo>
                    <a:pt x="286" y="262"/>
                  </a:lnTo>
                  <a:lnTo>
                    <a:pt x="286" y="262"/>
                  </a:lnTo>
                  <a:lnTo>
                    <a:pt x="286" y="262"/>
                  </a:lnTo>
                  <a:lnTo>
                    <a:pt x="286" y="262"/>
                  </a:lnTo>
                  <a:lnTo>
                    <a:pt x="292" y="233"/>
                  </a:lnTo>
                  <a:lnTo>
                    <a:pt x="297" y="202"/>
                  </a:lnTo>
                  <a:lnTo>
                    <a:pt x="306" y="142"/>
                  </a:lnTo>
                  <a:lnTo>
                    <a:pt x="311" y="113"/>
                  </a:lnTo>
                  <a:lnTo>
                    <a:pt x="317" y="83"/>
                  </a:lnTo>
                  <a:lnTo>
                    <a:pt x="326" y="55"/>
                  </a:lnTo>
                  <a:lnTo>
                    <a:pt x="335" y="27"/>
                  </a:lnTo>
                  <a:lnTo>
                    <a:pt x="335" y="27"/>
                  </a:lnTo>
                  <a:lnTo>
                    <a:pt x="337" y="53"/>
                  </a:lnTo>
                  <a:lnTo>
                    <a:pt x="337" y="80"/>
                  </a:lnTo>
                  <a:lnTo>
                    <a:pt x="335" y="134"/>
                  </a:lnTo>
                  <a:lnTo>
                    <a:pt x="333" y="187"/>
                  </a:lnTo>
                  <a:lnTo>
                    <a:pt x="333" y="213"/>
                  </a:lnTo>
                  <a:lnTo>
                    <a:pt x="333" y="240"/>
                  </a:lnTo>
                  <a:lnTo>
                    <a:pt x="333" y="240"/>
                  </a:lnTo>
                  <a:lnTo>
                    <a:pt x="334" y="244"/>
                  </a:lnTo>
                  <a:lnTo>
                    <a:pt x="337" y="245"/>
                  </a:lnTo>
                  <a:lnTo>
                    <a:pt x="340" y="245"/>
                  </a:lnTo>
                  <a:lnTo>
                    <a:pt x="341" y="244"/>
                  </a:lnTo>
                  <a:lnTo>
                    <a:pt x="343" y="243"/>
                  </a:lnTo>
                  <a:lnTo>
                    <a:pt x="343" y="243"/>
                  </a:lnTo>
                  <a:lnTo>
                    <a:pt x="350" y="198"/>
                  </a:lnTo>
                  <a:lnTo>
                    <a:pt x="357" y="154"/>
                  </a:lnTo>
                  <a:lnTo>
                    <a:pt x="363" y="110"/>
                  </a:lnTo>
                  <a:lnTo>
                    <a:pt x="371" y="67"/>
                  </a:lnTo>
                  <a:lnTo>
                    <a:pt x="371" y="67"/>
                  </a:lnTo>
                  <a:lnTo>
                    <a:pt x="370" y="102"/>
                  </a:lnTo>
                  <a:lnTo>
                    <a:pt x="368" y="137"/>
                  </a:lnTo>
                  <a:lnTo>
                    <a:pt x="367" y="173"/>
                  </a:lnTo>
                  <a:lnTo>
                    <a:pt x="368" y="190"/>
                  </a:lnTo>
                  <a:lnTo>
                    <a:pt x="370" y="208"/>
                  </a:lnTo>
                  <a:lnTo>
                    <a:pt x="370" y="208"/>
                  </a:lnTo>
                  <a:lnTo>
                    <a:pt x="371" y="211"/>
                  </a:lnTo>
                  <a:lnTo>
                    <a:pt x="373" y="212"/>
                  </a:lnTo>
                  <a:lnTo>
                    <a:pt x="377" y="211"/>
                  </a:lnTo>
                  <a:lnTo>
                    <a:pt x="379" y="208"/>
                  </a:lnTo>
                  <a:lnTo>
                    <a:pt x="379" y="208"/>
                  </a:lnTo>
                  <a:lnTo>
                    <a:pt x="387" y="186"/>
                  </a:lnTo>
                  <a:lnTo>
                    <a:pt x="393" y="164"/>
                  </a:lnTo>
                  <a:lnTo>
                    <a:pt x="399" y="142"/>
                  </a:lnTo>
                  <a:lnTo>
                    <a:pt x="404" y="119"/>
                  </a:lnTo>
                  <a:lnTo>
                    <a:pt x="412" y="74"/>
                  </a:lnTo>
                  <a:lnTo>
                    <a:pt x="421" y="27"/>
                  </a:lnTo>
                  <a:lnTo>
                    <a:pt x="421" y="27"/>
                  </a:lnTo>
                  <a:lnTo>
                    <a:pt x="424" y="45"/>
                  </a:lnTo>
                  <a:lnTo>
                    <a:pt x="425" y="64"/>
                  </a:lnTo>
                  <a:lnTo>
                    <a:pt x="426" y="81"/>
                  </a:lnTo>
                  <a:lnTo>
                    <a:pt x="425" y="99"/>
                  </a:lnTo>
                  <a:lnTo>
                    <a:pt x="425" y="99"/>
                  </a:lnTo>
                  <a:lnTo>
                    <a:pt x="425" y="99"/>
                  </a:lnTo>
                  <a:lnTo>
                    <a:pt x="422" y="123"/>
                  </a:lnTo>
                  <a:lnTo>
                    <a:pt x="420" y="146"/>
                  </a:lnTo>
                  <a:lnTo>
                    <a:pt x="419" y="192"/>
                  </a:lnTo>
                  <a:lnTo>
                    <a:pt x="419" y="192"/>
                  </a:lnTo>
                  <a:lnTo>
                    <a:pt x="416" y="228"/>
                  </a:lnTo>
                  <a:lnTo>
                    <a:pt x="416" y="228"/>
                  </a:lnTo>
                  <a:lnTo>
                    <a:pt x="417" y="230"/>
                  </a:lnTo>
                  <a:lnTo>
                    <a:pt x="420" y="233"/>
                  </a:lnTo>
                  <a:lnTo>
                    <a:pt x="424" y="233"/>
                  </a:lnTo>
                  <a:lnTo>
                    <a:pt x="426" y="230"/>
                  </a:lnTo>
                  <a:lnTo>
                    <a:pt x="426" y="230"/>
                  </a:lnTo>
                  <a:lnTo>
                    <a:pt x="425" y="236"/>
                  </a:lnTo>
                  <a:lnTo>
                    <a:pt x="425" y="236"/>
                  </a:lnTo>
                  <a:lnTo>
                    <a:pt x="424" y="238"/>
                  </a:lnTo>
                  <a:lnTo>
                    <a:pt x="422" y="241"/>
                  </a:lnTo>
                  <a:lnTo>
                    <a:pt x="425" y="254"/>
                  </a:lnTo>
                  <a:lnTo>
                    <a:pt x="425" y="254"/>
                  </a:lnTo>
                  <a:lnTo>
                    <a:pt x="426" y="256"/>
                  </a:lnTo>
                  <a:lnTo>
                    <a:pt x="427" y="257"/>
                  </a:lnTo>
                  <a:lnTo>
                    <a:pt x="430" y="257"/>
                  </a:lnTo>
                  <a:lnTo>
                    <a:pt x="433" y="256"/>
                  </a:lnTo>
                  <a:lnTo>
                    <a:pt x="435" y="255"/>
                  </a:lnTo>
                  <a:lnTo>
                    <a:pt x="435" y="254"/>
                  </a:lnTo>
                  <a:lnTo>
                    <a:pt x="435" y="254"/>
                  </a:lnTo>
                  <a:lnTo>
                    <a:pt x="436" y="214"/>
                  </a:lnTo>
                  <a:lnTo>
                    <a:pt x="438" y="176"/>
                  </a:lnTo>
                  <a:lnTo>
                    <a:pt x="439" y="157"/>
                  </a:lnTo>
                  <a:lnTo>
                    <a:pt x="438" y="137"/>
                  </a:lnTo>
                  <a:lnTo>
                    <a:pt x="437" y="119"/>
                  </a:lnTo>
                  <a:lnTo>
                    <a:pt x="435" y="99"/>
                  </a:lnTo>
                  <a:lnTo>
                    <a:pt x="435" y="99"/>
                  </a:lnTo>
                  <a:lnTo>
                    <a:pt x="436" y="76"/>
                  </a:lnTo>
                  <a:lnTo>
                    <a:pt x="435" y="51"/>
                  </a:lnTo>
                  <a:lnTo>
                    <a:pt x="432" y="28"/>
                  </a:lnTo>
                  <a:lnTo>
                    <a:pt x="427" y="4"/>
                  </a:lnTo>
                  <a:lnTo>
                    <a:pt x="427" y="4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1" name="Freeform 380"/>
            <p:cNvSpPr>
              <a:spLocks/>
            </p:cNvSpPr>
            <p:nvPr/>
          </p:nvSpPr>
          <p:spPr bwMode="auto">
            <a:xfrm>
              <a:off x="5705476" y="1085850"/>
              <a:ext cx="104775" cy="114300"/>
            </a:xfrm>
            <a:custGeom>
              <a:avLst/>
              <a:gdLst>
                <a:gd name="T0" fmla="*/ 60 w 66"/>
                <a:gd name="T1" fmla="*/ 29 h 72"/>
                <a:gd name="T2" fmla="*/ 60 w 66"/>
                <a:gd name="T3" fmla="*/ 29 h 72"/>
                <a:gd name="T4" fmla="*/ 55 w 66"/>
                <a:gd name="T5" fmla="*/ 31 h 72"/>
                <a:gd name="T6" fmla="*/ 49 w 66"/>
                <a:gd name="T7" fmla="*/ 33 h 72"/>
                <a:gd name="T8" fmla="*/ 39 w 66"/>
                <a:gd name="T9" fmla="*/ 34 h 72"/>
                <a:gd name="T10" fmla="*/ 39 w 66"/>
                <a:gd name="T11" fmla="*/ 34 h 72"/>
                <a:gd name="T12" fmla="*/ 27 w 66"/>
                <a:gd name="T13" fmla="*/ 2 h 72"/>
                <a:gd name="T14" fmla="*/ 27 w 66"/>
                <a:gd name="T15" fmla="*/ 2 h 72"/>
                <a:gd name="T16" fmla="*/ 27 w 66"/>
                <a:gd name="T17" fmla="*/ 1 h 72"/>
                <a:gd name="T18" fmla="*/ 25 w 66"/>
                <a:gd name="T19" fmla="*/ 0 h 72"/>
                <a:gd name="T20" fmla="*/ 21 w 66"/>
                <a:gd name="T21" fmla="*/ 1 h 72"/>
                <a:gd name="T22" fmla="*/ 19 w 66"/>
                <a:gd name="T23" fmla="*/ 3 h 72"/>
                <a:gd name="T24" fmla="*/ 19 w 66"/>
                <a:gd name="T25" fmla="*/ 4 h 72"/>
                <a:gd name="T26" fmla="*/ 19 w 66"/>
                <a:gd name="T27" fmla="*/ 7 h 72"/>
                <a:gd name="T28" fmla="*/ 19 w 66"/>
                <a:gd name="T29" fmla="*/ 7 h 72"/>
                <a:gd name="T30" fmla="*/ 30 w 66"/>
                <a:gd name="T31" fmla="*/ 35 h 72"/>
                <a:gd name="T32" fmla="*/ 30 w 66"/>
                <a:gd name="T33" fmla="*/ 35 h 72"/>
                <a:gd name="T34" fmla="*/ 16 w 66"/>
                <a:gd name="T35" fmla="*/ 39 h 72"/>
                <a:gd name="T36" fmla="*/ 3 w 66"/>
                <a:gd name="T37" fmla="*/ 44 h 72"/>
                <a:gd name="T38" fmla="*/ 3 w 66"/>
                <a:gd name="T39" fmla="*/ 44 h 72"/>
                <a:gd name="T40" fmla="*/ 1 w 66"/>
                <a:gd name="T41" fmla="*/ 45 h 72"/>
                <a:gd name="T42" fmla="*/ 0 w 66"/>
                <a:gd name="T43" fmla="*/ 47 h 72"/>
                <a:gd name="T44" fmla="*/ 0 w 66"/>
                <a:gd name="T45" fmla="*/ 50 h 72"/>
                <a:gd name="T46" fmla="*/ 4 w 66"/>
                <a:gd name="T47" fmla="*/ 52 h 72"/>
                <a:gd name="T48" fmla="*/ 5 w 66"/>
                <a:gd name="T49" fmla="*/ 53 h 72"/>
                <a:gd name="T50" fmla="*/ 8 w 66"/>
                <a:gd name="T51" fmla="*/ 52 h 72"/>
                <a:gd name="T52" fmla="*/ 8 w 66"/>
                <a:gd name="T53" fmla="*/ 52 h 72"/>
                <a:gd name="T54" fmla="*/ 14 w 66"/>
                <a:gd name="T55" fmla="*/ 50 h 72"/>
                <a:gd name="T56" fmla="*/ 20 w 66"/>
                <a:gd name="T57" fmla="*/ 49 h 72"/>
                <a:gd name="T58" fmla="*/ 32 w 66"/>
                <a:gd name="T59" fmla="*/ 46 h 72"/>
                <a:gd name="T60" fmla="*/ 32 w 66"/>
                <a:gd name="T61" fmla="*/ 46 h 72"/>
                <a:gd name="T62" fmla="*/ 41 w 66"/>
                <a:gd name="T63" fmla="*/ 69 h 72"/>
                <a:gd name="T64" fmla="*/ 41 w 66"/>
                <a:gd name="T65" fmla="*/ 69 h 72"/>
                <a:gd name="T66" fmla="*/ 42 w 66"/>
                <a:gd name="T67" fmla="*/ 71 h 72"/>
                <a:gd name="T68" fmla="*/ 43 w 66"/>
                <a:gd name="T69" fmla="*/ 72 h 72"/>
                <a:gd name="T70" fmla="*/ 47 w 66"/>
                <a:gd name="T71" fmla="*/ 72 h 72"/>
                <a:gd name="T72" fmla="*/ 49 w 66"/>
                <a:gd name="T73" fmla="*/ 69 h 72"/>
                <a:gd name="T74" fmla="*/ 50 w 66"/>
                <a:gd name="T75" fmla="*/ 67 h 72"/>
                <a:gd name="T76" fmla="*/ 49 w 66"/>
                <a:gd name="T77" fmla="*/ 64 h 72"/>
                <a:gd name="T78" fmla="*/ 49 w 66"/>
                <a:gd name="T79" fmla="*/ 64 h 72"/>
                <a:gd name="T80" fmla="*/ 42 w 66"/>
                <a:gd name="T81" fmla="*/ 44 h 72"/>
                <a:gd name="T82" fmla="*/ 42 w 66"/>
                <a:gd name="T83" fmla="*/ 44 h 72"/>
                <a:gd name="T84" fmla="*/ 54 w 66"/>
                <a:gd name="T85" fmla="*/ 42 h 72"/>
                <a:gd name="T86" fmla="*/ 64 w 66"/>
                <a:gd name="T87" fmla="*/ 39 h 72"/>
                <a:gd name="T88" fmla="*/ 64 w 66"/>
                <a:gd name="T89" fmla="*/ 39 h 72"/>
                <a:gd name="T90" fmla="*/ 66 w 66"/>
                <a:gd name="T91" fmla="*/ 37 h 72"/>
                <a:gd name="T92" fmla="*/ 66 w 66"/>
                <a:gd name="T93" fmla="*/ 35 h 72"/>
                <a:gd name="T94" fmla="*/ 66 w 66"/>
                <a:gd name="T95" fmla="*/ 31 h 72"/>
                <a:gd name="T96" fmla="*/ 64 w 66"/>
                <a:gd name="T97" fmla="*/ 29 h 72"/>
                <a:gd name="T98" fmla="*/ 62 w 66"/>
                <a:gd name="T99" fmla="*/ 29 h 72"/>
                <a:gd name="T100" fmla="*/ 60 w 66"/>
                <a:gd name="T101" fmla="*/ 29 h 72"/>
                <a:gd name="T102" fmla="*/ 60 w 66"/>
                <a:gd name="T103" fmla="*/ 2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6" h="72">
                  <a:moveTo>
                    <a:pt x="60" y="29"/>
                  </a:moveTo>
                  <a:lnTo>
                    <a:pt x="60" y="29"/>
                  </a:lnTo>
                  <a:lnTo>
                    <a:pt x="55" y="31"/>
                  </a:lnTo>
                  <a:lnTo>
                    <a:pt x="49" y="33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27" y="2"/>
                  </a:lnTo>
                  <a:lnTo>
                    <a:pt x="27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9" y="3"/>
                  </a:lnTo>
                  <a:lnTo>
                    <a:pt x="19" y="4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16" y="39"/>
                  </a:lnTo>
                  <a:lnTo>
                    <a:pt x="3" y="44"/>
                  </a:lnTo>
                  <a:lnTo>
                    <a:pt x="3" y="44"/>
                  </a:lnTo>
                  <a:lnTo>
                    <a:pt x="1" y="45"/>
                  </a:lnTo>
                  <a:lnTo>
                    <a:pt x="0" y="47"/>
                  </a:lnTo>
                  <a:lnTo>
                    <a:pt x="0" y="50"/>
                  </a:lnTo>
                  <a:lnTo>
                    <a:pt x="4" y="52"/>
                  </a:lnTo>
                  <a:lnTo>
                    <a:pt x="5" y="53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14" y="50"/>
                  </a:lnTo>
                  <a:lnTo>
                    <a:pt x="20" y="49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41" y="69"/>
                  </a:lnTo>
                  <a:lnTo>
                    <a:pt x="41" y="69"/>
                  </a:lnTo>
                  <a:lnTo>
                    <a:pt x="42" y="71"/>
                  </a:lnTo>
                  <a:lnTo>
                    <a:pt x="43" y="72"/>
                  </a:lnTo>
                  <a:lnTo>
                    <a:pt x="47" y="72"/>
                  </a:lnTo>
                  <a:lnTo>
                    <a:pt x="49" y="69"/>
                  </a:lnTo>
                  <a:lnTo>
                    <a:pt x="50" y="67"/>
                  </a:lnTo>
                  <a:lnTo>
                    <a:pt x="49" y="64"/>
                  </a:lnTo>
                  <a:lnTo>
                    <a:pt x="49" y="64"/>
                  </a:lnTo>
                  <a:lnTo>
                    <a:pt x="42" y="44"/>
                  </a:lnTo>
                  <a:lnTo>
                    <a:pt x="42" y="44"/>
                  </a:lnTo>
                  <a:lnTo>
                    <a:pt x="54" y="42"/>
                  </a:lnTo>
                  <a:lnTo>
                    <a:pt x="64" y="39"/>
                  </a:lnTo>
                  <a:lnTo>
                    <a:pt x="64" y="39"/>
                  </a:lnTo>
                  <a:lnTo>
                    <a:pt x="66" y="37"/>
                  </a:lnTo>
                  <a:lnTo>
                    <a:pt x="66" y="35"/>
                  </a:lnTo>
                  <a:lnTo>
                    <a:pt x="66" y="31"/>
                  </a:lnTo>
                  <a:lnTo>
                    <a:pt x="64" y="29"/>
                  </a:lnTo>
                  <a:lnTo>
                    <a:pt x="62" y="29"/>
                  </a:lnTo>
                  <a:lnTo>
                    <a:pt x="60" y="29"/>
                  </a:lnTo>
                  <a:lnTo>
                    <a:pt x="60" y="2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2" name="Freeform 381"/>
            <p:cNvSpPr>
              <a:spLocks/>
            </p:cNvSpPr>
            <p:nvPr/>
          </p:nvSpPr>
          <p:spPr bwMode="auto">
            <a:xfrm>
              <a:off x="5910263" y="1055688"/>
              <a:ext cx="66675" cy="88900"/>
            </a:xfrm>
            <a:custGeom>
              <a:avLst/>
              <a:gdLst>
                <a:gd name="T0" fmla="*/ 39 w 42"/>
                <a:gd name="T1" fmla="*/ 19 h 56"/>
                <a:gd name="T2" fmla="*/ 39 w 42"/>
                <a:gd name="T3" fmla="*/ 19 h 56"/>
                <a:gd name="T4" fmla="*/ 29 w 42"/>
                <a:gd name="T5" fmla="*/ 16 h 56"/>
                <a:gd name="T6" fmla="*/ 21 w 42"/>
                <a:gd name="T7" fmla="*/ 16 h 56"/>
                <a:gd name="T8" fmla="*/ 21 w 42"/>
                <a:gd name="T9" fmla="*/ 16 h 56"/>
                <a:gd name="T10" fmla="*/ 15 w 42"/>
                <a:gd name="T11" fmla="*/ 3 h 56"/>
                <a:gd name="T12" fmla="*/ 15 w 42"/>
                <a:gd name="T13" fmla="*/ 3 h 56"/>
                <a:gd name="T14" fmla="*/ 13 w 42"/>
                <a:gd name="T15" fmla="*/ 0 h 56"/>
                <a:gd name="T16" fmla="*/ 12 w 42"/>
                <a:gd name="T17" fmla="*/ 0 h 56"/>
                <a:gd name="T18" fmla="*/ 8 w 42"/>
                <a:gd name="T19" fmla="*/ 0 h 56"/>
                <a:gd name="T20" fmla="*/ 6 w 42"/>
                <a:gd name="T21" fmla="*/ 3 h 56"/>
                <a:gd name="T22" fmla="*/ 6 w 42"/>
                <a:gd name="T23" fmla="*/ 5 h 56"/>
                <a:gd name="T24" fmla="*/ 6 w 42"/>
                <a:gd name="T25" fmla="*/ 6 h 56"/>
                <a:gd name="T26" fmla="*/ 6 w 42"/>
                <a:gd name="T27" fmla="*/ 6 h 56"/>
                <a:gd name="T28" fmla="*/ 11 w 42"/>
                <a:gd name="T29" fmla="*/ 19 h 56"/>
                <a:gd name="T30" fmla="*/ 11 w 42"/>
                <a:gd name="T31" fmla="*/ 19 h 56"/>
                <a:gd name="T32" fmla="*/ 2 w 42"/>
                <a:gd name="T33" fmla="*/ 21 h 56"/>
                <a:gd name="T34" fmla="*/ 2 w 42"/>
                <a:gd name="T35" fmla="*/ 21 h 56"/>
                <a:gd name="T36" fmla="*/ 1 w 42"/>
                <a:gd name="T37" fmla="*/ 22 h 56"/>
                <a:gd name="T38" fmla="*/ 0 w 42"/>
                <a:gd name="T39" fmla="*/ 25 h 56"/>
                <a:gd name="T40" fmla="*/ 0 w 42"/>
                <a:gd name="T41" fmla="*/ 28 h 56"/>
                <a:gd name="T42" fmla="*/ 2 w 42"/>
                <a:gd name="T43" fmla="*/ 31 h 56"/>
                <a:gd name="T44" fmla="*/ 5 w 42"/>
                <a:gd name="T45" fmla="*/ 31 h 56"/>
                <a:gd name="T46" fmla="*/ 7 w 42"/>
                <a:gd name="T47" fmla="*/ 30 h 56"/>
                <a:gd name="T48" fmla="*/ 7 w 42"/>
                <a:gd name="T49" fmla="*/ 30 h 56"/>
                <a:gd name="T50" fmla="*/ 13 w 42"/>
                <a:gd name="T51" fmla="*/ 27 h 56"/>
                <a:gd name="T52" fmla="*/ 13 w 42"/>
                <a:gd name="T53" fmla="*/ 27 h 56"/>
                <a:gd name="T54" fmla="*/ 18 w 42"/>
                <a:gd name="T55" fmla="*/ 39 h 56"/>
                <a:gd name="T56" fmla="*/ 21 w 42"/>
                <a:gd name="T57" fmla="*/ 53 h 56"/>
                <a:gd name="T58" fmla="*/ 21 w 42"/>
                <a:gd name="T59" fmla="*/ 53 h 56"/>
                <a:gd name="T60" fmla="*/ 22 w 42"/>
                <a:gd name="T61" fmla="*/ 54 h 56"/>
                <a:gd name="T62" fmla="*/ 23 w 42"/>
                <a:gd name="T63" fmla="*/ 55 h 56"/>
                <a:gd name="T64" fmla="*/ 27 w 42"/>
                <a:gd name="T65" fmla="*/ 56 h 56"/>
                <a:gd name="T66" fmla="*/ 31 w 42"/>
                <a:gd name="T67" fmla="*/ 54 h 56"/>
                <a:gd name="T68" fmla="*/ 31 w 42"/>
                <a:gd name="T69" fmla="*/ 53 h 56"/>
                <a:gd name="T70" fmla="*/ 31 w 42"/>
                <a:gd name="T71" fmla="*/ 50 h 56"/>
                <a:gd name="T72" fmla="*/ 31 w 42"/>
                <a:gd name="T73" fmla="*/ 50 h 56"/>
                <a:gd name="T74" fmla="*/ 28 w 42"/>
                <a:gd name="T75" fmla="*/ 38 h 56"/>
                <a:gd name="T76" fmla="*/ 23 w 42"/>
                <a:gd name="T77" fmla="*/ 26 h 56"/>
                <a:gd name="T78" fmla="*/ 23 w 42"/>
                <a:gd name="T79" fmla="*/ 26 h 56"/>
                <a:gd name="T80" fmla="*/ 29 w 42"/>
                <a:gd name="T81" fmla="*/ 26 h 56"/>
                <a:gd name="T82" fmla="*/ 35 w 42"/>
                <a:gd name="T83" fmla="*/ 27 h 56"/>
                <a:gd name="T84" fmla="*/ 35 w 42"/>
                <a:gd name="T85" fmla="*/ 27 h 56"/>
                <a:gd name="T86" fmla="*/ 38 w 42"/>
                <a:gd name="T87" fmla="*/ 28 h 56"/>
                <a:gd name="T88" fmla="*/ 39 w 42"/>
                <a:gd name="T89" fmla="*/ 27 h 56"/>
                <a:gd name="T90" fmla="*/ 42 w 42"/>
                <a:gd name="T91" fmla="*/ 25 h 56"/>
                <a:gd name="T92" fmla="*/ 42 w 42"/>
                <a:gd name="T93" fmla="*/ 21 h 56"/>
                <a:gd name="T94" fmla="*/ 40 w 42"/>
                <a:gd name="T95" fmla="*/ 20 h 56"/>
                <a:gd name="T96" fmla="*/ 39 w 42"/>
                <a:gd name="T97" fmla="*/ 19 h 56"/>
                <a:gd name="T98" fmla="*/ 39 w 42"/>
                <a:gd name="T99" fmla="*/ 19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2" h="56">
                  <a:moveTo>
                    <a:pt x="39" y="19"/>
                  </a:moveTo>
                  <a:lnTo>
                    <a:pt x="39" y="19"/>
                  </a:lnTo>
                  <a:lnTo>
                    <a:pt x="29" y="16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6"/>
                  </a:lnTo>
                  <a:lnTo>
                    <a:pt x="6" y="6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1" y="22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2" y="31"/>
                  </a:lnTo>
                  <a:lnTo>
                    <a:pt x="5" y="31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13" y="27"/>
                  </a:lnTo>
                  <a:lnTo>
                    <a:pt x="13" y="27"/>
                  </a:lnTo>
                  <a:lnTo>
                    <a:pt x="18" y="39"/>
                  </a:lnTo>
                  <a:lnTo>
                    <a:pt x="21" y="53"/>
                  </a:lnTo>
                  <a:lnTo>
                    <a:pt x="21" y="53"/>
                  </a:lnTo>
                  <a:lnTo>
                    <a:pt x="22" y="54"/>
                  </a:lnTo>
                  <a:lnTo>
                    <a:pt x="23" y="55"/>
                  </a:lnTo>
                  <a:lnTo>
                    <a:pt x="27" y="56"/>
                  </a:lnTo>
                  <a:lnTo>
                    <a:pt x="31" y="54"/>
                  </a:lnTo>
                  <a:lnTo>
                    <a:pt x="31" y="53"/>
                  </a:lnTo>
                  <a:lnTo>
                    <a:pt x="31" y="50"/>
                  </a:lnTo>
                  <a:lnTo>
                    <a:pt x="31" y="50"/>
                  </a:lnTo>
                  <a:lnTo>
                    <a:pt x="28" y="38"/>
                  </a:lnTo>
                  <a:lnTo>
                    <a:pt x="23" y="26"/>
                  </a:lnTo>
                  <a:lnTo>
                    <a:pt x="23" y="26"/>
                  </a:lnTo>
                  <a:lnTo>
                    <a:pt x="29" y="26"/>
                  </a:lnTo>
                  <a:lnTo>
                    <a:pt x="35" y="27"/>
                  </a:lnTo>
                  <a:lnTo>
                    <a:pt x="35" y="27"/>
                  </a:lnTo>
                  <a:lnTo>
                    <a:pt x="38" y="28"/>
                  </a:lnTo>
                  <a:lnTo>
                    <a:pt x="39" y="27"/>
                  </a:lnTo>
                  <a:lnTo>
                    <a:pt x="42" y="25"/>
                  </a:lnTo>
                  <a:lnTo>
                    <a:pt x="42" y="21"/>
                  </a:lnTo>
                  <a:lnTo>
                    <a:pt x="40" y="20"/>
                  </a:lnTo>
                  <a:lnTo>
                    <a:pt x="39" y="19"/>
                  </a:lnTo>
                  <a:lnTo>
                    <a:pt x="39" y="19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3" name="Freeform 382"/>
            <p:cNvSpPr>
              <a:spLocks/>
            </p:cNvSpPr>
            <p:nvPr/>
          </p:nvSpPr>
          <p:spPr bwMode="auto">
            <a:xfrm>
              <a:off x="2862263" y="2930525"/>
              <a:ext cx="77788" cy="85725"/>
            </a:xfrm>
            <a:custGeom>
              <a:avLst/>
              <a:gdLst>
                <a:gd name="T0" fmla="*/ 42 w 49"/>
                <a:gd name="T1" fmla="*/ 13 h 54"/>
                <a:gd name="T2" fmla="*/ 42 w 49"/>
                <a:gd name="T3" fmla="*/ 13 h 54"/>
                <a:gd name="T4" fmla="*/ 28 w 49"/>
                <a:gd name="T5" fmla="*/ 22 h 54"/>
                <a:gd name="T6" fmla="*/ 28 w 49"/>
                <a:gd name="T7" fmla="*/ 22 h 54"/>
                <a:gd name="T8" fmla="*/ 12 w 49"/>
                <a:gd name="T9" fmla="*/ 2 h 54"/>
                <a:gd name="T10" fmla="*/ 12 w 49"/>
                <a:gd name="T11" fmla="*/ 2 h 54"/>
                <a:gd name="T12" fmla="*/ 11 w 49"/>
                <a:gd name="T13" fmla="*/ 1 h 54"/>
                <a:gd name="T14" fmla="*/ 9 w 49"/>
                <a:gd name="T15" fmla="*/ 0 h 54"/>
                <a:gd name="T16" fmla="*/ 5 w 49"/>
                <a:gd name="T17" fmla="*/ 1 h 54"/>
                <a:gd name="T18" fmla="*/ 4 w 49"/>
                <a:gd name="T19" fmla="*/ 5 h 54"/>
                <a:gd name="T20" fmla="*/ 4 w 49"/>
                <a:gd name="T21" fmla="*/ 6 h 54"/>
                <a:gd name="T22" fmla="*/ 5 w 49"/>
                <a:gd name="T23" fmla="*/ 9 h 54"/>
                <a:gd name="T24" fmla="*/ 5 w 49"/>
                <a:gd name="T25" fmla="*/ 9 h 54"/>
                <a:gd name="T26" fmla="*/ 20 w 49"/>
                <a:gd name="T27" fmla="*/ 27 h 54"/>
                <a:gd name="T28" fmla="*/ 20 w 49"/>
                <a:gd name="T29" fmla="*/ 27 h 54"/>
                <a:gd name="T30" fmla="*/ 3 w 49"/>
                <a:gd name="T31" fmla="*/ 34 h 54"/>
                <a:gd name="T32" fmla="*/ 3 w 49"/>
                <a:gd name="T33" fmla="*/ 34 h 54"/>
                <a:gd name="T34" fmla="*/ 1 w 49"/>
                <a:gd name="T35" fmla="*/ 36 h 54"/>
                <a:gd name="T36" fmla="*/ 0 w 49"/>
                <a:gd name="T37" fmla="*/ 38 h 54"/>
                <a:gd name="T38" fmla="*/ 1 w 49"/>
                <a:gd name="T39" fmla="*/ 42 h 54"/>
                <a:gd name="T40" fmla="*/ 4 w 49"/>
                <a:gd name="T41" fmla="*/ 44 h 54"/>
                <a:gd name="T42" fmla="*/ 5 w 49"/>
                <a:gd name="T43" fmla="*/ 44 h 54"/>
                <a:gd name="T44" fmla="*/ 7 w 49"/>
                <a:gd name="T45" fmla="*/ 44 h 54"/>
                <a:gd name="T46" fmla="*/ 7 w 49"/>
                <a:gd name="T47" fmla="*/ 44 h 54"/>
                <a:gd name="T48" fmla="*/ 26 w 49"/>
                <a:gd name="T49" fmla="*/ 34 h 54"/>
                <a:gd name="T50" fmla="*/ 26 w 49"/>
                <a:gd name="T51" fmla="*/ 34 h 54"/>
                <a:gd name="T52" fmla="*/ 41 w 49"/>
                <a:gd name="T53" fmla="*/ 51 h 54"/>
                <a:gd name="T54" fmla="*/ 41 w 49"/>
                <a:gd name="T55" fmla="*/ 51 h 54"/>
                <a:gd name="T56" fmla="*/ 42 w 49"/>
                <a:gd name="T57" fmla="*/ 53 h 54"/>
                <a:gd name="T58" fmla="*/ 43 w 49"/>
                <a:gd name="T59" fmla="*/ 54 h 54"/>
                <a:gd name="T60" fmla="*/ 47 w 49"/>
                <a:gd name="T61" fmla="*/ 53 h 54"/>
                <a:gd name="T62" fmla="*/ 49 w 49"/>
                <a:gd name="T63" fmla="*/ 49 h 54"/>
                <a:gd name="T64" fmla="*/ 48 w 49"/>
                <a:gd name="T65" fmla="*/ 47 h 54"/>
                <a:gd name="T66" fmla="*/ 48 w 49"/>
                <a:gd name="T67" fmla="*/ 45 h 54"/>
                <a:gd name="T68" fmla="*/ 48 w 49"/>
                <a:gd name="T69" fmla="*/ 45 h 54"/>
                <a:gd name="T70" fmla="*/ 34 w 49"/>
                <a:gd name="T71" fmla="*/ 29 h 54"/>
                <a:gd name="T72" fmla="*/ 34 w 49"/>
                <a:gd name="T73" fmla="*/ 29 h 54"/>
                <a:gd name="T74" fmla="*/ 47 w 49"/>
                <a:gd name="T75" fmla="*/ 23 h 54"/>
                <a:gd name="T76" fmla="*/ 47 w 49"/>
                <a:gd name="T77" fmla="*/ 23 h 54"/>
                <a:gd name="T78" fmla="*/ 48 w 49"/>
                <a:gd name="T79" fmla="*/ 21 h 54"/>
                <a:gd name="T80" fmla="*/ 49 w 49"/>
                <a:gd name="T81" fmla="*/ 20 h 54"/>
                <a:gd name="T82" fmla="*/ 49 w 49"/>
                <a:gd name="T83" fmla="*/ 16 h 54"/>
                <a:gd name="T84" fmla="*/ 47 w 49"/>
                <a:gd name="T85" fmla="*/ 13 h 54"/>
                <a:gd name="T86" fmla="*/ 44 w 49"/>
                <a:gd name="T87" fmla="*/ 13 h 54"/>
                <a:gd name="T88" fmla="*/ 42 w 49"/>
                <a:gd name="T89" fmla="*/ 13 h 54"/>
                <a:gd name="T90" fmla="*/ 42 w 49"/>
                <a:gd name="T91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54">
                  <a:moveTo>
                    <a:pt x="42" y="13"/>
                  </a:moveTo>
                  <a:lnTo>
                    <a:pt x="42" y="13"/>
                  </a:lnTo>
                  <a:lnTo>
                    <a:pt x="28" y="22"/>
                  </a:lnTo>
                  <a:lnTo>
                    <a:pt x="28" y="2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9" y="0"/>
                  </a:lnTo>
                  <a:lnTo>
                    <a:pt x="5" y="1"/>
                  </a:lnTo>
                  <a:lnTo>
                    <a:pt x="4" y="5"/>
                  </a:lnTo>
                  <a:lnTo>
                    <a:pt x="4" y="6"/>
                  </a:lnTo>
                  <a:lnTo>
                    <a:pt x="5" y="9"/>
                  </a:lnTo>
                  <a:lnTo>
                    <a:pt x="5" y="9"/>
                  </a:lnTo>
                  <a:lnTo>
                    <a:pt x="20" y="27"/>
                  </a:lnTo>
                  <a:lnTo>
                    <a:pt x="20" y="27"/>
                  </a:lnTo>
                  <a:lnTo>
                    <a:pt x="3" y="34"/>
                  </a:lnTo>
                  <a:lnTo>
                    <a:pt x="3" y="34"/>
                  </a:lnTo>
                  <a:lnTo>
                    <a:pt x="1" y="36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4" y="44"/>
                  </a:lnTo>
                  <a:lnTo>
                    <a:pt x="5" y="44"/>
                  </a:lnTo>
                  <a:lnTo>
                    <a:pt x="7" y="44"/>
                  </a:lnTo>
                  <a:lnTo>
                    <a:pt x="7" y="44"/>
                  </a:lnTo>
                  <a:lnTo>
                    <a:pt x="26" y="34"/>
                  </a:lnTo>
                  <a:lnTo>
                    <a:pt x="26" y="34"/>
                  </a:lnTo>
                  <a:lnTo>
                    <a:pt x="41" y="51"/>
                  </a:lnTo>
                  <a:lnTo>
                    <a:pt x="41" y="51"/>
                  </a:lnTo>
                  <a:lnTo>
                    <a:pt x="42" y="53"/>
                  </a:lnTo>
                  <a:lnTo>
                    <a:pt x="43" y="54"/>
                  </a:lnTo>
                  <a:lnTo>
                    <a:pt x="47" y="53"/>
                  </a:lnTo>
                  <a:lnTo>
                    <a:pt x="49" y="49"/>
                  </a:lnTo>
                  <a:lnTo>
                    <a:pt x="48" y="47"/>
                  </a:lnTo>
                  <a:lnTo>
                    <a:pt x="48" y="45"/>
                  </a:lnTo>
                  <a:lnTo>
                    <a:pt x="48" y="45"/>
                  </a:lnTo>
                  <a:lnTo>
                    <a:pt x="34" y="29"/>
                  </a:lnTo>
                  <a:lnTo>
                    <a:pt x="34" y="29"/>
                  </a:lnTo>
                  <a:lnTo>
                    <a:pt x="47" y="23"/>
                  </a:lnTo>
                  <a:lnTo>
                    <a:pt x="47" y="23"/>
                  </a:lnTo>
                  <a:lnTo>
                    <a:pt x="48" y="21"/>
                  </a:lnTo>
                  <a:lnTo>
                    <a:pt x="49" y="20"/>
                  </a:lnTo>
                  <a:lnTo>
                    <a:pt x="49" y="16"/>
                  </a:lnTo>
                  <a:lnTo>
                    <a:pt x="47" y="13"/>
                  </a:lnTo>
                  <a:lnTo>
                    <a:pt x="44" y="13"/>
                  </a:lnTo>
                  <a:lnTo>
                    <a:pt x="42" y="13"/>
                  </a:lnTo>
                  <a:lnTo>
                    <a:pt x="42" y="1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4" name="Freeform 383"/>
            <p:cNvSpPr>
              <a:spLocks/>
            </p:cNvSpPr>
            <p:nvPr/>
          </p:nvSpPr>
          <p:spPr bwMode="auto">
            <a:xfrm>
              <a:off x="2916238" y="2776538"/>
              <a:ext cx="73025" cy="85725"/>
            </a:xfrm>
            <a:custGeom>
              <a:avLst/>
              <a:gdLst>
                <a:gd name="T0" fmla="*/ 45 w 46"/>
                <a:gd name="T1" fmla="*/ 47 h 54"/>
                <a:gd name="T2" fmla="*/ 45 w 46"/>
                <a:gd name="T3" fmla="*/ 47 h 54"/>
                <a:gd name="T4" fmla="*/ 37 w 46"/>
                <a:gd name="T5" fmla="*/ 37 h 54"/>
                <a:gd name="T6" fmla="*/ 30 w 46"/>
                <a:gd name="T7" fmla="*/ 27 h 54"/>
                <a:gd name="T8" fmla="*/ 30 w 46"/>
                <a:gd name="T9" fmla="*/ 27 h 54"/>
                <a:gd name="T10" fmla="*/ 31 w 46"/>
                <a:gd name="T11" fmla="*/ 26 h 54"/>
                <a:gd name="T12" fmla="*/ 31 w 46"/>
                <a:gd name="T13" fmla="*/ 26 h 54"/>
                <a:gd name="T14" fmla="*/ 33 w 46"/>
                <a:gd name="T15" fmla="*/ 25 h 54"/>
                <a:gd name="T16" fmla="*/ 33 w 46"/>
                <a:gd name="T17" fmla="*/ 24 h 54"/>
                <a:gd name="T18" fmla="*/ 33 w 46"/>
                <a:gd name="T19" fmla="*/ 20 h 54"/>
                <a:gd name="T20" fmla="*/ 31 w 46"/>
                <a:gd name="T21" fmla="*/ 17 h 54"/>
                <a:gd name="T22" fmla="*/ 29 w 46"/>
                <a:gd name="T23" fmla="*/ 17 h 54"/>
                <a:gd name="T24" fmla="*/ 27 w 46"/>
                <a:gd name="T25" fmla="*/ 17 h 54"/>
                <a:gd name="T26" fmla="*/ 27 w 46"/>
                <a:gd name="T27" fmla="*/ 17 h 54"/>
                <a:gd name="T28" fmla="*/ 25 w 46"/>
                <a:gd name="T29" fmla="*/ 19 h 54"/>
                <a:gd name="T30" fmla="*/ 25 w 46"/>
                <a:gd name="T31" fmla="*/ 19 h 54"/>
                <a:gd name="T32" fmla="*/ 19 w 46"/>
                <a:gd name="T33" fmla="*/ 10 h 54"/>
                <a:gd name="T34" fmla="*/ 16 w 46"/>
                <a:gd name="T35" fmla="*/ 5 h 54"/>
                <a:gd name="T36" fmla="*/ 13 w 46"/>
                <a:gd name="T37" fmla="*/ 1 h 54"/>
                <a:gd name="T38" fmla="*/ 13 w 46"/>
                <a:gd name="T39" fmla="*/ 1 h 54"/>
                <a:gd name="T40" fmla="*/ 10 w 46"/>
                <a:gd name="T41" fmla="*/ 0 h 54"/>
                <a:gd name="T42" fmla="*/ 9 w 46"/>
                <a:gd name="T43" fmla="*/ 0 h 54"/>
                <a:gd name="T44" fmla="*/ 5 w 46"/>
                <a:gd name="T45" fmla="*/ 3 h 54"/>
                <a:gd name="T46" fmla="*/ 5 w 46"/>
                <a:gd name="T47" fmla="*/ 6 h 54"/>
                <a:gd name="T48" fmla="*/ 5 w 46"/>
                <a:gd name="T49" fmla="*/ 9 h 54"/>
                <a:gd name="T50" fmla="*/ 7 w 46"/>
                <a:gd name="T51" fmla="*/ 10 h 54"/>
                <a:gd name="T52" fmla="*/ 7 w 46"/>
                <a:gd name="T53" fmla="*/ 10 h 54"/>
                <a:gd name="T54" fmla="*/ 11 w 46"/>
                <a:gd name="T55" fmla="*/ 16 h 54"/>
                <a:gd name="T56" fmla="*/ 16 w 46"/>
                <a:gd name="T57" fmla="*/ 24 h 54"/>
                <a:gd name="T58" fmla="*/ 16 w 46"/>
                <a:gd name="T59" fmla="*/ 24 h 54"/>
                <a:gd name="T60" fmla="*/ 3 w 46"/>
                <a:gd name="T61" fmla="*/ 32 h 54"/>
                <a:gd name="T62" fmla="*/ 3 w 46"/>
                <a:gd name="T63" fmla="*/ 32 h 54"/>
                <a:gd name="T64" fmla="*/ 2 w 46"/>
                <a:gd name="T65" fmla="*/ 33 h 54"/>
                <a:gd name="T66" fmla="*/ 0 w 46"/>
                <a:gd name="T67" fmla="*/ 36 h 54"/>
                <a:gd name="T68" fmla="*/ 2 w 46"/>
                <a:gd name="T69" fmla="*/ 39 h 54"/>
                <a:gd name="T70" fmla="*/ 4 w 46"/>
                <a:gd name="T71" fmla="*/ 42 h 54"/>
                <a:gd name="T72" fmla="*/ 5 w 46"/>
                <a:gd name="T73" fmla="*/ 42 h 54"/>
                <a:gd name="T74" fmla="*/ 8 w 46"/>
                <a:gd name="T75" fmla="*/ 41 h 54"/>
                <a:gd name="T76" fmla="*/ 8 w 46"/>
                <a:gd name="T77" fmla="*/ 41 h 54"/>
                <a:gd name="T78" fmla="*/ 21 w 46"/>
                <a:gd name="T79" fmla="*/ 32 h 54"/>
                <a:gd name="T80" fmla="*/ 21 w 46"/>
                <a:gd name="T81" fmla="*/ 32 h 54"/>
                <a:gd name="T82" fmla="*/ 29 w 46"/>
                <a:gd name="T83" fmla="*/ 43 h 54"/>
                <a:gd name="T84" fmla="*/ 37 w 46"/>
                <a:gd name="T85" fmla="*/ 53 h 54"/>
                <a:gd name="T86" fmla="*/ 37 w 46"/>
                <a:gd name="T87" fmla="*/ 53 h 54"/>
                <a:gd name="T88" fmla="*/ 40 w 46"/>
                <a:gd name="T89" fmla="*/ 54 h 54"/>
                <a:gd name="T90" fmla="*/ 41 w 46"/>
                <a:gd name="T91" fmla="*/ 54 h 54"/>
                <a:gd name="T92" fmla="*/ 45 w 46"/>
                <a:gd name="T93" fmla="*/ 53 h 54"/>
                <a:gd name="T94" fmla="*/ 46 w 46"/>
                <a:gd name="T95" fmla="*/ 50 h 54"/>
                <a:gd name="T96" fmla="*/ 46 w 46"/>
                <a:gd name="T97" fmla="*/ 48 h 54"/>
                <a:gd name="T98" fmla="*/ 45 w 46"/>
                <a:gd name="T99" fmla="*/ 47 h 54"/>
                <a:gd name="T100" fmla="*/ 45 w 46"/>
                <a:gd name="T101" fmla="*/ 4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6" h="54">
                  <a:moveTo>
                    <a:pt x="45" y="47"/>
                  </a:moveTo>
                  <a:lnTo>
                    <a:pt x="45" y="47"/>
                  </a:lnTo>
                  <a:lnTo>
                    <a:pt x="37" y="37"/>
                  </a:lnTo>
                  <a:lnTo>
                    <a:pt x="30" y="27"/>
                  </a:lnTo>
                  <a:lnTo>
                    <a:pt x="30" y="27"/>
                  </a:lnTo>
                  <a:lnTo>
                    <a:pt x="31" y="26"/>
                  </a:lnTo>
                  <a:lnTo>
                    <a:pt x="31" y="26"/>
                  </a:lnTo>
                  <a:lnTo>
                    <a:pt x="33" y="25"/>
                  </a:lnTo>
                  <a:lnTo>
                    <a:pt x="33" y="24"/>
                  </a:lnTo>
                  <a:lnTo>
                    <a:pt x="33" y="20"/>
                  </a:lnTo>
                  <a:lnTo>
                    <a:pt x="31" y="17"/>
                  </a:lnTo>
                  <a:lnTo>
                    <a:pt x="29" y="17"/>
                  </a:lnTo>
                  <a:lnTo>
                    <a:pt x="27" y="17"/>
                  </a:lnTo>
                  <a:lnTo>
                    <a:pt x="27" y="17"/>
                  </a:lnTo>
                  <a:lnTo>
                    <a:pt x="25" y="19"/>
                  </a:lnTo>
                  <a:lnTo>
                    <a:pt x="25" y="19"/>
                  </a:lnTo>
                  <a:lnTo>
                    <a:pt x="19" y="10"/>
                  </a:lnTo>
                  <a:lnTo>
                    <a:pt x="16" y="5"/>
                  </a:lnTo>
                  <a:lnTo>
                    <a:pt x="13" y="1"/>
                  </a:lnTo>
                  <a:lnTo>
                    <a:pt x="13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5" y="3"/>
                  </a:lnTo>
                  <a:lnTo>
                    <a:pt x="5" y="6"/>
                  </a:lnTo>
                  <a:lnTo>
                    <a:pt x="5" y="9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11" y="16"/>
                  </a:lnTo>
                  <a:lnTo>
                    <a:pt x="16" y="24"/>
                  </a:lnTo>
                  <a:lnTo>
                    <a:pt x="16" y="24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2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4" y="42"/>
                  </a:lnTo>
                  <a:lnTo>
                    <a:pt x="5" y="42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21" y="32"/>
                  </a:lnTo>
                  <a:lnTo>
                    <a:pt x="21" y="32"/>
                  </a:lnTo>
                  <a:lnTo>
                    <a:pt x="29" y="43"/>
                  </a:lnTo>
                  <a:lnTo>
                    <a:pt x="37" y="53"/>
                  </a:lnTo>
                  <a:lnTo>
                    <a:pt x="37" y="53"/>
                  </a:lnTo>
                  <a:lnTo>
                    <a:pt x="40" y="54"/>
                  </a:lnTo>
                  <a:lnTo>
                    <a:pt x="41" y="54"/>
                  </a:lnTo>
                  <a:lnTo>
                    <a:pt x="45" y="53"/>
                  </a:lnTo>
                  <a:lnTo>
                    <a:pt x="46" y="50"/>
                  </a:lnTo>
                  <a:lnTo>
                    <a:pt x="46" y="48"/>
                  </a:lnTo>
                  <a:lnTo>
                    <a:pt x="45" y="47"/>
                  </a:lnTo>
                  <a:lnTo>
                    <a:pt x="45" y="4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5" name="Freeform 384"/>
            <p:cNvSpPr>
              <a:spLocks/>
            </p:cNvSpPr>
            <p:nvPr/>
          </p:nvSpPr>
          <p:spPr bwMode="auto">
            <a:xfrm>
              <a:off x="3208338" y="2713038"/>
              <a:ext cx="85725" cy="88900"/>
            </a:xfrm>
            <a:custGeom>
              <a:avLst/>
              <a:gdLst>
                <a:gd name="T0" fmla="*/ 48 w 54"/>
                <a:gd name="T1" fmla="*/ 15 h 56"/>
                <a:gd name="T2" fmla="*/ 48 w 54"/>
                <a:gd name="T3" fmla="*/ 15 h 56"/>
                <a:gd name="T4" fmla="*/ 32 w 54"/>
                <a:gd name="T5" fmla="*/ 19 h 56"/>
                <a:gd name="T6" fmla="*/ 32 w 54"/>
                <a:gd name="T7" fmla="*/ 19 h 56"/>
                <a:gd name="T8" fmla="*/ 28 w 54"/>
                <a:gd name="T9" fmla="*/ 3 h 56"/>
                <a:gd name="T10" fmla="*/ 28 w 54"/>
                <a:gd name="T11" fmla="*/ 3 h 56"/>
                <a:gd name="T12" fmla="*/ 27 w 54"/>
                <a:gd name="T13" fmla="*/ 1 h 56"/>
                <a:gd name="T14" fmla="*/ 26 w 54"/>
                <a:gd name="T15" fmla="*/ 0 h 56"/>
                <a:gd name="T16" fmla="*/ 22 w 54"/>
                <a:gd name="T17" fmla="*/ 0 h 56"/>
                <a:gd name="T18" fmla="*/ 20 w 54"/>
                <a:gd name="T19" fmla="*/ 1 h 56"/>
                <a:gd name="T20" fmla="*/ 19 w 54"/>
                <a:gd name="T21" fmla="*/ 3 h 56"/>
                <a:gd name="T22" fmla="*/ 19 w 54"/>
                <a:gd name="T23" fmla="*/ 5 h 56"/>
                <a:gd name="T24" fmla="*/ 19 w 54"/>
                <a:gd name="T25" fmla="*/ 5 h 56"/>
                <a:gd name="T26" fmla="*/ 22 w 54"/>
                <a:gd name="T27" fmla="*/ 22 h 56"/>
                <a:gd name="T28" fmla="*/ 22 w 54"/>
                <a:gd name="T29" fmla="*/ 22 h 56"/>
                <a:gd name="T30" fmla="*/ 14 w 54"/>
                <a:gd name="T31" fmla="*/ 23 h 56"/>
                <a:gd name="T32" fmla="*/ 5 w 54"/>
                <a:gd name="T33" fmla="*/ 23 h 56"/>
                <a:gd name="T34" fmla="*/ 5 w 54"/>
                <a:gd name="T35" fmla="*/ 23 h 56"/>
                <a:gd name="T36" fmla="*/ 3 w 54"/>
                <a:gd name="T37" fmla="*/ 23 h 56"/>
                <a:gd name="T38" fmla="*/ 1 w 54"/>
                <a:gd name="T39" fmla="*/ 24 h 56"/>
                <a:gd name="T40" fmla="*/ 0 w 54"/>
                <a:gd name="T41" fmla="*/ 28 h 56"/>
                <a:gd name="T42" fmla="*/ 1 w 54"/>
                <a:gd name="T43" fmla="*/ 32 h 56"/>
                <a:gd name="T44" fmla="*/ 3 w 54"/>
                <a:gd name="T45" fmla="*/ 33 h 56"/>
                <a:gd name="T46" fmla="*/ 5 w 54"/>
                <a:gd name="T47" fmla="*/ 33 h 56"/>
                <a:gd name="T48" fmla="*/ 5 w 54"/>
                <a:gd name="T49" fmla="*/ 33 h 56"/>
                <a:gd name="T50" fmla="*/ 15 w 54"/>
                <a:gd name="T51" fmla="*/ 33 h 56"/>
                <a:gd name="T52" fmla="*/ 25 w 54"/>
                <a:gd name="T53" fmla="*/ 32 h 56"/>
                <a:gd name="T54" fmla="*/ 25 w 54"/>
                <a:gd name="T55" fmla="*/ 32 h 56"/>
                <a:gd name="T56" fmla="*/ 28 w 54"/>
                <a:gd name="T57" fmla="*/ 43 h 56"/>
                <a:gd name="T58" fmla="*/ 32 w 54"/>
                <a:gd name="T59" fmla="*/ 54 h 56"/>
                <a:gd name="T60" fmla="*/ 32 w 54"/>
                <a:gd name="T61" fmla="*/ 54 h 56"/>
                <a:gd name="T62" fmla="*/ 33 w 54"/>
                <a:gd name="T63" fmla="*/ 56 h 56"/>
                <a:gd name="T64" fmla="*/ 34 w 54"/>
                <a:gd name="T65" fmla="*/ 56 h 56"/>
                <a:gd name="T66" fmla="*/ 38 w 54"/>
                <a:gd name="T67" fmla="*/ 56 h 56"/>
                <a:gd name="T68" fmla="*/ 41 w 54"/>
                <a:gd name="T69" fmla="*/ 54 h 56"/>
                <a:gd name="T70" fmla="*/ 41 w 54"/>
                <a:gd name="T71" fmla="*/ 51 h 56"/>
                <a:gd name="T72" fmla="*/ 41 w 54"/>
                <a:gd name="T73" fmla="*/ 50 h 56"/>
                <a:gd name="T74" fmla="*/ 41 w 54"/>
                <a:gd name="T75" fmla="*/ 50 h 56"/>
                <a:gd name="T76" fmla="*/ 34 w 54"/>
                <a:gd name="T77" fmla="*/ 29 h 56"/>
                <a:gd name="T78" fmla="*/ 34 w 54"/>
                <a:gd name="T79" fmla="*/ 29 h 56"/>
                <a:gd name="T80" fmla="*/ 52 w 54"/>
                <a:gd name="T81" fmla="*/ 23 h 56"/>
                <a:gd name="T82" fmla="*/ 52 w 54"/>
                <a:gd name="T83" fmla="*/ 23 h 56"/>
                <a:gd name="T84" fmla="*/ 54 w 54"/>
                <a:gd name="T85" fmla="*/ 23 h 56"/>
                <a:gd name="T86" fmla="*/ 54 w 54"/>
                <a:gd name="T87" fmla="*/ 21 h 56"/>
                <a:gd name="T88" fmla="*/ 54 w 54"/>
                <a:gd name="T89" fmla="*/ 17 h 56"/>
                <a:gd name="T90" fmla="*/ 52 w 54"/>
                <a:gd name="T91" fmla="*/ 15 h 56"/>
                <a:gd name="T92" fmla="*/ 49 w 54"/>
                <a:gd name="T93" fmla="*/ 15 h 56"/>
                <a:gd name="T94" fmla="*/ 48 w 54"/>
                <a:gd name="T95" fmla="*/ 15 h 56"/>
                <a:gd name="T96" fmla="*/ 48 w 54"/>
                <a:gd name="T97" fmla="*/ 1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4" h="56">
                  <a:moveTo>
                    <a:pt x="48" y="15"/>
                  </a:moveTo>
                  <a:lnTo>
                    <a:pt x="48" y="15"/>
                  </a:lnTo>
                  <a:lnTo>
                    <a:pt x="32" y="19"/>
                  </a:lnTo>
                  <a:lnTo>
                    <a:pt x="32" y="19"/>
                  </a:lnTo>
                  <a:lnTo>
                    <a:pt x="28" y="3"/>
                  </a:lnTo>
                  <a:lnTo>
                    <a:pt x="28" y="3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14" y="23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3" y="23"/>
                  </a:lnTo>
                  <a:lnTo>
                    <a:pt x="1" y="24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3" y="33"/>
                  </a:lnTo>
                  <a:lnTo>
                    <a:pt x="5" y="33"/>
                  </a:lnTo>
                  <a:lnTo>
                    <a:pt x="5" y="33"/>
                  </a:lnTo>
                  <a:lnTo>
                    <a:pt x="15" y="33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8" y="43"/>
                  </a:lnTo>
                  <a:lnTo>
                    <a:pt x="32" y="54"/>
                  </a:lnTo>
                  <a:lnTo>
                    <a:pt x="32" y="54"/>
                  </a:lnTo>
                  <a:lnTo>
                    <a:pt x="33" y="56"/>
                  </a:lnTo>
                  <a:lnTo>
                    <a:pt x="34" y="56"/>
                  </a:lnTo>
                  <a:lnTo>
                    <a:pt x="38" y="56"/>
                  </a:lnTo>
                  <a:lnTo>
                    <a:pt x="41" y="54"/>
                  </a:lnTo>
                  <a:lnTo>
                    <a:pt x="41" y="51"/>
                  </a:lnTo>
                  <a:lnTo>
                    <a:pt x="41" y="50"/>
                  </a:lnTo>
                  <a:lnTo>
                    <a:pt x="41" y="50"/>
                  </a:lnTo>
                  <a:lnTo>
                    <a:pt x="34" y="29"/>
                  </a:lnTo>
                  <a:lnTo>
                    <a:pt x="34" y="29"/>
                  </a:lnTo>
                  <a:lnTo>
                    <a:pt x="52" y="23"/>
                  </a:lnTo>
                  <a:lnTo>
                    <a:pt x="52" y="23"/>
                  </a:lnTo>
                  <a:lnTo>
                    <a:pt x="54" y="23"/>
                  </a:lnTo>
                  <a:lnTo>
                    <a:pt x="54" y="21"/>
                  </a:lnTo>
                  <a:lnTo>
                    <a:pt x="54" y="17"/>
                  </a:lnTo>
                  <a:lnTo>
                    <a:pt x="52" y="15"/>
                  </a:lnTo>
                  <a:lnTo>
                    <a:pt x="49" y="15"/>
                  </a:lnTo>
                  <a:lnTo>
                    <a:pt x="48" y="15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6" name="Freeform 385"/>
            <p:cNvSpPr>
              <a:spLocks/>
            </p:cNvSpPr>
            <p:nvPr/>
          </p:nvSpPr>
          <p:spPr bwMode="auto">
            <a:xfrm>
              <a:off x="5087938" y="3190875"/>
              <a:ext cx="74613" cy="74613"/>
            </a:xfrm>
            <a:custGeom>
              <a:avLst/>
              <a:gdLst>
                <a:gd name="T0" fmla="*/ 39 w 47"/>
                <a:gd name="T1" fmla="*/ 17 h 47"/>
                <a:gd name="T2" fmla="*/ 39 w 47"/>
                <a:gd name="T3" fmla="*/ 17 h 47"/>
                <a:gd name="T4" fmla="*/ 34 w 47"/>
                <a:gd name="T5" fmla="*/ 21 h 47"/>
                <a:gd name="T6" fmla="*/ 34 w 47"/>
                <a:gd name="T7" fmla="*/ 21 h 47"/>
                <a:gd name="T8" fmla="*/ 29 w 47"/>
                <a:gd name="T9" fmla="*/ 11 h 47"/>
                <a:gd name="T10" fmla="*/ 23 w 47"/>
                <a:gd name="T11" fmla="*/ 1 h 47"/>
                <a:gd name="T12" fmla="*/ 23 w 47"/>
                <a:gd name="T13" fmla="*/ 1 h 47"/>
                <a:gd name="T14" fmla="*/ 22 w 47"/>
                <a:gd name="T15" fmla="*/ 0 h 47"/>
                <a:gd name="T16" fmla="*/ 19 w 47"/>
                <a:gd name="T17" fmla="*/ 0 h 47"/>
                <a:gd name="T18" fmla="*/ 16 w 47"/>
                <a:gd name="T19" fmla="*/ 1 h 47"/>
                <a:gd name="T20" fmla="*/ 14 w 47"/>
                <a:gd name="T21" fmla="*/ 5 h 47"/>
                <a:gd name="T22" fmla="*/ 14 w 47"/>
                <a:gd name="T23" fmla="*/ 6 h 47"/>
                <a:gd name="T24" fmla="*/ 16 w 47"/>
                <a:gd name="T25" fmla="*/ 9 h 47"/>
                <a:gd name="T26" fmla="*/ 16 w 47"/>
                <a:gd name="T27" fmla="*/ 9 h 47"/>
                <a:gd name="T28" fmla="*/ 20 w 47"/>
                <a:gd name="T29" fmla="*/ 16 h 47"/>
                <a:gd name="T30" fmla="*/ 25 w 47"/>
                <a:gd name="T31" fmla="*/ 25 h 47"/>
                <a:gd name="T32" fmla="*/ 25 w 47"/>
                <a:gd name="T33" fmla="*/ 25 h 47"/>
                <a:gd name="T34" fmla="*/ 14 w 47"/>
                <a:gd name="T35" fmla="*/ 27 h 47"/>
                <a:gd name="T36" fmla="*/ 3 w 47"/>
                <a:gd name="T37" fmla="*/ 30 h 47"/>
                <a:gd name="T38" fmla="*/ 3 w 47"/>
                <a:gd name="T39" fmla="*/ 30 h 47"/>
                <a:gd name="T40" fmla="*/ 2 w 47"/>
                <a:gd name="T41" fmla="*/ 31 h 47"/>
                <a:gd name="T42" fmla="*/ 1 w 47"/>
                <a:gd name="T43" fmla="*/ 32 h 47"/>
                <a:gd name="T44" fmla="*/ 0 w 47"/>
                <a:gd name="T45" fmla="*/ 36 h 47"/>
                <a:gd name="T46" fmla="*/ 2 w 47"/>
                <a:gd name="T47" fmla="*/ 38 h 47"/>
                <a:gd name="T48" fmla="*/ 3 w 47"/>
                <a:gd name="T49" fmla="*/ 39 h 47"/>
                <a:gd name="T50" fmla="*/ 6 w 47"/>
                <a:gd name="T51" fmla="*/ 39 h 47"/>
                <a:gd name="T52" fmla="*/ 6 w 47"/>
                <a:gd name="T53" fmla="*/ 39 h 47"/>
                <a:gd name="T54" fmla="*/ 17 w 47"/>
                <a:gd name="T55" fmla="*/ 37 h 47"/>
                <a:gd name="T56" fmla="*/ 29 w 47"/>
                <a:gd name="T57" fmla="*/ 33 h 47"/>
                <a:gd name="T58" fmla="*/ 29 w 47"/>
                <a:gd name="T59" fmla="*/ 33 h 47"/>
                <a:gd name="T60" fmla="*/ 32 w 47"/>
                <a:gd name="T61" fmla="*/ 43 h 47"/>
                <a:gd name="T62" fmla="*/ 32 w 47"/>
                <a:gd name="T63" fmla="*/ 43 h 47"/>
                <a:gd name="T64" fmla="*/ 32 w 47"/>
                <a:gd name="T65" fmla="*/ 44 h 47"/>
                <a:gd name="T66" fmla="*/ 34 w 47"/>
                <a:gd name="T67" fmla="*/ 45 h 47"/>
                <a:gd name="T68" fmla="*/ 38 w 47"/>
                <a:gd name="T69" fmla="*/ 47 h 47"/>
                <a:gd name="T70" fmla="*/ 40 w 47"/>
                <a:gd name="T71" fmla="*/ 44 h 47"/>
                <a:gd name="T72" fmla="*/ 41 w 47"/>
                <a:gd name="T73" fmla="*/ 43 h 47"/>
                <a:gd name="T74" fmla="*/ 41 w 47"/>
                <a:gd name="T75" fmla="*/ 41 h 47"/>
                <a:gd name="T76" fmla="*/ 41 w 47"/>
                <a:gd name="T77" fmla="*/ 41 h 47"/>
                <a:gd name="T78" fmla="*/ 38 w 47"/>
                <a:gd name="T79" fmla="*/ 30 h 47"/>
                <a:gd name="T80" fmla="*/ 38 w 47"/>
                <a:gd name="T81" fmla="*/ 30 h 47"/>
                <a:gd name="T82" fmla="*/ 45 w 47"/>
                <a:gd name="T83" fmla="*/ 25 h 47"/>
                <a:gd name="T84" fmla="*/ 45 w 47"/>
                <a:gd name="T85" fmla="*/ 25 h 47"/>
                <a:gd name="T86" fmla="*/ 46 w 47"/>
                <a:gd name="T87" fmla="*/ 22 h 47"/>
                <a:gd name="T88" fmla="*/ 47 w 47"/>
                <a:gd name="T89" fmla="*/ 21 h 47"/>
                <a:gd name="T90" fmla="*/ 45 w 47"/>
                <a:gd name="T91" fmla="*/ 17 h 47"/>
                <a:gd name="T92" fmla="*/ 43 w 47"/>
                <a:gd name="T93" fmla="*/ 16 h 47"/>
                <a:gd name="T94" fmla="*/ 40 w 47"/>
                <a:gd name="T95" fmla="*/ 16 h 47"/>
                <a:gd name="T96" fmla="*/ 39 w 47"/>
                <a:gd name="T97" fmla="*/ 17 h 47"/>
                <a:gd name="T98" fmla="*/ 39 w 47"/>
                <a:gd name="T99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7" h="47">
                  <a:moveTo>
                    <a:pt x="39" y="17"/>
                  </a:moveTo>
                  <a:lnTo>
                    <a:pt x="39" y="17"/>
                  </a:lnTo>
                  <a:lnTo>
                    <a:pt x="34" y="21"/>
                  </a:lnTo>
                  <a:lnTo>
                    <a:pt x="34" y="21"/>
                  </a:lnTo>
                  <a:lnTo>
                    <a:pt x="29" y="1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6" y="1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20" y="16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14" y="27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2" y="31"/>
                  </a:lnTo>
                  <a:lnTo>
                    <a:pt x="1" y="32"/>
                  </a:lnTo>
                  <a:lnTo>
                    <a:pt x="0" y="36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6" y="39"/>
                  </a:lnTo>
                  <a:lnTo>
                    <a:pt x="17" y="37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2" y="44"/>
                  </a:lnTo>
                  <a:lnTo>
                    <a:pt x="34" y="45"/>
                  </a:lnTo>
                  <a:lnTo>
                    <a:pt x="38" y="47"/>
                  </a:lnTo>
                  <a:lnTo>
                    <a:pt x="40" y="44"/>
                  </a:lnTo>
                  <a:lnTo>
                    <a:pt x="41" y="43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38" y="30"/>
                  </a:lnTo>
                  <a:lnTo>
                    <a:pt x="38" y="30"/>
                  </a:lnTo>
                  <a:lnTo>
                    <a:pt x="45" y="25"/>
                  </a:lnTo>
                  <a:lnTo>
                    <a:pt x="45" y="25"/>
                  </a:lnTo>
                  <a:lnTo>
                    <a:pt x="46" y="22"/>
                  </a:lnTo>
                  <a:lnTo>
                    <a:pt x="47" y="21"/>
                  </a:lnTo>
                  <a:lnTo>
                    <a:pt x="45" y="17"/>
                  </a:lnTo>
                  <a:lnTo>
                    <a:pt x="43" y="16"/>
                  </a:lnTo>
                  <a:lnTo>
                    <a:pt x="40" y="16"/>
                  </a:lnTo>
                  <a:lnTo>
                    <a:pt x="39" y="17"/>
                  </a:lnTo>
                  <a:lnTo>
                    <a:pt x="39" y="17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7" name="Freeform 386"/>
            <p:cNvSpPr>
              <a:spLocks/>
            </p:cNvSpPr>
            <p:nvPr/>
          </p:nvSpPr>
          <p:spPr bwMode="auto">
            <a:xfrm>
              <a:off x="4056063" y="1354138"/>
              <a:ext cx="136525" cy="150813"/>
            </a:xfrm>
            <a:custGeom>
              <a:avLst/>
              <a:gdLst>
                <a:gd name="T0" fmla="*/ 70 w 86"/>
                <a:gd name="T1" fmla="*/ 1 h 95"/>
                <a:gd name="T2" fmla="*/ 66 w 86"/>
                <a:gd name="T3" fmla="*/ 0 h 95"/>
                <a:gd name="T4" fmla="*/ 63 w 86"/>
                <a:gd name="T5" fmla="*/ 1 h 95"/>
                <a:gd name="T6" fmla="*/ 57 w 86"/>
                <a:gd name="T7" fmla="*/ 11 h 95"/>
                <a:gd name="T8" fmla="*/ 49 w 86"/>
                <a:gd name="T9" fmla="*/ 30 h 95"/>
                <a:gd name="T10" fmla="*/ 47 w 86"/>
                <a:gd name="T11" fmla="*/ 41 h 95"/>
                <a:gd name="T12" fmla="*/ 30 w 86"/>
                <a:gd name="T13" fmla="*/ 22 h 95"/>
                <a:gd name="T14" fmla="*/ 19 w 86"/>
                <a:gd name="T15" fmla="*/ 15 h 95"/>
                <a:gd name="T16" fmla="*/ 6 w 86"/>
                <a:gd name="T17" fmla="*/ 11 h 95"/>
                <a:gd name="T18" fmla="*/ 4 w 86"/>
                <a:gd name="T19" fmla="*/ 11 h 95"/>
                <a:gd name="T20" fmla="*/ 2 w 86"/>
                <a:gd name="T21" fmla="*/ 14 h 95"/>
                <a:gd name="T22" fmla="*/ 0 w 86"/>
                <a:gd name="T23" fmla="*/ 17 h 95"/>
                <a:gd name="T24" fmla="*/ 8 w 86"/>
                <a:gd name="T25" fmla="*/ 38 h 95"/>
                <a:gd name="T26" fmla="*/ 21 w 86"/>
                <a:gd name="T27" fmla="*/ 55 h 95"/>
                <a:gd name="T28" fmla="*/ 37 w 86"/>
                <a:gd name="T29" fmla="*/ 69 h 95"/>
                <a:gd name="T30" fmla="*/ 55 w 86"/>
                <a:gd name="T31" fmla="*/ 83 h 95"/>
                <a:gd name="T32" fmla="*/ 59 w 86"/>
                <a:gd name="T33" fmla="*/ 84 h 95"/>
                <a:gd name="T34" fmla="*/ 63 w 86"/>
                <a:gd name="T35" fmla="*/ 78 h 95"/>
                <a:gd name="T36" fmla="*/ 60 w 86"/>
                <a:gd name="T37" fmla="*/ 76 h 95"/>
                <a:gd name="T38" fmla="*/ 46 w 86"/>
                <a:gd name="T39" fmla="*/ 63 h 95"/>
                <a:gd name="T40" fmla="*/ 26 w 86"/>
                <a:gd name="T41" fmla="*/ 46 h 95"/>
                <a:gd name="T42" fmla="*/ 15 w 86"/>
                <a:gd name="T43" fmla="*/ 31 h 95"/>
                <a:gd name="T44" fmla="*/ 13 w 86"/>
                <a:gd name="T45" fmla="*/ 23 h 95"/>
                <a:gd name="T46" fmla="*/ 24 w 86"/>
                <a:gd name="T47" fmla="*/ 29 h 95"/>
                <a:gd name="T48" fmla="*/ 33 w 86"/>
                <a:gd name="T49" fmla="*/ 39 h 95"/>
                <a:gd name="T50" fmla="*/ 47 w 86"/>
                <a:gd name="T51" fmla="*/ 62 h 95"/>
                <a:gd name="T52" fmla="*/ 48 w 86"/>
                <a:gd name="T53" fmla="*/ 64 h 95"/>
                <a:gd name="T54" fmla="*/ 54 w 86"/>
                <a:gd name="T55" fmla="*/ 63 h 95"/>
                <a:gd name="T56" fmla="*/ 55 w 86"/>
                <a:gd name="T57" fmla="*/ 61 h 95"/>
                <a:gd name="T58" fmla="*/ 58 w 86"/>
                <a:gd name="T59" fmla="*/ 36 h 95"/>
                <a:gd name="T60" fmla="*/ 66 w 86"/>
                <a:gd name="T61" fmla="*/ 13 h 95"/>
                <a:gd name="T62" fmla="*/ 71 w 86"/>
                <a:gd name="T63" fmla="*/ 25 h 95"/>
                <a:gd name="T64" fmla="*/ 76 w 86"/>
                <a:gd name="T65" fmla="*/ 50 h 95"/>
                <a:gd name="T66" fmla="*/ 76 w 86"/>
                <a:gd name="T67" fmla="*/ 63 h 95"/>
                <a:gd name="T68" fmla="*/ 75 w 86"/>
                <a:gd name="T69" fmla="*/ 80 h 95"/>
                <a:gd name="T70" fmla="*/ 71 w 86"/>
                <a:gd name="T71" fmla="*/ 82 h 95"/>
                <a:gd name="T72" fmla="*/ 71 w 86"/>
                <a:gd name="T73" fmla="*/ 85 h 95"/>
                <a:gd name="T74" fmla="*/ 71 w 86"/>
                <a:gd name="T75" fmla="*/ 91 h 95"/>
                <a:gd name="T76" fmla="*/ 75 w 86"/>
                <a:gd name="T77" fmla="*/ 95 h 95"/>
                <a:gd name="T78" fmla="*/ 78 w 86"/>
                <a:gd name="T79" fmla="*/ 95 h 95"/>
                <a:gd name="T80" fmla="*/ 81 w 86"/>
                <a:gd name="T81" fmla="*/ 94 h 95"/>
                <a:gd name="T82" fmla="*/ 85 w 86"/>
                <a:gd name="T83" fmla="*/ 79 h 95"/>
                <a:gd name="T84" fmla="*/ 86 w 86"/>
                <a:gd name="T85" fmla="*/ 63 h 95"/>
                <a:gd name="T86" fmla="*/ 84 w 86"/>
                <a:gd name="T87" fmla="*/ 31 h 95"/>
                <a:gd name="T88" fmla="*/ 79 w 86"/>
                <a:gd name="T89" fmla="*/ 15 h 95"/>
                <a:gd name="T90" fmla="*/ 70 w 86"/>
                <a:gd name="T91" fmla="*/ 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86" h="95">
                  <a:moveTo>
                    <a:pt x="70" y="1"/>
                  </a:moveTo>
                  <a:lnTo>
                    <a:pt x="70" y="1"/>
                  </a:lnTo>
                  <a:lnTo>
                    <a:pt x="69" y="0"/>
                  </a:lnTo>
                  <a:lnTo>
                    <a:pt x="66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lnTo>
                    <a:pt x="57" y="11"/>
                  </a:lnTo>
                  <a:lnTo>
                    <a:pt x="52" y="20"/>
                  </a:lnTo>
                  <a:lnTo>
                    <a:pt x="49" y="30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0" y="30"/>
                  </a:lnTo>
                  <a:lnTo>
                    <a:pt x="30" y="22"/>
                  </a:lnTo>
                  <a:lnTo>
                    <a:pt x="25" y="18"/>
                  </a:lnTo>
                  <a:lnTo>
                    <a:pt x="19" y="15"/>
                  </a:lnTo>
                  <a:lnTo>
                    <a:pt x="13" y="13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4" y="28"/>
                  </a:lnTo>
                  <a:lnTo>
                    <a:pt x="8" y="38"/>
                  </a:lnTo>
                  <a:lnTo>
                    <a:pt x="14" y="46"/>
                  </a:lnTo>
                  <a:lnTo>
                    <a:pt x="21" y="55"/>
                  </a:lnTo>
                  <a:lnTo>
                    <a:pt x="29" y="62"/>
                  </a:lnTo>
                  <a:lnTo>
                    <a:pt x="37" y="69"/>
                  </a:lnTo>
                  <a:lnTo>
                    <a:pt x="55" y="83"/>
                  </a:lnTo>
                  <a:lnTo>
                    <a:pt x="55" y="83"/>
                  </a:lnTo>
                  <a:lnTo>
                    <a:pt x="57" y="84"/>
                  </a:lnTo>
                  <a:lnTo>
                    <a:pt x="59" y="84"/>
                  </a:lnTo>
                  <a:lnTo>
                    <a:pt x="62" y="82"/>
                  </a:lnTo>
                  <a:lnTo>
                    <a:pt x="63" y="78"/>
                  </a:lnTo>
                  <a:lnTo>
                    <a:pt x="62" y="77"/>
                  </a:lnTo>
                  <a:lnTo>
                    <a:pt x="60" y="76"/>
                  </a:lnTo>
                  <a:lnTo>
                    <a:pt x="60" y="76"/>
                  </a:lnTo>
                  <a:lnTo>
                    <a:pt x="46" y="63"/>
                  </a:lnTo>
                  <a:lnTo>
                    <a:pt x="32" y="52"/>
                  </a:lnTo>
                  <a:lnTo>
                    <a:pt x="26" y="46"/>
                  </a:lnTo>
                  <a:lnTo>
                    <a:pt x="20" y="39"/>
                  </a:lnTo>
                  <a:lnTo>
                    <a:pt x="15" y="31"/>
                  </a:lnTo>
                  <a:lnTo>
                    <a:pt x="13" y="23"/>
                  </a:lnTo>
                  <a:lnTo>
                    <a:pt x="13" y="23"/>
                  </a:lnTo>
                  <a:lnTo>
                    <a:pt x="19" y="25"/>
                  </a:lnTo>
                  <a:lnTo>
                    <a:pt x="24" y="29"/>
                  </a:lnTo>
                  <a:lnTo>
                    <a:pt x="29" y="34"/>
                  </a:lnTo>
                  <a:lnTo>
                    <a:pt x="33" y="39"/>
                  </a:lnTo>
                  <a:lnTo>
                    <a:pt x="41" y="50"/>
                  </a:lnTo>
                  <a:lnTo>
                    <a:pt x="47" y="62"/>
                  </a:lnTo>
                  <a:lnTo>
                    <a:pt x="47" y="62"/>
                  </a:lnTo>
                  <a:lnTo>
                    <a:pt x="48" y="64"/>
                  </a:lnTo>
                  <a:lnTo>
                    <a:pt x="52" y="64"/>
                  </a:lnTo>
                  <a:lnTo>
                    <a:pt x="54" y="63"/>
                  </a:lnTo>
                  <a:lnTo>
                    <a:pt x="55" y="61"/>
                  </a:lnTo>
                  <a:lnTo>
                    <a:pt x="55" y="61"/>
                  </a:lnTo>
                  <a:lnTo>
                    <a:pt x="57" y="49"/>
                  </a:lnTo>
                  <a:lnTo>
                    <a:pt x="58" y="36"/>
                  </a:lnTo>
                  <a:lnTo>
                    <a:pt x="62" y="2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71" y="25"/>
                  </a:lnTo>
                  <a:lnTo>
                    <a:pt x="75" y="38"/>
                  </a:lnTo>
                  <a:lnTo>
                    <a:pt x="76" y="50"/>
                  </a:lnTo>
                  <a:lnTo>
                    <a:pt x="76" y="63"/>
                  </a:lnTo>
                  <a:lnTo>
                    <a:pt x="76" y="63"/>
                  </a:lnTo>
                  <a:lnTo>
                    <a:pt x="76" y="72"/>
                  </a:lnTo>
                  <a:lnTo>
                    <a:pt x="75" y="80"/>
                  </a:lnTo>
                  <a:lnTo>
                    <a:pt x="75" y="80"/>
                  </a:lnTo>
                  <a:lnTo>
                    <a:pt x="71" y="82"/>
                  </a:lnTo>
                  <a:lnTo>
                    <a:pt x="71" y="83"/>
                  </a:lnTo>
                  <a:lnTo>
                    <a:pt x="71" y="85"/>
                  </a:lnTo>
                  <a:lnTo>
                    <a:pt x="71" y="85"/>
                  </a:lnTo>
                  <a:lnTo>
                    <a:pt x="71" y="91"/>
                  </a:lnTo>
                  <a:lnTo>
                    <a:pt x="73" y="94"/>
                  </a:lnTo>
                  <a:lnTo>
                    <a:pt x="75" y="95"/>
                  </a:lnTo>
                  <a:lnTo>
                    <a:pt x="75" y="95"/>
                  </a:lnTo>
                  <a:lnTo>
                    <a:pt x="78" y="95"/>
                  </a:lnTo>
                  <a:lnTo>
                    <a:pt x="81" y="94"/>
                  </a:lnTo>
                  <a:lnTo>
                    <a:pt x="81" y="94"/>
                  </a:lnTo>
                  <a:lnTo>
                    <a:pt x="84" y="87"/>
                  </a:lnTo>
                  <a:lnTo>
                    <a:pt x="85" y="79"/>
                  </a:lnTo>
                  <a:lnTo>
                    <a:pt x="86" y="63"/>
                  </a:lnTo>
                  <a:lnTo>
                    <a:pt x="86" y="63"/>
                  </a:lnTo>
                  <a:lnTo>
                    <a:pt x="86" y="47"/>
                  </a:lnTo>
                  <a:lnTo>
                    <a:pt x="84" y="31"/>
                  </a:lnTo>
                  <a:lnTo>
                    <a:pt x="81" y="23"/>
                  </a:lnTo>
                  <a:lnTo>
                    <a:pt x="79" y="15"/>
                  </a:lnTo>
                  <a:lnTo>
                    <a:pt x="75" y="8"/>
                  </a:lnTo>
                  <a:lnTo>
                    <a:pt x="70" y="1"/>
                  </a:lnTo>
                  <a:lnTo>
                    <a:pt x="70" y="1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8" name="Freeform 387"/>
            <p:cNvSpPr>
              <a:spLocks noEditPoints="1"/>
            </p:cNvSpPr>
            <p:nvPr/>
          </p:nvSpPr>
          <p:spPr bwMode="auto">
            <a:xfrm>
              <a:off x="4298951" y="1331913"/>
              <a:ext cx="80963" cy="114300"/>
            </a:xfrm>
            <a:custGeom>
              <a:avLst/>
              <a:gdLst>
                <a:gd name="T0" fmla="*/ 49 w 51"/>
                <a:gd name="T1" fmla="*/ 17 h 72"/>
                <a:gd name="T2" fmla="*/ 43 w 51"/>
                <a:gd name="T3" fmla="*/ 10 h 72"/>
                <a:gd name="T4" fmla="*/ 35 w 51"/>
                <a:gd name="T5" fmla="*/ 9 h 72"/>
                <a:gd name="T6" fmla="*/ 31 w 51"/>
                <a:gd name="T7" fmla="*/ 11 h 72"/>
                <a:gd name="T8" fmla="*/ 24 w 51"/>
                <a:gd name="T9" fmla="*/ 18 h 72"/>
                <a:gd name="T10" fmla="*/ 23 w 51"/>
                <a:gd name="T11" fmla="*/ 12 h 72"/>
                <a:gd name="T12" fmla="*/ 23 w 51"/>
                <a:gd name="T13" fmla="*/ 5 h 72"/>
                <a:gd name="T14" fmla="*/ 20 w 51"/>
                <a:gd name="T15" fmla="*/ 0 h 72"/>
                <a:gd name="T16" fmla="*/ 14 w 51"/>
                <a:gd name="T17" fmla="*/ 1 h 72"/>
                <a:gd name="T18" fmla="*/ 8 w 51"/>
                <a:gd name="T19" fmla="*/ 9 h 72"/>
                <a:gd name="T20" fmla="*/ 2 w 51"/>
                <a:gd name="T21" fmla="*/ 25 h 72"/>
                <a:gd name="T22" fmla="*/ 0 w 51"/>
                <a:gd name="T23" fmla="*/ 42 h 72"/>
                <a:gd name="T24" fmla="*/ 4 w 51"/>
                <a:gd name="T25" fmla="*/ 59 h 72"/>
                <a:gd name="T26" fmla="*/ 8 w 51"/>
                <a:gd name="T27" fmla="*/ 67 h 72"/>
                <a:gd name="T28" fmla="*/ 12 w 51"/>
                <a:gd name="T29" fmla="*/ 70 h 72"/>
                <a:gd name="T30" fmla="*/ 15 w 51"/>
                <a:gd name="T31" fmla="*/ 69 h 72"/>
                <a:gd name="T32" fmla="*/ 16 w 51"/>
                <a:gd name="T33" fmla="*/ 71 h 72"/>
                <a:gd name="T34" fmla="*/ 20 w 51"/>
                <a:gd name="T35" fmla="*/ 72 h 72"/>
                <a:gd name="T36" fmla="*/ 21 w 51"/>
                <a:gd name="T37" fmla="*/ 72 h 72"/>
                <a:gd name="T38" fmla="*/ 35 w 51"/>
                <a:gd name="T39" fmla="*/ 61 h 72"/>
                <a:gd name="T40" fmla="*/ 45 w 51"/>
                <a:gd name="T41" fmla="*/ 48 h 72"/>
                <a:gd name="T42" fmla="*/ 51 w 51"/>
                <a:gd name="T43" fmla="*/ 33 h 72"/>
                <a:gd name="T44" fmla="*/ 49 w 51"/>
                <a:gd name="T45" fmla="*/ 17 h 72"/>
                <a:gd name="T46" fmla="*/ 18 w 51"/>
                <a:gd name="T47" fmla="*/ 63 h 72"/>
                <a:gd name="T48" fmla="*/ 18 w 51"/>
                <a:gd name="T49" fmla="*/ 64 h 72"/>
                <a:gd name="T50" fmla="*/ 13 w 51"/>
                <a:gd name="T51" fmla="*/ 53 h 72"/>
                <a:gd name="T52" fmla="*/ 10 w 51"/>
                <a:gd name="T53" fmla="*/ 29 h 72"/>
                <a:gd name="T54" fmla="*/ 14 w 51"/>
                <a:gd name="T55" fmla="*/ 18 h 72"/>
                <a:gd name="T56" fmla="*/ 15 w 51"/>
                <a:gd name="T57" fmla="*/ 28 h 72"/>
                <a:gd name="T58" fmla="*/ 15 w 51"/>
                <a:gd name="T59" fmla="*/ 37 h 72"/>
                <a:gd name="T60" fmla="*/ 20 w 51"/>
                <a:gd name="T61" fmla="*/ 42 h 72"/>
                <a:gd name="T62" fmla="*/ 24 w 51"/>
                <a:gd name="T63" fmla="*/ 41 h 72"/>
                <a:gd name="T64" fmla="*/ 25 w 51"/>
                <a:gd name="T65" fmla="*/ 39 h 72"/>
                <a:gd name="T66" fmla="*/ 32 w 51"/>
                <a:gd name="T67" fmla="*/ 23 h 72"/>
                <a:gd name="T68" fmla="*/ 37 w 51"/>
                <a:gd name="T69" fmla="*/ 18 h 72"/>
                <a:gd name="T70" fmla="*/ 40 w 51"/>
                <a:gd name="T71" fmla="*/ 20 h 72"/>
                <a:gd name="T72" fmla="*/ 41 w 51"/>
                <a:gd name="T73" fmla="*/ 25 h 72"/>
                <a:gd name="T74" fmla="*/ 40 w 51"/>
                <a:gd name="T75" fmla="*/ 36 h 72"/>
                <a:gd name="T76" fmla="*/ 35 w 51"/>
                <a:gd name="T77" fmla="*/ 47 h 72"/>
                <a:gd name="T78" fmla="*/ 18 w 51"/>
                <a:gd name="T79" fmla="*/ 63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1" h="72">
                  <a:moveTo>
                    <a:pt x="49" y="17"/>
                  </a:moveTo>
                  <a:lnTo>
                    <a:pt x="49" y="17"/>
                  </a:lnTo>
                  <a:lnTo>
                    <a:pt x="47" y="12"/>
                  </a:lnTo>
                  <a:lnTo>
                    <a:pt x="43" y="10"/>
                  </a:lnTo>
                  <a:lnTo>
                    <a:pt x="40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1" y="11"/>
                  </a:lnTo>
                  <a:lnTo>
                    <a:pt x="29" y="12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3" y="12"/>
                  </a:lnTo>
                  <a:lnTo>
                    <a:pt x="23" y="5"/>
                  </a:lnTo>
                  <a:lnTo>
                    <a:pt x="23" y="5"/>
                  </a:lnTo>
                  <a:lnTo>
                    <a:pt x="21" y="3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8" y="9"/>
                  </a:lnTo>
                  <a:lnTo>
                    <a:pt x="4" y="16"/>
                  </a:lnTo>
                  <a:lnTo>
                    <a:pt x="2" y="25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2" y="50"/>
                  </a:lnTo>
                  <a:lnTo>
                    <a:pt x="4" y="59"/>
                  </a:lnTo>
                  <a:lnTo>
                    <a:pt x="8" y="67"/>
                  </a:lnTo>
                  <a:lnTo>
                    <a:pt x="8" y="67"/>
                  </a:lnTo>
                  <a:lnTo>
                    <a:pt x="10" y="70"/>
                  </a:lnTo>
                  <a:lnTo>
                    <a:pt x="12" y="70"/>
                  </a:lnTo>
                  <a:lnTo>
                    <a:pt x="14" y="70"/>
                  </a:lnTo>
                  <a:lnTo>
                    <a:pt x="15" y="69"/>
                  </a:lnTo>
                  <a:lnTo>
                    <a:pt x="15" y="69"/>
                  </a:lnTo>
                  <a:lnTo>
                    <a:pt x="16" y="71"/>
                  </a:lnTo>
                  <a:lnTo>
                    <a:pt x="18" y="72"/>
                  </a:lnTo>
                  <a:lnTo>
                    <a:pt x="20" y="72"/>
                  </a:lnTo>
                  <a:lnTo>
                    <a:pt x="21" y="72"/>
                  </a:lnTo>
                  <a:lnTo>
                    <a:pt x="21" y="72"/>
                  </a:lnTo>
                  <a:lnTo>
                    <a:pt x="29" y="67"/>
                  </a:lnTo>
                  <a:lnTo>
                    <a:pt x="35" y="61"/>
                  </a:lnTo>
                  <a:lnTo>
                    <a:pt x="41" y="55"/>
                  </a:lnTo>
                  <a:lnTo>
                    <a:pt x="45" y="48"/>
                  </a:lnTo>
                  <a:lnTo>
                    <a:pt x="48" y="41"/>
                  </a:lnTo>
                  <a:lnTo>
                    <a:pt x="51" y="33"/>
                  </a:lnTo>
                  <a:lnTo>
                    <a:pt x="51" y="25"/>
                  </a:lnTo>
                  <a:lnTo>
                    <a:pt x="49" y="17"/>
                  </a:lnTo>
                  <a:lnTo>
                    <a:pt x="49" y="17"/>
                  </a:lnTo>
                  <a:close/>
                  <a:moveTo>
                    <a:pt x="18" y="63"/>
                  </a:moveTo>
                  <a:lnTo>
                    <a:pt x="18" y="64"/>
                  </a:lnTo>
                  <a:lnTo>
                    <a:pt x="18" y="64"/>
                  </a:lnTo>
                  <a:lnTo>
                    <a:pt x="18" y="64"/>
                  </a:lnTo>
                  <a:lnTo>
                    <a:pt x="13" y="53"/>
                  </a:lnTo>
                  <a:lnTo>
                    <a:pt x="10" y="41"/>
                  </a:lnTo>
                  <a:lnTo>
                    <a:pt x="10" y="29"/>
                  </a:lnTo>
                  <a:lnTo>
                    <a:pt x="12" y="25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5" y="28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6" y="41"/>
                  </a:lnTo>
                  <a:lnTo>
                    <a:pt x="20" y="42"/>
                  </a:lnTo>
                  <a:lnTo>
                    <a:pt x="23" y="42"/>
                  </a:lnTo>
                  <a:lnTo>
                    <a:pt x="24" y="41"/>
                  </a:lnTo>
                  <a:lnTo>
                    <a:pt x="25" y="39"/>
                  </a:lnTo>
                  <a:lnTo>
                    <a:pt x="25" y="39"/>
                  </a:lnTo>
                  <a:lnTo>
                    <a:pt x="27" y="33"/>
                  </a:lnTo>
                  <a:lnTo>
                    <a:pt x="32" y="23"/>
                  </a:lnTo>
                  <a:lnTo>
                    <a:pt x="35" y="21"/>
                  </a:lnTo>
                  <a:lnTo>
                    <a:pt x="37" y="18"/>
                  </a:lnTo>
                  <a:lnTo>
                    <a:pt x="38" y="18"/>
                  </a:lnTo>
                  <a:lnTo>
                    <a:pt x="40" y="20"/>
                  </a:lnTo>
                  <a:lnTo>
                    <a:pt x="41" y="25"/>
                  </a:lnTo>
                  <a:lnTo>
                    <a:pt x="41" y="25"/>
                  </a:lnTo>
                  <a:lnTo>
                    <a:pt x="41" y="29"/>
                  </a:lnTo>
                  <a:lnTo>
                    <a:pt x="40" y="36"/>
                  </a:lnTo>
                  <a:lnTo>
                    <a:pt x="38" y="42"/>
                  </a:lnTo>
                  <a:lnTo>
                    <a:pt x="35" y="47"/>
                  </a:lnTo>
                  <a:lnTo>
                    <a:pt x="26" y="56"/>
                  </a:lnTo>
                  <a:lnTo>
                    <a:pt x="18" y="63"/>
                  </a:lnTo>
                  <a:lnTo>
                    <a:pt x="18" y="63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9" name="Freeform 388"/>
            <p:cNvSpPr>
              <a:spLocks/>
            </p:cNvSpPr>
            <p:nvPr/>
          </p:nvSpPr>
          <p:spPr bwMode="auto">
            <a:xfrm>
              <a:off x="5233988" y="1955800"/>
              <a:ext cx="80963" cy="139700"/>
            </a:xfrm>
            <a:custGeom>
              <a:avLst/>
              <a:gdLst>
                <a:gd name="T0" fmla="*/ 41 w 51"/>
                <a:gd name="T1" fmla="*/ 5 h 88"/>
                <a:gd name="T2" fmla="*/ 41 w 51"/>
                <a:gd name="T3" fmla="*/ 5 h 88"/>
                <a:gd name="T4" fmla="*/ 35 w 51"/>
                <a:gd name="T5" fmla="*/ 42 h 88"/>
                <a:gd name="T6" fmla="*/ 35 w 51"/>
                <a:gd name="T7" fmla="*/ 42 h 88"/>
                <a:gd name="T8" fmla="*/ 30 w 51"/>
                <a:gd name="T9" fmla="*/ 32 h 88"/>
                <a:gd name="T10" fmla="*/ 23 w 51"/>
                <a:gd name="T11" fmla="*/ 24 h 88"/>
                <a:gd name="T12" fmla="*/ 15 w 51"/>
                <a:gd name="T13" fmla="*/ 16 h 88"/>
                <a:gd name="T14" fmla="*/ 8 w 51"/>
                <a:gd name="T15" fmla="*/ 9 h 88"/>
                <a:gd name="T16" fmla="*/ 8 w 51"/>
                <a:gd name="T17" fmla="*/ 9 h 88"/>
                <a:gd name="T18" fmla="*/ 6 w 51"/>
                <a:gd name="T19" fmla="*/ 8 h 88"/>
                <a:gd name="T20" fmla="*/ 4 w 51"/>
                <a:gd name="T21" fmla="*/ 8 h 88"/>
                <a:gd name="T22" fmla="*/ 1 w 51"/>
                <a:gd name="T23" fmla="*/ 10 h 88"/>
                <a:gd name="T24" fmla="*/ 0 w 51"/>
                <a:gd name="T25" fmla="*/ 14 h 88"/>
                <a:gd name="T26" fmla="*/ 1 w 51"/>
                <a:gd name="T27" fmla="*/ 15 h 88"/>
                <a:gd name="T28" fmla="*/ 2 w 51"/>
                <a:gd name="T29" fmla="*/ 17 h 88"/>
                <a:gd name="T30" fmla="*/ 2 w 51"/>
                <a:gd name="T31" fmla="*/ 17 h 88"/>
                <a:gd name="T32" fmla="*/ 9 w 51"/>
                <a:gd name="T33" fmla="*/ 24 h 88"/>
                <a:gd name="T34" fmla="*/ 17 w 51"/>
                <a:gd name="T35" fmla="*/ 31 h 88"/>
                <a:gd name="T36" fmla="*/ 22 w 51"/>
                <a:gd name="T37" fmla="*/ 38 h 88"/>
                <a:gd name="T38" fmla="*/ 26 w 51"/>
                <a:gd name="T39" fmla="*/ 47 h 88"/>
                <a:gd name="T40" fmla="*/ 26 w 51"/>
                <a:gd name="T41" fmla="*/ 47 h 88"/>
                <a:gd name="T42" fmla="*/ 28 w 51"/>
                <a:gd name="T43" fmla="*/ 48 h 88"/>
                <a:gd name="T44" fmla="*/ 30 w 51"/>
                <a:gd name="T45" fmla="*/ 49 h 88"/>
                <a:gd name="T46" fmla="*/ 31 w 51"/>
                <a:gd name="T47" fmla="*/ 49 h 88"/>
                <a:gd name="T48" fmla="*/ 34 w 51"/>
                <a:gd name="T49" fmla="*/ 48 h 88"/>
                <a:gd name="T50" fmla="*/ 34 w 51"/>
                <a:gd name="T51" fmla="*/ 48 h 88"/>
                <a:gd name="T52" fmla="*/ 26 w 51"/>
                <a:gd name="T53" fmla="*/ 84 h 88"/>
                <a:gd name="T54" fmla="*/ 26 w 51"/>
                <a:gd name="T55" fmla="*/ 84 h 88"/>
                <a:gd name="T56" fmla="*/ 28 w 51"/>
                <a:gd name="T57" fmla="*/ 86 h 88"/>
                <a:gd name="T58" fmla="*/ 28 w 51"/>
                <a:gd name="T59" fmla="*/ 87 h 88"/>
                <a:gd name="T60" fmla="*/ 31 w 51"/>
                <a:gd name="T61" fmla="*/ 88 h 88"/>
                <a:gd name="T62" fmla="*/ 35 w 51"/>
                <a:gd name="T63" fmla="*/ 88 h 88"/>
                <a:gd name="T64" fmla="*/ 36 w 51"/>
                <a:gd name="T65" fmla="*/ 87 h 88"/>
                <a:gd name="T66" fmla="*/ 36 w 51"/>
                <a:gd name="T67" fmla="*/ 85 h 88"/>
                <a:gd name="T68" fmla="*/ 36 w 51"/>
                <a:gd name="T69" fmla="*/ 85 h 88"/>
                <a:gd name="T70" fmla="*/ 51 w 51"/>
                <a:gd name="T71" fmla="*/ 5 h 88"/>
                <a:gd name="T72" fmla="*/ 51 w 51"/>
                <a:gd name="T73" fmla="*/ 5 h 88"/>
                <a:gd name="T74" fmla="*/ 51 w 51"/>
                <a:gd name="T75" fmla="*/ 3 h 88"/>
                <a:gd name="T76" fmla="*/ 51 w 51"/>
                <a:gd name="T77" fmla="*/ 2 h 88"/>
                <a:gd name="T78" fmla="*/ 47 w 51"/>
                <a:gd name="T79" fmla="*/ 0 h 88"/>
                <a:gd name="T80" fmla="*/ 44 w 51"/>
                <a:gd name="T81" fmla="*/ 2 h 88"/>
                <a:gd name="T82" fmla="*/ 42 w 51"/>
                <a:gd name="T83" fmla="*/ 3 h 88"/>
                <a:gd name="T84" fmla="*/ 41 w 51"/>
                <a:gd name="T85" fmla="*/ 5 h 88"/>
                <a:gd name="T86" fmla="*/ 41 w 51"/>
                <a:gd name="T87" fmla="*/ 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1" h="88">
                  <a:moveTo>
                    <a:pt x="41" y="5"/>
                  </a:moveTo>
                  <a:lnTo>
                    <a:pt x="41" y="5"/>
                  </a:lnTo>
                  <a:lnTo>
                    <a:pt x="35" y="42"/>
                  </a:lnTo>
                  <a:lnTo>
                    <a:pt x="35" y="42"/>
                  </a:lnTo>
                  <a:lnTo>
                    <a:pt x="30" y="32"/>
                  </a:lnTo>
                  <a:lnTo>
                    <a:pt x="23" y="24"/>
                  </a:lnTo>
                  <a:lnTo>
                    <a:pt x="15" y="16"/>
                  </a:lnTo>
                  <a:lnTo>
                    <a:pt x="8" y="9"/>
                  </a:lnTo>
                  <a:lnTo>
                    <a:pt x="8" y="9"/>
                  </a:lnTo>
                  <a:lnTo>
                    <a:pt x="6" y="8"/>
                  </a:lnTo>
                  <a:lnTo>
                    <a:pt x="4" y="8"/>
                  </a:lnTo>
                  <a:lnTo>
                    <a:pt x="1" y="10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9" y="24"/>
                  </a:lnTo>
                  <a:lnTo>
                    <a:pt x="17" y="31"/>
                  </a:lnTo>
                  <a:lnTo>
                    <a:pt x="22" y="38"/>
                  </a:lnTo>
                  <a:lnTo>
                    <a:pt x="26" y="47"/>
                  </a:lnTo>
                  <a:lnTo>
                    <a:pt x="26" y="47"/>
                  </a:lnTo>
                  <a:lnTo>
                    <a:pt x="28" y="48"/>
                  </a:lnTo>
                  <a:lnTo>
                    <a:pt x="30" y="49"/>
                  </a:lnTo>
                  <a:lnTo>
                    <a:pt x="31" y="49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6" y="84"/>
                  </a:lnTo>
                  <a:lnTo>
                    <a:pt x="26" y="84"/>
                  </a:lnTo>
                  <a:lnTo>
                    <a:pt x="28" y="86"/>
                  </a:lnTo>
                  <a:lnTo>
                    <a:pt x="28" y="87"/>
                  </a:lnTo>
                  <a:lnTo>
                    <a:pt x="31" y="88"/>
                  </a:lnTo>
                  <a:lnTo>
                    <a:pt x="35" y="88"/>
                  </a:lnTo>
                  <a:lnTo>
                    <a:pt x="36" y="87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51" y="5"/>
                  </a:lnTo>
                  <a:lnTo>
                    <a:pt x="51" y="5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47" y="0"/>
                  </a:lnTo>
                  <a:lnTo>
                    <a:pt x="44" y="2"/>
                  </a:lnTo>
                  <a:lnTo>
                    <a:pt x="42" y="3"/>
                  </a:lnTo>
                  <a:lnTo>
                    <a:pt x="41" y="5"/>
                  </a:lnTo>
                  <a:lnTo>
                    <a:pt x="41" y="5"/>
                  </a:lnTo>
                  <a:close/>
                </a:path>
              </a:pathLst>
            </a:custGeom>
            <a:solidFill>
              <a:srgbClr val="3B5E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" name="Freeform 389"/>
            <p:cNvSpPr>
              <a:spLocks/>
            </p:cNvSpPr>
            <p:nvPr/>
          </p:nvSpPr>
          <p:spPr bwMode="auto">
            <a:xfrm>
              <a:off x="4003676" y="38100"/>
              <a:ext cx="144463" cy="146050"/>
            </a:xfrm>
            <a:custGeom>
              <a:avLst/>
              <a:gdLst>
                <a:gd name="T0" fmla="*/ 91 w 91"/>
                <a:gd name="T1" fmla="*/ 47 h 92"/>
                <a:gd name="T2" fmla="*/ 91 w 91"/>
                <a:gd name="T3" fmla="*/ 47 h 92"/>
                <a:gd name="T4" fmla="*/ 91 w 91"/>
                <a:gd name="T5" fmla="*/ 56 h 92"/>
                <a:gd name="T6" fmla="*/ 87 w 91"/>
                <a:gd name="T7" fmla="*/ 64 h 92"/>
                <a:gd name="T8" fmla="*/ 84 w 91"/>
                <a:gd name="T9" fmla="*/ 72 h 92"/>
                <a:gd name="T10" fmla="*/ 77 w 91"/>
                <a:gd name="T11" fmla="*/ 79 h 92"/>
                <a:gd name="T12" fmla="*/ 71 w 91"/>
                <a:gd name="T13" fmla="*/ 85 h 92"/>
                <a:gd name="T14" fmla="*/ 64 w 91"/>
                <a:gd name="T15" fmla="*/ 89 h 92"/>
                <a:gd name="T16" fmla="*/ 55 w 91"/>
                <a:gd name="T17" fmla="*/ 91 h 92"/>
                <a:gd name="T18" fmla="*/ 46 w 91"/>
                <a:gd name="T19" fmla="*/ 92 h 92"/>
                <a:gd name="T20" fmla="*/ 46 w 91"/>
                <a:gd name="T21" fmla="*/ 92 h 92"/>
                <a:gd name="T22" fmla="*/ 37 w 91"/>
                <a:gd name="T23" fmla="*/ 91 h 92"/>
                <a:gd name="T24" fmla="*/ 28 w 91"/>
                <a:gd name="T25" fmla="*/ 89 h 92"/>
                <a:gd name="T26" fmla="*/ 20 w 91"/>
                <a:gd name="T27" fmla="*/ 85 h 92"/>
                <a:gd name="T28" fmla="*/ 14 w 91"/>
                <a:gd name="T29" fmla="*/ 79 h 92"/>
                <a:gd name="T30" fmla="*/ 8 w 91"/>
                <a:gd name="T31" fmla="*/ 72 h 92"/>
                <a:gd name="T32" fmla="*/ 4 w 91"/>
                <a:gd name="T33" fmla="*/ 64 h 92"/>
                <a:gd name="T34" fmla="*/ 0 w 91"/>
                <a:gd name="T35" fmla="*/ 56 h 92"/>
                <a:gd name="T36" fmla="*/ 0 w 91"/>
                <a:gd name="T37" fmla="*/ 47 h 92"/>
                <a:gd name="T38" fmla="*/ 0 w 91"/>
                <a:gd name="T39" fmla="*/ 47 h 92"/>
                <a:gd name="T40" fmla="*/ 0 w 91"/>
                <a:gd name="T41" fmla="*/ 37 h 92"/>
                <a:gd name="T42" fmla="*/ 4 w 91"/>
                <a:gd name="T43" fmla="*/ 29 h 92"/>
                <a:gd name="T44" fmla="*/ 8 w 91"/>
                <a:gd name="T45" fmla="*/ 21 h 92"/>
                <a:gd name="T46" fmla="*/ 14 w 91"/>
                <a:gd name="T47" fmla="*/ 14 h 92"/>
                <a:gd name="T48" fmla="*/ 20 w 91"/>
                <a:gd name="T49" fmla="*/ 9 h 92"/>
                <a:gd name="T50" fmla="*/ 28 w 91"/>
                <a:gd name="T51" fmla="*/ 4 h 92"/>
                <a:gd name="T52" fmla="*/ 37 w 91"/>
                <a:gd name="T53" fmla="*/ 2 h 92"/>
                <a:gd name="T54" fmla="*/ 46 w 91"/>
                <a:gd name="T55" fmla="*/ 0 h 92"/>
                <a:gd name="T56" fmla="*/ 46 w 91"/>
                <a:gd name="T57" fmla="*/ 0 h 92"/>
                <a:gd name="T58" fmla="*/ 55 w 91"/>
                <a:gd name="T59" fmla="*/ 2 h 92"/>
                <a:gd name="T60" fmla="*/ 64 w 91"/>
                <a:gd name="T61" fmla="*/ 4 h 92"/>
                <a:gd name="T62" fmla="*/ 71 w 91"/>
                <a:gd name="T63" fmla="*/ 9 h 92"/>
                <a:gd name="T64" fmla="*/ 77 w 91"/>
                <a:gd name="T65" fmla="*/ 14 h 92"/>
                <a:gd name="T66" fmla="*/ 84 w 91"/>
                <a:gd name="T67" fmla="*/ 21 h 92"/>
                <a:gd name="T68" fmla="*/ 87 w 91"/>
                <a:gd name="T69" fmla="*/ 29 h 92"/>
                <a:gd name="T70" fmla="*/ 91 w 91"/>
                <a:gd name="T71" fmla="*/ 37 h 92"/>
                <a:gd name="T72" fmla="*/ 91 w 91"/>
                <a:gd name="T73" fmla="*/ 47 h 92"/>
                <a:gd name="T74" fmla="*/ 91 w 91"/>
                <a:gd name="T75" fmla="*/ 4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1" h="92">
                  <a:moveTo>
                    <a:pt x="91" y="47"/>
                  </a:moveTo>
                  <a:lnTo>
                    <a:pt x="91" y="47"/>
                  </a:lnTo>
                  <a:lnTo>
                    <a:pt x="91" y="56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77" y="79"/>
                  </a:lnTo>
                  <a:lnTo>
                    <a:pt x="71" y="85"/>
                  </a:lnTo>
                  <a:lnTo>
                    <a:pt x="64" y="89"/>
                  </a:lnTo>
                  <a:lnTo>
                    <a:pt x="55" y="91"/>
                  </a:lnTo>
                  <a:lnTo>
                    <a:pt x="46" y="92"/>
                  </a:lnTo>
                  <a:lnTo>
                    <a:pt x="46" y="92"/>
                  </a:lnTo>
                  <a:lnTo>
                    <a:pt x="37" y="91"/>
                  </a:lnTo>
                  <a:lnTo>
                    <a:pt x="28" y="89"/>
                  </a:lnTo>
                  <a:lnTo>
                    <a:pt x="20" y="85"/>
                  </a:lnTo>
                  <a:lnTo>
                    <a:pt x="14" y="79"/>
                  </a:lnTo>
                  <a:lnTo>
                    <a:pt x="8" y="72"/>
                  </a:lnTo>
                  <a:lnTo>
                    <a:pt x="4" y="64"/>
                  </a:lnTo>
                  <a:lnTo>
                    <a:pt x="0" y="56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37"/>
                  </a:lnTo>
                  <a:lnTo>
                    <a:pt x="4" y="29"/>
                  </a:lnTo>
                  <a:lnTo>
                    <a:pt x="8" y="21"/>
                  </a:lnTo>
                  <a:lnTo>
                    <a:pt x="14" y="14"/>
                  </a:lnTo>
                  <a:lnTo>
                    <a:pt x="20" y="9"/>
                  </a:lnTo>
                  <a:lnTo>
                    <a:pt x="28" y="4"/>
                  </a:lnTo>
                  <a:lnTo>
                    <a:pt x="37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5" y="2"/>
                  </a:lnTo>
                  <a:lnTo>
                    <a:pt x="64" y="4"/>
                  </a:lnTo>
                  <a:lnTo>
                    <a:pt x="71" y="9"/>
                  </a:lnTo>
                  <a:lnTo>
                    <a:pt x="77" y="14"/>
                  </a:lnTo>
                  <a:lnTo>
                    <a:pt x="84" y="21"/>
                  </a:lnTo>
                  <a:lnTo>
                    <a:pt x="87" y="29"/>
                  </a:lnTo>
                  <a:lnTo>
                    <a:pt x="91" y="37"/>
                  </a:lnTo>
                  <a:lnTo>
                    <a:pt x="91" y="47"/>
                  </a:lnTo>
                  <a:lnTo>
                    <a:pt x="91" y="47"/>
                  </a:lnTo>
                  <a:close/>
                </a:path>
              </a:pathLst>
            </a:custGeom>
            <a:solidFill>
              <a:srgbClr val="FFB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10" name="文本框 109"/>
          <p:cNvSpPr txBox="1"/>
          <p:nvPr/>
        </p:nvSpPr>
        <p:spPr>
          <a:xfrm rot="20936703">
            <a:off x="1427065" y="2749642"/>
            <a:ext cx="225386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zh-CN" altLang="en-US" sz="60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目录</a:t>
            </a:r>
            <a:endParaRPr lang="en-US" altLang="zh-CN" sz="60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ctr">
              <a:lnSpc>
                <a:spcPts val="3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/contents</a:t>
            </a:r>
            <a:endParaRPr lang="zh-CN" altLang="en-US" sz="28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  <p:sp>
        <p:nvSpPr>
          <p:cNvPr id="112" name="Freeform 57"/>
          <p:cNvSpPr>
            <a:spLocks noEditPoints="1"/>
          </p:cNvSpPr>
          <p:nvPr/>
        </p:nvSpPr>
        <p:spPr bwMode="auto">
          <a:xfrm>
            <a:off x="4619101" y="1640569"/>
            <a:ext cx="393700" cy="665163"/>
          </a:xfrm>
          <a:custGeom>
            <a:avLst/>
            <a:gdLst>
              <a:gd name="T0" fmla="*/ 106 w 248"/>
              <a:gd name="T1" fmla="*/ 148 h 419"/>
              <a:gd name="T2" fmla="*/ 234 w 248"/>
              <a:gd name="T3" fmla="*/ 224 h 419"/>
              <a:gd name="T4" fmla="*/ 117 w 248"/>
              <a:gd name="T5" fmla="*/ 328 h 419"/>
              <a:gd name="T6" fmla="*/ 105 w 248"/>
              <a:gd name="T7" fmla="*/ 282 h 419"/>
              <a:gd name="T8" fmla="*/ 204 w 248"/>
              <a:gd name="T9" fmla="*/ 298 h 419"/>
              <a:gd name="T10" fmla="*/ 43 w 248"/>
              <a:gd name="T11" fmla="*/ 230 h 419"/>
              <a:gd name="T12" fmla="*/ 213 w 248"/>
              <a:gd name="T13" fmla="*/ 279 h 419"/>
              <a:gd name="T14" fmla="*/ 175 w 248"/>
              <a:gd name="T15" fmla="*/ 231 h 419"/>
              <a:gd name="T16" fmla="*/ 70 w 248"/>
              <a:gd name="T17" fmla="*/ 258 h 419"/>
              <a:gd name="T18" fmla="*/ 174 w 248"/>
              <a:gd name="T19" fmla="*/ 102 h 419"/>
              <a:gd name="T20" fmla="*/ 215 w 248"/>
              <a:gd name="T21" fmla="*/ 301 h 419"/>
              <a:gd name="T22" fmla="*/ 193 w 248"/>
              <a:gd name="T23" fmla="*/ 372 h 419"/>
              <a:gd name="T24" fmla="*/ 202 w 248"/>
              <a:gd name="T25" fmla="*/ 134 h 419"/>
              <a:gd name="T26" fmla="*/ 92 w 248"/>
              <a:gd name="T27" fmla="*/ 375 h 419"/>
              <a:gd name="T28" fmla="*/ 92 w 248"/>
              <a:gd name="T29" fmla="*/ 107 h 419"/>
              <a:gd name="T30" fmla="*/ 175 w 248"/>
              <a:gd name="T31" fmla="*/ 184 h 419"/>
              <a:gd name="T32" fmla="*/ 161 w 248"/>
              <a:gd name="T33" fmla="*/ 132 h 419"/>
              <a:gd name="T34" fmla="*/ 54 w 248"/>
              <a:gd name="T35" fmla="*/ 361 h 419"/>
              <a:gd name="T36" fmla="*/ 78 w 248"/>
              <a:gd name="T37" fmla="*/ 329 h 419"/>
              <a:gd name="T38" fmla="*/ 51 w 248"/>
              <a:gd name="T39" fmla="*/ 287 h 419"/>
              <a:gd name="T40" fmla="*/ 193 w 248"/>
              <a:gd name="T41" fmla="*/ 241 h 419"/>
              <a:gd name="T42" fmla="*/ 212 w 248"/>
              <a:gd name="T43" fmla="*/ 179 h 419"/>
              <a:gd name="T44" fmla="*/ 38 w 248"/>
              <a:gd name="T45" fmla="*/ 337 h 419"/>
              <a:gd name="T46" fmla="*/ 62 w 248"/>
              <a:gd name="T47" fmla="*/ 386 h 419"/>
              <a:gd name="T48" fmla="*/ 191 w 248"/>
              <a:gd name="T49" fmla="*/ 201 h 419"/>
              <a:gd name="T50" fmla="*/ 169 w 248"/>
              <a:gd name="T51" fmla="*/ 260 h 419"/>
              <a:gd name="T52" fmla="*/ 49 w 248"/>
              <a:gd name="T53" fmla="*/ 301 h 419"/>
              <a:gd name="T54" fmla="*/ 92 w 248"/>
              <a:gd name="T55" fmla="*/ 75 h 419"/>
              <a:gd name="T56" fmla="*/ 101 w 248"/>
              <a:gd name="T57" fmla="*/ 127 h 419"/>
              <a:gd name="T58" fmla="*/ 65 w 248"/>
              <a:gd name="T59" fmla="*/ 235 h 419"/>
              <a:gd name="T60" fmla="*/ 220 w 248"/>
              <a:gd name="T61" fmla="*/ 170 h 419"/>
              <a:gd name="T62" fmla="*/ 202 w 248"/>
              <a:gd name="T63" fmla="*/ 197 h 419"/>
              <a:gd name="T64" fmla="*/ 139 w 248"/>
              <a:gd name="T65" fmla="*/ 55 h 419"/>
              <a:gd name="T66" fmla="*/ 131 w 248"/>
              <a:gd name="T67" fmla="*/ 59 h 419"/>
              <a:gd name="T68" fmla="*/ 117 w 248"/>
              <a:gd name="T69" fmla="*/ 53 h 419"/>
              <a:gd name="T70" fmla="*/ 119 w 248"/>
              <a:gd name="T71" fmla="*/ 181 h 419"/>
              <a:gd name="T72" fmla="*/ 65 w 248"/>
              <a:gd name="T73" fmla="*/ 342 h 419"/>
              <a:gd name="T74" fmla="*/ 235 w 248"/>
              <a:gd name="T75" fmla="*/ 254 h 419"/>
              <a:gd name="T76" fmla="*/ 142 w 248"/>
              <a:gd name="T77" fmla="*/ 140 h 419"/>
              <a:gd name="T78" fmla="*/ 183 w 248"/>
              <a:gd name="T79" fmla="*/ 392 h 419"/>
              <a:gd name="T80" fmla="*/ 190 w 248"/>
              <a:gd name="T81" fmla="*/ 151 h 419"/>
              <a:gd name="T82" fmla="*/ 190 w 248"/>
              <a:gd name="T83" fmla="*/ 337 h 419"/>
              <a:gd name="T84" fmla="*/ 119 w 248"/>
              <a:gd name="T85" fmla="*/ 402 h 419"/>
              <a:gd name="T86" fmla="*/ 65 w 248"/>
              <a:gd name="T87" fmla="*/ 239 h 419"/>
              <a:gd name="T88" fmla="*/ 97 w 248"/>
              <a:gd name="T89" fmla="*/ 184 h 419"/>
              <a:gd name="T90" fmla="*/ 127 w 248"/>
              <a:gd name="T91" fmla="*/ 113 h 419"/>
              <a:gd name="T92" fmla="*/ 177 w 248"/>
              <a:gd name="T93" fmla="*/ 178 h 419"/>
              <a:gd name="T94" fmla="*/ 134 w 248"/>
              <a:gd name="T95" fmla="*/ 160 h 419"/>
              <a:gd name="T96" fmla="*/ 196 w 248"/>
              <a:gd name="T97" fmla="*/ 179 h 419"/>
              <a:gd name="T98" fmla="*/ 152 w 248"/>
              <a:gd name="T99" fmla="*/ 162 h 419"/>
              <a:gd name="T100" fmla="*/ 198 w 248"/>
              <a:gd name="T101" fmla="*/ 164 h 419"/>
              <a:gd name="T102" fmla="*/ 198 w 248"/>
              <a:gd name="T103" fmla="*/ 375 h 419"/>
              <a:gd name="T104" fmla="*/ 89 w 248"/>
              <a:gd name="T105" fmla="*/ 208 h 419"/>
              <a:gd name="T106" fmla="*/ 87 w 248"/>
              <a:gd name="T107" fmla="*/ 195 h 419"/>
              <a:gd name="T108" fmla="*/ 106 w 248"/>
              <a:gd name="T109" fmla="*/ 329 h 419"/>
              <a:gd name="T110" fmla="*/ 79 w 248"/>
              <a:gd name="T111" fmla="*/ 236 h 419"/>
              <a:gd name="T112" fmla="*/ 29 w 248"/>
              <a:gd name="T113" fmla="*/ 347 h 419"/>
              <a:gd name="T114" fmla="*/ 98 w 248"/>
              <a:gd name="T115" fmla="*/ 78 h 419"/>
              <a:gd name="T116" fmla="*/ 166 w 248"/>
              <a:gd name="T117" fmla="*/ 381 h 419"/>
              <a:gd name="T118" fmla="*/ 174 w 248"/>
              <a:gd name="T119" fmla="*/ 402 h 419"/>
              <a:gd name="T120" fmla="*/ 109 w 248"/>
              <a:gd name="T121" fmla="*/ 195 h 419"/>
              <a:gd name="T122" fmla="*/ 26 w 248"/>
              <a:gd name="T123" fmla="*/ 331 h 419"/>
              <a:gd name="T124" fmla="*/ 18 w 248"/>
              <a:gd name="T125" fmla="*/ 309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48" h="419">
                <a:moveTo>
                  <a:pt x="43" y="3"/>
                </a:moveTo>
                <a:lnTo>
                  <a:pt x="43" y="3"/>
                </a:lnTo>
                <a:lnTo>
                  <a:pt x="40" y="4"/>
                </a:lnTo>
                <a:lnTo>
                  <a:pt x="40" y="4"/>
                </a:lnTo>
                <a:lnTo>
                  <a:pt x="38" y="3"/>
                </a:lnTo>
                <a:lnTo>
                  <a:pt x="38" y="3"/>
                </a:lnTo>
                <a:lnTo>
                  <a:pt x="37" y="1"/>
                </a:lnTo>
                <a:lnTo>
                  <a:pt x="37" y="1"/>
                </a:lnTo>
                <a:lnTo>
                  <a:pt x="40" y="0"/>
                </a:lnTo>
                <a:lnTo>
                  <a:pt x="40" y="0"/>
                </a:lnTo>
                <a:lnTo>
                  <a:pt x="41" y="0"/>
                </a:lnTo>
                <a:lnTo>
                  <a:pt x="41" y="0"/>
                </a:lnTo>
                <a:lnTo>
                  <a:pt x="43" y="0"/>
                </a:lnTo>
                <a:lnTo>
                  <a:pt x="43" y="0"/>
                </a:lnTo>
                <a:lnTo>
                  <a:pt x="52" y="3"/>
                </a:lnTo>
                <a:lnTo>
                  <a:pt x="52" y="3"/>
                </a:lnTo>
                <a:lnTo>
                  <a:pt x="62" y="6"/>
                </a:lnTo>
                <a:lnTo>
                  <a:pt x="62" y="6"/>
                </a:lnTo>
                <a:lnTo>
                  <a:pt x="86" y="17"/>
                </a:lnTo>
                <a:lnTo>
                  <a:pt x="86" y="17"/>
                </a:lnTo>
                <a:lnTo>
                  <a:pt x="92" y="20"/>
                </a:lnTo>
                <a:lnTo>
                  <a:pt x="92" y="20"/>
                </a:lnTo>
                <a:lnTo>
                  <a:pt x="106" y="26"/>
                </a:lnTo>
                <a:lnTo>
                  <a:pt x="106" y="26"/>
                </a:lnTo>
                <a:lnTo>
                  <a:pt x="112" y="31"/>
                </a:lnTo>
                <a:lnTo>
                  <a:pt x="120" y="37"/>
                </a:lnTo>
                <a:lnTo>
                  <a:pt x="120" y="37"/>
                </a:lnTo>
                <a:lnTo>
                  <a:pt x="130" y="44"/>
                </a:lnTo>
                <a:lnTo>
                  <a:pt x="130" y="44"/>
                </a:lnTo>
                <a:lnTo>
                  <a:pt x="138" y="48"/>
                </a:lnTo>
                <a:lnTo>
                  <a:pt x="144" y="55"/>
                </a:lnTo>
                <a:lnTo>
                  <a:pt x="144" y="55"/>
                </a:lnTo>
                <a:lnTo>
                  <a:pt x="164" y="71"/>
                </a:lnTo>
                <a:lnTo>
                  <a:pt x="164" y="71"/>
                </a:lnTo>
                <a:lnTo>
                  <a:pt x="172" y="78"/>
                </a:lnTo>
                <a:lnTo>
                  <a:pt x="179" y="86"/>
                </a:lnTo>
                <a:lnTo>
                  <a:pt x="179" y="86"/>
                </a:lnTo>
                <a:lnTo>
                  <a:pt x="194" y="107"/>
                </a:lnTo>
                <a:lnTo>
                  <a:pt x="194" y="107"/>
                </a:lnTo>
                <a:lnTo>
                  <a:pt x="210" y="130"/>
                </a:lnTo>
                <a:lnTo>
                  <a:pt x="210" y="130"/>
                </a:lnTo>
                <a:lnTo>
                  <a:pt x="218" y="146"/>
                </a:lnTo>
                <a:lnTo>
                  <a:pt x="218" y="146"/>
                </a:lnTo>
                <a:lnTo>
                  <a:pt x="229" y="168"/>
                </a:lnTo>
                <a:lnTo>
                  <a:pt x="229" y="168"/>
                </a:lnTo>
                <a:lnTo>
                  <a:pt x="234" y="184"/>
                </a:lnTo>
                <a:lnTo>
                  <a:pt x="234" y="184"/>
                </a:lnTo>
                <a:lnTo>
                  <a:pt x="242" y="205"/>
                </a:lnTo>
                <a:lnTo>
                  <a:pt x="242" y="205"/>
                </a:lnTo>
                <a:lnTo>
                  <a:pt x="245" y="216"/>
                </a:lnTo>
                <a:lnTo>
                  <a:pt x="246" y="227"/>
                </a:lnTo>
                <a:lnTo>
                  <a:pt x="246" y="227"/>
                </a:lnTo>
                <a:lnTo>
                  <a:pt x="248" y="249"/>
                </a:lnTo>
                <a:lnTo>
                  <a:pt x="248" y="269"/>
                </a:lnTo>
                <a:lnTo>
                  <a:pt x="248" y="269"/>
                </a:lnTo>
                <a:lnTo>
                  <a:pt x="246" y="295"/>
                </a:lnTo>
                <a:lnTo>
                  <a:pt x="246" y="295"/>
                </a:lnTo>
                <a:lnTo>
                  <a:pt x="243" y="310"/>
                </a:lnTo>
                <a:lnTo>
                  <a:pt x="243" y="310"/>
                </a:lnTo>
                <a:lnTo>
                  <a:pt x="240" y="329"/>
                </a:lnTo>
                <a:lnTo>
                  <a:pt x="240" y="329"/>
                </a:lnTo>
                <a:lnTo>
                  <a:pt x="237" y="342"/>
                </a:lnTo>
                <a:lnTo>
                  <a:pt x="232" y="351"/>
                </a:lnTo>
                <a:lnTo>
                  <a:pt x="232" y="351"/>
                </a:lnTo>
                <a:lnTo>
                  <a:pt x="226" y="365"/>
                </a:lnTo>
                <a:lnTo>
                  <a:pt x="217" y="380"/>
                </a:lnTo>
                <a:lnTo>
                  <a:pt x="217" y="380"/>
                </a:lnTo>
                <a:lnTo>
                  <a:pt x="213" y="384"/>
                </a:lnTo>
                <a:lnTo>
                  <a:pt x="213" y="384"/>
                </a:lnTo>
                <a:lnTo>
                  <a:pt x="201" y="397"/>
                </a:lnTo>
                <a:lnTo>
                  <a:pt x="187" y="407"/>
                </a:lnTo>
                <a:lnTo>
                  <a:pt x="187" y="407"/>
                </a:lnTo>
                <a:lnTo>
                  <a:pt x="180" y="410"/>
                </a:lnTo>
                <a:lnTo>
                  <a:pt x="172" y="413"/>
                </a:lnTo>
                <a:lnTo>
                  <a:pt x="172" y="413"/>
                </a:lnTo>
                <a:lnTo>
                  <a:pt x="153" y="418"/>
                </a:lnTo>
                <a:lnTo>
                  <a:pt x="153" y="418"/>
                </a:lnTo>
                <a:lnTo>
                  <a:pt x="142" y="419"/>
                </a:lnTo>
                <a:lnTo>
                  <a:pt x="130" y="419"/>
                </a:lnTo>
                <a:lnTo>
                  <a:pt x="130" y="419"/>
                </a:lnTo>
                <a:lnTo>
                  <a:pt x="112" y="418"/>
                </a:lnTo>
                <a:lnTo>
                  <a:pt x="112" y="418"/>
                </a:lnTo>
                <a:lnTo>
                  <a:pt x="97" y="416"/>
                </a:lnTo>
                <a:lnTo>
                  <a:pt x="97" y="416"/>
                </a:lnTo>
                <a:lnTo>
                  <a:pt x="86" y="414"/>
                </a:lnTo>
                <a:lnTo>
                  <a:pt x="86" y="414"/>
                </a:lnTo>
                <a:lnTo>
                  <a:pt x="63" y="408"/>
                </a:lnTo>
                <a:lnTo>
                  <a:pt x="63" y="408"/>
                </a:lnTo>
                <a:lnTo>
                  <a:pt x="45" y="400"/>
                </a:lnTo>
                <a:lnTo>
                  <a:pt x="45" y="400"/>
                </a:lnTo>
                <a:lnTo>
                  <a:pt x="40" y="399"/>
                </a:lnTo>
                <a:lnTo>
                  <a:pt x="40" y="399"/>
                </a:lnTo>
                <a:lnTo>
                  <a:pt x="26" y="389"/>
                </a:lnTo>
                <a:lnTo>
                  <a:pt x="15" y="377"/>
                </a:lnTo>
                <a:lnTo>
                  <a:pt x="15" y="377"/>
                </a:lnTo>
                <a:lnTo>
                  <a:pt x="10" y="369"/>
                </a:lnTo>
                <a:lnTo>
                  <a:pt x="10" y="369"/>
                </a:lnTo>
                <a:lnTo>
                  <a:pt x="5" y="358"/>
                </a:lnTo>
                <a:lnTo>
                  <a:pt x="5" y="358"/>
                </a:lnTo>
                <a:lnTo>
                  <a:pt x="2" y="351"/>
                </a:lnTo>
                <a:lnTo>
                  <a:pt x="2" y="345"/>
                </a:lnTo>
                <a:lnTo>
                  <a:pt x="2" y="345"/>
                </a:lnTo>
                <a:lnTo>
                  <a:pt x="0" y="334"/>
                </a:lnTo>
                <a:lnTo>
                  <a:pt x="0" y="334"/>
                </a:lnTo>
                <a:lnTo>
                  <a:pt x="2" y="313"/>
                </a:lnTo>
                <a:lnTo>
                  <a:pt x="2" y="313"/>
                </a:lnTo>
                <a:lnTo>
                  <a:pt x="5" y="298"/>
                </a:lnTo>
                <a:lnTo>
                  <a:pt x="5" y="298"/>
                </a:lnTo>
                <a:lnTo>
                  <a:pt x="8" y="285"/>
                </a:lnTo>
                <a:lnTo>
                  <a:pt x="13" y="274"/>
                </a:lnTo>
                <a:lnTo>
                  <a:pt x="13" y="274"/>
                </a:lnTo>
                <a:lnTo>
                  <a:pt x="19" y="260"/>
                </a:lnTo>
                <a:lnTo>
                  <a:pt x="19" y="260"/>
                </a:lnTo>
                <a:lnTo>
                  <a:pt x="27" y="247"/>
                </a:lnTo>
                <a:lnTo>
                  <a:pt x="35" y="235"/>
                </a:lnTo>
                <a:lnTo>
                  <a:pt x="35" y="235"/>
                </a:lnTo>
                <a:lnTo>
                  <a:pt x="46" y="217"/>
                </a:lnTo>
                <a:lnTo>
                  <a:pt x="46" y="217"/>
                </a:lnTo>
                <a:lnTo>
                  <a:pt x="54" y="205"/>
                </a:lnTo>
                <a:lnTo>
                  <a:pt x="62" y="190"/>
                </a:lnTo>
                <a:lnTo>
                  <a:pt x="62" y="190"/>
                </a:lnTo>
                <a:lnTo>
                  <a:pt x="71" y="170"/>
                </a:lnTo>
                <a:lnTo>
                  <a:pt x="71" y="170"/>
                </a:lnTo>
                <a:lnTo>
                  <a:pt x="81" y="151"/>
                </a:lnTo>
                <a:lnTo>
                  <a:pt x="81" y="151"/>
                </a:lnTo>
                <a:lnTo>
                  <a:pt x="86" y="134"/>
                </a:lnTo>
                <a:lnTo>
                  <a:pt x="86" y="134"/>
                </a:lnTo>
                <a:lnTo>
                  <a:pt x="86" y="130"/>
                </a:lnTo>
                <a:lnTo>
                  <a:pt x="86" y="130"/>
                </a:lnTo>
                <a:lnTo>
                  <a:pt x="86" y="112"/>
                </a:lnTo>
                <a:lnTo>
                  <a:pt x="86" y="112"/>
                </a:lnTo>
                <a:lnTo>
                  <a:pt x="84" y="94"/>
                </a:lnTo>
                <a:lnTo>
                  <a:pt x="84" y="94"/>
                </a:lnTo>
                <a:lnTo>
                  <a:pt x="82" y="77"/>
                </a:lnTo>
                <a:lnTo>
                  <a:pt x="82" y="77"/>
                </a:lnTo>
                <a:lnTo>
                  <a:pt x="79" y="67"/>
                </a:lnTo>
                <a:lnTo>
                  <a:pt x="79" y="67"/>
                </a:lnTo>
                <a:lnTo>
                  <a:pt x="78" y="59"/>
                </a:lnTo>
                <a:lnTo>
                  <a:pt x="78" y="59"/>
                </a:lnTo>
                <a:lnTo>
                  <a:pt x="71" y="44"/>
                </a:lnTo>
                <a:lnTo>
                  <a:pt x="71" y="44"/>
                </a:lnTo>
                <a:lnTo>
                  <a:pt x="68" y="36"/>
                </a:lnTo>
                <a:lnTo>
                  <a:pt x="68" y="36"/>
                </a:lnTo>
                <a:lnTo>
                  <a:pt x="62" y="25"/>
                </a:lnTo>
                <a:lnTo>
                  <a:pt x="62" y="25"/>
                </a:lnTo>
                <a:lnTo>
                  <a:pt x="57" y="20"/>
                </a:lnTo>
                <a:lnTo>
                  <a:pt x="52" y="15"/>
                </a:lnTo>
                <a:lnTo>
                  <a:pt x="52" y="15"/>
                </a:lnTo>
                <a:lnTo>
                  <a:pt x="46" y="9"/>
                </a:lnTo>
                <a:lnTo>
                  <a:pt x="46" y="9"/>
                </a:lnTo>
                <a:lnTo>
                  <a:pt x="45" y="7"/>
                </a:lnTo>
                <a:lnTo>
                  <a:pt x="45" y="7"/>
                </a:lnTo>
                <a:lnTo>
                  <a:pt x="43" y="7"/>
                </a:lnTo>
                <a:lnTo>
                  <a:pt x="43" y="7"/>
                </a:lnTo>
                <a:lnTo>
                  <a:pt x="43" y="6"/>
                </a:lnTo>
                <a:lnTo>
                  <a:pt x="43" y="4"/>
                </a:lnTo>
                <a:lnTo>
                  <a:pt x="43" y="4"/>
                </a:lnTo>
                <a:lnTo>
                  <a:pt x="43" y="3"/>
                </a:lnTo>
                <a:lnTo>
                  <a:pt x="43" y="3"/>
                </a:lnTo>
                <a:close/>
                <a:moveTo>
                  <a:pt x="105" y="149"/>
                </a:moveTo>
                <a:lnTo>
                  <a:pt x="105" y="149"/>
                </a:lnTo>
                <a:lnTo>
                  <a:pt x="105" y="149"/>
                </a:lnTo>
                <a:lnTo>
                  <a:pt x="105" y="149"/>
                </a:lnTo>
                <a:lnTo>
                  <a:pt x="106" y="148"/>
                </a:lnTo>
                <a:lnTo>
                  <a:pt x="106" y="148"/>
                </a:lnTo>
                <a:lnTo>
                  <a:pt x="105" y="148"/>
                </a:lnTo>
                <a:lnTo>
                  <a:pt x="105" y="148"/>
                </a:lnTo>
                <a:lnTo>
                  <a:pt x="105" y="149"/>
                </a:lnTo>
                <a:lnTo>
                  <a:pt x="105" y="149"/>
                </a:lnTo>
                <a:lnTo>
                  <a:pt x="105" y="151"/>
                </a:lnTo>
                <a:lnTo>
                  <a:pt x="105" y="151"/>
                </a:lnTo>
                <a:lnTo>
                  <a:pt x="105" y="151"/>
                </a:lnTo>
                <a:lnTo>
                  <a:pt x="105" y="151"/>
                </a:lnTo>
                <a:lnTo>
                  <a:pt x="105" y="149"/>
                </a:lnTo>
                <a:lnTo>
                  <a:pt x="105" y="149"/>
                </a:lnTo>
                <a:close/>
                <a:moveTo>
                  <a:pt x="232" y="205"/>
                </a:moveTo>
                <a:lnTo>
                  <a:pt x="232" y="205"/>
                </a:lnTo>
                <a:lnTo>
                  <a:pt x="232" y="205"/>
                </a:lnTo>
                <a:lnTo>
                  <a:pt x="232" y="203"/>
                </a:lnTo>
                <a:lnTo>
                  <a:pt x="232" y="203"/>
                </a:lnTo>
                <a:lnTo>
                  <a:pt x="232" y="205"/>
                </a:lnTo>
                <a:lnTo>
                  <a:pt x="232" y="205"/>
                </a:lnTo>
                <a:lnTo>
                  <a:pt x="232" y="205"/>
                </a:lnTo>
                <a:lnTo>
                  <a:pt x="232" y="205"/>
                </a:lnTo>
                <a:lnTo>
                  <a:pt x="232" y="206"/>
                </a:lnTo>
                <a:lnTo>
                  <a:pt x="232" y="206"/>
                </a:lnTo>
                <a:lnTo>
                  <a:pt x="232" y="206"/>
                </a:lnTo>
                <a:lnTo>
                  <a:pt x="232" y="206"/>
                </a:lnTo>
                <a:lnTo>
                  <a:pt x="232" y="205"/>
                </a:lnTo>
                <a:lnTo>
                  <a:pt x="232" y="205"/>
                </a:lnTo>
                <a:close/>
                <a:moveTo>
                  <a:pt x="70" y="201"/>
                </a:moveTo>
                <a:lnTo>
                  <a:pt x="70" y="201"/>
                </a:lnTo>
                <a:lnTo>
                  <a:pt x="70" y="201"/>
                </a:lnTo>
                <a:lnTo>
                  <a:pt x="70" y="201"/>
                </a:lnTo>
                <a:lnTo>
                  <a:pt x="67" y="206"/>
                </a:lnTo>
                <a:lnTo>
                  <a:pt x="67" y="206"/>
                </a:lnTo>
                <a:lnTo>
                  <a:pt x="67" y="208"/>
                </a:lnTo>
                <a:lnTo>
                  <a:pt x="67" y="208"/>
                </a:lnTo>
                <a:lnTo>
                  <a:pt x="67" y="206"/>
                </a:lnTo>
                <a:lnTo>
                  <a:pt x="67" y="206"/>
                </a:lnTo>
                <a:lnTo>
                  <a:pt x="70" y="203"/>
                </a:lnTo>
                <a:lnTo>
                  <a:pt x="70" y="203"/>
                </a:lnTo>
                <a:lnTo>
                  <a:pt x="70" y="201"/>
                </a:lnTo>
                <a:lnTo>
                  <a:pt x="70" y="201"/>
                </a:lnTo>
                <a:lnTo>
                  <a:pt x="71" y="200"/>
                </a:lnTo>
                <a:lnTo>
                  <a:pt x="71" y="200"/>
                </a:lnTo>
                <a:lnTo>
                  <a:pt x="70" y="201"/>
                </a:lnTo>
                <a:lnTo>
                  <a:pt x="70" y="201"/>
                </a:lnTo>
                <a:close/>
                <a:moveTo>
                  <a:pt x="82" y="247"/>
                </a:moveTo>
                <a:lnTo>
                  <a:pt x="82" y="247"/>
                </a:lnTo>
                <a:lnTo>
                  <a:pt x="82" y="244"/>
                </a:lnTo>
                <a:lnTo>
                  <a:pt x="82" y="244"/>
                </a:lnTo>
                <a:lnTo>
                  <a:pt x="82" y="244"/>
                </a:lnTo>
                <a:lnTo>
                  <a:pt x="82" y="244"/>
                </a:lnTo>
                <a:lnTo>
                  <a:pt x="82" y="246"/>
                </a:lnTo>
                <a:lnTo>
                  <a:pt x="82" y="246"/>
                </a:lnTo>
                <a:lnTo>
                  <a:pt x="82" y="247"/>
                </a:lnTo>
                <a:lnTo>
                  <a:pt x="82" y="247"/>
                </a:lnTo>
                <a:lnTo>
                  <a:pt x="82" y="247"/>
                </a:lnTo>
                <a:lnTo>
                  <a:pt x="82" y="247"/>
                </a:lnTo>
                <a:lnTo>
                  <a:pt x="82" y="252"/>
                </a:lnTo>
                <a:lnTo>
                  <a:pt x="82" y="252"/>
                </a:lnTo>
                <a:lnTo>
                  <a:pt x="84" y="254"/>
                </a:lnTo>
                <a:lnTo>
                  <a:pt x="84" y="254"/>
                </a:lnTo>
                <a:lnTo>
                  <a:pt x="82" y="247"/>
                </a:lnTo>
                <a:lnTo>
                  <a:pt x="82" y="247"/>
                </a:lnTo>
                <a:lnTo>
                  <a:pt x="82" y="247"/>
                </a:lnTo>
                <a:lnTo>
                  <a:pt x="82" y="247"/>
                </a:lnTo>
                <a:close/>
                <a:moveTo>
                  <a:pt x="87" y="162"/>
                </a:moveTo>
                <a:lnTo>
                  <a:pt x="87" y="162"/>
                </a:lnTo>
                <a:lnTo>
                  <a:pt x="86" y="162"/>
                </a:lnTo>
                <a:lnTo>
                  <a:pt x="86" y="162"/>
                </a:lnTo>
                <a:lnTo>
                  <a:pt x="84" y="170"/>
                </a:lnTo>
                <a:lnTo>
                  <a:pt x="84" y="170"/>
                </a:lnTo>
                <a:lnTo>
                  <a:pt x="84" y="170"/>
                </a:lnTo>
                <a:lnTo>
                  <a:pt x="84" y="170"/>
                </a:lnTo>
                <a:lnTo>
                  <a:pt x="84" y="170"/>
                </a:lnTo>
                <a:lnTo>
                  <a:pt x="84" y="170"/>
                </a:lnTo>
                <a:lnTo>
                  <a:pt x="86" y="167"/>
                </a:lnTo>
                <a:lnTo>
                  <a:pt x="86" y="167"/>
                </a:lnTo>
                <a:lnTo>
                  <a:pt x="87" y="162"/>
                </a:lnTo>
                <a:lnTo>
                  <a:pt x="87" y="162"/>
                </a:lnTo>
                <a:lnTo>
                  <a:pt x="87" y="159"/>
                </a:lnTo>
                <a:lnTo>
                  <a:pt x="87" y="159"/>
                </a:lnTo>
                <a:lnTo>
                  <a:pt x="87" y="157"/>
                </a:lnTo>
                <a:lnTo>
                  <a:pt x="86" y="156"/>
                </a:lnTo>
                <a:lnTo>
                  <a:pt x="86" y="156"/>
                </a:lnTo>
                <a:lnTo>
                  <a:pt x="86" y="159"/>
                </a:lnTo>
                <a:lnTo>
                  <a:pt x="86" y="159"/>
                </a:lnTo>
                <a:lnTo>
                  <a:pt x="86" y="160"/>
                </a:lnTo>
                <a:lnTo>
                  <a:pt x="86" y="160"/>
                </a:lnTo>
                <a:lnTo>
                  <a:pt x="87" y="162"/>
                </a:lnTo>
                <a:lnTo>
                  <a:pt x="87" y="162"/>
                </a:lnTo>
                <a:close/>
                <a:moveTo>
                  <a:pt x="92" y="219"/>
                </a:moveTo>
                <a:lnTo>
                  <a:pt x="92" y="219"/>
                </a:lnTo>
                <a:lnTo>
                  <a:pt x="93" y="220"/>
                </a:lnTo>
                <a:lnTo>
                  <a:pt x="93" y="220"/>
                </a:lnTo>
                <a:lnTo>
                  <a:pt x="93" y="220"/>
                </a:lnTo>
                <a:lnTo>
                  <a:pt x="93" y="220"/>
                </a:lnTo>
                <a:lnTo>
                  <a:pt x="93" y="220"/>
                </a:lnTo>
                <a:lnTo>
                  <a:pt x="93" y="220"/>
                </a:lnTo>
                <a:lnTo>
                  <a:pt x="92" y="219"/>
                </a:lnTo>
                <a:lnTo>
                  <a:pt x="92" y="219"/>
                </a:lnTo>
                <a:lnTo>
                  <a:pt x="92" y="219"/>
                </a:lnTo>
                <a:lnTo>
                  <a:pt x="92" y="219"/>
                </a:lnTo>
                <a:lnTo>
                  <a:pt x="90" y="217"/>
                </a:lnTo>
                <a:lnTo>
                  <a:pt x="87" y="217"/>
                </a:lnTo>
                <a:lnTo>
                  <a:pt x="87" y="217"/>
                </a:lnTo>
                <a:lnTo>
                  <a:pt x="87" y="225"/>
                </a:lnTo>
                <a:lnTo>
                  <a:pt x="87" y="225"/>
                </a:lnTo>
                <a:lnTo>
                  <a:pt x="89" y="225"/>
                </a:lnTo>
                <a:lnTo>
                  <a:pt x="89" y="225"/>
                </a:lnTo>
                <a:lnTo>
                  <a:pt x="89" y="224"/>
                </a:lnTo>
                <a:lnTo>
                  <a:pt x="89" y="224"/>
                </a:lnTo>
                <a:lnTo>
                  <a:pt x="89" y="220"/>
                </a:lnTo>
                <a:lnTo>
                  <a:pt x="89" y="220"/>
                </a:lnTo>
                <a:lnTo>
                  <a:pt x="90" y="219"/>
                </a:lnTo>
                <a:lnTo>
                  <a:pt x="92" y="219"/>
                </a:lnTo>
                <a:lnTo>
                  <a:pt x="92" y="219"/>
                </a:lnTo>
                <a:close/>
                <a:moveTo>
                  <a:pt x="117" y="42"/>
                </a:moveTo>
                <a:lnTo>
                  <a:pt x="117" y="42"/>
                </a:lnTo>
                <a:lnTo>
                  <a:pt x="116" y="42"/>
                </a:lnTo>
                <a:lnTo>
                  <a:pt x="116" y="42"/>
                </a:lnTo>
                <a:lnTo>
                  <a:pt x="109" y="37"/>
                </a:lnTo>
                <a:lnTo>
                  <a:pt x="109" y="37"/>
                </a:lnTo>
                <a:lnTo>
                  <a:pt x="108" y="36"/>
                </a:lnTo>
                <a:lnTo>
                  <a:pt x="108" y="36"/>
                </a:lnTo>
                <a:lnTo>
                  <a:pt x="109" y="37"/>
                </a:lnTo>
                <a:lnTo>
                  <a:pt x="109" y="37"/>
                </a:lnTo>
                <a:lnTo>
                  <a:pt x="114" y="42"/>
                </a:lnTo>
                <a:lnTo>
                  <a:pt x="114" y="42"/>
                </a:lnTo>
                <a:lnTo>
                  <a:pt x="117" y="42"/>
                </a:lnTo>
                <a:lnTo>
                  <a:pt x="117" y="42"/>
                </a:lnTo>
                <a:lnTo>
                  <a:pt x="117" y="44"/>
                </a:lnTo>
                <a:lnTo>
                  <a:pt x="117" y="44"/>
                </a:lnTo>
                <a:lnTo>
                  <a:pt x="130" y="53"/>
                </a:lnTo>
                <a:lnTo>
                  <a:pt x="130" y="53"/>
                </a:lnTo>
                <a:lnTo>
                  <a:pt x="131" y="55"/>
                </a:lnTo>
                <a:lnTo>
                  <a:pt x="131" y="55"/>
                </a:lnTo>
                <a:lnTo>
                  <a:pt x="139" y="59"/>
                </a:lnTo>
                <a:lnTo>
                  <a:pt x="139" y="59"/>
                </a:lnTo>
                <a:lnTo>
                  <a:pt x="139" y="59"/>
                </a:lnTo>
                <a:lnTo>
                  <a:pt x="139" y="59"/>
                </a:lnTo>
                <a:lnTo>
                  <a:pt x="139" y="59"/>
                </a:lnTo>
                <a:lnTo>
                  <a:pt x="139" y="59"/>
                </a:lnTo>
                <a:lnTo>
                  <a:pt x="139" y="58"/>
                </a:lnTo>
                <a:lnTo>
                  <a:pt x="139" y="58"/>
                </a:lnTo>
                <a:lnTo>
                  <a:pt x="134" y="55"/>
                </a:lnTo>
                <a:lnTo>
                  <a:pt x="134" y="55"/>
                </a:lnTo>
                <a:lnTo>
                  <a:pt x="117" y="44"/>
                </a:lnTo>
                <a:lnTo>
                  <a:pt x="117" y="44"/>
                </a:lnTo>
                <a:lnTo>
                  <a:pt x="117" y="42"/>
                </a:lnTo>
                <a:lnTo>
                  <a:pt x="117" y="42"/>
                </a:lnTo>
                <a:close/>
                <a:moveTo>
                  <a:pt x="240" y="236"/>
                </a:moveTo>
                <a:lnTo>
                  <a:pt x="240" y="236"/>
                </a:lnTo>
                <a:lnTo>
                  <a:pt x="240" y="241"/>
                </a:lnTo>
                <a:lnTo>
                  <a:pt x="240" y="241"/>
                </a:lnTo>
                <a:lnTo>
                  <a:pt x="240" y="236"/>
                </a:lnTo>
                <a:lnTo>
                  <a:pt x="240" y="236"/>
                </a:lnTo>
                <a:lnTo>
                  <a:pt x="240" y="235"/>
                </a:lnTo>
                <a:lnTo>
                  <a:pt x="240" y="235"/>
                </a:lnTo>
                <a:lnTo>
                  <a:pt x="237" y="217"/>
                </a:lnTo>
                <a:lnTo>
                  <a:pt x="237" y="217"/>
                </a:lnTo>
                <a:lnTo>
                  <a:pt x="235" y="211"/>
                </a:lnTo>
                <a:lnTo>
                  <a:pt x="235" y="211"/>
                </a:lnTo>
                <a:lnTo>
                  <a:pt x="234" y="212"/>
                </a:lnTo>
                <a:lnTo>
                  <a:pt x="234" y="212"/>
                </a:lnTo>
                <a:lnTo>
                  <a:pt x="234" y="222"/>
                </a:lnTo>
                <a:lnTo>
                  <a:pt x="234" y="222"/>
                </a:lnTo>
                <a:lnTo>
                  <a:pt x="234" y="224"/>
                </a:lnTo>
                <a:lnTo>
                  <a:pt x="234" y="224"/>
                </a:lnTo>
                <a:lnTo>
                  <a:pt x="234" y="225"/>
                </a:lnTo>
                <a:lnTo>
                  <a:pt x="234" y="225"/>
                </a:lnTo>
                <a:lnTo>
                  <a:pt x="234" y="227"/>
                </a:lnTo>
                <a:lnTo>
                  <a:pt x="234" y="227"/>
                </a:lnTo>
                <a:lnTo>
                  <a:pt x="234" y="228"/>
                </a:lnTo>
                <a:lnTo>
                  <a:pt x="235" y="228"/>
                </a:lnTo>
                <a:lnTo>
                  <a:pt x="235" y="228"/>
                </a:lnTo>
                <a:lnTo>
                  <a:pt x="235" y="227"/>
                </a:lnTo>
                <a:lnTo>
                  <a:pt x="235" y="227"/>
                </a:lnTo>
                <a:lnTo>
                  <a:pt x="237" y="228"/>
                </a:lnTo>
                <a:lnTo>
                  <a:pt x="237" y="228"/>
                </a:lnTo>
                <a:lnTo>
                  <a:pt x="237" y="230"/>
                </a:lnTo>
                <a:lnTo>
                  <a:pt x="237" y="230"/>
                </a:lnTo>
                <a:lnTo>
                  <a:pt x="237" y="230"/>
                </a:lnTo>
                <a:lnTo>
                  <a:pt x="237" y="230"/>
                </a:lnTo>
                <a:lnTo>
                  <a:pt x="235" y="231"/>
                </a:lnTo>
                <a:lnTo>
                  <a:pt x="235" y="231"/>
                </a:lnTo>
                <a:lnTo>
                  <a:pt x="235" y="235"/>
                </a:lnTo>
                <a:lnTo>
                  <a:pt x="235" y="235"/>
                </a:lnTo>
                <a:lnTo>
                  <a:pt x="239" y="235"/>
                </a:lnTo>
                <a:lnTo>
                  <a:pt x="240" y="236"/>
                </a:lnTo>
                <a:lnTo>
                  <a:pt x="240" y="236"/>
                </a:lnTo>
                <a:lnTo>
                  <a:pt x="240" y="236"/>
                </a:lnTo>
                <a:lnTo>
                  <a:pt x="240" y="236"/>
                </a:lnTo>
                <a:close/>
                <a:moveTo>
                  <a:pt x="40" y="394"/>
                </a:moveTo>
                <a:lnTo>
                  <a:pt x="40" y="394"/>
                </a:lnTo>
                <a:lnTo>
                  <a:pt x="40" y="395"/>
                </a:lnTo>
                <a:lnTo>
                  <a:pt x="40" y="395"/>
                </a:lnTo>
                <a:lnTo>
                  <a:pt x="40" y="395"/>
                </a:lnTo>
                <a:lnTo>
                  <a:pt x="40" y="395"/>
                </a:lnTo>
                <a:lnTo>
                  <a:pt x="40" y="394"/>
                </a:lnTo>
                <a:lnTo>
                  <a:pt x="40" y="394"/>
                </a:lnTo>
                <a:lnTo>
                  <a:pt x="38" y="394"/>
                </a:lnTo>
                <a:lnTo>
                  <a:pt x="38" y="394"/>
                </a:lnTo>
                <a:lnTo>
                  <a:pt x="32" y="388"/>
                </a:lnTo>
                <a:lnTo>
                  <a:pt x="32" y="388"/>
                </a:lnTo>
                <a:lnTo>
                  <a:pt x="22" y="380"/>
                </a:lnTo>
                <a:lnTo>
                  <a:pt x="16" y="370"/>
                </a:lnTo>
                <a:lnTo>
                  <a:pt x="16" y="370"/>
                </a:lnTo>
                <a:lnTo>
                  <a:pt x="15" y="369"/>
                </a:lnTo>
                <a:lnTo>
                  <a:pt x="15" y="369"/>
                </a:lnTo>
                <a:lnTo>
                  <a:pt x="11" y="362"/>
                </a:lnTo>
                <a:lnTo>
                  <a:pt x="11" y="362"/>
                </a:lnTo>
                <a:lnTo>
                  <a:pt x="11" y="359"/>
                </a:lnTo>
                <a:lnTo>
                  <a:pt x="11" y="359"/>
                </a:lnTo>
                <a:lnTo>
                  <a:pt x="10" y="359"/>
                </a:lnTo>
                <a:lnTo>
                  <a:pt x="10" y="359"/>
                </a:lnTo>
                <a:lnTo>
                  <a:pt x="8" y="359"/>
                </a:lnTo>
                <a:lnTo>
                  <a:pt x="8" y="358"/>
                </a:lnTo>
                <a:lnTo>
                  <a:pt x="8" y="358"/>
                </a:lnTo>
                <a:lnTo>
                  <a:pt x="8" y="356"/>
                </a:lnTo>
                <a:lnTo>
                  <a:pt x="8" y="356"/>
                </a:lnTo>
                <a:lnTo>
                  <a:pt x="8" y="354"/>
                </a:lnTo>
                <a:lnTo>
                  <a:pt x="8" y="354"/>
                </a:lnTo>
                <a:lnTo>
                  <a:pt x="7" y="347"/>
                </a:lnTo>
                <a:lnTo>
                  <a:pt x="7" y="339"/>
                </a:lnTo>
                <a:lnTo>
                  <a:pt x="7" y="339"/>
                </a:lnTo>
                <a:lnTo>
                  <a:pt x="7" y="331"/>
                </a:lnTo>
                <a:lnTo>
                  <a:pt x="7" y="331"/>
                </a:lnTo>
                <a:lnTo>
                  <a:pt x="7" y="329"/>
                </a:lnTo>
                <a:lnTo>
                  <a:pt x="7" y="329"/>
                </a:lnTo>
                <a:lnTo>
                  <a:pt x="7" y="321"/>
                </a:lnTo>
                <a:lnTo>
                  <a:pt x="7" y="321"/>
                </a:lnTo>
                <a:lnTo>
                  <a:pt x="8" y="306"/>
                </a:lnTo>
                <a:lnTo>
                  <a:pt x="8" y="306"/>
                </a:lnTo>
                <a:lnTo>
                  <a:pt x="11" y="293"/>
                </a:lnTo>
                <a:lnTo>
                  <a:pt x="11" y="293"/>
                </a:lnTo>
                <a:lnTo>
                  <a:pt x="11" y="290"/>
                </a:lnTo>
                <a:lnTo>
                  <a:pt x="11" y="290"/>
                </a:lnTo>
                <a:lnTo>
                  <a:pt x="11" y="288"/>
                </a:lnTo>
                <a:lnTo>
                  <a:pt x="11" y="288"/>
                </a:lnTo>
                <a:lnTo>
                  <a:pt x="13" y="287"/>
                </a:lnTo>
                <a:lnTo>
                  <a:pt x="13" y="287"/>
                </a:lnTo>
                <a:lnTo>
                  <a:pt x="16" y="277"/>
                </a:lnTo>
                <a:lnTo>
                  <a:pt x="16" y="277"/>
                </a:lnTo>
                <a:lnTo>
                  <a:pt x="18" y="271"/>
                </a:lnTo>
                <a:lnTo>
                  <a:pt x="18" y="271"/>
                </a:lnTo>
                <a:lnTo>
                  <a:pt x="18" y="271"/>
                </a:lnTo>
                <a:lnTo>
                  <a:pt x="18" y="271"/>
                </a:lnTo>
                <a:lnTo>
                  <a:pt x="18" y="271"/>
                </a:lnTo>
                <a:lnTo>
                  <a:pt x="18" y="271"/>
                </a:lnTo>
                <a:lnTo>
                  <a:pt x="13" y="280"/>
                </a:lnTo>
                <a:lnTo>
                  <a:pt x="13" y="280"/>
                </a:lnTo>
                <a:lnTo>
                  <a:pt x="7" y="299"/>
                </a:lnTo>
                <a:lnTo>
                  <a:pt x="7" y="299"/>
                </a:lnTo>
                <a:lnTo>
                  <a:pt x="5" y="315"/>
                </a:lnTo>
                <a:lnTo>
                  <a:pt x="5" y="315"/>
                </a:lnTo>
                <a:lnTo>
                  <a:pt x="4" y="336"/>
                </a:lnTo>
                <a:lnTo>
                  <a:pt x="4" y="336"/>
                </a:lnTo>
                <a:lnTo>
                  <a:pt x="4" y="343"/>
                </a:lnTo>
                <a:lnTo>
                  <a:pt x="4" y="343"/>
                </a:lnTo>
                <a:lnTo>
                  <a:pt x="5" y="350"/>
                </a:lnTo>
                <a:lnTo>
                  <a:pt x="7" y="356"/>
                </a:lnTo>
                <a:lnTo>
                  <a:pt x="7" y="356"/>
                </a:lnTo>
                <a:lnTo>
                  <a:pt x="13" y="369"/>
                </a:lnTo>
                <a:lnTo>
                  <a:pt x="13" y="369"/>
                </a:lnTo>
                <a:lnTo>
                  <a:pt x="16" y="375"/>
                </a:lnTo>
                <a:lnTo>
                  <a:pt x="16" y="375"/>
                </a:lnTo>
                <a:lnTo>
                  <a:pt x="27" y="386"/>
                </a:lnTo>
                <a:lnTo>
                  <a:pt x="38" y="394"/>
                </a:lnTo>
                <a:lnTo>
                  <a:pt x="38" y="394"/>
                </a:lnTo>
                <a:lnTo>
                  <a:pt x="40" y="394"/>
                </a:lnTo>
                <a:lnTo>
                  <a:pt x="40" y="394"/>
                </a:lnTo>
                <a:close/>
                <a:moveTo>
                  <a:pt x="70" y="283"/>
                </a:moveTo>
                <a:lnTo>
                  <a:pt x="70" y="283"/>
                </a:lnTo>
                <a:lnTo>
                  <a:pt x="70" y="283"/>
                </a:lnTo>
                <a:lnTo>
                  <a:pt x="70" y="283"/>
                </a:lnTo>
                <a:lnTo>
                  <a:pt x="68" y="285"/>
                </a:lnTo>
                <a:lnTo>
                  <a:pt x="68" y="285"/>
                </a:lnTo>
                <a:lnTo>
                  <a:pt x="68" y="285"/>
                </a:lnTo>
                <a:lnTo>
                  <a:pt x="68" y="285"/>
                </a:lnTo>
                <a:lnTo>
                  <a:pt x="67" y="283"/>
                </a:lnTo>
                <a:lnTo>
                  <a:pt x="63" y="283"/>
                </a:lnTo>
                <a:lnTo>
                  <a:pt x="63" y="283"/>
                </a:lnTo>
                <a:lnTo>
                  <a:pt x="60" y="283"/>
                </a:lnTo>
                <a:lnTo>
                  <a:pt x="60" y="283"/>
                </a:lnTo>
                <a:lnTo>
                  <a:pt x="59" y="285"/>
                </a:lnTo>
                <a:lnTo>
                  <a:pt x="59" y="285"/>
                </a:lnTo>
                <a:lnTo>
                  <a:pt x="59" y="285"/>
                </a:lnTo>
                <a:lnTo>
                  <a:pt x="59" y="285"/>
                </a:lnTo>
                <a:lnTo>
                  <a:pt x="59" y="290"/>
                </a:lnTo>
                <a:lnTo>
                  <a:pt x="59" y="290"/>
                </a:lnTo>
                <a:lnTo>
                  <a:pt x="59" y="307"/>
                </a:lnTo>
                <a:lnTo>
                  <a:pt x="59" y="307"/>
                </a:lnTo>
                <a:lnTo>
                  <a:pt x="59" y="309"/>
                </a:lnTo>
                <a:lnTo>
                  <a:pt x="59" y="309"/>
                </a:lnTo>
                <a:lnTo>
                  <a:pt x="59" y="317"/>
                </a:lnTo>
                <a:lnTo>
                  <a:pt x="59" y="317"/>
                </a:lnTo>
                <a:lnTo>
                  <a:pt x="59" y="318"/>
                </a:lnTo>
                <a:lnTo>
                  <a:pt x="59" y="318"/>
                </a:lnTo>
                <a:lnTo>
                  <a:pt x="59" y="323"/>
                </a:lnTo>
                <a:lnTo>
                  <a:pt x="59" y="323"/>
                </a:lnTo>
                <a:lnTo>
                  <a:pt x="60" y="323"/>
                </a:lnTo>
                <a:lnTo>
                  <a:pt x="60" y="323"/>
                </a:lnTo>
                <a:lnTo>
                  <a:pt x="60" y="321"/>
                </a:lnTo>
                <a:lnTo>
                  <a:pt x="62" y="321"/>
                </a:lnTo>
                <a:lnTo>
                  <a:pt x="62" y="321"/>
                </a:lnTo>
                <a:lnTo>
                  <a:pt x="63" y="323"/>
                </a:lnTo>
                <a:lnTo>
                  <a:pt x="63" y="324"/>
                </a:lnTo>
                <a:lnTo>
                  <a:pt x="63" y="324"/>
                </a:lnTo>
                <a:lnTo>
                  <a:pt x="63" y="326"/>
                </a:lnTo>
                <a:lnTo>
                  <a:pt x="63" y="326"/>
                </a:lnTo>
                <a:lnTo>
                  <a:pt x="67" y="326"/>
                </a:lnTo>
                <a:lnTo>
                  <a:pt x="67" y="326"/>
                </a:lnTo>
                <a:lnTo>
                  <a:pt x="100" y="324"/>
                </a:lnTo>
                <a:lnTo>
                  <a:pt x="100" y="324"/>
                </a:lnTo>
                <a:lnTo>
                  <a:pt x="108" y="324"/>
                </a:lnTo>
                <a:lnTo>
                  <a:pt x="108" y="324"/>
                </a:lnTo>
                <a:lnTo>
                  <a:pt x="109" y="323"/>
                </a:lnTo>
                <a:lnTo>
                  <a:pt x="109" y="323"/>
                </a:lnTo>
                <a:lnTo>
                  <a:pt x="111" y="323"/>
                </a:lnTo>
                <a:lnTo>
                  <a:pt x="111" y="323"/>
                </a:lnTo>
                <a:lnTo>
                  <a:pt x="112" y="323"/>
                </a:lnTo>
                <a:lnTo>
                  <a:pt x="112" y="323"/>
                </a:lnTo>
                <a:lnTo>
                  <a:pt x="114" y="323"/>
                </a:lnTo>
                <a:lnTo>
                  <a:pt x="114" y="323"/>
                </a:lnTo>
                <a:lnTo>
                  <a:pt x="116" y="323"/>
                </a:lnTo>
                <a:lnTo>
                  <a:pt x="116" y="323"/>
                </a:lnTo>
                <a:lnTo>
                  <a:pt x="119" y="323"/>
                </a:lnTo>
                <a:lnTo>
                  <a:pt x="119" y="324"/>
                </a:lnTo>
                <a:lnTo>
                  <a:pt x="119" y="324"/>
                </a:lnTo>
                <a:lnTo>
                  <a:pt x="119" y="326"/>
                </a:lnTo>
                <a:lnTo>
                  <a:pt x="117" y="328"/>
                </a:lnTo>
                <a:lnTo>
                  <a:pt x="117" y="328"/>
                </a:lnTo>
                <a:lnTo>
                  <a:pt x="114" y="328"/>
                </a:lnTo>
                <a:lnTo>
                  <a:pt x="114" y="328"/>
                </a:lnTo>
                <a:lnTo>
                  <a:pt x="112" y="328"/>
                </a:lnTo>
                <a:lnTo>
                  <a:pt x="112" y="328"/>
                </a:lnTo>
                <a:lnTo>
                  <a:pt x="112" y="328"/>
                </a:lnTo>
                <a:lnTo>
                  <a:pt x="112" y="328"/>
                </a:lnTo>
                <a:lnTo>
                  <a:pt x="111" y="328"/>
                </a:lnTo>
                <a:lnTo>
                  <a:pt x="111" y="328"/>
                </a:lnTo>
                <a:lnTo>
                  <a:pt x="111" y="331"/>
                </a:lnTo>
                <a:lnTo>
                  <a:pt x="111" y="331"/>
                </a:lnTo>
                <a:lnTo>
                  <a:pt x="111" y="340"/>
                </a:lnTo>
                <a:lnTo>
                  <a:pt x="111" y="340"/>
                </a:lnTo>
                <a:lnTo>
                  <a:pt x="111" y="348"/>
                </a:lnTo>
                <a:lnTo>
                  <a:pt x="111" y="348"/>
                </a:lnTo>
                <a:lnTo>
                  <a:pt x="114" y="359"/>
                </a:lnTo>
                <a:lnTo>
                  <a:pt x="114" y="359"/>
                </a:lnTo>
                <a:lnTo>
                  <a:pt x="116" y="370"/>
                </a:lnTo>
                <a:lnTo>
                  <a:pt x="116" y="370"/>
                </a:lnTo>
                <a:lnTo>
                  <a:pt x="116" y="373"/>
                </a:lnTo>
                <a:lnTo>
                  <a:pt x="116" y="373"/>
                </a:lnTo>
                <a:lnTo>
                  <a:pt x="122" y="375"/>
                </a:lnTo>
                <a:lnTo>
                  <a:pt x="122" y="375"/>
                </a:lnTo>
                <a:lnTo>
                  <a:pt x="134" y="375"/>
                </a:lnTo>
                <a:lnTo>
                  <a:pt x="147" y="373"/>
                </a:lnTo>
                <a:lnTo>
                  <a:pt x="147" y="373"/>
                </a:lnTo>
                <a:lnTo>
                  <a:pt x="155" y="373"/>
                </a:lnTo>
                <a:lnTo>
                  <a:pt x="155" y="373"/>
                </a:lnTo>
                <a:lnTo>
                  <a:pt x="160" y="370"/>
                </a:lnTo>
                <a:lnTo>
                  <a:pt x="160" y="370"/>
                </a:lnTo>
                <a:lnTo>
                  <a:pt x="161" y="370"/>
                </a:lnTo>
                <a:lnTo>
                  <a:pt x="163" y="372"/>
                </a:lnTo>
                <a:lnTo>
                  <a:pt x="163" y="372"/>
                </a:lnTo>
                <a:lnTo>
                  <a:pt x="164" y="372"/>
                </a:lnTo>
                <a:lnTo>
                  <a:pt x="164" y="372"/>
                </a:lnTo>
                <a:lnTo>
                  <a:pt x="164" y="370"/>
                </a:lnTo>
                <a:lnTo>
                  <a:pt x="164" y="370"/>
                </a:lnTo>
                <a:lnTo>
                  <a:pt x="163" y="361"/>
                </a:lnTo>
                <a:lnTo>
                  <a:pt x="163" y="361"/>
                </a:lnTo>
                <a:lnTo>
                  <a:pt x="163" y="348"/>
                </a:lnTo>
                <a:lnTo>
                  <a:pt x="163" y="348"/>
                </a:lnTo>
                <a:lnTo>
                  <a:pt x="161" y="337"/>
                </a:lnTo>
                <a:lnTo>
                  <a:pt x="161" y="337"/>
                </a:lnTo>
                <a:lnTo>
                  <a:pt x="161" y="334"/>
                </a:lnTo>
                <a:lnTo>
                  <a:pt x="161" y="334"/>
                </a:lnTo>
                <a:lnTo>
                  <a:pt x="161" y="324"/>
                </a:lnTo>
                <a:lnTo>
                  <a:pt x="161" y="324"/>
                </a:lnTo>
                <a:lnTo>
                  <a:pt x="160" y="324"/>
                </a:lnTo>
                <a:lnTo>
                  <a:pt x="160" y="324"/>
                </a:lnTo>
                <a:lnTo>
                  <a:pt x="160" y="324"/>
                </a:lnTo>
                <a:lnTo>
                  <a:pt x="160" y="324"/>
                </a:lnTo>
                <a:lnTo>
                  <a:pt x="158" y="324"/>
                </a:lnTo>
                <a:lnTo>
                  <a:pt x="157" y="324"/>
                </a:lnTo>
                <a:lnTo>
                  <a:pt x="157" y="324"/>
                </a:lnTo>
                <a:lnTo>
                  <a:pt x="157" y="321"/>
                </a:lnTo>
                <a:lnTo>
                  <a:pt x="157" y="321"/>
                </a:lnTo>
                <a:lnTo>
                  <a:pt x="157" y="321"/>
                </a:lnTo>
                <a:lnTo>
                  <a:pt x="158" y="320"/>
                </a:lnTo>
                <a:lnTo>
                  <a:pt x="158" y="320"/>
                </a:lnTo>
                <a:lnTo>
                  <a:pt x="163" y="320"/>
                </a:lnTo>
                <a:lnTo>
                  <a:pt x="163" y="320"/>
                </a:lnTo>
                <a:lnTo>
                  <a:pt x="164" y="320"/>
                </a:lnTo>
                <a:lnTo>
                  <a:pt x="164" y="320"/>
                </a:lnTo>
                <a:lnTo>
                  <a:pt x="166" y="320"/>
                </a:lnTo>
                <a:lnTo>
                  <a:pt x="166" y="320"/>
                </a:lnTo>
                <a:lnTo>
                  <a:pt x="169" y="321"/>
                </a:lnTo>
                <a:lnTo>
                  <a:pt x="169" y="321"/>
                </a:lnTo>
                <a:lnTo>
                  <a:pt x="187" y="321"/>
                </a:lnTo>
                <a:lnTo>
                  <a:pt x="187" y="321"/>
                </a:lnTo>
                <a:lnTo>
                  <a:pt x="199" y="321"/>
                </a:lnTo>
                <a:lnTo>
                  <a:pt x="199" y="321"/>
                </a:lnTo>
                <a:lnTo>
                  <a:pt x="201" y="321"/>
                </a:lnTo>
                <a:lnTo>
                  <a:pt x="201" y="321"/>
                </a:lnTo>
                <a:lnTo>
                  <a:pt x="202" y="321"/>
                </a:lnTo>
                <a:lnTo>
                  <a:pt x="202" y="321"/>
                </a:lnTo>
                <a:lnTo>
                  <a:pt x="202" y="317"/>
                </a:lnTo>
                <a:lnTo>
                  <a:pt x="202" y="317"/>
                </a:lnTo>
                <a:lnTo>
                  <a:pt x="201" y="315"/>
                </a:lnTo>
                <a:lnTo>
                  <a:pt x="201" y="313"/>
                </a:lnTo>
                <a:lnTo>
                  <a:pt x="201" y="313"/>
                </a:lnTo>
                <a:lnTo>
                  <a:pt x="201" y="313"/>
                </a:lnTo>
                <a:lnTo>
                  <a:pt x="201" y="313"/>
                </a:lnTo>
                <a:lnTo>
                  <a:pt x="202" y="306"/>
                </a:lnTo>
                <a:lnTo>
                  <a:pt x="202" y="296"/>
                </a:lnTo>
                <a:lnTo>
                  <a:pt x="202" y="296"/>
                </a:lnTo>
                <a:lnTo>
                  <a:pt x="201" y="288"/>
                </a:lnTo>
                <a:lnTo>
                  <a:pt x="201" y="288"/>
                </a:lnTo>
                <a:lnTo>
                  <a:pt x="201" y="279"/>
                </a:lnTo>
                <a:lnTo>
                  <a:pt x="201" y="279"/>
                </a:lnTo>
                <a:lnTo>
                  <a:pt x="201" y="276"/>
                </a:lnTo>
                <a:lnTo>
                  <a:pt x="201" y="276"/>
                </a:lnTo>
                <a:lnTo>
                  <a:pt x="201" y="276"/>
                </a:lnTo>
                <a:lnTo>
                  <a:pt x="201" y="276"/>
                </a:lnTo>
                <a:lnTo>
                  <a:pt x="199" y="274"/>
                </a:lnTo>
                <a:lnTo>
                  <a:pt x="199" y="274"/>
                </a:lnTo>
                <a:lnTo>
                  <a:pt x="199" y="274"/>
                </a:lnTo>
                <a:lnTo>
                  <a:pt x="198" y="274"/>
                </a:lnTo>
                <a:lnTo>
                  <a:pt x="198" y="274"/>
                </a:lnTo>
                <a:lnTo>
                  <a:pt x="190" y="274"/>
                </a:lnTo>
                <a:lnTo>
                  <a:pt x="190" y="274"/>
                </a:lnTo>
                <a:lnTo>
                  <a:pt x="183" y="274"/>
                </a:lnTo>
                <a:lnTo>
                  <a:pt x="183" y="274"/>
                </a:lnTo>
                <a:lnTo>
                  <a:pt x="158" y="276"/>
                </a:lnTo>
                <a:lnTo>
                  <a:pt x="158" y="276"/>
                </a:lnTo>
                <a:lnTo>
                  <a:pt x="157" y="276"/>
                </a:lnTo>
                <a:lnTo>
                  <a:pt x="157" y="276"/>
                </a:lnTo>
                <a:lnTo>
                  <a:pt x="158" y="277"/>
                </a:lnTo>
                <a:lnTo>
                  <a:pt x="158" y="277"/>
                </a:lnTo>
                <a:lnTo>
                  <a:pt x="157" y="280"/>
                </a:lnTo>
                <a:lnTo>
                  <a:pt x="157" y="280"/>
                </a:lnTo>
                <a:lnTo>
                  <a:pt x="153" y="280"/>
                </a:lnTo>
                <a:lnTo>
                  <a:pt x="153" y="280"/>
                </a:lnTo>
                <a:lnTo>
                  <a:pt x="153" y="280"/>
                </a:lnTo>
                <a:lnTo>
                  <a:pt x="153" y="280"/>
                </a:lnTo>
                <a:lnTo>
                  <a:pt x="153" y="280"/>
                </a:lnTo>
                <a:lnTo>
                  <a:pt x="153" y="280"/>
                </a:lnTo>
                <a:lnTo>
                  <a:pt x="152" y="282"/>
                </a:lnTo>
                <a:lnTo>
                  <a:pt x="150" y="282"/>
                </a:lnTo>
                <a:lnTo>
                  <a:pt x="150" y="282"/>
                </a:lnTo>
                <a:lnTo>
                  <a:pt x="149" y="280"/>
                </a:lnTo>
                <a:lnTo>
                  <a:pt x="149" y="279"/>
                </a:lnTo>
                <a:lnTo>
                  <a:pt x="149" y="279"/>
                </a:lnTo>
                <a:lnTo>
                  <a:pt x="149" y="277"/>
                </a:lnTo>
                <a:lnTo>
                  <a:pt x="149" y="277"/>
                </a:lnTo>
                <a:lnTo>
                  <a:pt x="149" y="271"/>
                </a:lnTo>
                <a:lnTo>
                  <a:pt x="149" y="265"/>
                </a:lnTo>
                <a:lnTo>
                  <a:pt x="149" y="265"/>
                </a:lnTo>
                <a:lnTo>
                  <a:pt x="147" y="246"/>
                </a:lnTo>
                <a:lnTo>
                  <a:pt x="147" y="246"/>
                </a:lnTo>
                <a:lnTo>
                  <a:pt x="146" y="233"/>
                </a:lnTo>
                <a:lnTo>
                  <a:pt x="146" y="233"/>
                </a:lnTo>
                <a:lnTo>
                  <a:pt x="144" y="225"/>
                </a:lnTo>
                <a:lnTo>
                  <a:pt x="144" y="225"/>
                </a:lnTo>
                <a:lnTo>
                  <a:pt x="144" y="222"/>
                </a:lnTo>
                <a:lnTo>
                  <a:pt x="144" y="222"/>
                </a:lnTo>
                <a:lnTo>
                  <a:pt x="142" y="220"/>
                </a:lnTo>
                <a:lnTo>
                  <a:pt x="142" y="220"/>
                </a:lnTo>
                <a:lnTo>
                  <a:pt x="136" y="220"/>
                </a:lnTo>
                <a:lnTo>
                  <a:pt x="136" y="220"/>
                </a:lnTo>
                <a:lnTo>
                  <a:pt x="131" y="222"/>
                </a:lnTo>
                <a:lnTo>
                  <a:pt x="131" y="222"/>
                </a:lnTo>
                <a:lnTo>
                  <a:pt x="122" y="222"/>
                </a:lnTo>
                <a:lnTo>
                  <a:pt x="122" y="222"/>
                </a:lnTo>
                <a:lnTo>
                  <a:pt x="106" y="222"/>
                </a:lnTo>
                <a:lnTo>
                  <a:pt x="106" y="222"/>
                </a:lnTo>
                <a:lnTo>
                  <a:pt x="105" y="222"/>
                </a:lnTo>
                <a:lnTo>
                  <a:pt x="105" y="222"/>
                </a:lnTo>
                <a:lnTo>
                  <a:pt x="105" y="225"/>
                </a:lnTo>
                <a:lnTo>
                  <a:pt x="105" y="225"/>
                </a:lnTo>
                <a:lnTo>
                  <a:pt x="105" y="227"/>
                </a:lnTo>
                <a:lnTo>
                  <a:pt x="105" y="227"/>
                </a:lnTo>
                <a:lnTo>
                  <a:pt x="105" y="233"/>
                </a:lnTo>
                <a:lnTo>
                  <a:pt x="105" y="233"/>
                </a:lnTo>
                <a:lnTo>
                  <a:pt x="103" y="254"/>
                </a:lnTo>
                <a:lnTo>
                  <a:pt x="103" y="254"/>
                </a:lnTo>
                <a:lnTo>
                  <a:pt x="105" y="268"/>
                </a:lnTo>
                <a:lnTo>
                  <a:pt x="105" y="268"/>
                </a:lnTo>
                <a:lnTo>
                  <a:pt x="106" y="277"/>
                </a:lnTo>
                <a:lnTo>
                  <a:pt x="106" y="277"/>
                </a:lnTo>
                <a:lnTo>
                  <a:pt x="106" y="279"/>
                </a:lnTo>
                <a:lnTo>
                  <a:pt x="106" y="279"/>
                </a:lnTo>
                <a:lnTo>
                  <a:pt x="106" y="280"/>
                </a:lnTo>
                <a:lnTo>
                  <a:pt x="106" y="280"/>
                </a:lnTo>
                <a:lnTo>
                  <a:pt x="106" y="282"/>
                </a:lnTo>
                <a:lnTo>
                  <a:pt x="105" y="282"/>
                </a:lnTo>
                <a:lnTo>
                  <a:pt x="105" y="282"/>
                </a:lnTo>
                <a:lnTo>
                  <a:pt x="103" y="282"/>
                </a:lnTo>
                <a:lnTo>
                  <a:pt x="101" y="280"/>
                </a:lnTo>
                <a:lnTo>
                  <a:pt x="101" y="280"/>
                </a:lnTo>
                <a:lnTo>
                  <a:pt x="101" y="280"/>
                </a:lnTo>
                <a:lnTo>
                  <a:pt x="101" y="280"/>
                </a:lnTo>
                <a:lnTo>
                  <a:pt x="97" y="280"/>
                </a:lnTo>
                <a:lnTo>
                  <a:pt x="97" y="280"/>
                </a:lnTo>
                <a:lnTo>
                  <a:pt x="87" y="280"/>
                </a:lnTo>
                <a:lnTo>
                  <a:pt x="87" y="280"/>
                </a:lnTo>
                <a:lnTo>
                  <a:pt x="76" y="282"/>
                </a:lnTo>
                <a:lnTo>
                  <a:pt x="76" y="282"/>
                </a:lnTo>
                <a:lnTo>
                  <a:pt x="70" y="283"/>
                </a:lnTo>
                <a:lnTo>
                  <a:pt x="70" y="283"/>
                </a:lnTo>
                <a:close/>
                <a:moveTo>
                  <a:pt x="179" y="408"/>
                </a:moveTo>
                <a:lnTo>
                  <a:pt x="179" y="408"/>
                </a:lnTo>
                <a:lnTo>
                  <a:pt x="179" y="408"/>
                </a:lnTo>
                <a:lnTo>
                  <a:pt x="179" y="408"/>
                </a:lnTo>
                <a:lnTo>
                  <a:pt x="182" y="407"/>
                </a:lnTo>
                <a:lnTo>
                  <a:pt x="182" y="407"/>
                </a:lnTo>
                <a:lnTo>
                  <a:pt x="193" y="399"/>
                </a:lnTo>
                <a:lnTo>
                  <a:pt x="204" y="391"/>
                </a:lnTo>
                <a:lnTo>
                  <a:pt x="204" y="391"/>
                </a:lnTo>
                <a:lnTo>
                  <a:pt x="209" y="384"/>
                </a:lnTo>
                <a:lnTo>
                  <a:pt x="209" y="384"/>
                </a:lnTo>
                <a:lnTo>
                  <a:pt x="220" y="370"/>
                </a:lnTo>
                <a:lnTo>
                  <a:pt x="220" y="370"/>
                </a:lnTo>
                <a:lnTo>
                  <a:pt x="226" y="362"/>
                </a:lnTo>
                <a:lnTo>
                  <a:pt x="231" y="353"/>
                </a:lnTo>
                <a:lnTo>
                  <a:pt x="231" y="353"/>
                </a:lnTo>
                <a:lnTo>
                  <a:pt x="237" y="336"/>
                </a:lnTo>
                <a:lnTo>
                  <a:pt x="240" y="318"/>
                </a:lnTo>
                <a:lnTo>
                  <a:pt x="240" y="318"/>
                </a:lnTo>
                <a:lnTo>
                  <a:pt x="240" y="317"/>
                </a:lnTo>
                <a:lnTo>
                  <a:pt x="240" y="317"/>
                </a:lnTo>
                <a:lnTo>
                  <a:pt x="240" y="317"/>
                </a:lnTo>
                <a:lnTo>
                  <a:pt x="240" y="317"/>
                </a:lnTo>
                <a:lnTo>
                  <a:pt x="237" y="326"/>
                </a:lnTo>
                <a:lnTo>
                  <a:pt x="237" y="326"/>
                </a:lnTo>
                <a:lnTo>
                  <a:pt x="232" y="342"/>
                </a:lnTo>
                <a:lnTo>
                  <a:pt x="226" y="354"/>
                </a:lnTo>
                <a:lnTo>
                  <a:pt x="226" y="354"/>
                </a:lnTo>
                <a:lnTo>
                  <a:pt x="226" y="356"/>
                </a:lnTo>
                <a:lnTo>
                  <a:pt x="226" y="356"/>
                </a:lnTo>
                <a:lnTo>
                  <a:pt x="221" y="364"/>
                </a:lnTo>
                <a:lnTo>
                  <a:pt x="217" y="372"/>
                </a:lnTo>
                <a:lnTo>
                  <a:pt x="217" y="372"/>
                </a:lnTo>
                <a:lnTo>
                  <a:pt x="213" y="375"/>
                </a:lnTo>
                <a:lnTo>
                  <a:pt x="213" y="375"/>
                </a:lnTo>
                <a:lnTo>
                  <a:pt x="207" y="384"/>
                </a:lnTo>
                <a:lnTo>
                  <a:pt x="199" y="392"/>
                </a:lnTo>
                <a:lnTo>
                  <a:pt x="199" y="392"/>
                </a:lnTo>
                <a:lnTo>
                  <a:pt x="198" y="394"/>
                </a:lnTo>
                <a:lnTo>
                  <a:pt x="198" y="394"/>
                </a:lnTo>
                <a:lnTo>
                  <a:pt x="198" y="394"/>
                </a:lnTo>
                <a:lnTo>
                  <a:pt x="198" y="394"/>
                </a:lnTo>
                <a:lnTo>
                  <a:pt x="196" y="395"/>
                </a:lnTo>
                <a:lnTo>
                  <a:pt x="196" y="395"/>
                </a:lnTo>
                <a:lnTo>
                  <a:pt x="191" y="399"/>
                </a:lnTo>
                <a:lnTo>
                  <a:pt x="191" y="399"/>
                </a:lnTo>
                <a:lnTo>
                  <a:pt x="188" y="402"/>
                </a:lnTo>
                <a:lnTo>
                  <a:pt x="188" y="402"/>
                </a:lnTo>
                <a:lnTo>
                  <a:pt x="183" y="405"/>
                </a:lnTo>
                <a:lnTo>
                  <a:pt x="183" y="405"/>
                </a:lnTo>
                <a:lnTo>
                  <a:pt x="179" y="408"/>
                </a:lnTo>
                <a:lnTo>
                  <a:pt x="179" y="408"/>
                </a:lnTo>
                <a:close/>
                <a:moveTo>
                  <a:pt x="65" y="26"/>
                </a:moveTo>
                <a:lnTo>
                  <a:pt x="65" y="26"/>
                </a:lnTo>
                <a:lnTo>
                  <a:pt x="65" y="28"/>
                </a:lnTo>
                <a:lnTo>
                  <a:pt x="65" y="28"/>
                </a:lnTo>
                <a:lnTo>
                  <a:pt x="70" y="36"/>
                </a:lnTo>
                <a:lnTo>
                  <a:pt x="70" y="36"/>
                </a:lnTo>
                <a:lnTo>
                  <a:pt x="73" y="42"/>
                </a:lnTo>
                <a:lnTo>
                  <a:pt x="73" y="42"/>
                </a:lnTo>
                <a:lnTo>
                  <a:pt x="78" y="50"/>
                </a:lnTo>
                <a:lnTo>
                  <a:pt x="81" y="59"/>
                </a:lnTo>
                <a:lnTo>
                  <a:pt x="81" y="59"/>
                </a:lnTo>
                <a:lnTo>
                  <a:pt x="82" y="69"/>
                </a:lnTo>
                <a:lnTo>
                  <a:pt x="82" y="69"/>
                </a:lnTo>
                <a:lnTo>
                  <a:pt x="84" y="77"/>
                </a:lnTo>
                <a:lnTo>
                  <a:pt x="84" y="77"/>
                </a:lnTo>
                <a:lnTo>
                  <a:pt x="87" y="94"/>
                </a:lnTo>
                <a:lnTo>
                  <a:pt x="87" y="94"/>
                </a:lnTo>
                <a:lnTo>
                  <a:pt x="87" y="102"/>
                </a:lnTo>
                <a:lnTo>
                  <a:pt x="87" y="102"/>
                </a:lnTo>
                <a:lnTo>
                  <a:pt x="87" y="108"/>
                </a:lnTo>
                <a:lnTo>
                  <a:pt x="87" y="108"/>
                </a:lnTo>
                <a:lnTo>
                  <a:pt x="89" y="108"/>
                </a:lnTo>
                <a:lnTo>
                  <a:pt x="89" y="108"/>
                </a:lnTo>
                <a:lnTo>
                  <a:pt x="87" y="86"/>
                </a:lnTo>
                <a:lnTo>
                  <a:pt x="87" y="86"/>
                </a:lnTo>
                <a:lnTo>
                  <a:pt x="86" y="71"/>
                </a:lnTo>
                <a:lnTo>
                  <a:pt x="86" y="71"/>
                </a:lnTo>
                <a:lnTo>
                  <a:pt x="79" y="55"/>
                </a:lnTo>
                <a:lnTo>
                  <a:pt x="79" y="55"/>
                </a:lnTo>
                <a:lnTo>
                  <a:pt x="76" y="44"/>
                </a:lnTo>
                <a:lnTo>
                  <a:pt x="76" y="44"/>
                </a:lnTo>
                <a:lnTo>
                  <a:pt x="68" y="30"/>
                </a:lnTo>
                <a:lnTo>
                  <a:pt x="68" y="30"/>
                </a:lnTo>
                <a:lnTo>
                  <a:pt x="65" y="26"/>
                </a:lnTo>
                <a:lnTo>
                  <a:pt x="65" y="26"/>
                </a:lnTo>
                <a:close/>
                <a:moveTo>
                  <a:pt x="63" y="282"/>
                </a:moveTo>
                <a:lnTo>
                  <a:pt x="63" y="282"/>
                </a:lnTo>
                <a:lnTo>
                  <a:pt x="63" y="282"/>
                </a:lnTo>
                <a:lnTo>
                  <a:pt x="63" y="282"/>
                </a:lnTo>
                <a:lnTo>
                  <a:pt x="65" y="280"/>
                </a:lnTo>
                <a:lnTo>
                  <a:pt x="67" y="279"/>
                </a:lnTo>
                <a:lnTo>
                  <a:pt x="67" y="279"/>
                </a:lnTo>
                <a:lnTo>
                  <a:pt x="71" y="279"/>
                </a:lnTo>
                <a:lnTo>
                  <a:pt x="71" y="279"/>
                </a:lnTo>
                <a:lnTo>
                  <a:pt x="79" y="279"/>
                </a:lnTo>
                <a:lnTo>
                  <a:pt x="79" y="279"/>
                </a:lnTo>
                <a:lnTo>
                  <a:pt x="86" y="277"/>
                </a:lnTo>
                <a:lnTo>
                  <a:pt x="86" y="277"/>
                </a:lnTo>
                <a:lnTo>
                  <a:pt x="97" y="277"/>
                </a:lnTo>
                <a:lnTo>
                  <a:pt x="97" y="277"/>
                </a:lnTo>
                <a:lnTo>
                  <a:pt x="100" y="277"/>
                </a:lnTo>
                <a:lnTo>
                  <a:pt x="100" y="277"/>
                </a:lnTo>
                <a:lnTo>
                  <a:pt x="98" y="276"/>
                </a:lnTo>
                <a:lnTo>
                  <a:pt x="98" y="276"/>
                </a:lnTo>
                <a:lnTo>
                  <a:pt x="97" y="276"/>
                </a:lnTo>
                <a:lnTo>
                  <a:pt x="97" y="276"/>
                </a:lnTo>
                <a:lnTo>
                  <a:pt x="93" y="274"/>
                </a:lnTo>
                <a:lnTo>
                  <a:pt x="93" y="274"/>
                </a:lnTo>
                <a:lnTo>
                  <a:pt x="90" y="276"/>
                </a:lnTo>
                <a:lnTo>
                  <a:pt x="90" y="276"/>
                </a:lnTo>
                <a:lnTo>
                  <a:pt x="89" y="276"/>
                </a:lnTo>
                <a:lnTo>
                  <a:pt x="89" y="276"/>
                </a:lnTo>
                <a:lnTo>
                  <a:pt x="82" y="276"/>
                </a:lnTo>
                <a:lnTo>
                  <a:pt x="82" y="276"/>
                </a:lnTo>
                <a:lnTo>
                  <a:pt x="75" y="277"/>
                </a:lnTo>
                <a:lnTo>
                  <a:pt x="75" y="277"/>
                </a:lnTo>
                <a:lnTo>
                  <a:pt x="59" y="277"/>
                </a:lnTo>
                <a:lnTo>
                  <a:pt x="59" y="277"/>
                </a:lnTo>
                <a:lnTo>
                  <a:pt x="56" y="279"/>
                </a:lnTo>
                <a:lnTo>
                  <a:pt x="56" y="279"/>
                </a:lnTo>
                <a:lnTo>
                  <a:pt x="57" y="280"/>
                </a:lnTo>
                <a:lnTo>
                  <a:pt x="57" y="280"/>
                </a:lnTo>
                <a:lnTo>
                  <a:pt x="59" y="279"/>
                </a:lnTo>
                <a:lnTo>
                  <a:pt x="59" y="279"/>
                </a:lnTo>
                <a:lnTo>
                  <a:pt x="60" y="282"/>
                </a:lnTo>
                <a:lnTo>
                  <a:pt x="60" y="282"/>
                </a:lnTo>
                <a:lnTo>
                  <a:pt x="63" y="282"/>
                </a:lnTo>
                <a:lnTo>
                  <a:pt x="63" y="282"/>
                </a:lnTo>
                <a:close/>
                <a:moveTo>
                  <a:pt x="209" y="315"/>
                </a:moveTo>
                <a:lnTo>
                  <a:pt x="209" y="315"/>
                </a:lnTo>
                <a:lnTo>
                  <a:pt x="209" y="315"/>
                </a:lnTo>
                <a:lnTo>
                  <a:pt x="209" y="315"/>
                </a:lnTo>
                <a:lnTo>
                  <a:pt x="207" y="313"/>
                </a:lnTo>
                <a:lnTo>
                  <a:pt x="207" y="312"/>
                </a:lnTo>
                <a:lnTo>
                  <a:pt x="207" y="312"/>
                </a:lnTo>
                <a:lnTo>
                  <a:pt x="207" y="295"/>
                </a:lnTo>
                <a:lnTo>
                  <a:pt x="205" y="276"/>
                </a:lnTo>
                <a:lnTo>
                  <a:pt x="205" y="276"/>
                </a:lnTo>
                <a:lnTo>
                  <a:pt x="204" y="271"/>
                </a:lnTo>
                <a:lnTo>
                  <a:pt x="204" y="271"/>
                </a:lnTo>
                <a:lnTo>
                  <a:pt x="204" y="271"/>
                </a:lnTo>
                <a:lnTo>
                  <a:pt x="204" y="271"/>
                </a:lnTo>
                <a:lnTo>
                  <a:pt x="204" y="272"/>
                </a:lnTo>
                <a:lnTo>
                  <a:pt x="204" y="274"/>
                </a:lnTo>
                <a:lnTo>
                  <a:pt x="204" y="274"/>
                </a:lnTo>
                <a:lnTo>
                  <a:pt x="204" y="279"/>
                </a:lnTo>
                <a:lnTo>
                  <a:pt x="204" y="279"/>
                </a:lnTo>
                <a:lnTo>
                  <a:pt x="204" y="282"/>
                </a:lnTo>
                <a:lnTo>
                  <a:pt x="204" y="282"/>
                </a:lnTo>
                <a:lnTo>
                  <a:pt x="204" y="298"/>
                </a:lnTo>
                <a:lnTo>
                  <a:pt x="204" y="298"/>
                </a:lnTo>
                <a:lnTo>
                  <a:pt x="205" y="306"/>
                </a:lnTo>
                <a:lnTo>
                  <a:pt x="205" y="313"/>
                </a:lnTo>
                <a:lnTo>
                  <a:pt x="205" y="313"/>
                </a:lnTo>
                <a:lnTo>
                  <a:pt x="205" y="317"/>
                </a:lnTo>
                <a:lnTo>
                  <a:pt x="205" y="317"/>
                </a:lnTo>
                <a:lnTo>
                  <a:pt x="205" y="317"/>
                </a:lnTo>
                <a:lnTo>
                  <a:pt x="205" y="317"/>
                </a:lnTo>
                <a:lnTo>
                  <a:pt x="205" y="323"/>
                </a:lnTo>
                <a:lnTo>
                  <a:pt x="205" y="323"/>
                </a:lnTo>
                <a:lnTo>
                  <a:pt x="207" y="323"/>
                </a:lnTo>
                <a:lnTo>
                  <a:pt x="207" y="323"/>
                </a:lnTo>
                <a:lnTo>
                  <a:pt x="209" y="320"/>
                </a:lnTo>
                <a:lnTo>
                  <a:pt x="209" y="320"/>
                </a:lnTo>
                <a:lnTo>
                  <a:pt x="209" y="318"/>
                </a:lnTo>
                <a:lnTo>
                  <a:pt x="209" y="317"/>
                </a:lnTo>
                <a:lnTo>
                  <a:pt x="209" y="317"/>
                </a:lnTo>
                <a:lnTo>
                  <a:pt x="209" y="315"/>
                </a:lnTo>
                <a:lnTo>
                  <a:pt x="209" y="315"/>
                </a:lnTo>
                <a:close/>
                <a:moveTo>
                  <a:pt x="78" y="269"/>
                </a:moveTo>
                <a:lnTo>
                  <a:pt x="78" y="269"/>
                </a:lnTo>
                <a:lnTo>
                  <a:pt x="78" y="269"/>
                </a:lnTo>
                <a:lnTo>
                  <a:pt x="78" y="269"/>
                </a:lnTo>
                <a:lnTo>
                  <a:pt x="86" y="269"/>
                </a:lnTo>
                <a:lnTo>
                  <a:pt x="86" y="269"/>
                </a:lnTo>
                <a:lnTo>
                  <a:pt x="87" y="269"/>
                </a:lnTo>
                <a:lnTo>
                  <a:pt x="87" y="269"/>
                </a:lnTo>
                <a:lnTo>
                  <a:pt x="89" y="271"/>
                </a:lnTo>
                <a:lnTo>
                  <a:pt x="89" y="271"/>
                </a:lnTo>
                <a:lnTo>
                  <a:pt x="90" y="271"/>
                </a:lnTo>
                <a:lnTo>
                  <a:pt x="92" y="271"/>
                </a:lnTo>
                <a:lnTo>
                  <a:pt x="92" y="271"/>
                </a:lnTo>
                <a:lnTo>
                  <a:pt x="92" y="272"/>
                </a:lnTo>
                <a:lnTo>
                  <a:pt x="92" y="272"/>
                </a:lnTo>
                <a:lnTo>
                  <a:pt x="95" y="271"/>
                </a:lnTo>
                <a:lnTo>
                  <a:pt x="95" y="271"/>
                </a:lnTo>
                <a:lnTo>
                  <a:pt x="95" y="266"/>
                </a:lnTo>
                <a:lnTo>
                  <a:pt x="95" y="266"/>
                </a:lnTo>
                <a:lnTo>
                  <a:pt x="93" y="266"/>
                </a:lnTo>
                <a:lnTo>
                  <a:pt x="93" y="263"/>
                </a:lnTo>
                <a:lnTo>
                  <a:pt x="93" y="263"/>
                </a:lnTo>
                <a:lnTo>
                  <a:pt x="92" y="263"/>
                </a:lnTo>
                <a:lnTo>
                  <a:pt x="92" y="263"/>
                </a:lnTo>
                <a:lnTo>
                  <a:pt x="92" y="265"/>
                </a:lnTo>
                <a:lnTo>
                  <a:pt x="92" y="265"/>
                </a:lnTo>
                <a:lnTo>
                  <a:pt x="92" y="266"/>
                </a:lnTo>
                <a:lnTo>
                  <a:pt x="92" y="266"/>
                </a:lnTo>
                <a:lnTo>
                  <a:pt x="90" y="268"/>
                </a:lnTo>
                <a:lnTo>
                  <a:pt x="90" y="268"/>
                </a:lnTo>
                <a:lnTo>
                  <a:pt x="90" y="268"/>
                </a:lnTo>
                <a:lnTo>
                  <a:pt x="90" y="266"/>
                </a:lnTo>
                <a:lnTo>
                  <a:pt x="90" y="266"/>
                </a:lnTo>
                <a:lnTo>
                  <a:pt x="89" y="263"/>
                </a:lnTo>
                <a:lnTo>
                  <a:pt x="89" y="263"/>
                </a:lnTo>
                <a:lnTo>
                  <a:pt x="89" y="261"/>
                </a:lnTo>
                <a:lnTo>
                  <a:pt x="89" y="261"/>
                </a:lnTo>
                <a:lnTo>
                  <a:pt x="89" y="263"/>
                </a:lnTo>
                <a:lnTo>
                  <a:pt x="89" y="263"/>
                </a:lnTo>
                <a:lnTo>
                  <a:pt x="89" y="265"/>
                </a:lnTo>
                <a:lnTo>
                  <a:pt x="89" y="265"/>
                </a:lnTo>
                <a:lnTo>
                  <a:pt x="87" y="266"/>
                </a:lnTo>
                <a:lnTo>
                  <a:pt x="86" y="266"/>
                </a:lnTo>
                <a:lnTo>
                  <a:pt x="86" y="266"/>
                </a:lnTo>
                <a:lnTo>
                  <a:pt x="86" y="265"/>
                </a:lnTo>
                <a:lnTo>
                  <a:pt x="86" y="265"/>
                </a:lnTo>
                <a:lnTo>
                  <a:pt x="86" y="266"/>
                </a:lnTo>
                <a:lnTo>
                  <a:pt x="86" y="266"/>
                </a:lnTo>
                <a:lnTo>
                  <a:pt x="82" y="266"/>
                </a:lnTo>
                <a:lnTo>
                  <a:pt x="82" y="266"/>
                </a:lnTo>
                <a:lnTo>
                  <a:pt x="81" y="266"/>
                </a:lnTo>
                <a:lnTo>
                  <a:pt x="81" y="265"/>
                </a:lnTo>
                <a:lnTo>
                  <a:pt x="81" y="265"/>
                </a:lnTo>
                <a:lnTo>
                  <a:pt x="79" y="265"/>
                </a:lnTo>
                <a:lnTo>
                  <a:pt x="79" y="265"/>
                </a:lnTo>
                <a:lnTo>
                  <a:pt x="78" y="266"/>
                </a:lnTo>
                <a:lnTo>
                  <a:pt x="78" y="266"/>
                </a:lnTo>
                <a:lnTo>
                  <a:pt x="78" y="269"/>
                </a:lnTo>
                <a:lnTo>
                  <a:pt x="78" y="269"/>
                </a:lnTo>
                <a:close/>
                <a:moveTo>
                  <a:pt x="84" y="149"/>
                </a:moveTo>
                <a:lnTo>
                  <a:pt x="84" y="149"/>
                </a:lnTo>
                <a:lnTo>
                  <a:pt x="73" y="173"/>
                </a:lnTo>
                <a:lnTo>
                  <a:pt x="73" y="173"/>
                </a:lnTo>
                <a:lnTo>
                  <a:pt x="62" y="197"/>
                </a:lnTo>
                <a:lnTo>
                  <a:pt x="62" y="197"/>
                </a:lnTo>
                <a:lnTo>
                  <a:pt x="62" y="197"/>
                </a:lnTo>
                <a:lnTo>
                  <a:pt x="62" y="197"/>
                </a:lnTo>
                <a:lnTo>
                  <a:pt x="68" y="186"/>
                </a:lnTo>
                <a:lnTo>
                  <a:pt x="68" y="186"/>
                </a:lnTo>
                <a:lnTo>
                  <a:pt x="78" y="168"/>
                </a:lnTo>
                <a:lnTo>
                  <a:pt x="78" y="168"/>
                </a:lnTo>
                <a:lnTo>
                  <a:pt x="82" y="159"/>
                </a:lnTo>
                <a:lnTo>
                  <a:pt x="84" y="149"/>
                </a:lnTo>
                <a:lnTo>
                  <a:pt x="84" y="149"/>
                </a:lnTo>
                <a:close/>
                <a:moveTo>
                  <a:pt x="153" y="271"/>
                </a:moveTo>
                <a:lnTo>
                  <a:pt x="153" y="271"/>
                </a:lnTo>
                <a:lnTo>
                  <a:pt x="152" y="265"/>
                </a:lnTo>
                <a:lnTo>
                  <a:pt x="152" y="265"/>
                </a:lnTo>
                <a:lnTo>
                  <a:pt x="150" y="244"/>
                </a:lnTo>
                <a:lnTo>
                  <a:pt x="150" y="244"/>
                </a:lnTo>
                <a:lnTo>
                  <a:pt x="149" y="225"/>
                </a:lnTo>
                <a:lnTo>
                  <a:pt x="149" y="225"/>
                </a:lnTo>
                <a:lnTo>
                  <a:pt x="149" y="222"/>
                </a:lnTo>
                <a:lnTo>
                  <a:pt x="149" y="222"/>
                </a:lnTo>
                <a:lnTo>
                  <a:pt x="147" y="220"/>
                </a:lnTo>
                <a:lnTo>
                  <a:pt x="147" y="220"/>
                </a:lnTo>
                <a:lnTo>
                  <a:pt x="147" y="222"/>
                </a:lnTo>
                <a:lnTo>
                  <a:pt x="147" y="222"/>
                </a:lnTo>
                <a:lnTo>
                  <a:pt x="147" y="227"/>
                </a:lnTo>
                <a:lnTo>
                  <a:pt x="147" y="227"/>
                </a:lnTo>
                <a:lnTo>
                  <a:pt x="149" y="241"/>
                </a:lnTo>
                <a:lnTo>
                  <a:pt x="149" y="241"/>
                </a:lnTo>
                <a:lnTo>
                  <a:pt x="149" y="249"/>
                </a:lnTo>
                <a:lnTo>
                  <a:pt x="149" y="249"/>
                </a:lnTo>
                <a:lnTo>
                  <a:pt x="150" y="265"/>
                </a:lnTo>
                <a:lnTo>
                  <a:pt x="150" y="265"/>
                </a:lnTo>
                <a:lnTo>
                  <a:pt x="152" y="272"/>
                </a:lnTo>
                <a:lnTo>
                  <a:pt x="152" y="272"/>
                </a:lnTo>
                <a:lnTo>
                  <a:pt x="152" y="272"/>
                </a:lnTo>
                <a:lnTo>
                  <a:pt x="152" y="272"/>
                </a:lnTo>
                <a:lnTo>
                  <a:pt x="153" y="271"/>
                </a:lnTo>
                <a:lnTo>
                  <a:pt x="153" y="271"/>
                </a:lnTo>
                <a:close/>
                <a:moveTo>
                  <a:pt x="155" y="265"/>
                </a:moveTo>
                <a:lnTo>
                  <a:pt x="155" y="265"/>
                </a:lnTo>
                <a:lnTo>
                  <a:pt x="155" y="265"/>
                </a:lnTo>
                <a:lnTo>
                  <a:pt x="155" y="265"/>
                </a:lnTo>
                <a:lnTo>
                  <a:pt x="155" y="261"/>
                </a:lnTo>
                <a:lnTo>
                  <a:pt x="155" y="261"/>
                </a:lnTo>
                <a:lnTo>
                  <a:pt x="153" y="249"/>
                </a:lnTo>
                <a:lnTo>
                  <a:pt x="153" y="249"/>
                </a:lnTo>
                <a:lnTo>
                  <a:pt x="153" y="224"/>
                </a:lnTo>
                <a:lnTo>
                  <a:pt x="153" y="224"/>
                </a:lnTo>
                <a:lnTo>
                  <a:pt x="153" y="222"/>
                </a:lnTo>
                <a:lnTo>
                  <a:pt x="153" y="222"/>
                </a:lnTo>
                <a:lnTo>
                  <a:pt x="152" y="217"/>
                </a:lnTo>
                <a:lnTo>
                  <a:pt x="152" y="217"/>
                </a:lnTo>
                <a:lnTo>
                  <a:pt x="152" y="216"/>
                </a:lnTo>
                <a:lnTo>
                  <a:pt x="152" y="216"/>
                </a:lnTo>
                <a:lnTo>
                  <a:pt x="146" y="216"/>
                </a:lnTo>
                <a:lnTo>
                  <a:pt x="146" y="216"/>
                </a:lnTo>
                <a:lnTo>
                  <a:pt x="146" y="216"/>
                </a:lnTo>
                <a:lnTo>
                  <a:pt x="146" y="216"/>
                </a:lnTo>
                <a:lnTo>
                  <a:pt x="147" y="216"/>
                </a:lnTo>
                <a:lnTo>
                  <a:pt x="147" y="216"/>
                </a:lnTo>
                <a:lnTo>
                  <a:pt x="149" y="216"/>
                </a:lnTo>
                <a:lnTo>
                  <a:pt x="149" y="216"/>
                </a:lnTo>
                <a:lnTo>
                  <a:pt x="150" y="217"/>
                </a:lnTo>
                <a:lnTo>
                  <a:pt x="150" y="217"/>
                </a:lnTo>
                <a:lnTo>
                  <a:pt x="150" y="219"/>
                </a:lnTo>
                <a:lnTo>
                  <a:pt x="150" y="219"/>
                </a:lnTo>
                <a:lnTo>
                  <a:pt x="152" y="222"/>
                </a:lnTo>
                <a:lnTo>
                  <a:pt x="152" y="222"/>
                </a:lnTo>
                <a:lnTo>
                  <a:pt x="152" y="236"/>
                </a:lnTo>
                <a:lnTo>
                  <a:pt x="152" y="236"/>
                </a:lnTo>
                <a:lnTo>
                  <a:pt x="153" y="255"/>
                </a:lnTo>
                <a:lnTo>
                  <a:pt x="153" y="255"/>
                </a:lnTo>
                <a:lnTo>
                  <a:pt x="155" y="265"/>
                </a:lnTo>
                <a:lnTo>
                  <a:pt x="155" y="265"/>
                </a:lnTo>
                <a:close/>
                <a:moveTo>
                  <a:pt x="68" y="190"/>
                </a:moveTo>
                <a:lnTo>
                  <a:pt x="68" y="190"/>
                </a:lnTo>
                <a:lnTo>
                  <a:pt x="65" y="197"/>
                </a:lnTo>
                <a:lnTo>
                  <a:pt x="65" y="197"/>
                </a:lnTo>
                <a:lnTo>
                  <a:pt x="48" y="224"/>
                </a:lnTo>
                <a:lnTo>
                  <a:pt x="48" y="224"/>
                </a:lnTo>
                <a:lnTo>
                  <a:pt x="43" y="230"/>
                </a:lnTo>
                <a:lnTo>
                  <a:pt x="43" y="230"/>
                </a:lnTo>
                <a:lnTo>
                  <a:pt x="38" y="236"/>
                </a:lnTo>
                <a:lnTo>
                  <a:pt x="38" y="236"/>
                </a:lnTo>
                <a:lnTo>
                  <a:pt x="37" y="238"/>
                </a:lnTo>
                <a:lnTo>
                  <a:pt x="37" y="238"/>
                </a:lnTo>
                <a:lnTo>
                  <a:pt x="37" y="238"/>
                </a:lnTo>
                <a:lnTo>
                  <a:pt x="37" y="238"/>
                </a:lnTo>
                <a:lnTo>
                  <a:pt x="38" y="236"/>
                </a:lnTo>
                <a:lnTo>
                  <a:pt x="38" y="236"/>
                </a:lnTo>
                <a:lnTo>
                  <a:pt x="45" y="228"/>
                </a:lnTo>
                <a:lnTo>
                  <a:pt x="45" y="228"/>
                </a:lnTo>
                <a:lnTo>
                  <a:pt x="56" y="212"/>
                </a:lnTo>
                <a:lnTo>
                  <a:pt x="56" y="212"/>
                </a:lnTo>
                <a:lnTo>
                  <a:pt x="68" y="194"/>
                </a:lnTo>
                <a:lnTo>
                  <a:pt x="68" y="194"/>
                </a:lnTo>
                <a:lnTo>
                  <a:pt x="68" y="190"/>
                </a:lnTo>
                <a:lnTo>
                  <a:pt x="68" y="190"/>
                </a:lnTo>
                <a:close/>
                <a:moveTo>
                  <a:pt x="232" y="192"/>
                </a:moveTo>
                <a:lnTo>
                  <a:pt x="232" y="192"/>
                </a:lnTo>
                <a:lnTo>
                  <a:pt x="226" y="175"/>
                </a:lnTo>
                <a:lnTo>
                  <a:pt x="220" y="159"/>
                </a:lnTo>
                <a:lnTo>
                  <a:pt x="220" y="159"/>
                </a:lnTo>
                <a:lnTo>
                  <a:pt x="220" y="160"/>
                </a:lnTo>
                <a:lnTo>
                  <a:pt x="220" y="160"/>
                </a:lnTo>
                <a:lnTo>
                  <a:pt x="220" y="162"/>
                </a:lnTo>
                <a:lnTo>
                  <a:pt x="220" y="162"/>
                </a:lnTo>
                <a:lnTo>
                  <a:pt x="220" y="164"/>
                </a:lnTo>
                <a:lnTo>
                  <a:pt x="220" y="165"/>
                </a:lnTo>
                <a:lnTo>
                  <a:pt x="220" y="165"/>
                </a:lnTo>
                <a:lnTo>
                  <a:pt x="232" y="192"/>
                </a:lnTo>
                <a:lnTo>
                  <a:pt x="232" y="192"/>
                </a:lnTo>
                <a:close/>
                <a:moveTo>
                  <a:pt x="142" y="86"/>
                </a:moveTo>
                <a:lnTo>
                  <a:pt x="142" y="86"/>
                </a:lnTo>
                <a:lnTo>
                  <a:pt x="139" y="80"/>
                </a:lnTo>
                <a:lnTo>
                  <a:pt x="139" y="80"/>
                </a:lnTo>
                <a:lnTo>
                  <a:pt x="131" y="83"/>
                </a:lnTo>
                <a:lnTo>
                  <a:pt x="131" y="83"/>
                </a:lnTo>
                <a:lnTo>
                  <a:pt x="134" y="88"/>
                </a:lnTo>
                <a:lnTo>
                  <a:pt x="134" y="88"/>
                </a:lnTo>
                <a:lnTo>
                  <a:pt x="142" y="86"/>
                </a:lnTo>
                <a:lnTo>
                  <a:pt x="142" y="86"/>
                </a:lnTo>
                <a:close/>
                <a:moveTo>
                  <a:pt x="213" y="343"/>
                </a:moveTo>
                <a:lnTo>
                  <a:pt x="213" y="343"/>
                </a:lnTo>
                <a:lnTo>
                  <a:pt x="217" y="343"/>
                </a:lnTo>
                <a:lnTo>
                  <a:pt x="218" y="345"/>
                </a:lnTo>
                <a:lnTo>
                  <a:pt x="218" y="345"/>
                </a:lnTo>
                <a:lnTo>
                  <a:pt x="220" y="343"/>
                </a:lnTo>
                <a:lnTo>
                  <a:pt x="220" y="343"/>
                </a:lnTo>
                <a:lnTo>
                  <a:pt x="221" y="339"/>
                </a:lnTo>
                <a:lnTo>
                  <a:pt x="221" y="339"/>
                </a:lnTo>
                <a:lnTo>
                  <a:pt x="223" y="336"/>
                </a:lnTo>
                <a:lnTo>
                  <a:pt x="223" y="336"/>
                </a:lnTo>
                <a:lnTo>
                  <a:pt x="221" y="334"/>
                </a:lnTo>
                <a:lnTo>
                  <a:pt x="220" y="332"/>
                </a:lnTo>
                <a:lnTo>
                  <a:pt x="220" y="332"/>
                </a:lnTo>
                <a:lnTo>
                  <a:pt x="218" y="334"/>
                </a:lnTo>
                <a:lnTo>
                  <a:pt x="218" y="336"/>
                </a:lnTo>
                <a:lnTo>
                  <a:pt x="218" y="336"/>
                </a:lnTo>
                <a:lnTo>
                  <a:pt x="217" y="337"/>
                </a:lnTo>
                <a:lnTo>
                  <a:pt x="217" y="337"/>
                </a:lnTo>
                <a:lnTo>
                  <a:pt x="213" y="342"/>
                </a:lnTo>
                <a:lnTo>
                  <a:pt x="213" y="342"/>
                </a:lnTo>
                <a:lnTo>
                  <a:pt x="213" y="343"/>
                </a:lnTo>
                <a:lnTo>
                  <a:pt x="213" y="343"/>
                </a:lnTo>
                <a:close/>
                <a:moveTo>
                  <a:pt x="160" y="121"/>
                </a:moveTo>
                <a:lnTo>
                  <a:pt x="160" y="121"/>
                </a:lnTo>
                <a:lnTo>
                  <a:pt x="160" y="123"/>
                </a:lnTo>
                <a:lnTo>
                  <a:pt x="160" y="123"/>
                </a:lnTo>
                <a:lnTo>
                  <a:pt x="161" y="121"/>
                </a:lnTo>
                <a:lnTo>
                  <a:pt x="163" y="123"/>
                </a:lnTo>
                <a:lnTo>
                  <a:pt x="163" y="123"/>
                </a:lnTo>
                <a:lnTo>
                  <a:pt x="164" y="124"/>
                </a:lnTo>
                <a:lnTo>
                  <a:pt x="164" y="124"/>
                </a:lnTo>
                <a:lnTo>
                  <a:pt x="164" y="126"/>
                </a:lnTo>
                <a:lnTo>
                  <a:pt x="164" y="126"/>
                </a:lnTo>
                <a:lnTo>
                  <a:pt x="164" y="124"/>
                </a:lnTo>
                <a:lnTo>
                  <a:pt x="164" y="124"/>
                </a:lnTo>
                <a:lnTo>
                  <a:pt x="171" y="119"/>
                </a:lnTo>
                <a:lnTo>
                  <a:pt x="171" y="119"/>
                </a:lnTo>
                <a:lnTo>
                  <a:pt x="169" y="115"/>
                </a:lnTo>
                <a:lnTo>
                  <a:pt x="169" y="115"/>
                </a:lnTo>
                <a:lnTo>
                  <a:pt x="164" y="116"/>
                </a:lnTo>
                <a:lnTo>
                  <a:pt x="164" y="116"/>
                </a:lnTo>
                <a:lnTo>
                  <a:pt x="163" y="118"/>
                </a:lnTo>
                <a:lnTo>
                  <a:pt x="163" y="118"/>
                </a:lnTo>
                <a:lnTo>
                  <a:pt x="160" y="121"/>
                </a:lnTo>
                <a:lnTo>
                  <a:pt x="160" y="121"/>
                </a:lnTo>
                <a:close/>
                <a:moveTo>
                  <a:pt x="234" y="299"/>
                </a:moveTo>
                <a:lnTo>
                  <a:pt x="234" y="299"/>
                </a:lnTo>
                <a:lnTo>
                  <a:pt x="237" y="299"/>
                </a:lnTo>
                <a:lnTo>
                  <a:pt x="237" y="299"/>
                </a:lnTo>
                <a:lnTo>
                  <a:pt x="239" y="280"/>
                </a:lnTo>
                <a:lnTo>
                  <a:pt x="239" y="280"/>
                </a:lnTo>
                <a:lnTo>
                  <a:pt x="239" y="280"/>
                </a:lnTo>
                <a:lnTo>
                  <a:pt x="239" y="280"/>
                </a:lnTo>
                <a:lnTo>
                  <a:pt x="235" y="283"/>
                </a:lnTo>
                <a:lnTo>
                  <a:pt x="235" y="283"/>
                </a:lnTo>
                <a:lnTo>
                  <a:pt x="235" y="283"/>
                </a:lnTo>
                <a:lnTo>
                  <a:pt x="235" y="283"/>
                </a:lnTo>
                <a:lnTo>
                  <a:pt x="235" y="288"/>
                </a:lnTo>
                <a:lnTo>
                  <a:pt x="235" y="288"/>
                </a:lnTo>
                <a:lnTo>
                  <a:pt x="237" y="288"/>
                </a:lnTo>
                <a:lnTo>
                  <a:pt x="237" y="288"/>
                </a:lnTo>
                <a:lnTo>
                  <a:pt x="239" y="288"/>
                </a:lnTo>
                <a:lnTo>
                  <a:pt x="237" y="290"/>
                </a:lnTo>
                <a:lnTo>
                  <a:pt x="237" y="290"/>
                </a:lnTo>
                <a:lnTo>
                  <a:pt x="237" y="291"/>
                </a:lnTo>
                <a:lnTo>
                  <a:pt x="237" y="291"/>
                </a:lnTo>
                <a:lnTo>
                  <a:pt x="235" y="293"/>
                </a:lnTo>
                <a:lnTo>
                  <a:pt x="234" y="295"/>
                </a:lnTo>
                <a:lnTo>
                  <a:pt x="234" y="295"/>
                </a:lnTo>
                <a:lnTo>
                  <a:pt x="234" y="299"/>
                </a:lnTo>
                <a:lnTo>
                  <a:pt x="234" y="299"/>
                </a:lnTo>
                <a:close/>
                <a:moveTo>
                  <a:pt x="198" y="260"/>
                </a:moveTo>
                <a:lnTo>
                  <a:pt x="198" y="260"/>
                </a:lnTo>
                <a:lnTo>
                  <a:pt x="198" y="260"/>
                </a:lnTo>
                <a:lnTo>
                  <a:pt x="198" y="260"/>
                </a:lnTo>
                <a:lnTo>
                  <a:pt x="183" y="261"/>
                </a:lnTo>
                <a:lnTo>
                  <a:pt x="183" y="261"/>
                </a:lnTo>
                <a:lnTo>
                  <a:pt x="182" y="261"/>
                </a:lnTo>
                <a:lnTo>
                  <a:pt x="180" y="263"/>
                </a:lnTo>
                <a:lnTo>
                  <a:pt x="180" y="263"/>
                </a:lnTo>
                <a:lnTo>
                  <a:pt x="182" y="263"/>
                </a:lnTo>
                <a:lnTo>
                  <a:pt x="182" y="263"/>
                </a:lnTo>
                <a:lnTo>
                  <a:pt x="193" y="263"/>
                </a:lnTo>
                <a:lnTo>
                  <a:pt x="193" y="263"/>
                </a:lnTo>
                <a:lnTo>
                  <a:pt x="196" y="263"/>
                </a:lnTo>
                <a:lnTo>
                  <a:pt x="196" y="263"/>
                </a:lnTo>
                <a:lnTo>
                  <a:pt x="198" y="263"/>
                </a:lnTo>
                <a:lnTo>
                  <a:pt x="198" y="263"/>
                </a:lnTo>
                <a:lnTo>
                  <a:pt x="199" y="263"/>
                </a:lnTo>
                <a:lnTo>
                  <a:pt x="199" y="263"/>
                </a:lnTo>
                <a:lnTo>
                  <a:pt x="198" y="261"/>
                </a:lnTo>
                <a:lnTo>
                  <a:pt x="198" y="260"/>
                </a:lnTo>
                <a:lnTo>
                  <a:pt x="198" y="260"/>
                </a:lnTo>
                <a:close/>
                <a:moveTo>
                  <a:pt x="60" y="238"/>
                </a:moveTo>
                <a:lnTo>
                  <a:pt x="60" y="238"/>
                </a:lnTo>
                <a:lnTo>
                  <a:pt x="54" y="228"/>
                </a:lnTo>
                <a:lnTo>
                  <a:pt x="54" y="228"/>
                </a:lnTo>
                <a:lnTo>
                  <a:pt x="51" y="233"/>
                </a:lnTo>
                <a:lnTo>
                  <a:pt x="51" y="233"/>
                </a:lnTo>
                <a:lnTo>
                  <a:pt x="54" y="235"/>
                </a:lnTo>
                <a:lnTo>
                  <a:pt x="54" y="235"/>
                </a:lnTo>
                <a:lnTo>
                  <a:pt x="54" y="236"/>
                </a:lnTo>
                <a:lnTo>
                  <a:pt x="54" y="236"/>
                </a:lnTo>
                <a:lnTo>
                  <a:pt x="57" y="241"/>
                </a:lnTo>
                <a:lnTo>
                  <a:pt x="57" y="241"/>
                </a:lnTo>
                <a:lnTo>
                  <a:pt x="60" y="238"/>
                </a:lnTo>
                <a:lnTo>
                  <a:pt x="60" y="238"/>
                </a:lnTo>
                <a:close/>
                <a:moveTo>
                  <a:pt x="155" y="86"/>
                </a:moveTo>
                <a:lnTo>
                  <a:pt x="155" y="86"/>
                </a:lnTo>
                <a:lnTo>
                  <a:pt x="155" y="88"/>
                </a:lnTo>
                <a:lnTo>
                  <a:pt x="155" y="88"/>
                </a:lnTo>
                <a:lnTo>
                  <a:pt x="158" y="93"/>
                </a:lnTo>
                <a:lnTo>
                  <a:pt x="158" y="93"/>
                </a:lnTo>
                <a:lnTo>
                  <a:pt x="160" y="93"/>
                </a:lnTo>
                <a:lnTo>
                  <a:pt x="160" y="93"/>
                </a:lnTo>
                <a:lnTo>
                  <a:pt x="164" y="93"/>
                </a:lnTo>
                <a:lnTo>
                  <a:pt x="164" y="93"/>
                </a:lnTo>
                <a:lnTo>
                  <a:pt x="164" y="93"/>
                </a:lnTo>
                <a:lnTo>
                  <a:pt x="164" y="93"/>
                </a:lnTo>
                <a:lnTo>
                  <a:pt x="160" y="85"/>
                </a:lnTo>
                <a:lnTo>
                  <a:pt x="160" y="85"/>
                </a:lnTo>
                <a:lnTo>
                  <a:pt x="155" y="86"/>
                </a:lnTo>
                <a:lnTo>
                  <a:pt x="155" y="86"/>
                </a:lnTo>
                <a:close/>
                <a:moveTo>
                  <a:pt x="213" y="279"/>
                </a:moveTo>
                <a:lnTo>
                  <a:pt x="213" y="279"/>
                </a:lnTo>
                <a:lnTo>
                  <a:pt x="215" y="279"/>
                </a:lnTo>
                <a:lnTo>
                  <a:pt x="215" y="279"/>
                </a:lnTo>
                <a:lnTo>
                  <a:pt x="215" y="276"/>
                </a:lnTo>
                <a:lnTo>
                  <a:pt x="215" y="276"/>
                </a:lnTo>
                <a:lnTo>
                  <a:pt x="215" y="274"/>
                </a:lnTo>
                <a:lnTo>
                  <a:pt x="215" y="274"/>
                </a:lnTo>
                <a:lnTo>
                  <a:pt x="213" y="272"/>
                </a:lnTo>
                <a:lnTo>
                  <a:pt x="215" y="271"/>
                </a:lnTo>
                <a:lnTo>
                  <a:pt x="215" y="271"/>
                </a:lnTo>
                <a:lnTo>
                  <a:pt x="215" y="269"/>
                </a:lnTo>
                <a:lnTo>
                  <a:pt x="215" y="269"/>
                </a:lnTo>
                <a:lnTo>
                  <a:pt x="215" y="269"/>
                </a:lnTo>
                <a:lnTo>
                  <a:pt x="215" y="269"/>
                </a:lnTo>
                <a:lnTo>
                  <a:pt x="215" y="268"/>
                </a:lnTo>
                <a:lnTo>
                  <a:pt x="215" y="268"/>
                </a:lnTo>
                <a:lnTo>
                  <a:pt x="215" y="263"/>
                </a:lnTo>
                <a:lnTo>
                  <a:pt x="215" y="263"/>
                </a:lnTo>
                <a:lnTo>
                  <a:pt x="212" y="263"/>
                </a:lnTo>
                <a:lnTo>
                  <a:pt x="212" y="263"/>
                </a:lnTo>
                <a:lnTo>
                  <a:pt x="212" y="263"/>
                </a:lnTo>
                <a:lnTo>
                  <a:pt x="212" y="263"/>
                </a:lnTo>
                <a:lnTo>
                  <a:pt x="212" y="265"/>
                </a:lnTo>
                <a:lnTo>
                  <a:pt x="212" y="265"/>
                </a:lnTo>
                <a:lnTo>
                  <a:pt x="212" y="269"/>
                </a:lnTo>
                <a:lnTo>
                  <a:pt x="212" y="269"/>
                </a:lnTo>
                <a:lnTo>
                  <a:pt x="213" y="279"/>
                </a:lnTo>
                <a:lnTo>
                  <a:pt x="213" y="279"/>
                </a:lnTo>
                <a:close/>
                <a:moveTo>
                  <a:pt x="146" y="77"/>
                </a:moveTo>
                <a:lnTo>
                  <a:pt x="146" y="77"/>
                </a:lnTo>
                <a:lnTo>
                  <a:pt x="146" y="77"/>
                </a:lnTo>
                <a:lnTo>
                  <a:pt x="146" y="77"/>
                </a:lnTo>
                <a:lnTo>
                  <a:pt x="150" y="83"/>
                </a:lnTo>
                <a:lnTo>
                  <a:pt x="150" y="83"/>
                </a:lnTo>
                <a:lnTo>
                  <a:pt x="152" y="85"/>
                </a:lnTo>
                <a:lnTo>
                  <a:pt x="153" y="83"/>
                </a:lnTo>
                <a:lnTo>
                  <a:pt x="153" y="83"/>
                </a:lnTo>
                <a:lnTo>
                  <a:pt x="157" y="83"/>
                </a:lnTo>
                <a:lnTo>
                  <a:pt x="157" y="83"/>
                </a:lnTo>
                <a:lnTo>
                  <a:pt x="149" y="75"/>
                </a:lnTo>
                <a:lnTo>
                  <a:pt x="149" y="75"/>
                </a:lnTo>
                <a:lnTo>
                  <a:pt x="146" y="77"/>
                </a:lnTo>
                <a:lnTo>
                  <a:pt x="146" y="77"/>
                </a:lnTo>
                <a:close/>
                <a:moveTo>
                  <a:pt x="105" y="179"/>
                </a:moveTo>
                <a:lnTo>
                  <a:pt x="105" y="179"/>
                </a:lnTo>
                <a:lnTo>
                  <a:pt x="106" y="183"/>
                </a:lnTo>
                <a:lnTo>
                  <a:pt x="106" y="183"/>
                </a:lnTo>
                <a:lnTo>
                  <a:pt x="105" y="184"/>
                </a:lnTo>
                <a:lnTo>
                  <a:pt x="105" y="184"/>
                </a:lnTo>
                <a:lnTo>
                  <a:pt x="105" y="184"/>
                </a:lnTo>
                <a:lnTo>
                  <a:pt x="105" y="184"/>
                </a:lnTo>
                <a:lnTo>
                  <a:pt x="105" y="187"/>
                </a:lnTo>
                <a:lnTo>
                  <a:pt x="103" y="187"/>
                </a:lnTo>
                <a:lnTo>
                  <a:pt x="103" y="187"/>
                </a:lnTo>
                <a:lnTo>
                  <a:pt x="103" y="189"/>
                </a:lnTo>
                <a:lnTo>
                  <a:pt x="103" y="189"/>
                </a:lnTo>
                <a:lnTo>
                  <a:pt x="105" y="192"/>
                </a:lnTo>
                <a:lnTo>
                  <a:pt x="105" y="192"/>
                </a:lnTo>
                <a:lnTo>
                  <a:pt x="106" y="189"/>
                </a:lnTo>
                <a:lnTo>
                  <a:pt x="106" y="189"/>
                </a:lnTo>
                <a:lnTo>
                  <a:pt x="106" y="187"/>
                </a:lnTo>
                <a:lnTo>
                  <a:pt x="106" y="187"/>
                </a:lnTo>
                <a:lnTo>
                  <a:pt x="105" y="186"/>
                </a:lnTo>
                <a:lnTo>
                  <a:pt x="106" y="184"/>
                </a:lnTo>
                <a:lnTo>
                  <a:pt x="106" y="184"/>
                </a:lnTo>
                <a:lnTo>
                  <a:pt x="108" y="183"/>
                </a:lnTo>
                <a:lnTo>
                  <a:pt x="108" y="183"/>
                </a:lnTo>
                <a:lnTo>
                  <a:pt x="109" y="183"/>
                </a:lnTo>
                <a:lnTo>
                  <a:pt x="109" y="183"/>
                </a:lnTo>
                <a:lnTo>
                  <a:pt x="109" y="178"/>
                </a:lnTo>
                <a:lnTo>
                  <a:pt x="109" y="178"/>
                </a:lnTo>
                <a:lnTo>
                  <a:pt x="109" y="178"/>
                </a:lnTo>
                <a:lnTo>
                  <a:pt x="109" y="178"/>
                </a:lnTo>
                <a:lnTo>
                  <a:pt x="108" y="176"/>
                </a:lnTo>
                <a:lnTo>
                  <a:pt x="108" y="176"/>
                </a:lnTo>
                <a:lnTo>
                  <a:pt x="105" y="176"/>
                </a:lnTo>
                <a:lnTo>
                  <a:pt x="105" y="176"/>
                </a:lnTo>
                <a:lnTo>
                  <a:pt x="105" y="179"/>
                </a:lnTo>
                <a:lnTo>
                  <a:pt x="105" y="179"/>
                </a:lnTo>
                <a:close/>
                <a:moveTo>
                  <a:pt x="136" y="414"/>
                </a:moveTo>
                <a:lnTo>
                  <a:pt x="136" y="414"/>
                </a:lnTo>
                <a:lnTo>
                  <a:pt x="136" y="414"/>
                </a:lnTo>
                <a:lnTo>
                  <a:pt x="136" y="414"/>
                </a:lnTo>
                <a:lnTo>
                  <a:pt x="136" y="414"/>
                </a:lnTo>
                <a:lnTo>
                  <a:pt x="136" y="414"/>
                </a:lnTo>
                <a:lnTo>
                  <a:pt x="149" y="414"/>
                </a:lnTo>
                <a:lnTo>
                  <a:pt x="161" y="411"/>
                </a:lnTo>
                <a:lnTo>
                  <a:pt x="161" y="411"/>
                </a:lnTo>
                <a:lnTo>
                  <a:pt x="161" y="411"/>
                </a:lnTo>
                <a:lnTo>
                  <a:pt x="161" y="411"/>
                </a:lnTo>
                <a:lnTo>
                  <a:pt x="160" y="410"/>
                </a:lnTo>
                <a:lnTo>
                  <a:pt x="160" y="410"/>
                </a:lnTo>
                <a:lnTo>
                  <a:pt x="160" y="410"/>
                </a:lnTo>
                <a:lnTo>
                  <a:pt x="160" y="410"/>
                </a:lnTo>
                <a:lnTo>
                  <a:pt x="153" y="411"/>
                </a:lnTo>
                <a:lnTo>
                  <a:pt x="153" y="411"/>
                </a:lnTo>
                <a:lnTo>
                  <a:pt x="152" y="413"/>
                </a:lnTo>
                <a:lnTo>
                  <a:pt x="152" y="413"/>
                </a:lnTo>
                <a:lnTo>
                  <a:pt x="152" y="413"/>
                </a:lnTo>
                <a:lnTo>
                  <a:pt x="150" y="413"/>
                </a:lnTo>
                <a:lnTo>
                  <a:pt x="150" y="413"/>
                </a:lnTo>
                <a:lnTo>
                  <a:pt x="150" y="413"/>
                </a:lnTo>
                <a:lnTo>
                  <a:pt x="150" y="413"/>
                </a:lnTo>
                <a:lnTo>
                  <a:pt x="136" y="414"/>
                </a:lnTo>
                <a:lnTo>
                  <a:pt x="136" y="414"/>
                </a:lnTo>
                <a:close/>
                <a:moveTo>
                  <a:pt x="130" y="78"/>
                </a:moveTo>
                <a:lnTo>
                  <a:pt x="130" y="78"/>
                </a:lnTo>
                <a:lnTo>
                  <a:pt x="138" y="75"/>
                </a:lnTo>
                <a:lnTo>
                  <a:pt x="138" y="75"/>
                </a:lnTo>
                <a:lnTo>
                  <a:pt x="138" y="74"/>
                </a:lnTo>
                <a:lnTo>
                  <a:pt x="138" y="74"/>
                </a:lnTo>
                <a:lnTo>
                  <a:pt x="138" y="72"/>
                </a:lnTo>
                <a:lnTo>
                  <a:pt x="138" y="72"/>
                </a:lnTo>
                <a:lnTo>
                  <a:pt x="134" y="71"/>
                </a:lnTo>
                <a:lnTo>
                  <a:pt x="134" y="71"/>
                </a:lnTo>
                <a:lnTo>
                  <a:pt x="130" y="74"/>
                </a:lnTo>
                <a:lnTo>
                  <a:pt x="130" y="74"/>
                </a:lnTo>
                <a:lnTo>
                  <a:pt x="130" y="78"/>
                </a:lnTo>
                <a:lnTo>
                  <a:pt x="130" y="78"/>
                </a:lnTo>
                <a:close/>
                <a:moveTo>
                  <a:pt x="87" y="173"/>
                </a:moveTo>
                <a:lnTo>
                  <a:pt x="87" y="173"/>
                </a:lnTo>
                <a:lnTo>
                  <a:pt x="93" y="178"/>
                </a:lnTo>
                <a:lnTo>
                  <a:pt x="93" y="178"/>
                </a:lnTo>
                <a:lnTo>
                  <a:pt x="95" y="175"/>
                </a:lnTo>
                <a:lnTo>
                  <a:pt x="95" y="175"/>
                </a:lnTo>
                <a:lnTo>
                  <a:pt x="97" y="173"/>
                </a:lnTo>
                <a:lnTo>
                  <a:pt x="95" y="171"/>
                </a:lnTo>
                <a:lnTo>
                  <a:pt x="95" y="171"/>
                </a:lnTo>
                <a:lnTo>
                  <a:pt x="95" y="171"/>
                </a:lnTo>
                <a:lnTo>
                  <a:pt x="95" y="171"/>
                </a:lnTo>
                <a:lnTo>
                  <a:pt x="93" y="171"/>
                </a:lnTo>
                <a:lnTo>
                  <a:pt x="93" y="171"/>
                </a:lnTo>
                <a:lnTo>
                  <a:pt x="92" y="171"/>
                </a:lnTo>
                <a:lnTo>
                  <a:pt x="92" y="171"/>
                </a:lnTo>
                <a:lnTo>
                  <a:pt x="92" y="168"/>
                </a:lnTo>
                <a:lnTo>
                  <a:pt x="92" y="168"/>
                </a:lnTo>
                <a:lnTo>
                  <a:pt x="93" y="168"/>
                </a:lnTo>
                <a:lnTo>
                  <a:pt x="93" y="168"/>
                </a:lnTo>
                <a:lnTo>
                  <a:pt x="92" y="167"/>
                </a:lnTo>
                <a:lnTo>
                  <a:pt x="92" y="167"/>
                </a:lnTo>
                <a:lnTo>
                  <a:pt x="92" y="168"/>
                </a:lnTo>
                <a:lnTo>
                  <a:pt x="92" y="168"/>
                </a:lnTo>
                <a:lnTo>
                  <a:pt x="90" y="170"/>
                </a:lnTo>
                <a:lnTo>
                  <a:pt x="90" y="170"/>
                </a:lnTo>
                <a:lnTo>
                  <a:pt x="89" y="171"/>
                </a:lnTo>
                <a:lnTo>
                  <a:pt x="89" y="171"/>
                </a:lnTo>
                <a:lnTo>
                  <a:pt x="87" y="173"/>
                </a:lnTo>
                <a:lnTo>
                  <a:pt x="87" y="173"/>
                </a:lnTo>
                <a:close/>
                <a:moveTo>
                  <a:pt x="172" y="216"/>
                </a:moveTo>
                <a:lnTo>
                  <a:pt x="172" y="216"/>
                </a:lnTo>
                <a:lnTo>
                  <a:pt x="172" y="220"/>
                </a:lnTo>
                <a:lnTo>
                  <a:pt x="172" y="220"/>
                </a:lnTo>
                <a:lnTo>
                  <a:pt x="172" y="222"/>
                </a:lnTo>
                <a:lnTo>
                  <a:pt x="172" y="222"/>
                </a:lnTo>
                <a:lnTo>
                  <a:pt x="174" y="227"/>
                </a:lnTo>
                <a:lnTo>
                  <a:pt x="174" y="227"/>
                </a:lnTo>
                <a:lnTo>
                  <a:pt x="174" y="227"/>
                </a:lnTo>
                <a:lnTo>
                  <a:pt x="174" y="227"/>
                </a:lnTo>
                <a:lnTo>
                  <a:pt x="175" y="227"/>
                </a:lnTo>
                <a:lnTo>
                  <a:pt x="175" y="228"/>
                </a:lnTo>
                <a:lnTo>
                  <a:pt x="175" y="228"/>
                </a:lnTo>
                <a:lnTo>
                  <a:pt x="175" y="230"/>
                </a:lnTo>
                <a:lnTo>
                  <a:pt x="175" y="230"/>
                </a:lnTo>
                <a:lnTo>
                  <a:pt x="175" y="231"/>
                </a:lnTo>
                <a:lnTo>
                  <a:pt x="175" y="231"/>
                </a:lnTo>
                <a:lnTo>
                  <a:pt x="175" y="235"/>
                </a:lnTo>
                <a:lnTo>
                  <a:pt x="175" y="235"/>
                </a:lnTo>
                <a:lnTo>
                  <a:pt x="175" y="235"/>
                </a:lnTo>
                <a:lnTo>
                  <a:pt x="175" y="235"/>
                </a:lnTo>
                <a:lnTo>
                  <a:pt x="177" y="230"/>
                </a:lnTo>
                <a:lnTo>
                  <a:pt x="177" y="230"/>
                </a:lnTo>
                <a:lnTo>
                  <a:pt x="177" y="225"/>
                </a:lnTo>
                <a:lnTo>
                  <a:pt x="175" y="222"/>
                </a:lnTo>
                <a:lnTo>
                  <a:pt x="175" y="222"/>
                </a:lnTo>
                <a:lnTo>
                  <a:pt x="175" y="220"/>
                </a:lnTo>
                <a:lnTo>
                  <a:pt x="175" y="220"/>
                </a:lnTo>
                <a:lnTo>
                  <a:pt x="172" y="216"/>
                </a:lnTo>
                <a:lnTo>
                  <a:pt x="172" y="216"/>
                </a:lnTo>
                <a:close/>
                <a:moveTo>
                  <a:pt x="172" y="173"/>
                </a:moveTo>
                <a:lnTo>
                  <a:pt x="172" y="173"/>
                </a:lnTo>
                <a:lnTo>
                  <a:pt x="172" y="171"/>
                </a:lnTo>
                <a:lnTo>
                  <a:pt x="172" y="171"/>
                </a:lnTo>
                <a:lnTo>
                  <a:pt x="172" y="170"/>
                </a:lnTo>
                <a:lnTo>
                  <a:pt x="174" y="170"/>
                </a:lnTo>
                <a:lnTo>
                  <a:pt x="174" y="170"/>
                </a:lnTo>
                <a:lnTo>
                  <a:pt x="174" y="168"/>
                </a:lnTo>
                <a:lnTo>
                  <a:pt x="174" y="168"/>
                </a:lnTo>
                <a:lnTo>
                  <a:pt x="175" y="164"/>
                </a:lnTo>
                <a:lnTo>
                  <a:pt x="175" y="164"/>
                </a:lnTo>
                <a:lnTo>
                  <a:pt x="175" y="164"/>
                </a:lnTo>
                <a:lnTo>
                  <a:pt x="175" y="164"/>
                </a:lnTo>
                <a:lnTo>
                  <a:pt x="175" y="159"/>
                </a:lnTo>
                <a:lnTo>
                  <a:pt x="175" y="159"/>
                </a:lnTo>
                <a:lnTo>
                  <a:pt x="174" y="160"/>
                </a:lnTo>
                <a:lnTo>
                  <a:pt x="174" y="160"/>
                </a:lnTo>
                <a:lnTo>
                  <a:pt x="171" y="170"/>
                </a:lnTo>
                <a:lnTo>
                  <a:pt x="171" y="170"/>
                </a:lnTo>
                <a:lnTo>
                  <a:pt x="169" y="173"/>
                </a:lnTo>
                <a:lnTo>
                  <a:pt x="169" y="173"/>
                </a:lnTo>
                <a:lnTo>
                  <a:pt x="172" y="173"/>
                </a:lnTo>
                <a:lnTo>
                  <a:pt x="172" y="173"/>
                </a:lnTo>
                <a:close/>
                <a:moveTo>
                  <a:pt x="51" y="399"/>
                </a:moveTo>
                <a:lnTo>
                  <a:pt x="51" y="399"/>
                </a:lnTo>
                <a:lnTo>
                  <a:pt x="51" y="397"/>
                </a:lnTo>
                <a:lnTo>
                  <a:pt x="51" y="397"/>
                </a:lnTo>
                <a:lnTo>
                  <a:pt x="51" y="397"/>
                </a:lnTo>
                <a:lnTo>
                  <a:pt x="51" y="397"/>
                </a:lnTo>
                <a:lnTo>
                  <a:pt x="41" y="392"/>
                </a:lnTo>
                <a:lnTo>
                  <a:pt x="34" y="384"/>
                </a:lnTo>
                <a:lnTo>
                  <a:pt x="34" y="384"/>
                </a:lnTo>
                <a:lnTo>
                  <a:pt x="32" y="384"/>
                </a:lnTo>
                <a:lnTo>
                  <a:pt x="32" y="384"/>
                </a:lnTo>
                <a:lnTo>
                  <a:pt x="32" y="384"/>
                </a:lnTo>
                <a:lnTo>
                  <a:pt x="30" y="383"/>
                </a:lnTo>
                <a:lnTo>
                  <a:pt x="30" y="383"/>
                </a:lnTo>
                <a:lnTo>
                  <a:pt x="30" y="381"/>
                </a:lnTo>
                <a:lnTo>
                  <a:pt x="30" y="381"/>
                </a:lnTo>
                <a:lnTo>
                  <a:pt x="29" y="380"/>
                </a:lnTo>
                <a:lnTo>
                  <a:pt x="29" y="380"/>
                </a:lnTo>
                <a:lnTo>
                  <a:pt x="24" y="377"/>
                </a:lnTo>
                <a:lnTo>
                  <a:pt x="24" y="377"/>
                </a:lnTo>
                <a:lnTo>
                  <a:pt x="24" y="378"/>
                </a:lnTo>
                <a:lnTo>
                  <a:pt x="24" y="378"/>
                </a:lnTo>
                <a:lnTo>
                  <a:pt x="30" y="384"/>
                </a:lnTo>
                <a:lnTo>
                  <a:pt x="37" y="391"/>
                </a:lnTo>
                <a:lnTo>
                  <a:pt x="37" y="391"/>
                </a:lnTo>
                <a:lnTo>
                  <a:pt x="43" y="394"/>
                </a:lnTo>
                <a:lnTo>
                  <a:pt x="48" y="397"/>
                </a:lnTo>
                <a:lnTo>
                  <a:pt x="48" y="397"/>
                </a:lnTo>
                <a:lnTo>
                  <a:pt x="51" y="399"/>
                </a:lnTo>
                <a:lnTo>
                  <a:pt x="51" y="399"/>
                </a:lnTo>
                <a:close/>
                <a:moveTo>
                  <a:pt x="40" y="239"/>
                </a:moveTo>
                <a:lnTo>
                  <a:pt x="40" y="239"/>
                </a:lnTo>
                <a:lnTo>
                  <a:pt x="34" y="249"/>
                </a:lnTo>
                <a:lnTo>
                  <a:pt x="27" y="258"/>
                </a:lnTo>
                <a:lnTo>
                  <a:pt x="27" y="258"/>
                </a:lnTo>
                <a:lnTo>
                  <a:pt x="27" y="260"/>
                </a:lnTo>
                <a:lnTo>
                  <a:pt x="27" y="260"/>
                </a:lnTo>
                <a:lnTo>
                  <a:pt x="32" y="255"/>
                </a:lnTo>
                <a:lnTo>
                  <a:pt x="32" y="255"/>
                </a:lnTo>
                <a:lnTo>
                  <a:pt x="32" y="254"/>
                </a:lnTo>
                <a:lnTo>
                  <a:pt x="32" y="254"/>
                </a:lnTo>
                <a:lnTo>
                  <a:pt x="34" y="252"/>
                </a:lnTo>
                <a:lnTo>
                  <a:pt x="34" y="252"/>
                </a:lnTo>
                <a:lnTo>
                  <a:pt x="40" y="239"/>
                </a:lnTo>
                <a:lnTo>
                  <a:pt x="40" y="239"/>
                </a:lnTo>
                <a:lnTo>
                  <a:pt x="40" y="239"/>
                </a:lnTo>
                <a:lnTo>
                  <a:pt x="40" y="239"/>
                </a:lnTo>
                <a:close/>
                <a:moveTo>
                  <a:pt x="228" y="189"/>
                </a:moveTo>
                <a:lnTo>
                  <a:pt x="228" y="189"/>
                </a:lnTo>
                <a:lnTo>
                  <a:pt x="226" y="186"/>
                </a:lnTo>
                <a:lnTo>
                  <a:pt x="226" y="186"/>
                </a:lnTo>
                <a:lnTo>
                  <a:pt x="224" y="186"/>
                </a:lnTo>
                <a:lnTo>
                  <a:pt x="224" y="186"/>
                </a:lnTo>
                <a:lnTo>
                  <a:pt x="224" y="184"/>
                </a:lnTo>
                <a:lnTo>
                  <a:pt x="224" y="184"/>
                </a:lnTo>
                <a:lnTo>
                  <a:pt x="221" y="181"/>
                </a:lnTo>
                <a:lnTo>
                  <a:pt x="221" y="181"/>
                </a:lnTo>
                <a:lnTo>
                  <a:pt x="220" y="184"/>
                </a:lnTo>
                <a:lnTo>
                  <a:pt x="220" y="184"/>
                </a:lnTo>
                <a:lnTo>
                  <a:pt x="223" y="190"/>
                </a:lnTo>
                <a:lnTo>
                  <a:pt x="223" y="190"/>
                </a:lnTo>
                <a:lnTo>
                  <a:pt x="228" y="189"/>
                </a:lnTo>
                <a:lnTo>
                  <a:pt x="228" y="189"/>
                </a:lnTo>
                <a:close/>
                <a:moveTo>
                  <a:pt x="112" y="88"/>
                </a:moveTo>
                <a:lnTo>
                  <a:pt x="112" y="88"/>
                </a:lnTo>
                <a:lnTo>
                  <a:pt x="108" y="89"/>
                </a:lnTo>
                <a:lnTo>
                  <a:pt x="108" y="89"/>
                </a:lnTo>
                <a:lnTo>
                  <a:pt x="109" y="91"/>
                </a:lnTo>
                <a:lnTo>
                  <a:pt x="109" y="91"/>
                </a:lnTo>
                <a:lnTo>
                  <a:pt x="109" y="93"/>
                </a:lnTo>
                <a:lnTo>
                  <a:pt x="109" y="93"/>
                </a:lnTo>
                <a:lnTo>
                  <a:pt x="109" y="96"/>
                </a:lnTo>
                <a:lnTo>
                  <a:pt x="109" y="96"/>
                </a:lnTo>
                <a:lnTo>
                  <a:pt x="114" y="96"/>
                </a:lnTo>
                <a:lnTo>
                  <a:pt x="114" y="96"/>
                </a:lnTo>
                <a:lnTo>
                  <a:pt x="112" y="88"/>
                </a:lnTo>
                <a:lnTo>
                  <a:pt x="112" y="88"/>
                </a:lnTo>
                <a:close/>
                <a:moveTo>
                  <a:pt x="163" y="332"/>
                </a:moveTo>
                <a:lnTo>
                  <a:pt x="163" y="332"/>
                </a:lnTo>
                <a:lnTo>
                  <a:pt x="166" y="364"/>
                </a:lnTo>
                <a:lnTo>
                  <a:pt x="166" y="364"/>
                </a:lnTo>
                <a:lnTo>
                  <a:pt x="166" y="364"/>
                </a:lnTo>
                <a:lnTo>
                  <a:pt x="166" y="364"/>
                </a:lnTo>
                <a:lnTo>
                  <a:pt x="166" y="356"/>
                </a:lnTo>
                <a:lnTo>
                  <a:pt x="166" y="356"/>
                </a:lnTo>
                <a:lnTo>
                  <a:pt x="166" y="351"/>
                </a:lnTo>
                <a:lnTo>
                  <a:pt x="166" y="351"/>
                </a:lnTo>
                <a:lnTo>
                  <a:pt x="166" y="342"/>
                </a:lnTo>
                <a:lnTo>
                  <a:pt x="166" y="342"/>
                </a:lnTo>
                <a:lnTo>
                  <a:pt x="164" y="334"/>
                </a:lnTo>
                <a:lnTo>
                  <a:pt x="164" y="334"/>
                </a:lnTo>
                <a:lnTo>
                  <a:pt x="164" y="332"/>
                </a:lnTo>
                <a:lnTo>
                  <a:pt x="164" y="332"/>
                </a:lnTo>
                <a:lnTo>
                  <a:pt x="163" y="332"/>
                </a:lnTo>
                <a:lnTo>
                  <a:pt x="163" y="332"/>
                </a:lnTo>
                <a:close/>
                <a:moveTo>
                  <a:pt x="60" y="220"/>
                </a:moveTo>
                <a:lnTo>
                  <a:pt x="60" y="220"/>
                </a:lnTo>
                <a:lnTo>
                  <a:pt x="57" y="227"/>
                </a:lnTo>
                <a:lnTo>
                  <a:pt x="57" y="227"/>
                </a:lnTo>
                <a:lnTo>
                  <a:pt x="62" y="231"/>
                </a:lnTo>
                <a:lnTo>
                  <a:pt x="62" y="231"/>
                </a:lnTo>
                <a:lnTo>
                  <a:pt x="62" y="230"/>
                </a:lnTo>
                <a:lnTo>
                  <a:pt x="62" y="230"/>
                </a:lnTo>
                <a:lnTo>
                  <a:pt x="62" y="228"/>
                </a:lnTo>
                <a:lnTo>
                  <a:pt x="62" y="227"/>
                </a:lnTo>
                <a:lnTo>
                  <a:pt x="62" y="227"/>
                </a:lnTo>
                <a:lnTo>
                  <a:pt x="62" y="227"/>
                </a:lnTo>
                <a:lnTo>
                  <a:pt x="62" y="227"/>
                </a:lnTo>
                <a:lnTo>
                  <a:pt x="62" y="225"/>
                </a:lnTo>
                <a:lnTo>
                  <a:pt x="62" y="225"/>
                </a:lnTo>
                <a:lnTo>
                  <a:pt x="60" y="220"/>
                </a:lnTo>
                <a:lnTo>
                  <a:pt x="60" y="220"/>
                </a:lnTo>
                <a:close/>
                <a:moveTo>
                  <a:pt x="70" y="260"/>
                </a:moveTo>
                <a:lnTo>
                  <a:pt x="70" y="260"/>
                </a:lnTo>
                <a:lnTo>
                  <a:pt x="76" y="255"/>
                </a:lnTo>
                <a:lnTo>
                  <a:pt x="76" y="255"/>
                </a:lnTo>
                <a:lnTo>
                  <a:pt x="76" y="254"/>
                </a:lnTo>
                <a:lnTo>
                  <a:pt x="76" y="254"/>
                </a:lnTo>
                <a:lnTo>
                  <a:pt x="78" y="252"/>
                </a:lnTo>
                <a:lnTo>
                  <a:pt x="78" y="250"/>
                </a:lnTo>
                <a:lnTo>
                  <a:pt x="78" y="250"/>
                </a:lnTo>
                <a:lnTo>
                  <a:pt x="75" y="250"/>
                </a:lnTo>
                <a:lnTo>
                  <a:pt x="75" y="250"/>
                </a:lnTo>
                <a:lnTo>
                  <a:pt x="75" y="250"/>
                </a:lnTo>
                <a:lnTo>
                  <a:pt x="75" y="250"/>
                </a:lnTo>
                <a:lnTo>
                  <a:pt x="70" y="257"/>
                </a:lnTo>
                <a:lnTo>
                  <a:pt x="70" y="257"/>
                </a:lnTo>
                <a:lnTo>
                  <a:pt x="70" y="258"/>
                </a:lnTo>
                <a:lnTo>
                  <a:pt x="70" y="258"/>
                </a:lnTo>
                <a:lnTo>
                  <a:pt x="70" y="260"/>
                </a:lnTo>
                <a:lnTo>
                  <a:pt x="70" y="260"/>
                </a:lnTo>
                <a:close/>
                <a:moveTo>
                  <a:pt x="187" y="183"/>
                </a:moveTo>
                <a:lnTo>
                  <a:pt x="187" y="183"/>
                </a:lnTo>
                <a:lnTo>
                  <a:pt x="187" y="183"/>
                </a:lnTo>
                <a:lnTo>
                  <a:pt x="187" y="183"/>
                </a:lnTo>
                <a:lnTo>
                  <a:pt x="185" y="186"/>
                </a:lnTo>
                <a:lnTo>
                  <a:pt x="185" y="186"/>
                </a:lnTo>
                <a:lnTo>
                  <a:pt x="185" y="187"/>
                </a:lnTo>
                <a:lnTo>
                  <a:pt x="185" y="187"/>
                </a:lnTo>
                <a:lnTo>
                  <a:pt x="188" y="195"/>
                </a:lnTo>
                <a:lnTo>
                  <a:pt x="188" y="195"/>
                </a:lnTo>
                <a:lnTo>
                  <a:pt x="188" y="197"/>
                </a:lnTo>
                <a:lnTo>
                  <a:pt x="188" y="197"/>
                </a:lnTo>
                <a:lnTo>
                  <a:pt x="190" y="192"/>
                </a:lnTo>
                <a:lnTo>
                  <a:pt x="190" y="192"/>
                </a:lnTo>
                <a:lnTo>
                  <a:pt x="190" y="192"/>
                </a:lnTo>
                <a:lnTo>
                  <a:pt x="190" y="192"/>
                </a:lnTo>
                <a:lnTo>
                  <a:pt x="187" y="183"/>
                </a:lnTo>
                <a:lnTo>
                  <a:pt x="187" y="183"/>
                </a:lnTo>
                <a:close/>
                <a:moveTo>
                  <a:pt x="147" y="123"/>
                </a:moveTo>
                <a:lnTo>
                  <a:pt x="147" y="123"/>
                </a:lnTo>
                <a:lnTo>
                  <a:pt x="142" y="126"/>
                </a:lnTo>
                <a:lnTo>
                  <a:pt x="142" y="126"/>
                </a:lnTo>
                <a:lnTo>
                  <a:pt x="142" y="126"/>
                </a:lnTo>
                <a:lnTo>
                  <a:pt x="142" y="126"/>
                </a:lnTo>
                <a:lnTo>
                  <a:pt x="142" y="129"/>
                </a:lnTo>
                <a:lnTo>
                  <a:pt x="142" y="129"/>
                </a:lnTo>
                <a:lnTo>
                  <a:pt x="142" y="134"/>
                </a:lnTo>
                <a:lnTo>
                  <a:pt x="142" y="134"/>
                </a:lnTo>
                <a:lnTo>
                  <a:pt x="146" y="130"/>
                </a:lnTo>
                <a:lnTo>
                  <a:pt x="146" y="130"/>
                </a:lnTo>
                <a:lnTo>
                  <a:pt x="146" y="129"/>
                </a:lnTo>
                <a:lnTo>
                  <a:pt x="146" y="129"/>
                </a:lnTo>
                <a:lnTo>
                  <a:pt x="147" y="123"/>
                </a:lnTo>
                <a:lnTo>
                  <a:pt x="147" y="123"/>
                </a:lnTo>
                <a:close/>
                <a:moveTo>
                  <a:pt x="128" y="219"/>
                </a:moveTo>
                <a:lnTo>
                  <a:pt x="128" y="219"/>
                </a:lnTo>
                <a:lnTo>
                  <a:pt x="105" y="219"/>
                </a:lnTo>
                <a:lnTo>
                  <a:pt x="105" y="219"/>
                </a:lnTo>
                <a:lnTo>
                  <a:pt x="105" y="220"/>
                </a:lnTo>
                <a:lnTo>
                  <a:pt x="105" y="220"/>
                </a:lnTo>
                <a:lnTo>
                  <a:pt x="117" y="220"/>
                </a:lnTo>
                <a:lnTo>
                  <a:pt x="128" y="219"/>
                </a:lnTo>
                <a:lnTo>
                  <a:pt x="128" y="219"/>
                </a:lnTo>
                <a:close/>
                <a:moveTo>
                  <a:pt x="101" y="164"/>
                </a:moveTo>
                <a:lnTo>
                  <a:pt x="101" y="164"/>
                </a:lnTo>
                <a:lnTo>
                  <a:pt x="97" y="154"/>
                </a:lnTo>
                <a:lnTo>
                  <a:pt x="97" y="154"/>
                </a:lnTo>
                <a:lnTo>
                  <a:pt x="95" y="160"/>
                </a:lnTo>
                <a:lnTo>
                  <a:pt x="95" y="160"/>
                </a:lnTo>
                <a:lnTo>
                  <a:pt x="100" y="165"/>
                </a:lnTo>
                <a:lnTo>
                  <a:pt x="100" y="165"/>
                </a:lnTo>
                <a:lnTo>
                  <a:pt x="101" y="164"/>
                </a:lnTo>
                <a:lnTo>
                  <a:pt x="101" y="164"/>
                </a:lnTo>
                <a:close/>
                <a:moveTo>
                  <a:pt x="114" y="59"/>
                </a:moveTo>
                <a:lnTo>
                  <a:pt x="114" y="59"/>
                </a:lnTo>
                <a:lnTo>
                  <a:pt x="114" y="56"/>
                </a:lnTo>
                <a:lnTo>
                  <a:pt x="114" y="56"/>
                </a:lnTo>
                <a:lnTo>
                  <a:pt x="114" y="56"/>
                </a:lnTo>
                <a:lnTo>
                  <a:pt x="114" y="56"/>
                </a:lnTo>
                <a:lnTo>
                  <a:pt x="112" y="53"/>
                </a:lnTo>
                <a:lnTo>
                  <a:pt x="112" y="53"/>
                </a:lnTo>
                <a:lnTo>
                  <a:pt x="111" y="53"/>
                </a:lnTo>
                <a:lnTo>
                  <a:pt x="111" y="53"/>
                </a:lnTo>
                <a:lnTo>
                  <a:pt x="108" y="59"/>
                </a:lnTo>
                <a:lnTo>
                  <a:pt x="108" y="59"/>
                </a:lnTo>
                <a:lnTo>
                  <a:pt x="114" y="59"/>
                </a:lnTo>
                <a:lnTo>
                  <a:pt x="114" y="59"/>
                </a:lnTo>
                <a:close/>
                <a:moveTo>
                  <a:pt x="111" y="411"/>
                </a:moveTo>
                <a:lnTo>
                  <a:pt x="111" y="411"/>
                </a:lnTo>
                <a:lnTo>
                  <a:pt x="119" y="413"/>
                </a:lnTo>
                <a:lnTo>
                  <a:pt x="127" y="413"/>
                </a:lnTo>
                <a:lnTo>
                  <a:pt x="127" y="413"/>
                </a:lnTo>
                <a:lnTo>
                  <a:pt x="127" y="411"/>
                </a:lnTo>
                <a:lnTo>
                  <a:pt x="127" y="411"/>
                </a:lnTo>
                <a:lnTo>
                  <a:pt x="122" y="411"/>
                </a:lnTo>
                <a:lnTo>
                  <a:pt x="122" y="411"/>
                </a:lnTo>
                <a:lnTo>
                  <a:pt x="120" y="413"/>
                </a:lnTo>
                <a:lnTo>
                  <a:pt x="120" y="413"/>
                </a:lnTo>
                <a:lnTo>
                  <a:pt x="119" y="411"/>
                </a:lnTo>
                <a:lnTo>
                  <a:pt x="119" y="411"/>
                </a:lnTo>
                <a:lnTo>
                  <a:pt x="112" y="410"/>
                </a:lnTo>
                <a:lnTo>
                  <a:pt x="112" y="410"/>
                </a:lnTo>
                <a:lnTo>
                  <a:pt x="111" y="411"/>
                </a:lnTo>
                <a:lnTo>
                  <a:pt x="111" y="411"/>
                </a:lnTo>
                <a:close/>
                <a:moveTo>
                  <a:pt x="98" y="146"/>
                </a:moveTo>
                <a:lnTo>
                  <a:pt x="98" y="146"/>
                </a:lnTo>
                <a:lnTo>
                  <a:pt x="100" y="142"/>
                </a:lnTo>
                <a:lnTo>
                  <a:pt x="100" y="142"/>
                </a:lnTo>
                <a:lnTo>
                  <a:pt x="100" y="138"/>
                </a:lnTo>
                <a:lnTo>
                  <a:pt x="100" y="137"/>
                </a:lnTo>
                <a:lnTo>
                  <a:pt x="100" y="137"/>
                </a:lnTo>
                <a:lnTo>
                  <a:pt x="98" y="134"/>
                </a:lnTo>
                <a:lnTo>
                  <a:pt x="98" y="134"/>
                </a:lnTo>
                <a:lnTo>
                  <a:pt x="98" y="132"/>
                </a:lnTo>
                <a:lnTo>
                  <a:pt x="98" y="132"/>
                </a:lnTo>
                <a:lnTo>
                  <a:pt x="98" y="132"/>
                </a:lnTo>
                <a:lnTo>
                  <a:pt x="98" y="132"/>
                </a:lnTo>
                <a:lnTo>
                  <a:pt x="97" y="143"/>
                </a:lnTo>
                <a:lnTo>
                  <a:pt x="97" y="143"/>
                </a:lnTo>
                <a:lnTo>
                  <a:pt x="97" y="143"/>
                </a:lnTo>
                <a:lnTo>
                  <a:pt x="97" y="143"/>
                </a:lnTo>
                <a:lnTo>
                  <a:pt x="98" y="146"/>
                </a:lnTo>
                <a:lnTo>
                  <a:pt x="98" y="146"/>
                </a:lnTo>
                <a:close/>
                <a:moveTo>
                  <a:pt x="221" y="241"/>
                </a:moveTo>
                <a:lnTo>
                  <a:pt x="221" y="241"/>
                </a:lnTo>
                <a:lnTo>
                  <a:pt x="221" y="242"/>
                </a:lnTo>
                <a:lnTo>
                  <a:pt x="221" y="242"/>
                </a:lnTo>
                <a:lnTo>
                  <a:pt x="221" y="242"/>
                </a:lnTo>
                <a:lnTo>
                  <a:pt x="220" y="244"/>
                </a:lnTo>
                <a:lnTo>
                  <a:pt x="218" y="242"/>
                </a:lnTo>
                <a:lnTo>
                  <a:pt x="218" y="242"/>
                </a:lnTo>
                <a:lnTo>
                  <a:pt x="215" y="246"/>
                </a:lnTo>
                <a:lnTo>
                  <a:pt x="215" y="246"/>
                </a:lnTo>
                <a:lnTo>
                  <a:pt x="218" y="247"/>
                </a:lnTo>
                <a:lnTo>
                  <a:pt x="218" y="247"/>
                </a:lnTo>
                <a:lnTo>
                  <a:pt x="220" y="247"/>
                </a:lnTo>
                <a:lnTo>
                  <a:pt x="220" y="247"/>
                </a:lnTo>
                <a:lnTo>
                  <a:pt x="221" y="246"/>
                </a:lnTo>
                <a:lnTo>
                  <a:pt x="223" y="244"/>
                </a:lnTo>
                <a:lnTo>
                  <a:pt x="223" y="244"/>
                </a:lnTo>
                <a:lnTo>
                  <a:pt x="223" y="242"/>
                </a:lnTo>
                <a:lnTo>
                  <a:pt x="223" y="242"/>
                </a:lnTo>
                <a:lnTo>
                  <a:pt x="224" y="241"/>
                </a:lnTo>
                <a:lnTo>
                  <a:pt x="224" y="238"/>
                </a:lnTo>
                <a:lnTo>
                  <a:pt x="224" y="238"/>
                </a:lnTo>
                <a:lnTo>
                  <a:pt x="221" y="241"/>
                </a:lnTo>
                <a:lnTo>
                  <a:pt x="221" y="241"/>
                </a:lnTo>
                <a:close/>
                <a:moveTo>
                  <a:pt x="183" y="105"/>
                </a:moveTo>
                <a:lnTo>
                  <a:pt x="183" y="105"/>
                </a:lnTo>
                <a:lnTo>
                  <a:pt x="172" y="93"/>
                </a:lnTo>
                <a:lnTo>
                  <a:pt x="172" y="93"/>
                </a:lnTo>
                <a:lnTo>
                  <a:pt x="171" y="94"/>
                </a:lnTo>
                <a:lnTo>
                  <a:pt x="171" y="94"/>
                </a:lnTo>
                <a:lnTo>
                  <a:pt x="174" y="96"/>
                </a:lnTo>
                <a:lnTo>
                  <a:pt x="174" y="96"/>
                </a:lnTo>
                <a:lnTo>
                  <a:pt x="175" y="99"/>
                </a:lnTo>
                <a:lnTo>
                  <a:pt x="175" y="99"/>
                </a:lnTo>
                <a:lnTo>
                  <a:pt x="175" y="99"/>
                </a:lnTo>
                <a:lnTo>
                  <a:pt x="177" y="100"/>
                </a:lnTo>
                <a:lnTo>
                  <a:pt x="177" y="100"/>
                </a:lnTo>
                <a:lnTo>
                  <a:pt x="182" y="107"/>
                </a:lnTo>
                <a:lnTo>
                  <a:pt x="182" y="107"/>
                </a:lnTo>
                <a:lnTo>
                  <a:pt x="182" y="107"/>
                </a:lnTo>
                <a:lnTo>
                  <a:pt x="182" y="107"/>
                </a:lnTo>
                <a:lnTo>
                  <a:pt x="183" y="105"/>
                </a:lnTo>
                <a:lnTo>
                  <a:pt x="183" y="105"/>
                </a:lnTo>
                <a:close/>
                <a:moveTo>
                  <a:pt x="174" y="102"/>
                </a:moveTo>
                <a:lnTo>
                  <a:pt x="174" y="102"/>
                </a:lnTo>
                <a:lnTo>
                  <a:pt x="169" y="107"/>
                </a:lnTo>
                <a:lnTo>
                  <a:pt x="169" y="107"/>
                </a:lnTo>
                <a:lnTo>
                  <a:pt x="171" y="108"/>
                </a:lnTo>
                <a:lnTo>
                  <a:pt x="171" y="108"/>
                </a:lnTo>
                <a:lnTo>
                  <a:pt x="172" y="108"/>
                </a:lnTo>
                <a:lnTo>
                  <a:pt x="172" y="108"/>
                </a:lnTo>
                <a:lnTo>
                  <a:pt x="174" y="108"/>
                </a:lnTo>
                <a:lnTo>
                  <a:pt x="174" y="110"/>
                </a:lnTo>
                <a:lnTo>
                  <a:pt x="174" y="110"/>
                </a:lnTo>
                <a:lnTo>
                  <a:pt x="174" y="110"/>
                </a:lnTo>
                <a:lnTo>
                  <a:pt x="174" y="110"/>
                </a:lnTo>
                <a:lnTo>
                  <a:pt x="179" y="108"/>
                </a:lnTo>
                <a:lnTo>
                  <a:pt x="179" y="108"/>
                </a:lnTo>
                <a:lnTo>
                  <a:pt x="174" y="102"/>
                </a:lnTo>
                <a:lnTo>
                  <a:pt x="174" y="102"/>
                </a:lnTo>
                <a:close/>
                <a:moveTo>
                  <a:pt x="190" y="231"/>
                </a:moveTo>
                <a:lnTo>
                  <a:pt x="190" y="231"/>
                </a:lnTo>
                <a:lnTo>
                  <a:pt x="185" y="225"/>
                </a:lnTo>
                <a:lnTo>
                  <a:pt x="185" y="225"/>
                </a:lnTo>
                <a:lnTo>
                  <a:pt x="185" y="230"/>
                </a:lnTo>
                <a:lnTo>
                  <a:pt x="187" y="235"/>
                </a:lnTo>
                <a:lnTo>
                  <a:pt x="187" y="235"/>
                </a:lnTo>
                <a:lnTo>
                  <a:pt x="188" y="236"/>
                </a:lnTo>
                <a:lnTo>
                  <a:pt x="188" y="236"/>
                </a:lnTo>
                <a:lnTo>
                  <a:pt x="190" y="231"/>
                </a:lnTo>
                <a:lnTo>
                  <a:pt x="190" y="231"/>
                </a:lnTo>
                <a:close/>
                <a:moveTo>
                  <a:pt x="155" y="184"/>
                </a:moveTo>
                <a:lnTo>
                  <a:pt x="155" y="184"/>
                </a:lnTo>
                <a:lnTo>
                  <a:pt x="155" y="184"/>
                </a:lnTo>
                <a:lnTo>
                  <a:pt x="155" y="184"/>
                </a:lnTo>
                <a:lnTo>
                  <a:pt x="153" y="190"/>
                </a:lnTo>
                <a:lnTo>
                  <a:pt x="153" y="190"/>
                </a:lnTo>
                <a:lnTo>
                  <a:pt x="153" y="192"/>
                </a:lnTo>
                <a:lnTo>
                  <a:pt x="153" y="192"/>
                </a:lnTo>
                <a:lnTo>
                  <a:pt x="153" y="194"/>
                </a:lnTo>
                <a:lnTo>
                  <a:pt x="153" y="194"/>
                </a:lnTo>
                <a:lnTo>
                  <a:pt x="153" y="195"/>
                </a:lnTo>
                <a:lnTo>
                  <a:pt x="153" y="195"/>
                </a:lnTo>
                <a:lnTo>
                  <a:pt x="155" y="198"/>
                </a:lnTo>
                <a:lnTo>
                  <a:pt x="155" y="198"/>
                </a:lnTo>
                <a:lnTo>
                  <a:pt x="155" y="201"/>
                </a:lnTo>
                <a:lnTo>
                  <a:pt x="155" y="201"/>
                </a:lnTo>
                <a:lnTo>
                  <a:pt x="155" y="200"/>
                </a:lnTo>
                <a:lnTo>
                  <a:pt x="155" y="200"/>
                </a:lnTo>
                <a:lnTo>
                  <a:pt x="157" y="192"/>
                </a:lnTo>
                <a:lnTo>
                  <a:pt x="157" y="192"/>
                </a:lnTo>
                <a:lnTo>
                  <a:pt x="157" y="189"/>
                </a:lnTo>
                <a:lnTo>
                  <a:pt x="157" y="189"/>
                </a:lnTo>
                <a:lnTo>
                  <a:pt x="155" y="184"/>
                </a:lnTo>
                <a:lnTo>
                  <a:pt x="155" y="184"/>
                </a:lnTo>
                <a:close/>
                <a:moveTo>
                  <a:pt x="183" y="397"/>
                </a:moveTo>
                <a:lnTo>
                  <a:pt x="183" y="397"/>
                </a:lnTo>
                <a:lnTo>
                  <a:pt x="180" y="392"/>
                </a:lnTo>
                <a:lnTo>
                  <a:pt x="180" y="392"/>
                </a:lnTo>
                <a:lnTo>
                  <a:pt x="177" y="395"/>
                </a:lnTo>
                <a:lnTo>
                  <a:pt x="177" y="395"/>
                </a:lnTo>
                <a:lnTo>
                  <a:pt x="177" y="400"/>
                </a:lnTo>
                <a:lnTo>
                  <a:pt x="177" y="400"/>
                </a:lnTo>
                <a:lnTo>
                  <a:pt x="183" y="397"/>
                </a:lnTo>
                <a:lnTo>
                  <a:pt x="183" y="397"/>
                </a:lnTo>
                <a:close/>
                <a:moveTo>
                  <a:pt x="243" y="228"/>
                </a:moveTo>
                <a:lnTo>
                  <a:pt x="243" y="228"/>
                </a:lnTo>
                <a:lnTo>
                  <a:pt x="245" y="250"/>
                </a:lnTo>
                <a:lnTo>
                  <a:pt x="245" y="250"/>
                </a:lnTo>
                <a:lnTo>
                  <a:pt x="245" y="272"/>
                </a:lnTo>
                <a:lnTo>
                  <a:pt x="245" y="272"/>
                </a:lnTo>
                <a:lnTo>
                  <a:pt x="246" y="250"/>
                </a:lnTo>
                <a:lnTo>
                  <a:pt x="243" y="228"/>
                </a:lnTo>
                <a:lnTo>
                  <a:pt x="243" y="228"/>
                </a:lnTo>
                <a:close/>
                <a:moveTo>
                  <a:pt x="177" y="121"/>
                </a:moveTo>
                <a:lnTo>
                  <a:pt x="177" y="121"/>
                </a:lnTo>
                <a:lnTo>
                  <a:pt x="177" y="121"/>
                </a:lnTo>
                <a:lnTo>
                  <a:pt x="177" y="121"/>
                </a:lnTo>
                <a:lnTo>
                  <a:pt x="177" y="119"/>
                </a:lnTo>
                <a:lnTo>
                  <a:pt x="179" y="118"/>
                </a:lnTo>
                <a:lnTo>
                  <a:pt x="179" y="118"/>
                </a:lnTo>
                <a:lnTo>
                  <a:pt x="182" y="118"/>
                </a:lnTo>
                <a:lnTo>
                  <a:pt x="182" y="119"/>
                </a:lnTo>
                <a:lnTo>
                  <a:pt x="182" y="119"/>
                </a:lnTo>
                <a:lnTo>
                  <a:pt x="183" y="119"/>
                </a:lnTo>
                <a:lnTo>
                  <a:pt x="183" y="119"/>
                </a:lnTo>
                <a:lnTo>
                  <a:pt x="183" y="118"/>
                </a:lnTo>
                <a:lnTo>
                  <a:pt x="185" y="116"/>
                </a:lnTo>
                <a:lnTo>
                  <a:pt x="185" y="116"/>
                </a:lnTo>
                <a:lnTo>
                  <a:pt x="182" y="113"/>
                </a:lnTo>
                <a:lnTo>
                  <a:pt x="182" y="113"/>
                </a:lnTo>
                <a:lnTo>
                  <a:pt x="175" y="118"/>
                </a:lnTo>
                <a:lnTo>
                  <a:pt x="175" y="118"/>
                </a:lnTo>
                <a:lnTo>
                  <a:pt x="177" y="121"/>
                </a:lnTo>
                <a:lnTo>
                  <a:pt x="177" y="121"/>
                </a:lnTo>
                <a:close/>
                <a:moveTo>
                  <a:pt x="86" y="233"/>
                </a:moveTo>
                <a:lnTo>
                  <a:pt x="86" y="233"/>
                </a:lnTo>
                <a:lnTo>
                  <a:pt x="86" y="233"/>
                </a:lnTo>
                <a:lnTo>
                  <a:pt x="86" y="233"/>
                </a:lnTo>
                <a:lnTo>
                  <a:pt x="86" y="235"/>
                </a:lnTo>
                <a:lnTo>
                  <a:pt x="86" y="235"/>
                </a:lnTo>
                <a:lnTo>
                  <a:pt x="84" y="236"/>
                </a:lnTo>
                <a:lnTo>
                  <a:pt x="84" y="236"/>
                </a:lnTo>
                <a:lnTo>
                  <a:pt x="86" y="246"/>
                </a:lnTo>
                <a:lnTo>
                  <a:pt x="86" y="246"/>
                </a:lnTo>
                <a:lnTo>
                  <a:pt x="86" y="249"/>
                </a:lnTo>
                <a:lnTo>
                  <a:pt x="86" y="249"/>
                </a:lnTo>
                <a:lnTo>
                  <a:pt x="87" y="249"/>
                </a:lnTo>
                <a:lnTo>
                  <a:pt x="87" y="249"/>
                </a:lnTo>
                <a:lnTo>
                  <a:pt x="87" y="241"/>
                </a:lnTo>
                <a:lnTo>
                  <a:pt x="86" y="233"/>
                </a:lnTo>
                <a:lnTo>
                  <a:pt x="86" y="233"/>
                </a:lnTo>
                <a:close/>
                <a:moveTo>
                  <a:pt x="166" y="102"/>
                </a:moveTo>
                <a:lnTo>
                  <a:pt x="166" y="102"/>
                </a:lnTo>
                <a:lnTo>
                  <a:pt x="171" y="99"/>
                </a:lnTo>
                <a:lnTo>
                  <a:pt x="171" y="99"/>
                </a:lnTo>
                <a:lnTo>
                  <a:pt x="168" y="96"/>
                </a:lnTo>
                <a:lnTo>
                  <a:pt x="168" y="96"/>
                </a:lnTo>
                <a:lnTo>
                  <a:pt x="163" y="99"/>
                </a:lnTo>
                <a:lnTo>
                  <a:pt x="163" y="99"/>
                </a:lnTo>
                <a:lnTo>
                  <a:pt x="166" y="102"/>
                </a:lnTo>
                <a:lnTo>
                  <a:pt x="166" y="102"/>
                </a:lnTo>
                <a:close/>
                <a:moveTo>
                  <a:pt x="40" y="321"/>
                </a:moveTo>
                <a:lnTo>
                  <a:pt x="40" y="321"/>
                </a:lnTo>
                <a:lnTo>
                  <a:pt x="40" y="321"/>
                </a:lnTo>
                <a:lnTo>
                  <a:pt x="40" y="321"/>
                </a:lnTo>
                <a:lnTo>
                  <a:pt x="37" y="323"/>
                </a:lnTo>
                <a:lnTo>
                  <a:pt x="37" y="323"/>
                </a:lnTo>
                <a:lnTo>
                  <a:pt x="37" y="324"/>
                </a:lnTo>
                <a:lnTo>
                  <a:pt x="37" y="324"/>
                </a:lnTo>
                <a:lnTo>
                  <a:pt x="37" y="328"/>
                </a:lnTo>
                <a:lnTo>
                  <a:pt x="37" y="328"/>
                </a:lnTo>
                <a:lnTo>
                  <a:pt x="37" y="329"/>
                </a:lnTo>
                <a:lnTo>
                  <a:pt x="37" y="329"/>
                </a:lnTo>
                <a:lnTo>
                  <a:pt x="38" y="331"/>
                </a:lnTo>
                <a:lnTo>
                  <a:pt x="38" y="331"/>
                </a:lnTo>
                <a:lnTo>
                  <a:pt x="40" y="329"/>
                </a:lnTo>
                <a:lnTo>
                  <a:pt x="40" y="329"/>
                </a:lnTo>
                <a:lnTo>
                  <a:pt x="40" y="321"/>
                </a:lnTo>
                <a:lnTo>
                  <a:pt x="40" y="321"/>
                </a:lnTo>
                <a:close/>
                <a:moveTo>
                  <a:pt x="138" y="145"/>
                </a:moveTo>
                <a:lnTo>
                  <a:pt x="138" y="145"/>
                </a:lnTo>
                <a:lnTo>
                  <a:pt x="138" y="145"/>
                </a:lnTo>
                <a:lnTo>
                  <a:pt x="138" y="145"/>
                </a:lnTo>
                <a:lnTo>
                  <a:pt x="138" y="146"/>
                </a:lnTo>
                <a:lnTo>
                  <a:pt x="138" y="146"/>
                </a:lnTo>
                <a:lnTo>
                  <a:pt x="134" y="149"/>
                </a:lnTo>
                <a:lnTo>
                  <a:pt x="134" y="149"/>
                </a:lnTo>
                <a:lnTo>
                  <a:pt x="134" y="149"/>
                </a:lnTo>
                <a:lnTo>
                  <a:pt x="134" y="149"/>
                </a:lnTo>
                <a:lnTo>
                  <a:pt x="133" y="151"/>
                </a:lnTo>
                <a:lnTo>
                  <a:pt x="133" y="151"/>
                </a:lnTo>
                <a:lnTo>
                  <a:pt x="131" y="148"/>
                </a:lnTo>
                <a:lnTo>
                  <a:pt x="131" y="148"/>
                </a:lnTo>
                <a:lnTo>
                  <a:pt x="131" y="148"/>
                </a:lnTo>
                <a:lnTo>
                  <a:pt x="131" y="148"/>
                </a:lnTo>
                <a:lnTo>
                  <a:pt x="131" y="148"/>
                </a:lnTo>
                <a:lnTo>
                  <a:pt x="131" y="149"/>
                </a:lnTo>
                <a:lnTo>
                  <a:pt x="131" y="149"/>
                </a:lnTo>
                <a:lnTo>
                  <a:pt x="133" y="156"/>
                </a:lnTo>
                <a:lnTo>
                  <a:pt x="133" y="156"/>
                </a:lnTo>
                <a:lnTo>
                  <a:pt x="133" y="157"/>
                </a:lnTo>
                <a:lnTo>
                  <a:pt x="133" y="157"/>
                </a:lnTo>
                <a:lnTo>
                  <a:pt x="133" y="156"/>
                </a:lnTo>
                <a:lnTo>
                  <a:pt x="133" y="156"/>
                </a:lnTo>
                <a:lnTo>
                  <a:pt x="136" y="151"/>
                </a:lnTo>
                <a:lnTo>
                  <a:pt x="136" y="151"/>
                </a:lnTo>
                <a:lnTo>
                  <a:pt x="136" y="149"/>
                </a:lnTo>
                <a:lnTo>
                  <a:pt x="139" y="149"/>
                </a:lnTo>
                <a:lnTo>
                  <a:pt x="139" y="149"/>
                </a:lnTo>
                <a:lnTo>
                  <a:pt x="138" y="145"/>
                </a:lnTo>
                <a:lnTo>
                  <a:pt x="138" y="145"/>
                </a:lnTo>
                <a:close/>
                <a:moveTo>
                  <a:pt x="210" y="296"/>
                </a:moveTo>
                <a:lnTo>
                  <a:pt x="210" y="296"/>
                </a:lnTo>
                <a:lnTo>
                  <a:pt x="210" y="296"/>
                </a:lnTo>
                <a:lnTo>
                  <a:pt x="210" y="296"/>
                </a:lnTo>
                <a:lnTo>
                  <a:pt x="212" y="310"/>
                </a:lnTo>
                <a:lnTo>
                  <a:pt x="212" y="310"/>
                </a:lnTo>
                <a:lnTo>
                  <a:pt x="212" y="310"/>
                </a:lnTo>
                <a:lnTo>
                  <a:pt x="212" y="310"/>
                </a:lnTo>
                <a:lnTo>
                  <a:pt x="213" y="306"/>
                </a:lnTo>
                <a:lnTo>
                  <a:pt x="215" y="302"/>
                </a:lnTo>
                <a:lnTo>
                  <a:pt x="215" y="302"/>
                </a:lnTo>
                <a:lnTo>
                  <a:pt x="215" y="301"/>
                </a:lnTo>
                <a:lnTo>
                  <a:pt x="215" y="301"/>
                </a:lnTo>
                <a:lnTo>
                  <a:pt x="213" y="301"/>
                </a:lnTo>
                <a:lnTo>
                  <a:pt x="212" y="299"/>
                </a:lnTo>
                <a:lnTo>
                  <a:pt x="212" y="299"/>
                </a:lnTo>
                <a:lnTo>
                  <a:pt x="212" y="298"/>
                </a:lnTo>
                <a:lnTo>
                  <a:pt x="212" y="298"/>
                </a:lnTo>
                <a:lnTo>
                  <a:pt x="210" y="296"/>
                </a:lnTo>
                <a:lnTo>
                  <a:pt x="210" y="296"/>
                </a:lnTo>
                <a:close/>
                <a:moveTo>
                  <a:pt x="125" y="186"/>
                </a:moveTo>
                <a:lnTo>
                  <a:pt x="125" y="186"/>
                </a:lnTo>
                <a:lnTo>
                  <a:pt x="127" y="186"/>
                </a:lnTo>
                <a:lnTo>
                  <a:pt x="127" y="186"/>
                </a:lnTo>
                <a:lnTo>
                  <a:pt x="128" y="184"/>
                </a:lnTo>
                <a:lnTo>
                  <a:pt x="128" y="184"/>
                </a:lnTo>
                <a:lnTo>
                  <a:pt x="130" y="184"/>
                </a:lnTo>
                <a:lnTo>
                  <a:pt x="130" y="184"/>
                </a:lnTo>
                <a:lnTo>
                  <a:pt x="130" y="176"/>
                </a:lnTo>
                <a:lnTo>
                  <a:pt x="130" y="176"/>
                </a:lnTo>
                <a:lnTo>
                  <a:pt x="130" y="176"/>
                </a:lnTo>
                <a:lnTo>
                  <a:pt x="130" y="176"/>
                </a:lnTo>
                <a:lnTo>
                  <a:pt x="128" y="178"/>
                </a:lnTo>
                <a:lnTo>
                  <a:pt x="128" y="178"/>
                </a:lnTo>
                <a:lnTo>
                  <a:pt x="125" y="184"/>
                </a:lnTo>
                <a:lnTo>
                  <a:pt x="125" y="184"/>
                </a:lnTo>
                <a:lnTo>
                  <a:pt x="125" y="186"/>
                </a:lnTo>
                <a:lnTo>
                  <a:pt x="125" y="186"/>
                </a:lnTo>
                <a:close/>
                <a:moveTo>
                  <a:pt x="187" y="222"/>
                </a:moveTo>
                <a:lnTo>
                  <a:pt x="187" y="222"/>
                </a:lnTo>
                <a:lnTo>
                  <a:pt x="183" y="217"/>
                </a:lnTo>
                <a:lnTo>
                  <a:pt x="183" y="217"/>
                </a:lnTo>
                <a:lnTo>
                  <a:pt x="182" y="211"/>
                </a:lnTo>
                <a:lnTo>
                  <a:pt x="182" y="211"/>
                </a:lnTo>
                <a:lnTo>
                  <a:pt x="180" y="217"/>
                </a:lnTo>
                <a:lnTo>
                  <a:pt x="180" y="217"/>
                </a:lnTo>
                <a:lnTo>
                  <a:pt x="182" y="217"/>
                </a:lnTo>
                <a:lnTo>
                  <a:pt x="182" y="219"/>
                </a:lnTo>
                <a:lnTo>
                  <a:pt x="182" y="219"/>
                </a:lnTo>
                <a:lnTo>
                  <a:pt x="183" y="220"/>
                </a:lnTo>
                <a:lnTo>
                  <a:pt x="183" y="220"/>
                </a:lnTo>
                <a:lnTo>
                  <a:pt x="183" y="222"/>
                </a:lnTo>
                <a:lnTo>
                  <a:pt x="183" y="222"/>
                </a:lnTo>
                <a:lnTo>
                  <a:pt x="185" y="222"/>
                </a:lnTo>
                <a:lnTo>
                  <a:pt x="185" y="222"/>
                </a:lnTo>
                <a:lnTo>
                  <a:pt x="187" y="222"/>
                </a:lnTo>
                <a:lnTo>
                  <a:pt x="187" y="222"/>
                </a:lnTo>
                <a:close/>
                <a:moveTo>
                  <a:pt x="63" y="18"/>
                </a:moveTo>
                <a:lnTo>
                  <a:pt x="63" y="18"/>
                </a:lnTo>
                <a:lnTo>
                  <a:pt x="73" y="30"/>
                </a:lnTo>
                <a:lnTo>
                  <a:pt x="73" y="30"/>
                </a:lnTo>
                <a:lnTo>
                  <a:pt x="71" y="25"/>
                </a:lnTo>
                <a:lnTo>
                  <a:pt x="71" y="25"/>
                </a:lnTo>
                <a:lnTo>
                  <a:pt x="71" y="22"/>
                </a:lnTo>
                <a:lnTo>
                  <a:pt x="70" y="20"/>
                </a:lnTo>
                <a:lnTo>
                  <a:pt x="70" y="20"/>
                </a:lnTo>
                <a:lnTo>
                  <a:pt x="63" y="18"/>
                </a:lnTo>
                <a:lnTo>
                  <a:pt x="63" y="18"/>
                </a:lnTo>
                <a:close/>
                <a:moveTo>
                  <a:pt x="45" y="332"/>
                </a:moveTo>
                <a:lnTo>
                  <a:pt x="45" y="332"/>
                </a:lnTo>
                <a:lnTo>
                  <a:pt x="43" y="332"/>
                </a:lnTo>
                <a:lnTo>
                  <a:pt x="43" y="334"/>
                </a:lnTo>
                <a:lnTo>
                  <a:pt x="43" y="334"/>
                </a:lnTo>
                <a:lnTo>
                  <a:pt x="43" y="336"/>
                </a:lnTo>
                <a:lnTo>
                  <a:pt x="43" y="336"/>
                </a:lnTo>
                <a:lnTo>
                  <a:pt x="45" y="337"/>
                </a:lnTo>
                <a:lnTo>
                  <a:pt x="45" y="337"/>
                </a:lnTo>
                <a:lnTo>
                  <a:pt x="51" y="347"/>
                </a:lnTo>
                <a:lnTo>
                  <a:pt x="51" y="347"/>
                </a:lnTo>
                <a:lnTo>
                  <a:pt x="52" y="347"/>
                </a:lnTo>
                <a:lnTo>
                  <a:pt x="52" y="347"/>
                </a:lnTo>
                <a:lnTo>
                  <a:pt x="51" y="345"/>
                </a:lnTo>
                <a:lnTo>
                  <a:pt x="51" y="345"/>
                </a:lnTo>
                <a:lnTo>
                  <a:pt x="51" y="343"/>
                </a:lnTo>
                <a:lnTo>
                  <a:pt x="51" y="343"/>
                </a:lnTo>
                <a:lnTo>
                  <a:pt x="49" y="342"/>
                </a:lnTo>
                <a:lnTo>
                  <a:pt x="49" y="342"/>
                </a:lnTo>
                <a:lnTo>
                  <a:pt x="48" y="342"/>
                </a:lnTo>
                <a:lnTo>
                  <a:pt x="48" y="340"/>
                </a:lnTo>
                <a:lnTo>
                  <a:pt x="48" y="340"/>
                </a:lnTo>
                <a:lnTo>
                  <a:pt x="48" y="337"/>
                </a:lnTo>
                <a:lnTo>
                  <a:pt x="48" y="337"/>
                </a:lnTo>
                <a:lnTo>
                  <a:pt x="48" y="337"/>
                </a:lnTo>
                <a:lnTo>
                  <a:pt x="48" y="337"/>
                </a:lnTo>
                <a:lnTo>
                  <a:pt x="45" y="332"/>
                </a:lnTo>
                <a:lnTo>
                  <a:pt x="45" y="332"/>
                </a:lnTo>
                <a:close/>
                <a:moveTo>
                  <a:pt x="130" y="192"/>
                </a:moveTo>
                <a:lnTo>
                  <a:pt x="130" y="192"/>
                </a:lnTo>
                <a:lnTo>
                  <a:pt x="128" y="192"/>
                </a:lnTo>
                <a:lnTo>
                  <a:pt x="128" y="192"/>
                </a:lnTo>
                <a:lnTo>
                  <a:pt x="127" y="201"/>
                </a:lnTo>
                <a:lnTo>
                  <a:pt x="127" y="201"/>
                </a:lnTo>
                <a:lnTo>
                  <a:pt x="127" y="203"/>
                </a:lnTo>
                <a:lnTo>
                  <a:pt x="127" y="203"/>
                </a:lnTo>
                <a:lnTo>
                  <a:pt x="130" y="201"/>
                </a:lnTo>
                <a:lnTo>
                  <a:pt x="130" y="201"/>
                </a:lnTo>
                <a:lnTo>
                  <a:pt x="130" y="200"/>
                </a:lnTo>
                <a:lnTo>
                  <a:pt x="130" y="200"/>
                </a:lnTo>
                <a:lnTo>
                  <a:pt x="130" y="197"/>
                </a:lnTo>
                <a:lnTo>
                  <a:pt x="130" y="197"/>
                </a:lnTo>
                <a:lnTo>
                  <a:pt x="130" y="192"/>
                </a:lnTo>
                <a:lnTo>
                  <a:pt x="130" y="192"/>
                </a:lnTo>
                <a:close/>
                <a:moveTo>
                  <a:pt x="111" y="375"/>
                </a:moveTo>
                <a:lnTo>
                  <a:pt x="111" y="375"/>
                </a:lnTo>
                <a:lnTo>
                  <a:pt x="111" y="369"/>
                </a:lnTo>
                <a:lnTo>
                  <a:pt x="111" y="361"/>
                </a:lnTo>
                <a:lnTo>
                  <a:pt x="111" y="361"/>
                </a:lnTo>
                <a:lnTo>
                  <a:pt x="109" y="362"/>
                </a:lnTo>
                <a:lnTo>
                  <a:pt x="109" y="362"/>
                </a:lnTo>
                <a:lnTo>
                  <a:pt x="108" y="364"/>
                </a:lnTo>
                <a:lnTo>
                  <a:pt x="108" y="364"/>
                </a:lnTo>
                <a:lnTo>
                  <a:pt x="109" y="373"/>
                </a:lnTo>
                <a:lnTo>
                  <a:pt x="109" y="373"/>
                </a:lnTo>
                <a:lnTo>
                  <a:pt x="111" y="375"/>
                </a:lnTo>
                <a:lnTo>
                  <a:pt x="111" y="375"/>
                </a:lnTo>
                <a:close/>
                <a:moveTo>
                  <a:pt x="174" y="137"/>
                </a:moveTo>
                <a:lnTo>
                  <a:pt x="174" y="137"/>
                </a:lnTo>
                <a:lnTo>
                  <a:pt x="172" y="137"/>
                </a:lnTo>
                <a:lnTo>
                  <a:pt x="172" y="137"/>
                </a:lnTo>
                <a:lnTo>
                  <a:pt x="172" y="138"/>
                </a:lnTo>
                <a:lnTo>
                  <a:pt x="172" y="138"/>
                </a:lnTo>
                <a:lnTo>
                  <a:pt x="171" y="140"/>
                </a:lnTo>
                <a:lnTo>
                  <a:pt x="171" y="140"/>
                </a:lnTo>
                <a:lnTo>
                  <a:pt x="171" y="143"/>
                </a:lnTo>
                <a:lnTo>
                  <a:pt x="171" y="143"/>
                </a:lnTo>
                <a:lnTo>
                  <a:pt x="172" y="146"/>
                </a:lnTo>
                <a:lnTo>
                  <a:pt x="172" y="146"/>
                </a:lnTo>
                <a:lnTo>
                  <a:pt x="174" y="145"/>
                </a:lnTo>
                <a:lnTo>
                  <a:pt x="174" y="145"/>
                </a:lnTo>
                <a:lnTo>
                  <a:pt x="174" y="142"/>
                </a:lnTo>
                <a:lnTo>
                  <a:pt x="174" y="137"/>
                </a:lnTo>
                <a:lnTo>
                  <a:pt x="174" y="137"/>
                </a:lnTo>
                <a:close/>
                <a:moveTo>
                  <a:pt x="92" y="208"/>
                </a:moveTo>
                <a:lnTo>
                  <a:pt x="92" y="208"/>
                </a:lnTo>
                <a:lnTo>
                  <a:pt x="90" y="208"/>
                </a:lnTo>
                <a:lnTo>
                  <a:pt x="90" y="208"/>
                </a:lnTo>
                <a:lnTo>
                  <a:pt x="90" y="209"/>
                </a:lnTo>
                <a:lnTo>
                  <a:pt x="90" y="209"/>
                </a:lnTo>
                <a:lnTo>
                  <a:pt x="87" y="212"/>
                </a:lnTo>
                <a:lnTo>
                  <a:pt x="87" y="212"/>
                </a:lnTo>
                <a:lnTo>
                  <a:pt x="89" y="214"/>
                </a:lnTo>
                <a:lnTo>
                  <a:pt x="89" y="214"/>
                </a:lnTo>
                <a:lnTo>
                  <a:pt x="87" y="216"/>
                </a:lnTo>
                <a:lnTo>
                  <a:pt x="87" y="216"/>
                </a:lnTo>
                <a:lnTo>
                  <a:pt x="92" y="216"/>
                </a:lnTo>
                <a:lnTo>
                  <a:pt x="92" y="216"/>
                </a:lnTo>
                <a:lnTo>
                  <a:pt x="92" y="208"/>
                </a:lnTo>
                <a:lnTo>
                  <a:pt x="92" y="208"/>
                </a:lnTo>
                <a:close/>
                <a:moveTo>
                  <a:pt x="139" y="187"/>
                </a:moveTo>
                <a:lnTo>
                  <a:pt x="139" y="187"/>
                </a:lnTo>
                <a:lnTo>
                  <a:pt x="138" y="189"/>
                </a:lnTo>
                <a:lnTo>
                  <a:pt x="138" y="189"/>
                </a:lnTo>
                <a:lnTo>
                  <a:pt x="136" y="192"/>
                </a:lnTo>
                <a:lnTo>
                  <a:pt x="136" y="192"/>
                </a:lnTo>
                <a:lnTo>
                  <a:pt x="138" y="195"/>
                </a:lnTo>
                <a:lnTo>
                  <a:pt x="138" y="195"/>
                </a:lnTo>
                <a:lnTo>
                  <a:pt x="138" y="200"/>
                </a:lnTo>
                <a:lnTo>
                  <a:pt x="138" y="200"/>
                </a:lnTo>
                <a:lnTo>
                  <a:pt x="138" y="200"/>
                </a:lnTo>
                <a:lnTo>
                  <a:pt x="138" y="200"/>
                </a:lnTo>
                <a:lnTo>
                  <a:pt x="141" y="194"/>
                </a:lnTo>
                <a:lnTo>
                  <a:pt x="141" y="194"/>
                </a:lnTo>
                <a:lnTo>
                  <a:pt x="141" y="192"/>
                </a:lnTo>
                <a:lnTo>
                  <a:pt x="141" y="192"/>
                </a:lnTo>
                <a:lnTo>
                  <a:pt x="139" y="187"/>
                </a:lnTo>
                <a:lnTo>
                  <a:pt x="139" y="187"/>
                </a:lnTo>
                <a:close/>
                <a:moveTo>
                  <a:pt x="193" y="372"/>
                </a:moveTo>
                <a:lnTo>
                  <a:pt x="193" y="372"/>
                </a:lnTo>
                <a:lnTo>
                  <a:pt x="190" y="375"/>
                </a:lnTo>
                <a:lnTo>
                  <a:pt x="190" y="375"/>
                </a:lnTo>
                <a:lnTo>
                  <a:pt x="191" y="380"/>
                </a:lnTo>
                <a:lnTo>
                  <a:pt x="191" y="380"/>
                </a:lnTo>
                <a:lnTo>
                  <a:pt x="193" y="378"/>
                </a:lnTo>
                <a:lnTo>
                  <a:pt x="193" y="378"/>
                </a:lnTo>
                <a:lnTo>
                  <a:pt x="194" y="377"/>
                </a:lnTo>
                <a:lnTo>
                  <a:pt x="194" y="377"/>
                </a:lnTo>
                <a:lnTo>
                  <a:pt x="193" y="373"/>
                </a:lnTo>
                <a:lnTo>
                  <a:pt x="193" y="373"/>
                </a:lnTo>
                <a:lnTo>
                  <a:pt x="193" y="372"/>
                </a:lnTo>
                <a:lnTo>
                  <a:pt x="193" y="372"/>
                </a:lnTo>
                <a:lnTo>
                  <a:pt x="193" y="372"/>
                </a:lnTo>
                <a:close/>
                <a:moveTo>
                  <a:pt x="123" y="94"/>
                </a:moveTo>
                <a:lnTo>
                  <a:pt x="123" y="94"/>
                </a:lnTo>
                <a:lnTo>
                  <a:pt x="123" y="97"/>
                </a:lnTo>
                <a:lnTo>
                  <a:pt x="123" y="97"/>
                </a:lnTo>
                <a:lnTo>
                  <a:pt x="127" y="105"/>
                </a:lnTo>
                <a:lnTo>
                  <a:pt x="127" y="105"/>
                </a:lnTo>
                <a:lnTo>
                  <a:pt x="128" y="107"/>
                </a:lnTo>
                <a:lnTo>
                  <a:pt x="128" y="107"/>
                </a:lnTo>
                <a:lnTo>
                  <a:pt x="128" y="104"/>
                </a:lnTo>
                <a:lnTo>
                  <a:pt x="128" y="102"/>
                </a:lnTo>
                <a:lnTo>
                  <a:pt x="128" y="102"/>
                </a:lnTo>
                <a:lnTo>
                  <a:pt x="128" y="102"/>
                </a:lnTo>
                <a:lnTo>
                  <a:pt x="128" y="102"/>
                </a:lnTo>
                <a:lnTo>
                  <a:pt x="127" y="100"/>
                </a:lnTo>
                <a:lnTo>
                  <a:pt x="127" y="97"/>
                </a:lnTo>
                <a:lnTo>
                  <a:pt x="127" y="97"/>
                </a:lnTo>
                <a:lnTo>
                  <a:pt x="123" y="94"/>
                </a:lnTo>
                <a:lnTo>
                  <a:pt x="123" y="94"/>
                </a:lnTo>
                <a:close/>
                <a:moveTo>
                  <a:pt x="105" y="400"/>
                </a:moveTo>
                <a:lnTo>
                  <a:pt x="105" y="400"/>
                </a:lnTo>
                <a:lnTo>
                  <a:pt x="103" y="405"/>
                </a:lnTo>
                <a:lnTo>
                  <a:pt x="103" y="405"/>
                </a:lnTo>
                <a:lnTo>
                  <a:pt x="109" y="407"/>
                </a:lnTo>
                <a:lnTo>
                  <a:pt x="109" y="407"/>
                </a:lnTo>
                <a:lnTo>
                  <a:pt x="109" y="403"/>
                </a:lnTo>
                <a:lnTo>
                  <a:pt x="109" y="403"/>
                </a:lnTo>
                <a:lnTo>
                  <a:pt x="108" y="402"/>
                </a:lnTo>
                <a:lnTo>
                  <a:pt x="108" y="402"/>
                </a:lnTo>
                <a:lnTo>
                  <a:pt x="108" y="400"/>
                </a:lnTo>
                <a:lnTo>
                  <a:pt x="108" y="400"/>
                </a:lnTo>
                <a:lnTo>
                  <a:pt x="105" y="400"/>
                </a:lnTo>
                <a:lnTo>
                  <a:pt x="105" y="400"/>
                </a:lnTo>
                <a:close/>
                <a:moveTo>
                  <a:pt x="24" y="265"/>
                </a:moveTo>
                <a:lnTo>
                  <a:pt x="24" y="265"/>
                </a:lnTo>
                <a:lnTo>
                  <a:pt x="24" y="266"/>
                </a:lnTo>
                <a:lnTo>
                  <a:pt x="24" y="266"/>
                </a:lnTo>
                <a:lnTo>
                  <a:pt x="19" y="274"/>
                </a:lnTo>
                <a:lnTo>
                  <a:pt x="19" y="274"/>
                </a:lnTo>
                <a:lnTo>
                  <a:pt x="18" y="282"/>
                </a:lnTo>
                <a:lnTo>
                  <a:pt x="18" y="282"/>
                </a:lnTo>
                <a:lnTo>
                  <a:pt x="15" y="288"/>
                </a:lnTo>
                <a:lnTo>
                  <a:pt x="15" y="288"/>
                </a:lnTo>
                <a:lnTo>
                  <a:pt x="16" y="288"/>
                </a:lnTo>
                <a:lnTo>
                  <a:pt x="16" y="288"/>
                </a:lnTo>
                <a:lnTo>
                  <a:pt x="16" y="287"/>
                </a:lnTo>
                <a:lnTo>
                  <a:pt x="16" y="287"/>
                </a:lnTo>
                <a:lnTo>
                  <a:pt x="19" y="280"/>
                </a:lnTo>
                <a:lnTo>
                  <a:pt x="19" y="280"/>
                </a:lnTo>
                <a:lnTo>
                  <a:pt x="19" y="279"/>
                </a:lnTo>
                <a:lnTo>
                  <a:pt x="19" y="279"/>
                </a:lnTo>
                <a:lnTo>
                  <a:pt x="21" y="276"/>
                </a:lnTo>
                <a:lnTo>
                  <a:pt x="21" y="276"/>
                </a:lnTo>
                <a:lnTo>
                  <a:pt x="24" y="268"/>
                </a:lnTo>
                <a:lnTo>
                  <a:pt x="24" y="268"/>
                </a:lnTo>
                <a:lnTo>
                  <a:pt x="24" y="265"/>
                </a:lnTo>
                <a:lnTo>
                  <a:pt x="24" y="265"/>
                </a:lnTo>
                <a:close/>
                <a:moveTo>
                  <a:pt x="71" y="399"/>
                </a:moveTo>
                <a:lnTo>
                  <a:pt x="71" y="399"/>
                </a:lnTo>
                <a:lnTo>
                  <a:pt x="78" y="402"/>
                </a:lnTo>
                <a:lnTo>
                  <a:pt x="78" y="402"/>
                </a:lnTo>
                <a:lnTo>
                  <a:pt x="78" y="395"/>
                </a:lnTo>
                <a:lnTo>
                  <a:pt x="78" y="395"/>
                </a:lnTo>
                <a:lnTo>
                  <a:pt x="76" y="394"/>
                </a:lnTo>
                <a:lnTo>
                  <a:pt x="76" y="395"/>
                </a:lnTo>
                <a:lnTo>
                  <a:pt x="76" y="395"/>
                </a:lnTo>
                <a:lnTo>
                  <a:pt x="73" y="399"/>
                </a:lnTo>
                <a:lnTo>
                  <a:pt x="73" y="399"/>
                </a:lnTo>
                <a:lnTo>
                  <a:pt x="71" y="399"/>
                </a:lnTo>
                <a:lnTo>
                  <a:pt x="71" y="399"/>
                </a:lnTo>
                <a:close/>
                <a:moveTo>
                  <a:pt x="146" y="91"/>
                </a:moveTo>
                <a:lnTo>
                  <a:pt x="146" y="91"/>
                </a:lnTo>
                <a:lnTo>
                  <a:pt x="147" y="96"/>
                </a:lnTo>
                <a:lnTo>
                  <a:pt x="147" y="96"/>
                </a:lnTo>
                <a:lnTo>
                  <a:pt x="152" y="94"/>
                </a:lnTo>
                <a:lnTo>
                  <a:pt x="152" y="94"/>
                </a:lnTo>
                <a:lnTo>
                  <a:pt x="149" y="89"/>
                </a:lnTo>
                <a:lnTo>
                  <a:pt x="149" y="89"/>
                </a:lnTo>
                <a:lnTo>
                  <a:pt x="146" y="91"/>
                </a:lnTo>
                <a:lnTo>
                  <a:pt x="146" y="91"/>
                </a:lnTo>
                <a:close/>
                <a:moveTo>
                  <a:pt x="163" y="212"/>
                </a:moveTo>
                <a:lnTo>
                  <a:pt x="163" y="212"/>
                </a:lnTo>
                <a:lnTo>
                  <a:pt x="163" y="209"/>
                </a:lnTo>
                <a:lnTo>
                  <a:pt x="163" y="209"/>
                </a:lnTo>
                <a:lnTo>
                  <a:pt x="164" y="208"/>
                </a:lnTo>
                <a:lnTo>
                  <a:pt x="164" y="208"/>
                </a:lnTo>
                <a:lnTo>
                  <a:pt x="164" y="206"/>
                </a:lnTo>
                <a:lnTo>
                  <a:pt x="164" y="206"/>
                </a:lnTo>
                <a:lnTo>
                  <a:pt x="164" y="205"/>
                </a:lnTo>
                <a:lnTo>
                  <a:pt x="164" y="205"/>
                </a:lnTo>
                <a:lnTo>
                  <a:pt x="161" y="205"/>
                </a:lnTo>
                <a:lnTo>
                  <a:pt x="161" y="205"/>
                </a:lnTo>
                <a:lnTo>
                  <a:pt x="160" y="206"/>
                </a:lnTo>
                <a:lnTo>
                  <a:pt x="160" y="206"/>
                </a:lnTo>
                <a:lnTo>
                  <a:pt x="160" y="208"/>
                </a:lnTo>
                <a:lnTo>
                  <a:pt x="158" y="209"/>
                </a:lnTo>
                <a:lnTo>
                  <a:pt x="158" y="209"/>
                </a:lnTo>
                <a:lnTo>
                  <a:pt x="160" y="212"/>
                </a:lnTo>
                <a:lnTo>
                  <a:pt x="160" y="212"/>
                </a:lnTo>
                <a:lnTo>
                  <a:pt x="161" y="211"/>
                </a:lnTo>
                <a:lnTo>
                  <a:pt x="163" y="212"/>
                </a:lnTo>
                <a:lnTo>
                  <a:pt x="163" y="212"/>
                </a:lnTo>
                <a:close/>
                <a:moveTo>
                  <a:pt x="125" y="108"/>
                </a:moveTo>
                <a:lnTo>
                  <a:pt x="125" y="108"/>
                </a:lnTo>
                <a:lnTo>
                  <a:pt x="122" y="100"/>
                </a:lnTo>
                <a:lnTo>
                  <a:pt x="122" y="100"/>
                </a:lnTo>
                <a:lnTo>
                  <a:pt x="120" y="104"/>
                </a:lnTo>
                <a:lnTo>
                  <a:pt x="120" y="104"/>
                </a:lnTo>
                <a:lnTo>
                  <a:pt x="120" y="107"/>
                </a:lnTo>
                <a:lnTo>
                  <a:pt x="120" y="107"/>
                </a:lnTo>
                <a:lnTo>
                  <a:pt x="123" y="108"/>
                </a:lnTo>
                <a:lnTo>
                  <a:pt x="123" y="108"/>
                </a:lnTo>
                <a:lnTo>
                  <a:pt x="123" y="110"/>
                </a:lnTo>
                <a:lnTo>
                  <a:pt x="123" y="110"/>
                </a:lnTo>
                <a:lnTo>
                  <a:pt x="125" y="108"/>
                </a:lnTo>
                <a:lnTo>
                  <a:pt x="125" y="108"/>
                </a:lnTo>
                <a:close/>
                <a:moveTo>
                  <a:pt x="234" y="313"/>
                </a:moveTo>
                <a:lnTo>
                  <a:pt x="234" y="313"/>
                </a:lnTo>
                <a:lnTo>
                  <a:pt x="237" y="304"/>
                </a:lnTo>
                <a:lnTo>
                  <a:pt x="237" y="304"/>
                </a:lnTo>
                <a:lnTo>
                  <a:pt x="234" y="306"/>
                </a:lnTo>
                <a:lnTo>
                  <a:pt x="234" y="306"/>
                </a:lnTo>
                <a:lnTo>
                  <a:pt x="232" y="307"/>
                </a:lnTo>
                <a:lnTo>
                  <a:pt x="232" y="307"/>
                </a:lnTo>
                <a:lnTo>
                  <a:pt x="232" y="309"/>
                </a:lnTo>
                <a:lnTo>
                  <a:pt x="232" y="309"/>
                </a:lnTo>
                <a:lnTo>
                  <a:pt x="232" y="313"/>
                </a:lnTo>
                <a:lnTo>
                  <a:pt x="232" y="313"/>
                </a:lnTo>
                <a:lnTo>
                  <a:pt x="234" y="313"/>
                </a:lnTo>
                <a:lnTo>
                  <a:pt x="234" y="313"/>
                </a:lnTo>
                <a:close/>
                <a:moveTo>
                  <a:pt x="239" y="277"/>
                </a:moveTo>
                <a:lnTo>
                  <a:pt x="239" y="277"/>
                </a:lnTo>
                <a:lnTo>
                  <a:pt x="239" y="268"/>
                </a:lnTo>
                <a:lnTo>
                  <a:pt x="239" y="268"/>
                </a:lnTo>
                <a:lnTo>
                  <a:pt x="235" y="269"/>
                </a:lnTo>
                <a:lnTo>
                  <a:pt x="235" y="269"/>
                </a:lnTo>
                <a:lnTo>
                  <a:pt x="237" y="272"/>
                </a:lnTo>
                <a:lnTo>
                  <a:pt x="237" y="272"/>
                </a:lnTo>
                <a:lnTo>
                  <a:pt x="237" y="276"/>
                </a:lnTo>
                <a:lnTo>
                  <a:pt x="237" y="276"/>
                </a:lnTo>
                <a:lnTo>
                  <a:pt x="237" y="277"/>
                </a:lnTo>
                <a:lnTo>
                  <a:pt x="237" y="277"/>
                </a:lnTo>
                <a:lnTo>
                  <a:pt x="239" y="277"/>
                </a:lnTo>
                <a:lnTo>
                  <a:pt x="239" y="277"/>
                </a:lnTo>
                <a:close/>
                <a:moveTo>
                  <a:pt x="202" y="129"/>
                </a:moveTo>
                <a:lnTo>
                  <a:pt x="202" y="129"/>
                </a:lnTo>
                <a:lnTo>
                  <a:pt x="199" y="126"/>
                </a:lnTo>
                <a:lnTo>
                  <a:pt x="199" y="126"/>
                </a:lnTo>
                <a:lnTo>
                  <a:pt x="198" y="129"/>
                </a:lnTo>
                <a:lnTo>
                  <a:pt x="198" y="129"/>
                </a:lnTo>
                <a:lnTo>
                  <a:pt x="201" y="134"/>
                </a:lnTo>
                <a:lnTo>
                  <a:pt x="201" y="134"/>
                </a:lnTo>
                <a:lnTo>
                  <a:pt x="202" y="134"/>
                </a:lnTo>
                <a:lnTo>
                  <a:pt x="202" y="134"/>
                </a:lnTo>
                <a:lnTo>
                  <a:pt x="202" y="132"/>
                </a:lnTo>
                <a:lnTo>
                  <a:pt x="202" y="129"/>
                </a:lnTo>
                <a:lnTo>
                  <a:pt x="202" y="129"/>
                </a:lnTo>
                <a:close/>
                <a:moveTo>
                  <a:pt x="89" y="410"/>
                </a:moveTo>
                <a:lnTo>
                  <a:pt x="89" y="410"/>
                </a:lnTo>
                <a:lnTo>
                  <a:pt x="71" y="402"/>
                </a:lnTo>
                <a:lnTo>
                  <a:pt x="71" y="402"/>
                </a:lnTo>
                <a:lnTo>
                  <a:pt x="70" y="405"/>
                </a:lnTo>
                <a:lnTo>
                  <a:pt x="70" y="405"/>
                </a:lnTo>
                <a:lnTo>
                  <a:pt x="79" y="407"/>
                </a:lnTo>
                <a:lnTo>
                  <a:pt x="89" y="410"/>
                </a:lnTo>
                <a:lnTo>
                  <a:pt x="89" y="410"/>
                </a:lnTo>
                <a:close/>
                <a:moveTo>
                  <a:pt x="198" y="123"/>
                </a:moveTo>
                <a:lnTo>
                  <a:pt x="198" y="123"/>
                </a:lnTo>
                <a:lnTo>
                  <a:pt x="193" y="118"/>
                </a:lnTo>
                <a:lnTo>
                  <a:pt x="193" y="118"/>
                </a:lnTo>
                <a:lnTo>
                  <a:pt x="191" y="119"/>
                </a:lnTo>
                <a:lnTo>
                  <a:pt x="191" y="119"/>
                </a:lnTo>
                <a:lnTo>
                  <a:pt x="194" y="124"/>
                </a:lnTo>
                <a:lnTo>
                  <a:pt x="194" y="124"/>
                </a:lnTo>
                <a:lnTo>
                  <a:pt x="198" y="123"/>
                </a:lnTo>
                <a:lnTo>
                  <a:pt x="198" y="123"/>
                </a:lnTo>
                <a:close/>
                <a:moveTo>
                  <a:pt x="65" y="220"/>
                </a:moveTo>
                <a:lnTo>
                  <a:pt x="65" y="220"/>
                </a:lnTo>
                <a:lnTo>
                  <a:pt x="68" y="217"/>
                </a:lnTo>
                <a:lnTo>
                  <a:pt x="68" y="217"/>
                </a:lnTo>
                <a:lnTo>
                  <a:pt x="68" y="216"/>
                </a:lnTo>
                <a:lnTo>
                  <a:pt x="68" y="216"/>
                </a:lnTo>
                <a:lnTo>
                  <a:pt x="65" y="212"/>
                </a:lnTo>
                <a:lnTo>
                  <a:pt x="65" y="212"/>
                </a:lnTo>
                <a:lnTo>
                  <a:pt x="62" y="217"/>
                </a:lnTo>
                <a:lnTo>
                  <a:pt x="62" y="217"/>
                </a:lnTo>
                <a:lnTo>
                  <a:pt x="65" y="220"/>
                </a:lnTo>
                <a:lnTo>
                  <a:pt x="65" y="220"/>
                </a:lnTo>
                <a:close/>
                <a:moveTo>
                  <a:pt x="180" y="132"/>
                </a:moveTo>
                <a:lnTo>
                  <a:pt x="180" y="132"/>
                </a:lnTo>
                <a:lnTo>
                  <a:pt x="185" y="130"/>
                </a:lnTo>
                <a:lnTo>
                  <a:pt x="185" y="130"/>
                </a:lnTo>
                <a:lnTo>
                  <a:pt x="183" y="124"/>
                </a:lnTo>
                <a:lnTo>
                  <a:pt x="183" y="124"/>
                </a:lnTo>
                <a:lnTo>
                  <a:pt x="180" y="129"/>
                </a:lnTo>
                <a:lnTo>
                  <a:pt x="180" y="129"/>
                </a:lnTo>
                <a:lnTo>
                  <a:pt x="180" y="129"/>
                </a:lnTo>
                <a:lnTo>
                  <a:pt x="180" y="129"/>
                </a:lnTo>
                <a:lnTo>
                  <a:pt x="180" y="130"/>
                </a:lnTo>
                <a:lnTo>
                  <a:pt x="180" y="132"/>
                </a:lnTo>
                <a:lnTo>
                  <a:pt x="180" y="132"/>
                </a:lnTo>
                <a:close/>
                <a:moveTo>
                  <a:pt x="26" y="290"/>
                </a:moveTo>
                <a:lnTo>
                  <a:pt x="26" y="290"/>
                </a:lnTo>
                <a:lnTo>
                  <a:pt x="18" y="291"/>
                </a:lnTo>
                <a:lnTo>
                  <a:pt x="18" y="291"/>
                </a:lnTo>
                <a:lnTo>
                  <a:pt x="18" y="296"/>
                </a:lnTo>
                <a:lnTo>
                  <a:pt x="18" y="296"/>
                </a:lnTo>
                <a:lnTo>
                  <a:pt x="18" y="296"/>
                </a:lnTo>
                <a:lnTo>
                  <a:pt x="18" y="296"/>
                </a:lnTo>
                <a:lnTo>
                  <a:pt x="19" y="295"/>
                </a:lnTo>
                <a:lnTo>
                  <a:pt x="19" y="295"/>
                </a:lnTo>
                <a:lnTo>
                  <a:pt x="24" y="293"/>
                </a:lnTo>
                <a:lnTo>
                  <a:pt x="24" y="293"/>
                </a:lnTo>
                <a:lnTo>
                  <a:pt x="24" y="291"/>
                </a:lnTo>
                <a:lnTo>
                  <a:pt x="26" y="290"/>
                </a:lnTo>
                <a:lnTo>
                  <a:pt x="26" y="290"/>
                </a:lnTo>
                <a:close/>
                <a:moveTo>
                  <a:pt x="131" y="145"/>
                </a:moveTo>
                <a:lnTo>
                  <a:pt x="131" y="145"/>
                </a:lnTo>
                <a:lnTo>
                  <a:pt x="131" y="145"/>
                </a:lnTo>
                <a:lnTo>
                  <a:pt x="131" y="145"/>
                </a:lnTo>
                <a:lnTo>
                  <a:pt x="134" y="142"/>
                </a:lnTo>
                <a:lnTo>
                  <a:pt x="134" y="142"/>
                </a:lnTo>
                <a:lnTo>
                  <a:pt x="134" y="142"/>
                </a:lnTo>
                <a:lnTo>
                  <a:pt x="134" y="142"/>
                </a:lnTo>
                <a:lnTo>
                  <a:pt x="136" y="135"/>
                </a:lnTo>
                <a:lnTo>
                  <a:pt x="136" y="135"/>
                </a:lnTo>
                <a:lnTo>
                  <a:pt x="136" y="134"/>
                </a:lnTo>
                <a:lnTo>
                  <a:pt x="136" y="134"/>
                </a:lnTo>
                <a:lnTo>
                  <a:pt x="136" y="134"/>
                </a:lnTo>
                <a:lnTo>
                  <a:pt x="136" y="134"/>
                </a:lnTo>
                <a:lnTo>
                  <a:pt x="131" y="140"/>
                </a:lnTo>
                <a:lnTo>
                  <a:pt x="131" y="140"/>
                </a:lnTo>
                <a:lnTo>
                  <a:pt x="131" y="140"/>
                </a:lnTo>
                <a:lnTo>
                  <a:pt x="131" y="140"/>
                </a:lnTo>
                <a:lnTo>
                  <a:pt x="131" y="145"/>
                </a:lnTo>
                <a:lnTo>
                  <a:pt x="131" y="145"/>
                </a:lnTo>
                <a:close/>
                <a:moveTo>
                  <a:pt x="150" y="107"/>
                </a:moveTo>
                <a:lnTo>
                  <a:pt x="150" y="107"/>
                </a:lnTo>
                <a:lnTo>
                  <a:pt x="150" y="107"/>
                </a:lnTo>
                <a:lnTo>
                  <a:pt x="150" y="107"/>
                </a:lnTo>
                <a:lnTo>
                  <a:pt x="152" y="107"/>
                </a:lnTo>
                <a:lnTo>
                  <a:pt x="152" y="107"/>
                </a:lnTo>
                <a:lnTo>
                  <a:pt x="152" y="104"/>
                </a:lnTo>
                <a:lnTo>
                  <a:pt x="152" y="104"/>
                </a:lnTo>
                <a:lnTo>
                  <a:pt x="155" y="100"/>
                </a:lnTo>
                <a:lnTo>
                  <a:pt x="155" y="100"/>
                </a:lnTo>
                <a:lnTo>
                  <a:pt x="157" y="100"/>
                </a:lnTo>
                <a:lnTo>
                  <a:pt x="157" y="100"/>
                </a:lnTo>
                <a:lnTo>
                  <a:pt x="155" y="99"/>
                </a:lnTo>
                <a:lnTo>
                  <a:pt x="155" y="99"/>
                </a:lnTo>
                <a:lnTo>
                  <a:pt x="149" y="102"/>
                </a:lnTo>
                <a:lnTo>
                  <a:pt x="149" y="102"/>
                </a:lnTo>
                <a:lnTo>
                  <a:pt x="150" y="107"/>
                </a:lnTo>
                <a:lnTo>
                  <a:pt x="150" y="107"/>
                </a:lnTo>
                <a:close/>
                <a:moveTo>
                  <a:pt x="213" y="197"/>
                </a:moveTo>
                <a:lnTo>
                  <a:pt x="213" y="197"/>
                </a:lnTo>
                <a:lnTo>
                  <a:pt x="212" y="194"/>
                </a:lnTo>
                <a:lnTo>
                  <a:pt x="212" y="194"/>
                </a:lnTo>
                <a:lnTo>
                  <a:pt x="210" y="192"/>
                </a:lnTo>
                <a:lnTo>
                  <a:pt x="210" y="192"/>
                </a:lnTo>
                <a:lnTo>
                  <a:pt x="209" y="192"/>
                </a:lnTo>
                <a:lnTo>
                  <a:pt x="209" y="192"/>
                </a:lnTo>
                <a:lnTo>
                  <a:pt x="207" y="194"/>
                </a:lnTo>
                <a:lnTo>
                  <a:pt x="207" y="194"/>
                </a:lnTo>
                <a:lnTo>
                  <a:pt x="207" y="195"/>
                </a:lnTo>
                <a:lnTo>
                  <a:pt x="207" y="195"/>
                </a:lnTo>
                <a:lnTo>
                  <a:pt x="209" y="198"/>
                </a:lnTo>
                <a:lnTo>
                  <a:pt x="209" y="198"/>
                </a:lnTo>
                <a:lnTo>
                  <a:pt x="210" y="197"/>
                </a:lnTo>
                <a:lnTo>
                  <a:pt x="213" y="197"/>
                </a:lnTo>
                <a:lnTo>
                  <a:pt x="213" y="197"/>
                </a:lnTo>
                <a:close/>
                <a:moveTo>
                  <a:pt x="41" y="269"/>
                </a:moveTo>
                <a:lnTo>
                  <a:pt x="41" y="269"/>
                </a:lnTo>
                <a:lnTo>
                  <a:pt x="41" y="269"/>
                </a:lnTo>
                <a:lnTo>
                  <a:pt x="41" y="269"/>
                </a:lnTo>
                <a:lnTo>
                  <a:pt x="37" y="271"/>
                </a:lnTo>
                <a:lnTo>
                  <a:pt x="37" y="271"/>
                </a:lnTo>
                <a:lnTo>
                  <a:pt x="35" y="271"/>
                </a:lnTo>
                <a:lnTo>
                  <a:pt x="35" y="271"/>
                </a:lnTo>
                <a:lnTo>
                  <a:pt x="34" y="274"/>
                </a:lnTo>
                <a:lnTo>
                  <a:pt x="34" y="274"/>
                </a:lnTo>
                <a:lnTo>
                  <a:pt x="34" y="274"/>
                </a:lnTo>
                <a:lnTo>
                  <a:pt x="34" y="274"/>
                </a:lnTo>
                <a:lnTo>
                  <a:pt x="38" y="276"/>
                </a:lnTo>
                <a:lnTo>
                  <a:pt x="38" y="276"/>
                </a:lnTo>
                <a:lnTo>
                  <a:pt x="41" y="269"/>
                </a:lnTo>
                <a:lnTo>
                  <a:pt x="41" y="269"/>
                </a:lnTo>
                <a:close/>
                <a:moveTo>
                  <a:pt x="172" y="405"/>
                </a:moveTo>
                <a:lnTo>
                  <a:pt x="172" y="405"/>
                </a:lnTo>
                <a:lnTo>
                  <a:pt x="172" y="405"/>
                </a:lnTo>
                <a:lnTo>
                  <a:pt x="172" y="405"/>
                </a:lnTo>
                <a:lnTo>
                  <a:pt x="164" y="408"/>
                </a:lnTo>
                <a:lnTo>
                  <a:pt x="164" y="408"/>
                </a:lnTo>
                <a:lnTo>
                  <a:pt x="164" y="408"/>
                </a:lnTo>
                <a:lnTo>
                  <a:pt x="164" y="408"/>
                </a:lnTo>
                <a:lnTo>
                  <a:pt x="164" y="411"/>
                </a:lnTo>
                <a:lnTo>
                  <a:pt x="164" y="411"/>
                </a:lnTo>
                <a:lnTo>
                  <a:pt x="174" y="407"/>
                </a:lnTo>
                <a:lnTo>
                  <a:pt x="174" y="407"/>
                </a:lnTo>
                <a:lnTo>
                  <a:pt x="172" y="405"/>
                </a:lnTo>
                <a:lnTo>
                  <a:pt x="172" y="405"/>
                </a:lnTo>
                <a:close/>
                <a:moveTo>
                  <a:pt x="182" y="239"/>
                </a:moveTo>
                <a:lnTo>
                  <a:pt x="182" y="239"/>
                </a:lnTo>
                <a:lnTo>
                  <a:pt x="182" y="235"/>
                </a:lnTo>
                <a:lnTo>
                  <a:pt x="182" y="230"/>
                </a:lnTo>
                <a:lnTo>
                  <a:pt x="182" y="230"/>
                </a:lnTo>
                <a:lnTo>
                  <a:pt x="180" y="230"/>
                </a:lnTo>
                <a:lnTo>
                  <a:pt x="180" y="230"/>
                </a:lnTo>
                <a:lnTo>
                  <a:pt x="180" y="239"/>
                </a:lnTo>
                <a:lnTo>
                  <a:pt x="180" y="239"/>
                </a:lnTo>
                <a:lnTo>
                  <a:pt x="182" y="239"/>
                </a:lnTo>
                <a:lnTo>
                  <a:pt x="182" y="239"/>
                </a:lnTo>
                <a:close/>
                <a:moveTo>
                  <a:pt x="92" y="364"/>
                </a:moveTo>
                <a:lnTo>
                  <a:pt x="92" y="364"/>
                </a:lnTo>
                <a:lnTo>
                  <a:pt x="90" y="365"/>
                </a:lnTo>
                <a:lnTo>
                  <a:pt x="90" y="367"/>
                </a:lnTo>
                <a:lnTo>
                  <a:pt x="90" y="367"/>
                </a:lnTo>
                <a:lnTo>
                  <a:pt x="92" y="375"/>
                </a:lnTo>
                <a:lnTo>
                  <a:pt x="92" y="375"/>
                </a:lnTo>
                <a:lnTo>
                  <a:pt x="92" y="375"/>
                </a:lnTo>
                <a:lnTo>
                  <a:pt x="92" y="375"/>
                </a:lnTo>
                <a:lnTo>
                  <a:pt x="93" y="375"/>
                </a:lnTo>
                <a:lnTo>
                  <a:pt x="93" y="375"/>
                </a:lnTo>
                <a:lnTo>
                  <a:pt x="95" y="370"/>
                </a:lnTo>
                <a:lnTo>
                  <a:pt x="95" y="370"/>
                </a:lnTo>
                <a:lnTo>
                  <a:pt x="95" y="370"/>
                </a:lnTo>
                <a:lnTo>
                  <a:pt x="95" y="370"/>
                </a:lnTo>
                <a:lnTo>
                  <a:pt x="92" y="364"/>
                </a:lnTo>
                <a:lnTo>
                  <a:pt x="92" y="364"/>
                </a:lnTo>
                <a:close/>
                <a:moveTo>
                  <a:pt x="45" y="285"/>
                </a:moveTo>
                <a:lnTo>
                  <a:pt x="45" y="285"/>
                </a:lnTo>
                <a:lnTo>
                  <a:pt x="46" y="279"/>
                </a:lnTo>
                <a:lnTo>
                  <a:pt x="46" y="279"/>
                </a:lnTo>
                <a:lnTo>
                  <a:pt x="46" y="277"/>
                </a:lnTo>
                <a:lnTo>
                  <a:pt x="46" y="277"/>
                </a:lnTo>
                <a:lnTo>
                  <a:pt x="43" y="279"/>
                </a:lnTo>
                <a:lnTo>
                  <a:pt x="43" y="279"/>
                </a:lnTo>
                <a:lnTo>
                  <a:pt x="43" y="279"/>
                </a:lnTo>
                <a:lnTo>
                  <a:pt x="43" y="279"/>
                </a:lnTo>
                <a:lnTo>
                  <a:pt x="45" y="280"/>
                </a:lnTo>
                <a:lnTo>
                  <a:pt x="43" y="280"/>
                </a:lnTo>
                <a:lnTo>
                  <a:pt x="43" y="280"/>
                </a:lnTo>
                <a:lnTo>
                  <a:pt x="40" y="282"/>
                </a:lnTo>
                <a:lnTo>
                  <a:pt x="40" y="282"/>
                </a:lnTo>
                <a:lnTo>
                  <a:pt x="40" y="283"/>
                </a:lnTo>
                <a:lnTo>
                  <a:pt x="40" y="283"/>
                </a:lnTo>
                <a:lnTo>
                  <a:pt x="40" y="285"/>
                </a:lnTo>
                <a:lnTo>
                  <a:pt x="40" y="285"/>
                </a:lnTo>
                <a:lnTo>
                  <a:pt x="41" y="283"/>
                </a:lnTo>
                <a:lnTo>
                  <a:pt x="41" y="283"/>
                </a:lnTo>
                <a:lnTo>
                  <a:pt x="43" y="283"/>
                </a:lnTo>
                <a:lnTo>
                  <a:pt x="45" y="285"/>
                </a:lnTo>
                <a:lnTo>
                  <a:pt x="45" y="285"/>
                </a:lnTo>
                <a:close/>
                <a:moveTo>
                  <a:pt x="215" y="220"/>
                </a:moveTo>
                <a:lnTo>
                  <a:pt x="215" y="220"/>
                </a:lnTo>
                <a:lnTo>
                  <a:pt x="220" y="216"/>
                </a:lnTo>
                <a:lnTo>
                  <a:pt x="220" y="216"/>
                </a:lnTo>
                <a:lnTo>
                  <a:pt x="217" y="212"/>
                </a:lnTo>
                <a:lnTo>
                  <a:pt x="217" y="212"/>
                </a:lnTo>
                <a:lnTo>
                  <a:pt x="213" y="217"/>
                </a:lnTo>
                <a:lnTo>
                  <a:pt x="213" y="217"/>
                </a:lnTo>
                <a:lnTo>
                  <a:pt x="215" y="219"/>
                </a:lnTo>
                <a:lnTo>
                  <a:pt x="213" y="220"/>
                </a:lnTo>
                <a:lnTo>
                  <a:pt x="213" y="220"/>
                </a:lnTo>
                <a:lnTo>
                  <a:pt x="215" y="220"/>
                </a:lnTo>
                <a:lnTo>
                  <a:pt x="215" y="220"/>
                </a:lnTo>
                <a:close/>
                <a:moveTo>
                  <a:pt x="155" y="162"/>
                </a:moveTo>
                <a:lnTo>
                  <a:pt x="155" y="162"/>
                </a:lnTo>
                <a:lnTo>
                  <a:pt x="160" y="157"/>
                </a:lnTo>
                <a:lnTo>
                  <a:pt x="160" y="157"/>
                </a:lnTo>
                <a:lnTo>
                  <a:pt x="160" y="157"/>
                </a:lnTo>
                <a:lnTo>
                  <a:pt x="160" y="157"/>
                </a:lnTo>
                <a:lnTo>
                  <a:pt x="157" y="154"/>
                </a:lnTo>
                <a:lnTo>
                  <a:pt x="157" y="154"/>
                </a:lnTo>
                <a:lnTo>
                  <a:pt x="155" y="159"/>
                </a:lnTo>
                <a:lnTo>
                  <a:pt x="155" y="159"/>
                </a:lnTo>
                <a:lnTo>
                  <a:pt x="155" y="159"/>
                </a:lnTo>
                <a:lnTo>
                  <a:pt x="155" y="159"/>
                </a:lnTo>
                <a:lnTo>
                  <a:pt x="155" y="162"/>
                </a:lnTo>
                <a:lnTo>
                  <a:pt x="155" y="162"/>
                </a:lnTo>
                <a:close/>
                <a:moveTo>
                  <a:pt x="68" y="397"/>
                </a:moveTo>
                <a:lnTo>
                  <a:pt x="68" y="397"/>
                </a:lnTo>
                <a:lnTo>
                  <a:pt x="68" y="392"/>
                </a:lnTo>
                <a:lnTo>
                  <a:pt x="68" y="392"/>
                </a:lnTo>
                <a:lnTo>
                  <a:pt x="67" y="391"/>
                </a:lnTo>
                <a:lnTo>
                  <a:pt x="67" y="391"/>
                </a:lnTo>
                <a:lnTo>
                  <a:pt x="65" y="391"/>
                </a:lnTo>
                <a:lnTo>
                  <a:pt x="65" y="391"/>
                </a:lnTo>
                <a:lnTo>
                  <a:pt x="63" y="395"/>
                </a:lnTo>
                <a:lnTo>
                  <a:pt x="63" y="395"/>
                </a:lnTo>
                <a:lnTo>
                  <a:pt x="68" y="397"/>
                </a:lnTo>
                <a:lnTo>
                  <a:pt x="68" y="397"/>
                </a:lnTo>
                <a:close/>
                <a:moveTo>
                  <a:pt x="59" y="214"/>
                </a:moveTo>
                <a:lnTo>
                  <a:pt x="59" y="214"/>
                </a:lnTo>
                <a:lnTo>
                  <a:pt x="59" y="214"/>
                </a:lnTo>
                <a:lnTo>
                  <a:pt x="59" y="214"/>
                </a:lnTo>
                <a:lnTo>
                  <a:pt x="49" y="225"/>
                </a:lnTo>
                <a:lnTo>
                  <a:pt x="49" y="225"/>
                </a:lnTo>
                <a:lnTo>
                  <a:pt x="51" y="227"/>
                </a:lnTo>
                <a:lnTo>
                  <a:pt x="51" y="227"/>
                </a:lnTo>
                <a:lnTo>
                  <a:pt x="52" y="227"/>
                </a:lnTo>
                <a:lnTo>
                  <a:pt x="52" y="227"/>
                </a:lnTo>
                <a:lnTo>
                  <a:pt x="52" y="227"/>
                </a:lnTo>
                <a:lnTo>
                  <a:pt x="52" y="227"/>
                </a:lnTo>
                <a:lnTo>
                  <a:pt x="52" y="225"/>
                </a:lnTo>
                <a:lnTo>
                  <a:pt x="54" y="224"/>
                </a:lnTo>
                <a:lnTo>
                  <a:pt x="54" y="224"/>
                </a:lnTo>
                <a:lnTo>
                  <a:pt x="59" y="214"/>
                </a:lnTo>
                <a:lnTo>
                  <a:pt x="59" y="214"/>
                </a:lnTo>
                <a:close/>
                <a:moveTo>
                  <a:pt x="117" y="146"/>
                </a:moveTo>
                <a:lnTo>
                  <a:pt x="117" y="146"/>
                </a:lnTo>
                <a:lnTo>
                  <a:pt x="116" y="154"/>
                </a:lnTo>
                <a:lnTo>
                  <a:pt x="116" y="154"/>
                </a:lnTo>
                <a:lnTo>
                  <a:pt x="116" y="156"/>
                </a:lnTo>
                <a:lnTo>
                  <a:pt x="116" y="156"/>
                </a:lnTo>
                <a:lnTo>
                  <a:pt x="120" y="149"/>
                </a:lnTo>
                <a:lnTo>
                  <a:pt x="120" y="149"/>
                </a:lnTo>
                <a:lnTo>
                  <a:pt x="117" y="146"/>
                </a:lnTo>
                <a:lnTo>
                  <a:pt x="117" y="146"/>
                </a:lnTo>
                <a:close/>
                <a:moveTo>
                  <a:pt x="144" y="93"/>
                </a:moveTo>
                <a:lnTo>
                  <a:pt x="144" y="93"/>
                </a:lnTo>
                <a:lnTo>
                  <a:pt x="138" y="94"/>
                </a:lnTo>
                <a:lnTo>
                  <a:pt x="138" y="94"/>
                </a:lnTo>
                <a:lnTo>
                  <a:pt x="139" y="97"/>
                </a:lnTo>
                <a:lnTo>
                  <a:pt x="139" y="97"/>
                </a:lnTo>
                <a:lnTo>
                  <a:pt x="146" y="96"/>
                </a:lnTo>
                <a:lnTo>
                  <a:pt x="146" y="96"/>
                </a:lnTo>
                <a:lnTo>
                  <a:pt x="144" y="93"/>
                </a:lnTo>
                <a:lnTo>
                  <a:pt x="144" y="93"/>
                </a:lnTo>
                <a:close/>
                <a:moveTo>
                  <a:pt x="40" y="298"/>
                </a:moveTo>
                <a:lnTo>
                  <a:pt x="40" y="298"/>
                </a:lnTo>
                <a:lnTo>
                  <a:pt x="38" y="299"/>
                </a:lnTo>
                <a:lnTo>
                  <a:pt x="38" y="299"/>
                </a:lnTo>
                <a:lnTo>
                  <a:pt x="37" y="301"/>
                </a:lnTo>
                <a:lnTo>
                  <a:pt x="37" y="301"/>
                </a:lnTo>
                <a:lnTo>
                  <a:pt x="37" y="306"/>
                </a:lnTo>
                <a:lnTo>
                  <a:pt x="37" y="306"/>
                </a:lnTo>
                <a:lnTo>
                  <a:pt x="37" y="307"/>
                </a:lnTo>
                <a:lnTo>
                  <a:pt x="37" y="307"/>
                </a:lnTo>
                <a:lnTo>
                  <a:pt x="40" y="306"/>
                </a:lnTo>
                <a:lnTo>
                  <a:pt x="40" y="306"/>
                </a:lnTo>
                <a:lnTo>
                  <a:pt x="40" y="298"/>
                </a:lnTo>
                <a:lnTo>
                  <a:pt x="40" y="298"/>
                </a:lnTo>
                <a:close/>
                <a:moveTo>
                  <a:pt x="68" y="403"/>
                </a:moveTo>
                <a:lnTo>
                  <a:pt x="68" y="403"/>
                </a:lnTo>
                <a:lnTo>
                  <a:pt x="68" y="402"/>
                </a:lnTo>
                <a:lnTo>
                  <a:pt x="68" y="402"/>
                </a:lnTo>
                <a:lnTo>
                  <a:pt x="68" y="400"/>
                </a:lnTo>
                <a:lnTo>
                  <a:pt x="67" y="399"/>
                </a:lnTo>
                <a:lnTo>
                  <a:pt x="67" y="399"/>
                </a:lnTo>
                <a:lnTo>
                  <a:pt x="62" y="397"/>
                </a:lnTo>
                <a:lnTo>
                  <a:pt x="62" y="397"/>
                </a:lnTo>
                <a:lnTo>
                  <a:pt x="60" y="400"/>
                </a:lnTo>
                <a:lnTo>
                  <a:pt x="60" y="400"/>
                </a:lnTo>
                <a:lnTo>
                  <a:pt x="68" y="403"/>
                </a:lnTo>
                <a:lnTo>
                  <a:pt x="68" y="403"/>
                </a:lnTo>
                <a:close/>
                <a:moveTo>
                  <a:pt x="232" y="255"/>
                </a:moveTo>
                <a:lnTo>
                  <a:pt x="232" y="255"/>
                </a:lnTo>
                <a:lnTo>
                  <a:pt x="231" y="246"/>
                </a:lnTo>
                <a:lnTo>
                  <a:pt x="231" y="246"/>
                </a:lnTo>
                <a:lnTo>
                  <a:pt x="229" y="247"/>
                </a:lnTo>
                <a:lnTo>
                  <a:pt x="229" y="247"/>
                </a:lnTo>
                <a:lnTo>
                  <a:pt x="229" y="249"/>
                </a:lnTo>
                <a:lnTo>
                  <a:pt x="229" y="249"/>
                </a:lnTo>
                <a:lnTo>
                  <a:pt x="229" y="254"/>
                </a:lnTo>
                <a:lnTo>
                  <a:pt x="229" y="254"/>
                </a:lnTo>
                <a:lnTo>
                  <a:pt x="229" y="255"/>
                </a:lnTo>
                <a:lnTo>
                  <a:pt x="229" y="255"/>
                </a:lnTo>
                <a:lnTo>
                  <a:pt x="232" y="255"/>
                </a:lnTo>
                <a:lnTo>
                  <a:pt x="232" y="255"/>
                </a:lnTo>
                <a:close/>
                <a:moveTo>
                  <a:pt x="92" y="107"/>
                </a:moveTo>
                <a:lnTo>
                  <a:pt x="92" y="107"/>
                </a:lnTo>
                <a:lnTo>
                  <a:pt x="92" y="107"/>
                </a:lnTo>
                <a:lnTo>
                  <a:pt x="92" y="105"/>
                </a:lnTo>
                <a:lnTo>
                  <a:pt x="92" y="105"/>
                </a:lnTo>
                <a:lnTo>
                  <a:pt x="92" y="91"/>
                </a:lnTo>
                <a:lnTo>
                  <a:pt x="92" y="91"/>
                </a:lnTo>
                <a:lnTo>
                  <a:pt x="92" y="86"/>
                </a:lnTo>
                <a:lnTo>
                  <a:pt x="92" y="86"/>
                </a:lnTo>
                <a:lnTo>
                  <a:pt x="90" y="86"/>
                </a:lnTo>
                <a:lnTo>
                  <a:pt x="90" y="86"/>
                </a:lnTo>
                <a:lnTo>
                  <a:pt x="92" y="107"/>
                </a:lnTo>
                <a:lnTo>
                  <a:pt x="92" y="107"/>
                </a:lnTo>
                <a:close/>
                <a:moveTo>
                  <a:pt x="161" y="148"/>
                </a:moveTo>
                <a:lnTo>
                  <a:pt x="161" y="148"/>
                </a:lnTo>
                <a:lnTo>
                  <a:pt x="163" y="143"/>
                </a:lnTo>
                <a:lnTo>
                  <a:pt x="163" y="143"/>
                </a:lnTo>
                <a:lnTo>
                  <a:pt x="164" y="143"/>
                </a:lnTo>
                <a:lnTo>
                  <a:pt x="164" y="143"/>
                </a:lnTo>
                <a:lnTo>
                  <a:pt x="163" y="138"/>
                </a:lnTo>
                <a:lnTo>
                  <a:pt x="163" y="138"/>
                </a:lnTo>
                <a:lnTo>
                  <a:pt x="160" y="142"/>
                </a:lnTo>
                <a:lnTo>
                  <a:pt x="160" y="142"/>
                </a:lnTo>
                <a:lnTo>
                  <a:pt x="160" y="143"/>
                </a:lnTo>
                <a:lnTo>
                  <a:pt x="160" y="143"/>
                </a:lnTo>
                <a:lnTo>
                  <a:pt x="161" y="148"/>
                </a:lnTo>
                <a:lnTo>
                  <a:pt x="161" y="148"/>
                </a:lnTo>
                <a:close/>
                <a:moveTo>
                  <a:pt x="112" y="138"/>
                </a:moveTo>
                <a:lnTo>
                  <a:pt x="112" y="138"/>
                </a:lnTo>
                <a:lnTo>
                  <a:pt x="114" y="130"/>
                </a:lnTo>
                <a:lnTo>
                  <a:pt x="114" y="130"/>
                </a:lnTo>
                <a:lnTo>
                  <a:pt x="114" y="129"/>
                </a:lnTo>
                <a:lnTo>
                  <a:pt x="114" y="129"/>
                </a:lnTo>
                <a:lnTo>
                  <a:pt x="111" y="132"/>
                </a:lnTo>
                <a:lnTo>
                  <a:pt x="111" y="132"/>
                </a:lnTo>
                <a:lnTo>
                  <a:pt x="109" y="134"/>
                </a:lnTo>
                <a:lnTo>
                  <a:pt x="109" y="134"/>
                </a:lnTo>
                <a:lnTo>
                  <a:pt x="111" y="137"/>
                </a:lnTo>
                <a:lnTo>
                  <a:pt x="111" y="137"/>
                </a:lnTo>
                <a:lnTo>
                  <a:pt x="111" y="137"/>
                </a:lnTo>
                <a:lnTo>
                  <a:pt x="111" y="137"/>
                </a:lnTo>
                <a:lnTo>
                  <a:pt x="112" y="138"/>
                </a:lnTo>
                <a:lnTo>
                  <a:pt x="112" y="138"/>
                </a:lnTo>
                <a:close/>
                <a:moveTo>
                  <a:pt x="79" y="39"/>
                </a:moveTo>
                <a:lnTo>
                  <a:pt x="79" y="39"/>
                </a:lnTo>
                <a:lnTo>
                  <a:pt x="79" y="37"/>
                </a:lnTo>
                <a:lnTo>
                  <a:pt x="79" y="37"/>
                </a:lnTo>
                <a:lnTo>
                  <a:pt x="79" y="31"/>
                </a:lnTo>
                <a:lnTo>
                  <a:pt x="79" y="31"/>
                </a:lnTo>
                <a:lnTo>
                  <a:pt x="78" y="30"/>
                </a:lnTo>
                <a:lnTo>
                  <a:pt x="78" y="30"/>
                </a:lnTo>
                <a:lnTo>
                  <a:pt x="78" y="30"/>
                </a:lnTo>
                <a:lnTo>
                  <a:pt x="76" y="31"/>
                </a:lnTo>
                <a:lnTo>
                  <a:pt x="76" y="31"/>
                </a:lnTo>
                <a:lnTo>
                  <a:pt x="75" y="33"/>
                </a:lnTo>
                <a:lnTo>
                  <a:pt x="75" y="33"/>
                </a:lnTo>
                <a:lnTo>
                  <a:pt x="79" y="39"/>
                </a:lnTo>
                <a:lnTo>
                  <a:pt x="79" y="39"/>
                </a:lnTo>
                <a:close/>
                <a:moveTo>
                  <a:pt x="155" y="146"/>
                </a:moveTo>
                <a:lnTo>
                  <a:pt x="155" y="146"/>
                </a:lnTo>
                <a:lnTo>
                  <a:pt x="153" y="146"/>
                </a:lnTo>
                <a:lnTo>
                  <a:pt x="153" y="146"/>
                </a:lnTo>
                <a:lnTo>
                  <a:pt x="153" y="149"/>
                </a:lnTo>
                <a:lnTo>
                  <a:pt x="153" y="149"/>
                </a:lnTo>
                <a:lnTo>
                  <a:pt x="153" y="153"/>
                </a:lnTo>
                <a:lnTo>
                  <a:pt x="153" y="153"/>
                </a:lnTo>
                <a:lnTo>
                  <a:pt x="157" y="153"/>
                </a:lnTo>
                <a:lnTo>
                  <a:pt x="157" y="153"/>
                </a:lnTo>
                <a:lnTo>
                  <a:pt x="157" y="151"/>
                </a:lnTo>
                <a:lnTo>
                  <a:pt x="157" y="151"/>
                </a:lnTo>
                <a:lnTo>
                  <a:pt x="155" y="148"/>
                </a:lnTo>
                <a:lnTo>
                  <a:pt x="155" y="148"/>
                </a:lnTo>
                <a:lnTo>
                  <a:pt x="155" y="146"/>
                </a:lnTo>
                <a:lnTo>
                  <a:pt x="155" y="146"/>
                </a:lnTo>
                <a:close/>
                <a:moveTo>
                  <a:pt x="142" y="56"/>
                </a:moveTo>
                <a:lnTo>
                  <a:pt x="142" y="56"/>
                </a:lnTo>
                <a:lnTo>
                  <a:pt x="142" y="56"/>
                </a:lnTo>
                <a:lnTo>
                  <a:pt x="142" y="56"/>
                </a:lnTo>
                <a:lnTo>
                  <a:pt x="150" y="64"/>
                </a:lnTo>
                <a:lnTo>
                  <a:pt x="150" y="64"/>
                </a:lnTo>
                <a:lnTo>
                  <a:pt x="158" y="72"/>
                </a:lnTo>
                <a:lnTo>
                  <a:pt x="158" y="72"/>
                </a:lnTo>
                <a:lnTo>
                  <a:pt x="158" y="71"/>
                </a:lnTo>
                <a:lnTo>
                  <a:pt x="158" y="71"/>
                </a:lnTo>
                <a:lnTo>
                  <a:pt x="152" y="64"/>
                </a:lnTo>
                <a:lnTo>
                  <a:pt x="146" y="58"/>
                </a:lnTo>
                <a:lnTo>
                  <a:pt x="146" y="58"/>
                </a:lnTo>
                <a:lnTo>
                  <a:pt x="142" y="56"/>
                </a:lnTo>
                <a:lnTo>
                  <a:pt x="142" y="56"/>
                </a:lnTo>
                <a:lnTo>
                  <a:pt x="142" y="56"/>
                </a:lnTo>
                <a:lnTo>
                  <a:pt x="142" y="56"/>
                </a:lnTo>
                <a:close/>
                <a:moveTo>
                  <a:pt x="70" y="211"/>
                </a:moveTo>
                <a:lnTo>
                  <a:pt x="70" y="211"/>
                </a:lnTo>
                <a:lnTo>
                  <a:pt x="71" y="209"/>
                </a:lnTo>
                <a:lnTo>
                  <a:pt x="71" y="209"/>
                </a:lnTo>
                <a:lnTo>
                  <a:pt x="73" y="203"/>
                </a:lnTo>
                <a:lnTo>
                  <a:pt x="73" y="203"/>
                </a:lnTo>
                <a:lnTo>
                  <a:pt x="73" y="201"/>
                </a:lnTo>
                <a:lnTo>
                  <a:pt x="73" y="201"/>
                </a:lnTo>
                <a:lnTo>
                  <a:pt x="68" y="209"/>
                </a:lnTo>
                <a:lnTo>
                  <a:pt x="68" y="209"/>
                </a:lnTo>
                <a:lnTo>
                  <a:pt x="70" y="211"/>
                </a:lnTo>
                <a:lnTo>
                  <a:pt x="70" y="211"/>
                </a:lnTo>
                <a:close/>
                <a:moveTo>
                  <a:pt x="142" y="156"/>
                </a:moveTo>
                <a:lnTo>
                  <a:pt x="142" y="156"/>
                </a:lnTo>
                <a:lnTo>
                  <a:pt x="142" y="157"/>
                </a:lnTo>
                <a:lnTo>
                  <a:pt x="142" y="159"/>
                </a:lnTo>
                <a:lnTo>
                  <a:pt x="142" y="159"/>
                </a:lnTo>
                <a:lnTo>
                  <a:pt x="142" y="164"/>
                </a:lnTo>
                <a:lnTo>
                  <a:pt x="142" y="164"/>
                </a:lnTo>
                <a:lnTo>
                  <a:pt x="142" y="165"/>
                </a:lnTo>
                <a:lnTo>
                  <a:pt x="142" y="165"/>
                </a:lnTo>
                <a:lnTo>
                  <a:pt x="146" y="159"/>
                </a:lnTo>
                <a:lnTo>
                  <a:pt x="146" y="159"/>
                </a:lnTo>
                <a:lnTo>
                  <a:pt x="144" y="157"/>
                </a:lnTo>
                <a:lnTo>
                  <a:pt x="144" y="157"/>
                </a:lnTo>
                <a:lnTo>
                  <a:pt x="142" y="156"/>
                </a:lnTo>
                <a:lnTo>
                  <a:pt x="142" y="156"/>
                </a:lnTo>
                <a:close/>
                <a:moveTo>
                  <a:pt x="109" y="348"/>
                </a:moveTo>
                <a:lnTo>
                  <a:pt x="109" y="348"/>
                </a:lnTo>
                <a:lnTo>
                  <a:pt x="108" y="350"/>
                </a:lnTo>
                <a:lnTo>
                  <a:pt x="108" y="350"/>
                </a:lnTo>
                <a:lnTo>
                  <a:pt x="106" y="351"/>
                </a:lnTo>
                <a:lnTo>
                  <a:pt x="106" y="351"/>
                </a:lnTo>
                <a:lnTo>
                  <a:pt x="108" y="354"/>
                </a:lnTo>
                <a:lnTo>
                  <a:pt x="108" y="354"/>
                </a:lnTo>
                <a:lnTo>
                  <a:pt x="108" y="358"/>
                </a:lnTo>
                <a:lnTo>
                  <a:pt x="108" y="358"/>
                </a:lnTo>
                <a:lnTo>
                  <a:pt x="109" y="356"/>
                </a:lnTo>
                <a:lnTo>
                  <a:pt x="109" y="356"/>
                </a:lnTo>
                <a:lnTo>
                  <a:pt x="109" y="348"/>
                </a:lnTo>
                <a:lnTo>
                  <a:pt x="109" y="348"/>
                </a:lnTo>
                <a:close/>
                <a:moveTo>
                  <a:pt x="188" y="116"/>
                </a:moveTo>
                <a:lnTo>
                  <a:pt x="188" y="116"/>
                </a:lnTo>
                <a:lnTo>
                  <a:pt x="191" y="115"/>
                </a:lnTo>
                <a:lnTo>
                  <a:pt x="191" y="115"/>
                </a:lnTo>
                <a:lnTo>
                  <a:pt x="187" y="108"/>
                </a:lnTo>
                <a:lnTo>
                  <a:pt x="187" y="108"/>
                </a:lnTo>
                <a:lnTo>
                  <a:pt x="185" y="110"/>
                </a:lnTo>
                <a:lnTo>
                  <a:pt x="185" y="110"/>
                </a:lnTo>
                <a:lnTo>
                  <a:pt x="188" y="116"/>
                </a:lnTo>
                <a:lnTo>
                  <a:pt x="188" y="116"/>
                </a:lnTo>
                <a:close/>
                <a:moveTo>
                  <a:pt x="19" y="285"/>
                </a:moveTo>
                <a:lnTo>
                  <a:pt x="19" y="285"/>
                </a:lnTo>
                <a:lnTo>
                  <a:pt x="24" y="285"/>
                </a:lnTo>
                <a:lnTo>
                  <a:pt x="26" y="283"/>
                </a:lnTo>
                <a:lnTo>
                  <a:pt x="26" y="283"/>
                </a:lnTo>
                <a:lnTo>
                  <a:pt x="26" y="283"/>
                </a:lnTo>
                <a:lnTo>
                  <a:pt x="26" y="283"/>
                </a:lnTo>
                <a:lnTo>
                  <a:pt x="24" y="282"/>
                </a:lnTo>
                <a:lnTo>
                  <a:pt x="24" y="280"/>
                </a:lnTo>
                <a:lnTo>
                  <a:pt x="24" y="280"/>
                </a:lnTo>
                <a:lnTo>
                  <a:pt x="24" y="279"/>
                </a:lnTo>
                <a:lnTo>
                  <a:pt x="24" y="279"/>
                </a:lnTo>
                <a:lnTo>
                  <a:pt x="24" y="277"/>
                </a:lnTo>
                <a:lnTo>
                  <a:pt x="24" y="277"/>
                </a:lnTo>
                <a:lnTo>
                  <a:pt x="24" y="279"/>
                </a:lnTo>
                <a:lnTo>
                  <a:pt x="24" y="279"/>
                </a:lnTo>
                <a:lnTo>
                  <a:pt x="21" y="282"/>
                </a:lnTo>
                <a:lnTo>
                  <a:pt x="21" y="282"/>
                </a:lnTo>
                <a:lnTo>
                  <a:pt x="21" y="282"/>
                </a:lnTo>
                <a:lnTo>
                  <a:pt x="21" y="282"/>
                </a:lnTo>
                <a:lnTo>
                  <a:pt x="19" y="285"/>
                </a:lnTo>
                <a:lnTo>
                  <a:pt x="19" y="285"/>
                </a:lnTo>
                <a:close/>
                <a:moveTo>
                  <a:pt x="15" y="296"/>
                </a:moveTo>
                <a:lnTo>
                  <a:pt x="15" y="296"/>
                </a:lnTo>
                <a:lnTo>
                  <a:pt x="11" y="306"/>
                </a:lnTo>
                <a:lnTo>
                  <a:pt x="11" y="315"/>
                </a:lnTo>
                <a:lnTo>
                  <a:pt x="11" y="315"/>
                </a:lnTo>
                <a:lnTo>
                  <a:pt x="11" y="315"/>
                </a:lnTo>
                <a:lnTo>
                  <a:pt x="11" y="315"/>
                </a:lnTo>
                <a:lnTo>
                  <a:pt x="13" y="312"/>
                </a:lnTo>
                <a:lnTo>
                  <a:pt x="13" y="312"/>
                </a:lnTo>
                <a:lnTo>
                  <a:pt x="13" y="307"/>
                </a:lnTo>
                <a:lnTo>
                  <a:pt x="13" y="307"/>
                </a:lnTo>
                <a:lnTo>
                  <a:pt x="15" y="296"/>
                </a:lnTo>
                <a:lnTo>
                  <a:pt x="15" y="296"/>
                </a:lnTo>
                <a:close/>
                <a:moveTo>
                  <a:pt x="175" y="184"/>
                </a:moveTo>
                <a:lnTo>
                  <a:pt x="175" y="184"/>
                </a:lnTo>
                <a:lnTo>
                  <a:pt x="175" y="184"/>
                </a:lnTo>
                <a:lnTo>
                  <a:pt x="175" y="184"/>
                </a:lnTo>
                <a:lnTo>
                  <a:pt x="175" y="184"/>
                </a:lnTo>
                <a:lnTo>
                  <a:pt x="175" y="184"/>
                </a:lnTo>
                <a:lnTo>
                  <a:pt x="174" y="190"/>
                </a:lnTo>
                <a:lnTo>
                  <a:pt x="174" y="190"/>
                </a:lnTo>
                <a:lnTo>
                  <a:pt x="174" y="194"/>
                </a:lnTo>
                <a:lnTo>
                  <a:pt x="174" y="194"/>
                </a:lnTo>
                <a:lnTo>
                  <a:pt x="177" y="190"/>
                </a:lnTo>
                <a:lnTo>
                  <a:pt x="177" y="190"/>
                </a:lnTo>
                <a:lnTo>
                  <a:pt x="177" y="189"/>
                </a:lnTo>
                <a:lnTo>
                  <a:pt x="177" y="189"/>
                </a:lnTo>
                <a:lnTo>
                  <a:pt x="175" y="184"/>
                </a:lnTo>
                <a:lnTo>
                  <a:pt x="175" y="184"/>
                </a:lnTo>
                <a:close/>
                <a:moveTo>
                  <a:pt x="146" y="72"/>
                </a:moveTo>
                <a:lnTo>
                  <a:pt x="146" y="72"/>
                </a:lnTo>
                <a:lnTo>
                  <a:pt x="139" y="67"/>
                </a:lnTo>
                <a:lnTo>
                  <a:pt x="139" y="67"/>
                </a:lnTo>
                <a:lnTo>
                  <a:pt x="138" y="69"/>
                </a:lnTo>
                <a:lnTo>
                  <a:pt x="138" y="69"/>
                </a:lnTo>
                <a:lnTo>
                  <a:pt x="141" y="71"/>
                </a:lnTo>
                <a:lnTo>
                  <a:pt x="142" y="74"/>
                </a:lnTo>
                <a:lnTo>
                  <a:pt x="142" y="74"/>
                </a:lnTo>
                <a:lnTo>
                  <a:pt x="146" y="72"/>
                </a:lnTo>
                <a:lnTo>
                  <a:pt x="146" y="72"/>
                </a:lnTo>
                <a:close/>
                <a:moveTo>
                  <a:pt x="92" y="129"/>
                </a:moveTo>
                <a:lnTo>
                  <a:pt x="92" y="129"/>
                </a:lnTo>
                <a:lnTo>
                  <a:pt x="93" y="124"/>
                </a:lnTo>
                <a:lnTo>
                  <a:pt x="93" y="124"/>
                </a:lnTo>
                <a:lnTo>
                  <a:pt x="93" y="123"/>
                </a:lnTo>
                <a:lnTo>
                  <a:pt x="93" y="123"/>
                </a:lnTo>
                <a:lnTo>
                  <a:pt x="95" y="121"/>
                </a:lnTo>
                <a:lnTo>
                  <a:pt x="95" y="121"/>
                </a:lnTo>
                <a:lnTo>
                  <a:pt x="93" y="119"/>
                </a:lnTo>
                <a:lnTo>
                  <a:pt x="93" y="119"/>
                </a:lnTo>
                <a:lnTo>
                  <a:pt x="93" y="119"/>
                </a:lnTo>
                <a:lnTo>
                  <a:pt x="93" y="112"/>
                </a:lnTo>
                <a:lnTo>
                  <a:pt x="93" y="112"/>
                </a:lnTo>
                <a:lnTo>
                  <a:pt x="92" y="110"/>
                </a:lnTo>
                <a:lnTo>
                  <a:pt x="92" y="110"/>
                </a:lnTo>
                <a:lnTo>
                  <a:pt x="92" y="129"/>
                </a:lnTo>
                <a:lnTo>
                  <a:pt x="92" y="129"/>
                </a:lnTo>
                <a:close/>
                <a:moveTo>
                  <a:pt x="87" y="176"/>
                </a:moveTo>
                <a:lnTo>
                  <a:pt x="87" y="176"/>
                </a:lnTo>
                <a:lnTo>
                  <a:pt x="87" y="178"/>
                </a:lnTo>
                <a:lnTo>
                  <a:pt x="87" y="178"/>
                </a:lnTo>
                <a:lnTo>
                  <a:pt x="90" y="183"/>
                </a:lnTo>
                <a:lnTo>
                  <a:pt x="90" y="183"/>
                </a:lnTo>
                <a:lnTo>
                  <a:pt x="90" y="184"/>
                </a:lnTo>
                <a:lnTo>
                  <a:pt x="90" y="184"/>
                </a:lnTo>
                <a:lnTo>
                  <a:pt x="92" y="181"/>
                </a:lnTo>
                <a:lnTo>
                  <a:pt x="92" y="181"/>
                </a:lnTo>
                <a:lnTo>
                  <a:pt x="87" y="176"/>
                </a:lnTo>
                <a:lnTo>
                  <a:pt x="87" y="176"/>
                </a:lnTo>
                <a:lnTo>
                  <a:pt x="87" y="176"/>
                </a:lnTo>
                <a:lnTo>
                  <a:pt x="87" y="176"/>
                </a:lnTo>
                <a:close/>
                <a:moveTo>
                  <a:pt x="117" y="197"/>
                </a:moveTo>
                <a:lnTo>
                  <a:pt x="117" y="197"/>
                </a:lnTo>
                <a:lnTo>
                  <a:pt x="117" y="197"/>
                </a:lnTo>
                <a:lnTo>
                  <a:pt x="117" y="197"/>
                </a:lnTo>
                <a:lnTo>
                  <a:pt x="114" y="198"/>
                </a:lnTo>
                <a:lnTo>
                  <a:pt x="114" y="200"/>
                </a:lnTo>
                <a:lnTo>
                  <a:pt x="114" y="200"/>
                </a:lnTo>
                <a:lnTo>
                  <a:pt x="114" y="203"/>
                </a:lnTo>
                <a:lnTo>
                  <a:pt x="114" y="203"/>
                </a:lnTo>
                <a:lnTo>
                  <a:pt x="117" y="203"/>
                </a:lnTo>
                <a:lnTo>
                  <a:pt x="117" y="203"/>
                </a:lnTo>
                <a:lnTo>
                  <a:pt x="117" y="197"/>
                </a:lnTo>
                <a:lnTo>
                  <a:pt x="117" y="197"/>
                </a:lnTo>
                <a:close/>
                <a:moveTo>
                  <a:pt x="90" y="246"/>
                </a:moveTo>
                <a:lnTo>
                  <a:pt x="90" y="246"/>
                </a:lnTo>
                <a:lnTo>
                  <a:pt x="90" y="246"/>
                </a:lnTo>
                <a:lnTo>
                  <a:pt x="90" y="246"/>
                </a:lnTo>
                <a:lnTo>
                  <a:pt x="92" y="233"/>
                </a:lnTo>
                <a:lnTo>
                  <a:pt x="92" y="233"/>
                </a:lnTo>
                <a:lnTo>
                  <a:pt x="90" y="225"/>
                </a:lnTo>
                <a:lnTo>
                  <a:pt x="90" y="225"/>
                </a:lnTo>
                <a:lnTo>
                  <a:pt x="90" y="225"/>
                </a:lnTo>
                <a:lnTo>
                  <a:pt x="90" y="225"/>
                </a:lnTo>
                <a:lnTo>
                  <a:pt x="90" y="242"/>
                </a:lnTo>
                <a:lnTo>
                  <a:pt x="90" y="242"/>
                </a:lnTo>
                <a:lnTo>
                  <a:pt x="90" y="246"/>
                </a:lnTo>
                <a:lnTo>
                  <a:pt x="90" y="246"/>
                </a:lnTo>
                <a:close/>
                <a:moveTo>
                  <a:pt x="201" y="377"/>
                </a:moveTo>
                <a:lnTo>
                  <a:pt x="201" y="377"/>
                </a:lnTo>
                <a:lnTo>
                  <a:pt x="198" y="378"/>
                </a:lnTo>
                <a:lnTo>
                  <a:pt x="198" y="378"/>
                </a:lnTo>
                <a:lnTo>
                  <a:pt x="198" y="380"/>
                </a:lnTo>
                <a:lnTo>
                  <a:pt x="198" y="380"/>
                </a:lnTo>
                <a:lnTo>
                  <a:pt x="198" y="383"/>
                </a:lnTo>
                <a:lnTo>
                  <a:pt x="198" y="383"/>
                </a:lnTo>
                <a:lnTo>
                  <a:pt x="202" y="380"/>
                </a:lnTo>
                <a:lnTo>
                  <a:pt x="202" y="380"/>
                </a:lnTo>
                <a:lnTo>
                  <a:pt x="201" y="377"/>
                </a:lnTo>
                <a:lnTo>
                  <a:pt x="201" y="377"/>
                </a:lnTo>
                <a:close/>
                <a:moveTo>
                  <a:pt x="48" y="356"/>
                </a:moveTo>
                <a:lnTo>
                  <a:pt x="48" y="356"/>
                </a:lnTo>
                <a:lnTo>
                  <a:pt x="46" y="359"/>
                </a:lnTo>
                <a:lnTo>
                  <a:pt x="46" y="359"/>
                </a:lnTo>
                <a:lnTo>
                  <a:pt x="51" y="364"/>
                </a:lnTo>
                <a:lnTo>
                  <a:pt x="51" y="364"/>
                </a:lnTo>
                <a:lnTo>
                  <a:pt x="52" y="362"/>
                </a:lnTo>
                <a:lnTo>
                  <a:pt x="52" y="362"/>
                </a:lnTo>
                <a:lnTo>
                  <a:pt x="48" y="356"/>
                </a:lnTo>
                <a:lnTo>
                  <a:pt x="48" y="356"/>
                </a:lnTo>
                <a:close/>
                <a:moveTo>
                  <a:pt x="207" y="257"/>
                </a:moveTo>
                <a:lnTo>
                  <a:pt x="207" y="257"/>
                </a:lnTo>
                <a:lnTo>
                  <a:pt x="201" y="263"/>
                </a:lnTo>
                <a:lnTo>
                  <a:pt x="201" y="263"/>
                </a:lnTo>
                <a:lnTo>
                  <a:pt x="207" y="263"/>
                </a:lnTo>
                <a:lnTo>
                  <a:pt x="207" y="263"/>
                </a:lnTo>
                <a:lnTo>
                  <a:pt x="207" y="260"/>
                </a:lnTo>
                <a:lnTo>
                  <a:pt x="207" y="257"/>
                </a:lnTo>
                <a:lnTo>
                  <a:pt x="207" y="257"/>
                </a:lnTo>
                <a:close/>
                <a:moveTo>
                  <a:pt x="90" y="71"/>
                </a:moveTo>
                <a:lnTo>
                  <a:pt x="90" y="71"/>
                </a:lnTo>
                <a:lnTo>
                  <a:pt x="84" y="55"/>
                </a:lnTo>
                <a:lnTo>
                  <a:pt x="84" y="55"/>
                </a:lnTo>
                <a:lnTo>
                  <a:pt x="87" y="63"/>
                </a:lnTo>
                <a:lnTo>
                  <a:pt x="87" y="63"/>
                </a:lnTo>
                <a:lnTo>
                  <a:pt x="89" y="72"/>
                </a:lnTo>
                <a:lnTo>
                  <a:pt x="89" y="72"/>
                </a:lnTo>
                <a:lnTo>
                  <a:pt x="90" y="71"/>
                </a:lnTo>
                <a:lnTo>
                  <a:pt x="90" y="71"/>
                </a:lnTo>
                <a:close/>
                <a:moveTo>
                  <a:pt x="196" y="361"/>
                </a:moveTo>
                <a:lnTo>
                  <a:pt x="196" y="361"/>
                </a:lnTo>
                <a:lnTo>
                  <a:pt x="199" y="358"/>
                </a:lnTo>
                <a:lnTo>
                  <a:pt x="199" y="358"/>
                </a:lnTo>
                <a:lnTo>
                  <a:pt x="199" y="356"/>
                </a:lnTo>
                <a:lnTo>
                  <a:pt x="199" y="356"/>
                </a:lnTo>
                <a:lnTo>
                  <a:pt x="199" y="354"/>
                </a:lnTo>
                <a:lnTo>
                  <a:pt x="199" y="354"/>
                </a:lnTo>
                <a:lnTo>
                  <a:pt x="198" y="354"/>
                </a:lnTo>
                <a:lnTo>
                  <a:pt x="196" y="356"/>
                </a:lnTo>
                <a:lnTo>
                  <a:pt x="196" y="356"/>
                </a:lnTo>
                <a:lnTo>
                  <a:pt x="196" y="356"/>
                </a:lnTo>
                <a:lnTo>
                  <a:pt x="196" y="356"/>
                </a:lnTo>
                <a:lnTo>
                  <a:pt x="196" y="358"/>
                </a:lnTo>
                <a:lnTo>
                  <a:pt x="196" y="358"/>
                </a:lnTo>
                <a:lnTo>
                  <a:pt x="196" y="361"/>
                </a:lnTo>
                <a:lnTo>
                  <a:pt x="196" y="361"/>
                </a:lnTo>
                <a:close/>
                <a:moveTo>
                  <a:pt x="207" y="377"/>
                </a:moveTo>
                <a:lnTo>
                  <a:pt x="207" y="377"/>
                </a:lnTo>
                <a:lnTo>
                  <a:pt x="210" y="375"/>
                </a:lnTo>
                <a:lnTo>
                  <a:pt x="210" y="375"/>
                </a:lnTo>
                <a:lnTo>
                  <a:pt x="212" y="373"/>
                </a:lnTo>
                <a:lnTo>
                  <a:pt x="212" y="373"/>
                </a:lnTo>
                <a:lnTo>
                  <a:pt x="221" y="356"/>
                </a:lnTo>
                <a:lnTo>
                  <a:pt x="221" y="356"/>
                </a:lnTo>
                <a:lnTo>
                  <a:pt x="221" y="356"/>
                </a:lnTo>
                <a:lnTo>
                  <a:pt x="221" y="356"/>
                </a:lnTo>
                <a:lnTo>
                  <a:pt x="221" y="354"/>
                </a:lnTo>
                <a:lnTo>
                  <a:pt x="221" y="354"/>
                </a:lnTo>
                <a:lnTo>
                  <a:pt x="215" y="367"/>
                </a:lnTo>
                <a:lnTo>
                  <a:pt x="207" y="377"/>
                </a:lnTo>
                <a:lnTo>
                  <a:pt x="207" y="377"/>
                </a:lnTo>
                <a:close/>
                <a:moveTo>
                  <a:pt x="158" y="138"/>
                </a:moveTo>
                <a:lnTo>
                  <a:pt x="158" y="138"/>
                </a:lnTo>
                <a:lnTo>
                  <a:pt x="161" y="135"/>
                </a:lnTo>
                <a:lnTo>
                  <a:pt x="161" y="135"/>
                </a:lnTo>
                <a:lnTo>
                  <a:pt x="163" y="134"/>
                </a:lnTo>
                <a:lnTo>
                  <a:pt x="163" y="134"/>
                </a:lnTo>
                <a:lnTo>
                  <a:pt x="161" y="132"/>
                </a:lnTo>
                <a:lnTo>
                  <a:pt x="161" y="132"/>
                </a:lnTo>
                <a:lnTo>
                  <a:pt x="157" y="134"/>
                </a:lnTo>
                <a:lnTo>
                  <a:pt x="157" y="134"/>
                </a:lnTo>
                <a:lnTo>
                  <a:pt x="158" y="138"/>
                </a:lnTo>
                <a:lnTo>
                  <a:pt x="158" y="138"/>
                </a:lnTo>
                <a:close/>
                <a:moveTo>
                  <a:pt x="48" y="241"/>
                </a:moveTo>
                <a:lnTo>
                  <a:pt x="48" y="241"/>
                </a:lnTo>
                <a:lnTo>
                  <a:pt x="51" y="244"/>
                </a:lnTo>
                <a:lnTo>
                  <a:pt x="51" y="244"/>
                </a:lnTo>
                <a:lnTo>
                  <a:pt x="54" y="242"/>
                </a:lnTo>
                <a:lnTo>
                  <a:pt x="54" y="242"/>
                </a:lnTo>
                <a:lnTo>
                  <a:pt x="51" y="238"/>
                </a:lnTo>
                <a:lnTo>
                  <a:pt x="51" y="238"/>
                </a:lnTo>
                <a:lnTo>
                  <a:pt x="48" y="241"/>
                </a:lnTo>
                <a:lnTo>
                  <a:pt x="48" y="241"/>
                </a:lnTo>
                <a:close/>
                <a:moveTo>
                  <a:pt x="212" y="145"/>
                </a:moveTo>
                <a:lnTo>
                  <a:pt x="212" y="145"/>
                </a:lnTo>
                <a:lnTo>
                  <a:pt x="218" y="157"/>
                </a:lnTo>
                <a:lnTo>
                  <a:pt x="218" y="157"/>
                </a:lnTo>
                <a:lnTo>
                  <a:pt x="220" y="157"/>
                </a:lnTo>
                <a:lnTo>
                  <a:pt x="220" y="157"/>
                </a:lnTo>
                <a:lnTo>
                  <a:pt x="212" y="145"/>
                </a:lnTo>
                <a:lnTo>
                  <a:pt x="212" y="145"/>
                </a:lnTo>
                <a:close/>
                <a:moveTo>
                  <a:pt x="122" y="130"/>
                </a:moveTo>
                <a:lnTo>
                  <a:pt x="122" y="130"/>
                </a:lnTo>
                <a:lnTo>
                  <a:pt x="120" y="132"/>
                </a:lnTo>
                <a:lnTo>
                  <a:pt x="120" y="132"/>
                </a:lnTo>
                <a:lnTo>
                  <a:pt x="119" y="134"/>
                </a:lnTo>
                <a:lnTo>
                  <a:pt x="119" y="137"/>
                </a:lnTo>
                <a:lnTo>
                  <a:pt x="119" y="137"/>
                </a:lnTo>
                <a:lnTo>
                  <a:pt x="120" y="137"/>
                </a:lnTo>
                <a:lnTo>
                  <a:pt x="120" y="137"/>
                </a:lnTo>
                <a:lnTo>
                  <a:pt x="123" y="134"/>
                </a:lnTo>
                <a:lnTo>
                  <a:pt x="123" y="134"/>
                </a:lnTo>
                <a:lnTo>
                  <a:pt x="122" y="130"/>
                </a:lnTo>
                <a:lnTo>
                  <a:pt x="122" y="130"/>
                </a:lnTo>
                <a:close/>
                <a:moveTo>
                  <a:pt x="26" y="358"/>
                </a:moveTo>
                <a:lnTo>
                  <a:pt x="26" y="358"/>
                </a:lnTo>
                <a:lnTo>
                  <a:pt x="27" y="354"/>
                </a:lnTo>
                <a:lnTo>
                  <a:pt x="27" y="353"/>
                </a:lnTo>
                <a:lnTo>
                  <a:pt x="27" y="353"/>
                </a:lnTo>
                <a:lnTo>
                  <a:pt x="27" y="347"/>
                </a:lnTo>
                <a:lnTo>
                  <a:pt x="27" y="347"/>
                </a:lnTo>
                <a:lnTo>
                  <a:pt x="27" y="347"/>
                </a:lnTo>
                <a:lnTo>
                  <a:pt x="27" y="347"/>
                </a:lnTo>
                <a:lnTo>
                  <a:pt x="26" y="348"/>
                </a:lnTo>
                <a:lnTo>
                  <a:pt x="26" y="348"/>
                </a:lnTo>
                <a:lnTo>
                  <a:pt x="26" y="350"/>
                </a:lnTo>
                <a:lnTo>
                  <a:pt x="26" y="350"/>
                </a:lnTo>
                <a:lnTo>
                  <a:pt x="26" y="350"/>
                </a:lnTo>
                <a:lnTo>
                  <a:pt x="26" y="351"/>
                </a:lnTo>
                <a:lnTo>
                  <a:pt x="26" y="351"/>
                </a:lnTo>
                <a:lnTo>
                  <a:pt x="26" y="353"/>
                </a:lnTo>
                <a:lnTo>
                  <a:pt x="26" y="353"/>
                </a:lnTo>
                <a:lnTo>
                  <a:pt x="26" y="358"/>
                </a:lnTo>
                <a:lnTo>
                  <a:pt x="26" y="358"/>
                </a:lnTo>
                <a:close/>
                <a:moveTo>
                  <a:pt x="59" y="242"/>
                </a:moveTo>
                <a:lnTo>
                  <a:pt x="59" y="242"/>
                </a:lnTo>
                <a:lnTo>
                  <a:pt x="63" y="247"/>
                </a:lnTo>
                <a:lnTo>
                  <a:pt x="63" y="247"/>
                </a:lnTo>
                <a:lnTo>
                  <a:pt x="65" y="247"/>
                </a:lnTo>
                <a:lnTo>
                  <a:pt x="65" y="247"/>
                </a:lnTo>
                <a:lnTo>
                  <a:pt x="65" y="247"/>
                </a:lnTo>
                <a:lnTo>
                  <a:pt x="65" y="247"/>
                </a:lnTo>
                <a:lnTo>
                  <a:pt x="65" y="246"/>
                </a:lnTo>
                <a:lnTo>
                  <a:pt x="65" y="246"/>
                </a:lnTo>
                <a:lnTo>
                  <a:pt x="65" y="246"/>
                </a:lnTo>
                <a:lnTo>
                  <a:pt x="65" y="246"/>
                </a:lnTo>
                <a:lnTo>
                  <a:pt x="62" y="242"/>
                </a:lnTo>
                <a:lnTo>
                  <a:pt x="62" y="242"/>
                </a:lnTo>
                <a:lnTo>
                  <a:pt x="62" y="241"/>
                </a:lnTo>
                <a:lnTo>
                  <a:pt x="62" y="241"/>
                </a:lnTo>
                <a:lnTo>
                  <a:pt x="59" y="242"/>
                </a:lnTo>
                <a:lnTo>
                  <a:pt x="59" y="242"/>
                </a:lnTo>
                <a:close/>
                <a:moveTo>
                  <a:pt x="82" y="329"/>
                </a:moveTo>
                <a:lnTo>
                  <a:pt x="82" y="329"/>
                </a:lnTo>
                <a:lnTo>
                  <a:pt x="95" y="328"/>
                </a:lnTo>
                <a:lnTo>
                  <a:pt x="95" y="328"/>
                </a:lnTo>
                <a:lnTo>
                  <a:pt x="98" y="328"/>
                </a:lnTo>
                <a:lnTo>
                  <a:pt x="98" y="328"/>
                </a:lnTo>
                <a:lnTo>
                  <a:pt x="100" y="328"/>
                </a:lnTo>
                <a:lnTo>
                  <a:pt x="100" y="328"/>
                </a:lnTo>
                <a:lnTo>
                  <a:pt x="81" y="328"/>
                </a:lnTo>
                <a:lnTo>
                  <a:pt x="81" y="328"/>
                </a:lnTo>
                <a:lnTo>
                  <a:pt x="82" y="329"/>
                </a:lnTo>
                <a:lnTo>
                  <a:pt x="82" y="329"/>
                </a:lnTo>
                <a:close/>
                <a:moveTo>
                  <a:pt x="172" y="350"/>
                </a:moveTo>
                <a:lnTo>
                  <a:pt x="172" y="350"/>
                </a:lnTo>
                <a:lnTo>
                  <a:pt x="172" y="372"/>
                </a:lnTo>
                <a:lnTo>
                  <a:pt x="172" y="372"/>
                </a:lnTo>
                <a:lnTo>
                  <a:pt x="174" y="367"/>
                </a:lnTo>
                <a:lnTo>
                  <a:pt x="174" y="367"/>
                </a:lnTo>
                <a:lnTo>
                  <a:pt x="174" y="365"/>
                </a:lnTo>
                <a:lnTo>
                  <a:pt x="174" y="365"/>
                </a:lnTo>
                <a:lnTo>
                  <a:pt x="174" y="364"/>
                </a:lnTo>
                <a:lnTo>
                  <a:pt x="174" y="364"/>
                </a:lnTo>
                <a:lnTo>
                  <a:pt x="174" y="362"/>
                </a:lnTo>
                <a:lnTo>
                  <a:pt x="174" y="362"/>
                </a:lnTo>
                <a:lnTo>
                  <a:pt x="174" y="356"/>
                </a:lnTo>
                <a:lnTo>
                  <a:pt x="174" y="356"/>
                </a:lnTo>
                <a:lnTo>
                  <a:pt x="172" y="350"/>
                </a:lnTo>
                <a:lnTo>
                  <a:pt x="172" y="350"/>
                </a:lnTo>
                <a:close/>
                <a:moveTo>
                  <a:pt x="223" y="205"/>
                </a:moveTo>
                <a:lnTo>
                  <a:pt x="223" y="205"/>
                </a:lnTo>
                <a:lnTo>
                  <a:pt x="226" y="203"/>
                </a:lnTo>
                <a:lnTo>
                  <a:pt x="226" y="203"/>
                </a:lnTo>
                <a:lnTo>
                  <a:pt x="224" y="201"/>
                </a:lnTo>
                <a:lnTo>
                  <a:pt x="224" y="201"/>
                </a:lnTo>
                <a:lnTo>
                  <a:pt x="221" y="200"/>
                </a:lnTo>
                <a:lnTo>
                  <a:pt x="221" y="200"/>
                </a:lnTo>
                <a:lnTo>
                  <a:pt x="221" y="201"/>
                </a:lnTo>
                <a:lnTo>
                  <a:pt x="221" y="201"/>
                </a:lnTo>
                <a:lnTo>
                  <a:pt x="221" y="203"/>
                </a:lnTo>
                <a:lnTo>
                  <a:pt x="221" y="205"/>
                </a:lnTo>
                <a:lnTo>
                  <a:pt x="221" y="205"/>
                </a:lnTo>
                <a:lnTo>
                  <a:pt x="223" y="205"/>
                </a:lnTo>
                <a:lnTo>
                  <a:pt x="223" y="205"/>
                </a:lnTo>
                <a:close/>
                <a:moveTo>
                  <a:pt x="160" y="124"/>
                </a:moveTo>
                <a:lnTo>
                  <a:pt x="160" y="124"/>
                </a:lnTo>
                <a:lnTo>
                  <a:pt x="158" y="129"/>
                </a:lnTo>
                <a:lnTo>
                  <a:pt x="158" y="129"/>
                </a:lnTo>
                <a:lnTo>
                  <a:pt x="157" y="132"/>
                </a:lnTo>
                <a:lnTo>
                  <a:pt x="157" y="132"/>
                </a:lnTo>
                <a:lnTo>
                  <a:pt x="161" y="129"/>
                </a:lnTo>
                <a:lnTo>
                  <a:pt x="161" y="129"/>
                </a:lnTo>
                <a:lnTo>
                  <a:pt x="160" y="124"/>
                </a:lnTo>
                <a:lnTo>
                  <a:pt x="160" y="124"/>
                </a:lnTo>
                <a:close/>
                <a:moveTo>
                  <a:pt x="100" y="183"/>
                </a:moveTo>
                <a:lnTo>
                  <a:pt x="100" y="183"/>
                </a:lnTo>
                <a:lnTo>
                  <a:pt x="100" y="179"/>
                </a:lnTo>
                <a:lnTo>
                  <a:pt x="100" y="179"/>
                </a:lnTo>
                <a:lnTo>
                  <a:pt x="98" y="176"/>
                </a:lnTo>
                <a:lnTo>
                  <a:pt x="98" y="176"/>
                </a:lnTo>
                <a:lnTo>
                  <a:pt x="95" y="179"/>
                </a:lnTo>
                <a:lnTo>
                  <a:pt x="95" y="179"/>
                </a:lnTo>
                <a:lnTo>
                  <a:pt x="100" y="183"/>
                </a:lnTo>
                <a:lnTo>
                  <a:pt x="100" y="183"/>
                </a:lnTo>
                <a:close/>
                <a:moveTo>
                  <a:pt x="87" y="20"/>
                </a:moveTo>
                <a:lnTo>
                  <a:pt x="87" y="20"/>
                </a:lnTo>
                <a:lnTo>
                  <a:pt x="87" y="20"/>
                </a:lnTo>
                <a:lnTo>
                  <a:pt x="87" y="20"/>
                </a:lnTo>
                <a:lnTo>
                  <a:pt x="87" y="20"/>
                </a:lnTo>
                <a:lnTo>
                  <a:pt x="87" y="20"/>
                </a:lnTo>
                <a:lnTo>
                  <a:pt x="105" y="30"/>
                </a:lnTo>
                <a:lnTo>
                  <a:pt x="105" y="30"/>
                </a:lnTo>
                <a:lnTo>
                  <a:pt x="106" y="30"/>
                </a:lnTo>
                <a:lnTo>
                  <a:pt x="106" y="30"/>
                </a:lnTo>
                <a:lnTo>
                  <a:pt x="87" y="20"/>
                </a:lnTo>
                <a:lnTo>
                  <a:pt x="87" y="20"/>
                </a:lnTo>
                <a:close/>
                <a:moveTo>
                  <a:pt x="112" y="45"/>
                </a:moveTo>
                <a:lnTo>
                  <a:pt x="112" y="45"/>
                </a:lnTo>
                <a:lnTo>
                  <a:pt x="109" y="44"/>
                </a:lnTo>
                <a:lnTo>
                  <a:pt x="109" y="44"/>
                </a:lnTo>
                <a:lnTo>
                  <a:pt x="108" y="42"/>
                </a:lnTo>
                <a:lnTo>
                  <a:pt x="108" y="42"/>
                </a:lnTo>
                <a:lnTo>
                  <a:pt x="108" y="44"/>
                </a:lnTo>
                <a:lnTo>
                  <a:pt x="108" y="45"/>
                </a:lnTo>
                <a:lnTo>
                  <a:pt x="108" y="45"/>
                </a:lnTo>
                <a:lnTo>
                  <a:pt x="109" y="47"/>
                </a:lnTo>
                <a:lnTo>
                  <a:pt x="109" y="47"/>
                </a:lnTo>
                <a:lnTo>
                  <a:pt x="111" y="47"/>
                </a:lnTo>
                <a:lnTo>
                  <a:pt x="112" y="47"/>
                </a:lnTo>
                <a:lnTo>
                  <a:pt x="112" y="47"/>
                </a:lnTo>
                <a:lnTo>
                  <a:pt x="112" y="45"/>
                </a:lnTo>
                <a:lnTo>
                  <a:pt x="112" y="45"/>
                </a:lnTo>
                <a:close/>
                <a:moveTo>
                  <a:pt x="54" y="361"/>
                </a:moveTo>
                <a:lnTo>
                  <a:pt x="54" y="361"/>
                </a:lnTo>
                <a:lnTo>
                  <a:pt x="54" y="359"/>
                </a:lnTo>
                <a:lnTo>
                  <a:pt x="54" y="359"/>
                </a:lnTo>
                <a:lnTo>
                  <a:pt x="54" y="354"/>
                </a:lnTo>
                <a:lnTo>
                  <a:pt x="54" y="354"/>
                </a:lnTo>
                <a:lnTo>
                  <a:pt x="52" y="353"/>
                </a:lnTo>
                <a:lnTo>
                  <a:pt x="51" y="350"/>
                </a:lnTo>
                <a:lnTo>
                  <a:pt x="51" y="350"/>
                </a:lnTo>
                <a:lnTo>
                  <a:pt x="51" y="351"/>
                </a:lnTo>
                <a:lnTo>
                  <a:pt x="51" y="351"/>
                </a:lnTo>
                <a:lnTo>
                  <a:pt x="52" y="359"/>
                </a:lnTo>
                <a:lnTo>
                  <a:pt x="52" y="359"/>
                </a:lnTo>
                <a:lnTo>
                  <a:pt x="54" y="361"/>
                </a:lnTo>
                <a:lnTo>
                  <a:pt x="54" y="361"/>
                </a:lnTo>
                <a:close/>
                <a:moveTo>
                  <a:pt x="133" y="118"/>
                </a:moveTo>
                <a:lnTo>
                  <a:pt x="133" y="118"/>
                </a:lnTo>
                <a:lnTo>
                  <a:pt x="131" y="119"/>
                </a:lnTo>
                <a:lnTo>
                  <a:pt x="131" y="119"/>
                </a:lnTo>
                <a:lnTo>
                  <a:pt x="131" y="121"/>
                </a:lnTo>
                <a:lnTo>
                  <a:pt x="131" y="121"/>
                </a:lnTo>
                <a:lnTo>
                  <a:pt x="130" y="123"/>
                </a:lnTo>
                <a:lnTo>
                  <a:pt x="130" y="123"/>
                </a:lnTo>
                <a:lnTo>
                  <a:pt x="128" y="127"/>
                </a:lnTo>
                <a:lnTo>
                  <a:pt x="128" y="127"/>
                </a:lnTo>
                <a:lnTo>
                  <a:pt x="128" y="129"/>
                </a:lnTo>
                <a:lnTo>
                  <a:pt x="128" y="129"/>
                </a:lnTo>
                <a:lnTo>
                  <a:pt x="131" y="126"/>
                </a:lnTo>
                <a:lnTo>
                  <a:pt x="131" y="126"/>
                </a:lnTo>
                <a:lnTo>
                  <a:pt x="131" y="124"/>
                </a:lnTo>
                <a:lnTo>
                  <a:pt x="131" y="124"/>
                </a:lnTo>
                <a:lnTo>
                  <a:pt x="133" y="119"/>
                </a:lnTo>
                <a:lnTo>
                  <a:pt x="133" y="119"/>
                </a:lnTo>
                <a:lnTo>
                  <a:pt x="133" y="118"/>
                </a:lnTo>
                <a:lnTo>
                  <a:pt x="133" y="118"/>
                </a:lnTo>
                <a:close/>
                <a:moveTo>
                  <a:pt x="150" y="184"/>
                </a:moveTo>
                <a:lnTo>
                  <a:pt x="150" y="184"/>
                </a:lnTo>
                <a:lnTo>
                  <a:pt x="150" y="184"/>
                </a:lnTo>
                <a:lnTo>
                  <a:pt x="150" y="184"/>
                </a:lnTo>
                <a:lnTo>
                  <a:pt x="152" y="181"/>
                </a:lnTo>
                <a:lnTo>
                  <a:pt x="152" y="181"/>
                </a:lnTo>
                <a:lnTo>
                  <a:pt x="152" y="178"/>
                </a:lnTo>
                <a:lnTo>
                  <a:pt x="152" y="178"/>
                </a:lnTo>
                <a:lnTo>
                  <a:pt x="150" y="175"/>
                </a:lnTo>
                <a:lnTo>
                  <a:pt x="150" y="175"/>
                </a:lnTo>
                <a:lnTo>
                  <a:pt x="150" y="175"/>
                </a:lnTo>
                <a:lnTo>
                  <a:pt x="150" y="175"/>
                </a:lnTo>
                <a:lnTo>
                  <a:pt x="149" y="183"/>
                </a:lnTo>
                <a:lnTo>
                  <a:pt x="149" y="183"/>
                </a:lnTo>
                <a:lnTo>
                  <a:pt x="150" y="184"/>
                </a:lnTo>
                <a:lnTo>
                  <a:pt x="150" y="184"/>
                </a:lnTo>
                <a:close/>
                <a:moveTo>
                  <a:pt x="215" y="299"/>
                </a:moveTo>
                <a:lnTo>
                  <a:pt x="215" y="299"/>
                </a:lnTo>
                <a:lnTo>
                  <a:pt x="215" y="299"/>
                </a:lnTo>
                <a:lnTo>
                  <a:pt x="215" y="299"/>
                </a:lnTo>
                <a:lnTo>
                  <a:pt x="215" y="298"/>
                </a:lnTo>
                <a:lnTo>
                  <a:pt x="215" y="298"/>
                </a:lnTo>
                <a:lnTo>
                  <a:pt x="215" y="295"/>
                </a:lnTo>
                <a:lnTo>
                  <a:pt x="215" y="295"/>
                </a:lnTo>
                <a:lnTo>
                  <a:pt x="215" y="293"/>
                </a:lnTo>
                <a:lnTo>
                  <a:pt x="215" y="293"/>
                </a:lnTo>
                <a:lnTo>
                  <a:pt x="213" y="288"/>
                </a:lnTo>
                <a:lnTo>
                  <a:pt x="213" y="288"/>
                </a:lnTo>
                <a:lnTo>
                  <a:pt x="213" y="287"/>
                </a:lnTo>
                <a:lnTo>
                  <a:pt x="213" y="287"/>
                </a:lnTo>
                <a:lnTo>
                  <a:pt x="212" y="283"/>
                </a:lnTo>
                <a:lnTo>
                  <a:pt x="212" y="283"/>
                </a:lnTo>
                <a:lnTo>
                  <a:pt x="215" y="299"/>
                </a:lnTo>
                <a:lnTo>
                  <a:pt x="215" y="299"/>
                </a:lnTo>
                <a:close/>
                <a:moveTo>
                  <a:pt x="93" y="28"/>
                </a:moveTo>
                <a:lnTo>
                  <a:pt x="93" y="28"/>
                </a:lnTo>
                <a:lnTo>
                  <a:pt x="81" y="20"/>
                </a:lnTo>
                <a:lnTo>
                  <a:pt x="81" y="20"/>
                </a:lnTo>
                <a:lnTo>
                  <a:pt x="81" y="22"/>
                </a:lnTo>
                <a:lnTo>
                  <a:pt x="81" y="22"/>
                </a:lnTo>
                <a:lnTo>
                  <a:pt x="92" y="28"/>
                </a:lnTo>
                <a:lnTo>
                  <a:pt x="92" y="28"/>
                </a:lnTo>
                <a:lnTo>
                  <a:pt x="93" y="28"/>
                </a:lnTo>
                <a:lnTo>
                  <a:pt x="93" y="28"/>
                </a:lnTo>
                <a:close/>
                <a:moveTo>
                  <a:pt x="144" y="104"/>
                </a:moveTo>
                <a:lnTo>
                  <a:pt x="144" y="104"/>
                </a:lnTo>
                <a:lnTo>
                  <a:pt x="147" y="108"/>
                </a:lnTo>
                <a:lnTo>
                  <a:pt x="147" y="108"/>
                </a:lnTo>
                <a:lnTo>
                  <a:pt x="149" y="110"/>
                </a:lnTo>
                <a:lnTo>
                  <a:pt x="149" y="110"/>
                </a:lnTo>
                <a:lnTo>
                  <a:pt x="147" y="102"/>
                </a:lnTo>
                <a:lnTo>
                  <a:pt x="147" y="102"/>
                </a:lnTo>
                <a:lnTo>
                  <a:pt x="144" y="104"/>
                </a:lnTo>
                <a:lnTo>
                  <a:pt x="144" y="104"/>
                </a:lnTo>
                <a:close/>
                <a:moveTo>
                  <a:pt x="185" y="175"/>
                </a:moveTo>
                <a:lnTo>
                  <a:pt x="185" y="175"/>
                </a:lnTo>
                <a:lnTo>
                  <a:pt x="185" y="175"/>
                </a:lnTo>
                <a:lnTo>
                  <a:pt x="185" y="175"/>
                </a:lnTo>
                <a:lnTo>
                  <a:pt x="183" y="176"/>
                </a:lnTo>
                <a:lnTo>
                  <a:pt x="183" y="176"/>
                </a:lnTo>
                <a:lnTo>
                  <a:pt x="182" y="181"/>
                </a:lnTo>
                <a:lnTo>
                  <a:pt x="182" y="181"/>
                </a:lnTo>
                <a:lnTo>
                  <a:pt x="182" y="183"/>
                </a:lnTo>
                <a:lnTo>
                  <a:pt x="183" y="184"/>
                </a:lnTo>
                <a:lnTo>
                  <a:pt x="183" y="184"/>
                </a:lnTo>
                <a:lnTo>
                  <a:pt x="185" y="179"/>
                </a:lnTo>
                <a:lnTo>
                  <a:pt x="185" y="179"/>
                </a:lnTo>
                <a:lnTo>
                  <a:pt x="185" y="178"/>
                </a:lnTo>
                <a:lnTo>
                  <a:pt x="185" y="178"/>
                </a:lnTo>
                <a:lnTo>
                  <a:pt x="185" y="175"/>
                </a:lnTo>
                <a:lnTo>
                  <a:pt x="185" y="175"/>
                </a:lnTo>
                <a:close/>
                <a:moveTo>
                  <a:pt x="146" y="113"/>
                </a:moveTo>
                <a:lnTo>
                  <a:pt x="146" y="113"/>
                </a:lnTo>
                <a:lnTo>
                  <a:pt x="146" y="113"/>
                </a:lnTo>
                <a:lnTo>
                  <a:pt x="146" y="113"/>
                </a:lnTo>
                <a:lnTo>
                  <a:pt x="138" y="113"/>
                </a:lnTo>
                <a:lnTo>
                  <a:pt x="138" y="113"/>
                </a:lnTo>
                <a:lnTo>
                  <a:pt x="139" y="115"/>
                </a:lnTo>
                <a:lnTo>
                  <a:pt x="139" y="115"/>
                </a:lnTo>
                <a:lnTo>
                  <a:pt x="139" y="116"/>
                </a:lnTo>
                <a:lnTo>
                  <a:pt x="139" y="116"/>
                </a:lnTo>
                <a:lnTo>
                  <a:pt x="141" y="115"/>
                </a:lnTo>
                <a:lnTo>
                  <a:pt x="141" y="115"/>
                </a:lnTo>
                <a:lnTo>
                  <a:pt x="142" y="113"/>
                </a:lnTo>
                <a:lnTo>
                  <a:pt x="144" y="115"/>
                </a:lnTo>
                <a:lnTo>
                  <a:pt x="144" y="115"/>
                </a:lnTo>
                <a:lnTo>
                  <a:pt x="144" y="115"/>
                </a:lnTo>
                <a:lnTo>
                  <a:pt x="144" y="115"/>
                </a:lnTo>
                <a:lnTo>
                  <a:pt x="146" y="113"/>
                </a:lnTo>
                <a:lnTo>
                  <a:pt x="146" y="113"/>
                </a:lnTo>
                <a:close/>
                <a:moveTo>
                  <a:pt x="215" y="176"/>
                </a:moveTo>
                <a:lnTo>
                  <a:pt x="215" y="176"/>
                </a:lnTo>
                <a:lnTo>
                  <a:pt x="218" y="181"/>
                </a:lnTo>
                <a:lnTo>
                  <a:pt x="218" y="181"/>
                </a:lnTo>
                <a:lnTo>
                  <a:pt x="220" y="179"/>
                </a:lnTo>
                <a:lnTo>
                  <a:pt x="220" y="179"/>
                </a:lnTo>
                <a:lnTo>
                  <a:pt x="217" y="175"/>
                </a:lnTo>
                <a:lnTo>
                  <a:pt x="217" y="175"/>
                </a:lnTo>
                <a:lnTo>
                  <a:pt x="215" y="176"/>
                </a:lnTo>
                <a:lnTo>
                  <a:pt x="215" y="176"/>
                </a:lnTo>
                <a:close/>
                <a:moveTo>
                  <a:pt x="95" y="388"/>
                </a:moveTo>
                <a:lnTo>
                  <a:pt x="95" y="388"/>
                </a:lnTo>
                <a:lnTo>
                  <a:pt x="97" y="384"/>
                </a:lnTo>
                <a:lnTo>
                  <a:pt x="97" y="384"/>
                </a:lnTo>
                <a:lnTo>
                  <a:pt x="98" y="381"/>
                </a:lnTo>
                <a:lnTo>
                  <a:pt x="98" y="381"/>
                </a:lnTo>
                <a:lnTo>
                  <a:pt x="98" y="381"/>
                </a:lnTo>
                <a:lnTo>
                  <a:pt x="98" y="381"/>
                </a:lnTo>
                <a:lnTo>
                  <a:pt x="97" y="381"/>
                </a:lnTo>
                <a:lnTo>
                  <a:pt x="97" y="381"/>
                </a:lnTo>
                <a:lnTo>
                  <a:pt x="95" y="380"/>
                </a:lnTo>
                <a:lnTo>
                  <a:pt x="95" y="380"/>
                </a:lnTo>
                <a:lnTo>
                  <a:pt x="93" y="384"/>
                </a:lnTo>
                <a:lnTo>
                  <a:pt x="95" y="388"/>
                </a:lnTo>
                <a:lnTo>
                  <a:pt x="95" y="388"/>
                </a:lnTo>
                <a:close/>
                <a:moveTo>
                  <a:pt x="90" y="140"/>
                </a:moveTo>
                <a:lnTo>
                  <a:pt x="90" y="140"/>
                </a:lnTo>
                <a:lnTo>
                  <a:pt x="90" y="140"/>
                </a:lnTo>
                <a:lnTo>
                  <a:pt x="90" y="140"/>
                </a:lnTo>
                <a:lnTo>
                  <a:pt x="87" y="154"/>
                </a:lnTo>
                <a:lnTo>
                  <a:pt x="87" y="154"/>
                </a:lnTo>
                <a:lnTo>
                  <a:pt x="89" y="154"/>
                </a:lnTo>
                <a:lnTo>
                  <a:pt x="89" y="154"/>
                </a:lnTo>
                <a:lnTo>
                  <a:pt x="90" y="140"/>
                </a:lnTo>
                <a:lnTo>
                  <a:pt x="90" y="140"/>
                </a:lnTo>
                <a:close/>
                <a:moveTo>
                  <a:pt x="68" y="331"/>
                </a:moveTo>
                <a:lnTo>
                  <a:pt x="68" y="331"/>
                </a:lnTo>
                <a:lnTo>
                  <a:pt x="76" y="329"/>
                </a:lnTo>
                <a:lnTo>
                  <a:pt x="76" y="329"/>
                </a:lnTo>
                <a:lnTo>
                  <a:pt x="78" y="329"/>
                </a:lnTo>
                <a:lnTo>
                  <a:pt x="78" y="329"/>
                </a:lnTo>
                <a:lnTo>
                  <a:pt x="68" y="331"/>
                </a:lnTo>
                <a:lnTo>
                  <a:pt x="68" y="331"/>
                </a:lnTo>
                <a:lnTo>
                  <a:pt x="68" y="331"/>
                </a:lnTo>
                <a:lnTo>
                  <a:pt x="68" y="331"/>
                </a:lnTo>
                <a:close/>
                <a:moveTo>
                  <a:pt x="114" y="145"/>
                </a:moveTo>
                <a:lnTo>
                  <a:pt x="114" y="145"/>
                </a:lnTo>
                <a:lnTo>
                  <a:pt x="112" y="146"/>
                </a:lnTo>
                <a:lnTo>
                  <a:pt x="112" y="146"/>
                </a:lnTo>
                <a:lnTo>
                  <a:pt x="111" y="153"/>
                </a:lnTo>
                <a:lnTo>
                  <a:pt x="111" y="153"/>
                </a:lnTo>
                <a:lnTo>
                  <a:pt x="111" y="154"/>
                </a:lnTo>
                <a:lnTo>
                  <a:pt x="111" y="154"/>
                </a:lnTo>
                <a:lnTo>
                  <a:pt x="114" y="153"/>
                </a:lnTo>
                <a:lnTo>
                  <a:pt x="114" y="153"/>
                </a:lnTo>
                <a:lnTo>
                  <a:pt x="114" y="145"/>
                </a:lnTo>
                <a:lnTo>
                  <a:pt x="114" y="145"/>
                </a:lnTo>
                <a:close/>
                <a:moveTo>
                  <a:pt x="70" y="337"/>
                </a:moveTo>
                <a:lnTo>
                  <a:pt x="70" y="337"/>
                </a:lnTo>
                <a:lnTo>
                  <a:pt x="73" y="336"/>
                </a:lnTo>
                <a:lnTo>
                  <a:pt x="75" y="332"/>
                </a:lnTo>
                <a:lnTo>
                  <a:pt x="75" y="332"/>
                </a:lnTo>
                <a:lnTo>
                  <a:pt x="70" y="334"/>
                </a:lnTo>
                <a:lnTo>
                  <a:pt x="70" y="334"/>
                </a:lnTo>
                <a:lnTo>
                  <a:pt x="70" y="337"/>
                </a:lnTo>
                <a:lnTo>
                  <a:pt x="70" y="337"/>
                </a:lnTo>
                <a:close/>
                <a:moveTo>
                  <a:pt x="93" y="395"/>
                </a:moveTo>
                <a:lnTo>
                  <a:pt x="93" y="395"/>
                </a:lnTo>
                <a:lnTo>
                  <a:pt x="98" y="397"/>
                </a:lnTo>
                <a:lnTo>
                  <a:pt x="98" y="397"/>
                </a:lnTo>
                <a:lnTo>
                  <a:pt x="100" y="394"/>
                </a:lnTo>
                <a:lnTo>
                  <a:pt x="100" y="394"/>
                </a:lnTo>
                <a:lnTo>
                  <a:pt x="97" y="392"/>
                </a:lnTo>
                <a:lnTo>
                  <a:pt x="97" y="392"/>
                </a:lnTo>
                <a:lnTo>
                  <a:pt x="97" y="392"/>
                </a:lnTo>
                <a:lnTo>
                  <a:pt x="95" y="394"/>
                </a:lnTo>
                <a:lnTo>
                  <a:pt x="93" y="395"/>
                </a:lnTo>
                <a:lnTo>
                  <a:pt x="93" y="395"/>
                </a:lnTo>
                <a:close/>
                <a:moveTo>
                  <a:pt x="228" y="222"/>
                </a:moveTo>
                <a:lnTo>
                  <a:pt x="228" y="222"/>
                </a:lnTo>
                <a:lnTo>
                  <a:pt x="224" y="225"/>
                </a:lnTo>
                <a:lnTo>
                  <a:pt x="224" y="225"/>
                </a:lnTo>
                <a:lnTo>
                  <a:pt x="224" y="227"/>
                </a:lnTo>
                <a:lnTo>
                  <a:pt x="224" y="227"/>
                </a:lnTo>
                <a:lnTo>
                  <a:pt x="226" y="228"/>
                </a:lnTo>
                <a:lnTo>
                  <a:pt x="226" y="227"/>
                </a:lnTo>
                <a:lnTo>
                  <a:pt x="226" y="227"/>
                </a:lnTo>
                <a:lnTo>
                  <a:pt x="231" y="224"/>
                </a:lnTo>
                <a:lnTo>
                  <a:pt x="231" y="224"/>
                </a:lnTo>
                <a:lnTo>
                  <a:pt x="228" y="222"/>
                </a:lnTo>
                <a:lnTo>
                  <a:pt x="228" y="222"/>
                </a:lnTo>
                <a:close/>
                <a:moveTo>
                  <a:pt x="174" y="201"/>
                </a:moveTo>
                <a:lnTo>
                  <a:pt x="174" y="201"/>
                </a:lnTo>
                <a:lnTo>
                  <a:pt x="177" y="209"/>
                </a:lnTo>
                <a:lnTo>
                  <a:pt x="177" y="209"/>
                </a:lnTo>
                <a:lnTo>
                  <a:pt x="177" y="206"/>
                </a:lnTo>
                <a:lnTo>
                  <a:pt x="177" y="206"/>
                </a:lnTo>
                <a:lnTo>
                  <a:pt x="177" y="205"/>
                </a:lnTo>
                <a:lnTo>
                  <a:pt x="177" y="205"/>
                </a:lnTo>
                <a:lnTo>
                  <a:pt x="175" y="201"/>
                </a:lnTo>
                <a:lnTo>
                  <a:pt x="175" y="201"/>
                </a:lnTo>
                <a:lnTo>
                  <a:pt x="174" y="201"/>
                </a:lnTo>
                <a:lnTo>
                  <a:pt x="174" y="201"/>
                </a:lnTo>
                <a:close/>
                <a:moveTo>
                  <a:pt x="141" y="216"/>
                </a:moveTo>
                <a:lnTo>
                  <a:pt x="141" y="216"/>
                </a:lnTo>
                <a:lnTo>
                  <a:pt x="131" y="216"/>
                </a:lnTo>
                <a:lnTo>
                  <a:pt x="131" y="216"/>
                </a:lnTo>
                <a:lnTo>
                  <a:pt x="131" y="216"/>
                </a:lnTo>
                <a:lnTo>
                  <a:pt x="131" y="216"/>
                </a:lnTo>
                <a:lnTo>
                  <a:pt x="142" y="216"/>
                </a:lnTo>
                <a:lnTo>
                  <a:pt x="142" y="216"/>
                </a:lnTo>
                <a:lnTo>
                  <a:pt x="141" y="216"/>
                </a:lnTo>
                <a:lnTo>
                  <a:pt x="141" y="216"/>
                </a:lnTo>
                <a:lnTo>
                  <a:pt x="141" y="216"/>
                </a:lnTo>
                <a:lnTo>
                  <a:pt x="141" y="216"/>
                </a:lnTo>
                <a:close/>
                <a:moveTo>
                  <a:pt x="196" y="118"/>
                </a:moveTo>
                <a:lnTo>
                  <a:pt x="196" y="118"/>
                </a:lnTo>
                <a:lnTo>
                  <a:pt x="190" y="107"/>
                </a:lnTo>
                <a:lnTo>
                  <a:pt x="190" y="107"/>
                </a:lnTo>
                <a:lnTo>
                  <a:pt x="188" y="108"/>
                </a:lnTo>
                <a:lnTo>
                  <a:pt x="188" y="108"/>
                </a:lnTo>
                <a:lnTo>
                  <a:pt x="193" y="113"/>
                </a:lnTo>
                <a:lnTo>
                  <a:pt x="193" y="113"/>
                </a:lnTo>
                <a:lnTo>
                  <a:pt x="196" y="118"/>
                </a:lnTo>
                <a:lnTo>
                  <a:pt x="196" y="118"/>
                </a:lnTo>
                <a:close/>
                <a:moveTo>
                  <a:pt x="82" y="334"/>
                </a:moveTo>
                <a:lnTo>
                  <a:pt x="82" y="334"/>
                </a:lnTo>
                <a:lnTo>
                  <a:pt x="95" y="331"/>
                </a:lnTo>
                <a:lnTo>
                  <a:pt x="95" y="331"/>
                </a:lnTo>
                <a:lnTo>
                  <a:pt x="82" y="332"/>
                </a:lnTo>
                <a:lnTo>
                  <a:pt x="82" y="332"/>
                </a:lnTo>
                <a:lnTo>
                  <a:pt x="82" y="334"/>
                </a:lnTo>
                <a:lnTo>
                  <a:pt x="82" y="334"/>
                </a:lnTo>
                <a:close/>
                <a:moveTo>
                  <a:pt x="100" y="61"/>
                </a:moveTo>
                <a:lnTo>
                  <a:pt x="100" y="61"/>
                </a:lnTo>
                <a:lnTo>
                  <a:pt x="101" y="61"/>
                </a:lnTo>
                <a:lnTo>
                  <a:pt x="101" y="61"/>
                </a:lnTo>
                <a:lnTo>
                  <a:pt x="101" y="61"/>
                </a:lnTo>
                <a:lnTo>
                  <a:pt x="103" y="59"/>
                </a:lnTo>
                <a:lnTo>
                  <a:pt x="103" y="59"/>
                </a:lnTo>
                <a:lnTo>
                  <a:pt x="103" y="58"/>
                </a:lnTo>
                <a:lnTo>
                  <a:pt x="103" y="58"/>
                </a:lnTo>
                <a:lnTo>
                  <a:pt x="103" y="56"/>
                </a:lnTo>
                <a:lnTo>
                  <a:pt x="101" y="55"/>
                </a:lnTo>
                <a:lnTo>
                  <a:pt x="101" y="55"/>
                </a:lnTo>
                <a:lnTo>
                  <a:pt x="100" y="58"/>
                </a:lnTo>
                <a:lnTo>
                  <a:pt x="100" y="58"/>
                </a:lnTo>
                <a:lnTo>
                  <a:pt x="100" y="61"/>
                </a:lnTo>
                <a:lnTo>
                  <a:pt x="100" y="61"/>
                </a:lnTo>
                <a:close/>
                <a:moveTo>
                  <a:pt x="221" y="192"/>
                </a:moveTo>
                <a:lnTo>
                  <a:pt x="221" y="192"/>
                </a:lnTo>
                <a:lnTo>
                  <a:pt x="217" y="186"/>
                </a:lnTo>
                <a:lnTo>
                  <a:pt x="217" y="186"/>
                </a:lnTo>
                <a:lnTo>
                  <a:pt x="217" y="187"/>
                </a:lnTo>
                <a:lnTo>
                  <a:pt x="217" y="187"/>
                </a:lnTo>
                <a:lnTo>
                  <a:pt x="217" y="190"/>
                </a:lnTo>
                <a:lnTo>
                  <a:pt x="217" y="190"/>
                </a:lnTo>
                <a:lnTo>
                  <a:pt x="220" y="192"/>
                </a:lnTo>
                <a:lnTo>
                  <a:pt x="220" y="192"/>
                </a:lnTo>
                <a:lnTo>
                  <a:pt x="221" y="192"/>
                </a:lnTo>
                <a:lnTo>
                  <a:pt x="221" y="192"/>
                </a:lnTo>
                <a:close/>
                <a:moveTo>
                  <a:pt x="142" y="78"/>
                </a:moveTo>
                <a:lnTo>
                  <a:pt x="142" y="78"/>
                </a:lnTo>
                <a:lnTo>
                  <a:pt x="142" y="78"/>
                </a:lnTo>
                <a:lnTo>
                  <a:pt x="142" y="78"/>
                </a:lnTo>
                <a:lnTo>
                  <a:pt x="142" y="82"/>
                </a:lnTo>
                <a:lnTo>
                  <a:pt x="142" y="82"/>
                </a:lnTo>
                <a:lnTo>
                  <a:pt x="144" y="86"/>
                </a:lnTo>
                <a:lnTo>
                  <a:pt x="144" y="86"/>
                </a:lnTo>
                <a:lnTo>
                  <a:pt x="147" y="86"/>
                </a:lnTo>
                <a:lnTo>
                  <a:pt x="147" y="86"/>
                </a:lnTo>
                <a:lnTo>
                  <a:pt x="142" y="78"/>
                </a:lnTo>
                <a:lnTo>
                  <a:pt x="142" y="78"/>
                </a:lnTo>
                <a:close/>
                <a:moveTo>
                  <a:pt x="103" y="195"/>
                </a:moveTo>
                <a:lnTo>
                  <a:pt x="103" y="195"/>
                </a:lnTo>
                <a:lnTo>
                  <a:pt x="103" y="197"/>
                </a:lnTo>
                <a:lnTo>
                  <a:pt x="103" y="197"/>
                </a:lnTo>
                <a:lnTo>
                  <a:pt x="101" y="200"/>
                </a:lnTo>
                <a:lnTo>
                  <a:pt x="101" y="200"/>
                </a:lnTo>
                <a:lnTo>
                  <a:pt x="101" y="203"/>
                </a:lnTo>
                <a:lnTo>
                  <a:pt x="101" y="203"/>
                </a:lnTo>
                <a:lnTo>
                  <a:pt x="103" y="203"/>
                </a:lnTo>
                <a:lnTo>
                  <a:pt x="103" y="203"/>
                </a:lnTo>
                <a:lnTo>
                  <a:pt x="105" y="197"/>
                </a:lnTo>
                <a:lnTo>
                  <a:pt x="105" y="197"/>
                </a:lnTo>
                <a:lnTo>
                  <a:pt x="105" y="197"/>
                </a:lnTo>
                <a:lnTo>
                  <a:pt x="105" y="197"/>
                </a:lnTo>
                <a:lnTo>
                  <a:pt x="103" y="195"/>
                </a:lnTo>
                <a:lnTo>
                  <a:pt x="103" y="195"/>
                </a:lnTo>
                <a:close/>
                <a:moveTo>
                  <a:pt x="87" y="347"/>
                </a:moveTo>
                <a:lnTo>
                  <a:pt x="87" y="347"/>
                </a:lnTo>
                <a:lnTo>
                  <a:pt x="92" y="342"/>
                </a:lnTo>
                <a:lnTo>
                  <a:pt x="92" y="342"/>
                </a:lnTo>
                <a:lnTo>
                  <a:pt x="87" y="343"/>
                </a:lnTo>
                <a:lnTo>
                  <a:pt x="87" y="343"/>
                </a:lnTo>
                <a:lnTo>
                  <a:pt x="86" y="343"/>
                </a:lnTo>
                <a:lnTo>
                  <a:pt x="86" y="343"/>
                </a:lnTo>
                <a:lnTo>
                  <a:pt x="87" y="347"/>
                </a:lnTo>
                <a:lnTo>
                  <a:pt x="87" y="347"/>
                </a:lnTo>
                <a:close/>
                <a:moveTo>
                  <a:pt x="52" y="283"/>
                </a:moveTo>
                <a:lnTo>
                  <a:pt x="52" y="283"/>
                </a:lnTo>
                <a:lnTo>
                  <a:pt x="52" y="283"/>
                </a:lnTo>
                <a:lnTo>
                  <a:pt x="52" y="283"/>
                </a:lnTo>
                <a:lnTo>
                  <a:pt x="52" y="283"/>
                </a:lnTo>
                <a:lnTo>
                  <a:pt x="52" y="283"/>
                </a:lnTo>
                <a:lnTo>
                  <a:pt x="51" y="287"/>
                </a:lnTo>
                <a:lnTo>
                  <a:pt x="51" y="290"/>
                </a:lnTo>
                <a:lnTo>
                  <a:pt x="51" y="290"/>
                </a:lnTo>
                <a:lnTo>
                  <a:pt x="51" y="291"/>
                </a:lnTo>
                <a:lnTo>
                  <a:pt x="51" y="291"/>
                </a:lnTo>
                <a:lnTo>
                  <a:pt x="52" y="298"/>
                </a:lnTo>
                <a:lnTo>
                  <a:pt x="52" y="298"/>
                </a:lnTo>
                <a:lnTo>
                  <a:pt x="52" y="295"/>
                </a:lnTo>
                <a:lnTo>
                  <a:pt x="52" y="295"/>
                </a:lnTo>
                <a:lnTo>
                  <a:pt x="52" y="287"/>
                </a:lnTo>
                <a:lnTo>
                  <a:pt x="52" y="287"/>
                </a:lnTo>
                <a:lnTo>
                  <a:pt x="52" y="283"/>
                </a:lnTo>
                <a:lnTo>
                  <a:pt x="52" y="283"/>
                </a:lnTo>
                <a:close/>
                <a:moveTo>
                  <a:pt x="97" y="400"/>
                </a:moveTo>
                <a:lnTo>
                  <a:pt x="97" y="400"/>
                </a:lnTo>
                <a:lnTo>
                  <a:pt x="92" y="400"/>
                </a:lnTo>
                <a:lnTo>
                  <a:pt x="92" y="400"/>
                </a:lnTo>
                <a:lnTo>
                  <a:pt x="92" y="403"/>
                </a:lnTo>
                <a:lnTo>
                  <a:pt x="92" y="403"/>
                </a:lnTo>
                <a:lnTo>
                  <a:pt x="95" y="403"/>
                </a:lnTo>
                <a:lnTo>
                  <a:pt x="95" y="403"/>
                </a:lnTo>
                <a:lnTo>
                  <a:pt x="97" y="400"/>
                </a:lnTo>
                <a:lnTo>
                  <a:pt x="97" y="400"/>
                </a:lnTo>
                <a:close/>
                <a:moveTo>
                  <a:pt x="79" y="345"/>
                </a:moveTo>
                <a:lnTo>
                  <a:pt x="79" y="345"/>
                </a:lnTo>
                <a:lnTo>
                  <a:pt x="78" y="345"/>
                </a:lnTo>
                <a:lnTo>
                  <a:pt x="78" y="345"/>
                </a:lnTo>
                <a:lnTo>
                  <a:pt x="71" y="347"/>
                </a:lnTo>
                <a:lnTo>
                  <a:pt x="71" y="347"/>
                </a:lnTo>
                <a:lnTo>
                  <a:pt x="71" y="347"/>
                </a:lnTo>
                <a:lnTo>
                  <a:pt x="71" y="347"/>
                </a:lnTo>
                <a:lnTo>
                  <a:pt x="70" y="350"/>
                </a:lnTo>
                <a:lnTo>
                  <a:pt x="70" y="350"/>
                </a:lnTo>
                <a:lnTo>
                  <a:pt x="70" y="350"/>
                </a:lnTo>
                <a:lnTo>
                  <a:pt x="70" y="350"/>
                </a:lnTo>
                <a:lnTo>
                  <a:pt x="71" y="350"/>
                </a:lnTo>
                <a:lnTo>
                  <a:pt x="71" y="350"/>
                </a:lnTo>
                <a:lnTo>
                  <a:pt x="71" y="348"/>
                </a:lnTo>
                <a:lnTo>
                  <a:pt x="71" y="348"/>
                </a:lnTo>
                <a:lnTo>
                  <a:pt x="71" y="347"/>
                </a:lnTo>
                <a:lnTo>
                  <a:pt x="71" y="347"/>
                </a:lnTo>
                <a:lnTo>
                  <a:pt x="71" y="347"/>
                </a:lnTo>
                <a:lnTo>
                  <a:pt x="73" y="347"/>
                </a:lnTo>
                <a:lnTo>
                  <a:pt x="73" y="347"/>
                </a:lnTo>
                <a:lnTo>
                  <a:pt x="75" y="348"/>
                </a:lnTo>
                <a:lnTo>
                  <a:pt x="75" y="348"/>
                </a:lnTo>
                <a:lnTo>
                  <a:pt x="75" y="348"/>
                </a:lnTo>
                <a:lnTo>
                  <a:pt x="75" y="348"/>
                </a:lnTo>
                <a:lnTo>
                  <a:pt x="79" y="345"/>
                </a:lnTo>
                <a:lnTo>
                  <a:pt x="79" y="345"/>
                </a:lnTo>
                <a:close/>
                <a:moveTo>
                  <a:pt x="108" y="108"/>
                </a:moveTo>
                <a:lnTo>
                  <a:pt x="108" y="108"/>
                </a:lnTo>
                <a:lnTo>
                  <a:pt x="109" y="107"/>
                </a:lnTo>
                <a:lnTo>
                  <a:pt x="109" y="107"/>
                </a:lnTo>
                <a:lnTo>
                  <a:pt x="112" y="104"/>
                </a:lnTo>
                <a:lnTo>
                  <a:pt x="112" y="104"/>
                </a:lnTo>
                <a:lnTo>
                  <a:pt x="112" y="102"/>
                </a:lnTo>
                <a:lnTo>
                  <a:pt x="111" y="100"/>
                </a:lnTo>
                <a:lnTo>
                  <a:pt x="111" y="100"/>
                </a:lnTo>
                <a:lnTo>
                  <a:pt x="111" y="100"/>
                </a:lnTo>
                <a:lnTo>
                  <a:pt x="111" y="100"/>
                </a:lnTo>
                <a:lnTo>
                  <a:pt x="109" y="102"/>
                </a:lnTo>
                <a:lnTo>
                  <a:pt x="109" y="102"/>
                </a:lnTo>
                <a:lnTo>
                  <a:pt x="109" y="104"/>
                </a:lnTo>
                <a:lnTo>
                  <a:pt x="109" y="104"/>
                </a:lnTo>
                <a:lnTo>
                  <a:pt x="109" y="105"/>
                </a:lnTo>
                <a:lnTo>
                  <a:pt x="109" y="105"/>
                </a:lnTo>
                <a:lnTo>
                  <a:pt x="108" y="108"/>
                </a:lnTo>
                <a:lnTo>
                  <a:pt x="108" y="108"/>
                </a:lnTo>
                <a:close/>
                <a:moveTo>
                  <a:pt x="155" y="168"/>
                </a:moveTo>
                <a:lnTo>
                  <a:pt x="155" y="168"/>
                </a:lnTo>
                <a:lnTo>
                  <a:pt x="157" y="167"/>
                </a:lnTo>
                <a:lnTo>
                  <a:pt x="157" y="167"/>
                </a:lnTo>
                <a:lnTo>
                  <a:pt x="161" y="162"/>
                </a:lnTo>
                <a:lnTo>
                  <a:pt x="161" y="162"/>
                </a:lnTo>
                <a:lnTo>
                  <a:pt x="161" y="160"/>
                </a:lnTo>
                <a:lnTo>
                  <a:pt x="161" y="160"/>
                </a:lnTo>
                <a:lnTo>
                  <a:pt x="161" y="160"/>
                </a:lnTo>
                <a:lnTo>
                  <a:pt x="161" y="160"/>
                </a:lnTo>
                <a:lnTo>
                  <a:pt x="157" y="164"/>
                </a:lnTo>
                <a:lnTo>
                  <a:pt x="157" y="164"/>
                </a:lnTo>
                <a:lnTo>
                  <a:pt x="155" y="165"/>
                </a:lnTo>
                <a:lnTo>
                  <a:pt x="155" y="167"/>
                </a:lnTo>
                <a:lnTo>
                  <a:pt x="155" y="167"/>
                </a:lnTo>
                <a:lnTo>
                  <a:pt x="155" y="168"/>
                </a:lnTo>
                <a:lnTo>
                  <a:pt x="155" y="168"/>
                </a:lnTo>
                <a:close/>
                <a:moveTo>
                  <a:pt x="205" y="342"/>
                </a:moveTo>
                <a:lnTo>
                  <a:pt x="205" y="342"/>
                </a:lnTo>
                <a:lnTo>
                  <a:pt x="207" y="342"/>
                </a:lnTo>
                <a:lnTo>
                  <a:pt x="207" y="342"/>
                </a:lnTo>
                <a:lnTo>
                  <a:pt x="209" y="342"/>
                </a:lnTo>
                <a:lnTo>
                  <a:pt x="209" y="342"/>
                </a:lnTo>
                <a:lnTo>
                  <a:pt x="207" y="336"/>
                </a:lnTo>
                <a:lnTo>
                  <a:pt x="207" y="336"/>
                </a:lnTo>
                <a:lnTo>
                  <a:pt x="205" y="339"/>
                </a:lnTo>
                <a:lnTo>
                  <a:pt x="205" y="342"/>
                </a:lnTo>
                <a:lnTo>
                  <a:pt x="205" y="342"/>
                </a:lnTo>
                <a:close/>
                <a:moveTo>
                  <a:pt x="93" y="334"/>
                </a:moveTo>
                <a:lnTo>
                  <a:pt x="93" y="334"/>
                </a:lnTo>
                <a:lnTo>
                  <a:pt x="82" y="336"/>
                </a:lnTo>
                <a:lnTo>
                  <a:pt x="82" y="336"/>
                </a:lnTo>
                <a:lnTo>
                  <a:pt x="84" y="339"/>
                </a:lnTo>
                <a:lnTo>
                  <a:pt x="84" y="339"/>
                </a:lnTo>
                <a:lnTo>
                  <a:pt x="86" y="339"/>
                </a:lnTo>
                <a:lnTo>
                  <a:pt x="87" y="337"/>
                </a:lnTo>
                <a:lnTo>
                  <a:pt x="87" y="337"/>
                </a:lnTo>
                <a:lnTo>
                  <a:pt x="87" y="336"/>
                </a:lnTo>
                <a:lnTo>
                  <a:pt x="87" y="336"/>
                </a:lnTo>
                <a:lnTo>
                  <a:pt x="90" y="336"/>
                </a:lnTo>
                <a:lnTo>
                  <a:pt x="90" y="336"/>
                </a:lnTo>
                <a:lnTo>
                  <a:pt x="90" y="336"/>
                </a:lnTo>
                <a:lnTo>
                  <a:pt x="90" y="336"/>
                </a:lnTo>
                <a:lnTo>
                  <a:pt x="93" y="334"/>
                </a:lnTo>
                <a:lnTo>
                  <a:pt x="93" y="334"/>
                </a:lnTo>
                <a:lnTo>
                  <a:pt x="93" y="334"/>
                </a:lnTo>
                <a:lnTo>
                  <a:pt x="93" y="334"/>
                </a:lnTo>
                <a:close/>
                <a:moveTo>
                  <a:pt x="97" y="206"/>
                </a:moveTo>
                <a:lnTo>
                  <a:pt x="97" y="206"/>
                </a:lnTo>
                <a:lnTo>
                  <a:pt x="95" y="216"/>
                </a:lnTo>
                <a:lnTo>
                  <a:pt x="95" y="216"/>
                </a:lnTo>
                <a:lnTo>
                  <a:pt x="97" y="214"/>
                </a:lnTo>
                <a:lnTo>
                  <a:pt x="97" y="214"/>
                </a:lnTo>
                <a:lnTo>
                  <a:pt x="97" y="209"/>
                </a:lnTo>
                <a:lnTo>
                  <a:pt x="97" y="206"/>
                </a:lnTo>
                <a:lnTo>
                  <a:pt x="97" y="206"/>
                </a:lnTo>
                <a:close/>
                <a:moveTo>
                  <a:pt x="188" y="324"/>
                </a:moveTo>
                <a:lnTo>
                  <a:pt x="188" y="324"/>
                </a:lnTo>
                <a:lnTo>
                  <a:pt x="188" y="324"/>
                </a:lnTo>
                <a:lnTo>
                  <a:pt x="188" y="324"/>
                </a:lnTo>
                <a:lnTo>
                  <a:pt x="172" y="324"/>
                </a:lnTo>
                <a:lnTo>
                  <a:pt x="172" y="324"/>
                </a:lnTo>
                <a:lnTo>
                  <a:pt x="172" y="324"/>
                </a:lnTo>
                <a:lnTo>
                  <a:pt x="172" y="324"/>
                </a:lnTo>
                <a:lnTo>
                  <a:pt x="174" y="326"/>
                </a:lnTo>
                <a:lnTo>
                  <a:pt x="175" y="326"/>
                </a:lnTo>
                <a:lnTo>
                  <a:pt x="175" y="326"/>
                </a:lnTo>
                <a:lnTo>
                  <a:pt x="183" y="324"/>
                </a:lnTo>
                <a:lnTo>
                  <a:pt x="183" y="324"/>
                </a:lnTo>
                <a:lnTo>
                  <a:pt x="188" y="324"/>
                </a:lnTo>
                <a:lnTo>
                  <a:pt x="188" y="324"/>
                </a:lnTo>
                <a:close/>
                <a:moveTo>
                  <a:pt x="228" y="242"/>
                </a:moveTo>
                <a:lnTo>
                  <a:pt x="228" y="242"/>
                </a:lnTo>
                <a:lnTo>
                  <a:pt x="228" y="242"/>
                </a:lnTo>
                <a:lnTo>
                  <a:pt x="228" y="242"/>
                </a:lnTo>
                <a:lnTo>
                  <a:pt x="231" y="242"/>
                </a:lnTo>
                <a:lnTo>
                  <a:pt x="231" y="242"/>
                </a:lnTo>
                <a:lnTo>
                  <a:pt x="231" y="235"/>
                </a:lnTo>
                <a:lnTo>
                  <a:pt x="231" y="235"/>
                </a:lnTo>
                <a:lnTo>
                  <a:pt x="231" y="235"/>
                </a:lnTo>
                <a:lnTo>
                  <a:pt x="231" y="235"/>
                </a:lnTo>
                <a:lnTo>
                  <a:pt x="228" y="242"/>
                </a:lnTo>
                <a:lnTo>
                  <a:pt x="228" y="242"/>
                </a:lnTo>
                <a:close/>
                <a:moveTo>
                  <a:pt x="84" y="44"/>
                </a:moveTo>
                <a:lnTo>
                  <a:pt x="84" y="44"/>
                </a:lnTo>
                <a:lnTo>
                  <a:pt x="84" y="41"/>
                </a:lnTo>
                <a:lnTo>
                  <a:pt x="84" y="41"/>
                </a:lnTo>
                <a:lnTo>
                  <a:pt x="84" y="37"/>
                </a:lnTo>
                <a:lnTo>
                  <a:pt x="82" y="36"/>
                </a:lnTo>
                <a:lnTo>
                  <a:pt x="82" y="36"/>
                </a:lnTo>
                <a:lnTo>
                  <a:pt x="81" y="41"/>
                </a:lnTo>
                <a:lnTo>
                  <a:pt x="81" y="41"/>
                </a:lnTo>
                <a:lnTo>
                  <a:pt x="82" y="42"/>
                </a:lnTo>
                <a:lnTo>
                  <a:pt x="82" y="42"/>
                </a:lnTo>
                <a:lnTo>
                  <a:pt x="84" y="44"/>
                </a:lnTo>
                <a:lnTo>
                  <a:pt x="84" y="44"/>
                </a:lnTo>
                <a:close/>
                <a:moveTo>
                  <a:pt x="193" y="241"/>
                </a:moveTo>
                <a:lnTo>
                  <a:pt x="193" y="241"/>
                </a:lnTo>
                <a:lnTo>
                  <a:pt x="193" y="236"/>
                </a:lnTo>
                <a:lnTo>
                  <a:pt x="193" y="236"/>
                </a:lnTo>
                <a:lnTo>
                  <a:pt x="193" y="235"/>
                </a:lnTo>
                <a:lnTo>
                  <a:pt x="191" y="233"/>
                </a:lnTo>
                <a:lnTo>
                  <a:pt x="191" y="233"/>
                </a:lnTo>
                <a:lnTo>
                  <a:pt x="191" y="238"/>
                </a:lnTo>
                <a:lnTo>
                  <a:pt x="191" y="238"/>
                </a:lnTo>
                <a:lnTo>
                  <a:pt x="191" y="239"/>
                </a:lnTo>
                <a:lnTo>
                  <a:pt x="191" y="239"/>
                </a:lnTo>
                <a:lnTo>
                  <a:pt x="193" y="241"/>
                </a:lnTo>
                <a:lnTo>
                  <a:pt x="193" y="241"/>
                </a:lnTo>
                <a:close/>
                <a:moveTo>
                  <a:pt x="86" y="353"/>
                </a:moveTo>
                <a:lnTo>
                  <a:pt x="86" y="353"/>
                </a:lnTo>
                <a:lnTo>
                  <a:pt x="86" y="353"/>
                </a:lnTo>
                <a:lnTo>
                  <a:pt x="86" y="353"/>
                </a:lnTo>
                <a:lnTo>
                  <a:pt x="81" y="358"/>
                </a:lnTo>
                <a:lnTo>
                  <a:pt x="81" y="358"/>
                </a:lnTo>
                <a:lnTo>
                  <a:pt x="81" y="358"/>
                </a:lnTo>
                <a:lnTo>
                  <a:pt x="81" y="358"/>
                </a:lnTo>
                <a:lnTo>
                  <a:pt x="81" y="361"/>
                </a:lnTo>
                <a:lnTo>
                  <a:pt x="81" y="361"/>
                </a:lnTo>
                <a:lnTo>
                  <a:pt x="82" y="361"/>
                </a:lnTo>
                <a:lnTo>
                  <a:pt x="82" y="361"/>
                </a:lnTo>
                <a:lnTo>
                  <a:pt x="82" y="361"/>
                </a:lnTo>
                <a:lnTo>
                  <a:pt x="82" y="361"/>
                </a:lnTo>
                <a:lnTo>
                  <a:pt x="86" y="356"/>
                </a:lnTo>
                <a:lnTo>
                  <a:pt x="86" y="356"/>
                </a:lnTo>
                <a:lnTo>
                  <a:pt x="86" y="353"/>
                </a:lnTo>
                <a:lnTo>
                  <a:pt x="86" y="353"/>
                </a:lnTo>
                <a:close/>
                <a:moveTo>
                  <a:pt x="224" y="271"/>
                </a:moveTo>
                <a:lnTo>
                  <a:pt x="224" y="271"/>
                </a:lnTo>
                <a:lnTo>
                  <a:pt x="224" y="271"/>
                </a:lnTo>
                <a:lnTo>
                  <a:pt x="224" y="271"/>
                </a:lnTo>
                <a:lnTo>
                  <a:pt x="223" y="271"/>
                </a:lnTo>
                <a:lnTo>
                  <a:pt x="223" y="271"/>
                </a:lnTo>
                <a:lnTo>
                  <a:pt x="223" y="269"/>
                </a:lnTo>
                <a:lnTo>
                  <a:pt x="223" y="269"/>
                </a:lnTo>
                <a:lnTo>
                  <a:pt x="223" y="268"/>
                </a:lnTo>
                <a:lnTo>
                  <a:pt x="223" y="268"/>
                </a:lnTo>
                <a:lnTo>
                  <a:pt x="224" y="266"/>
                </a:lnTo>
                <a:lnTo>
                  <a:pt x="224" y="266"/>
                </a:lnTo>
                <a:lnTo>
                  <a:pt x="224" y="265"/>
                </a:lnTo>
                <a:lnTo>
                  <a:pt x="224" y="265"/>
                </a:lnTo>
                <a:lnTo>
                  <a:pt x="220" y="268"/>
                </a:lnTo>
                <a:lnTo>
                  <a:pt x="220" y="268"/>
                </a:lnTo>
                <a:lnTo>
                  <a:pt x="220" y="269"/>
                </a:lnTo>
                <a:lnTo>
                  <a:pt x="220" y="269"/>
                </a:lnTo>
                <a:lnTo>
                  <a:pt x="220" y="272"/>
                </a:lnTo>
                <a:lnTo>
                  <a:pt x="220" y="272"/>
                </a:lnTo>
                <a:lnTo>
                  <a:pt x="224" y="271"/>
                </a:lnTo>
                <a:lnTo>
                  <a:pt x="224" y="271"/>
                </a:lnTo>
                <a:close/>
                <a:moveTo>
                  <a:pt x="187" y="137"/>
                </a:moveTo>
                <a:lnTo>
                  <a:pt x="187" y="137"/>
                </a:lnTo>
                <a:lnTo>
                  <a:pt x="183" y="140"/>
                </a:lnTo>
                <a:lnTo>
                  <a:pt x="183" y="140"/>
                </a:lnTo>
                <a:lnTo>
                  <a:pt x="183" y="142"/>
                </a:lnTo>
                <a:lnTo>
                  <a:pt x="185" y="143"/>
                </a:lnTo>
                <a:lnTo>
                  <a:pt x="185" y="143"/>
                </a:lnTo>
                <a:lnTo>
                  <a:pt x="188" y="142"/>
                </a:lnTo>
                <a:lnTo>
                  <a:pt x="188" y="142"/>
                </a:lnTo>
                <a:lnTo>
                  <a:pt x="187" y="137"/>
                </a:lnTo>
                <a:lnTo>
                  <a:pt x="187" y="137"/>
                </a:lnTo>
                <a:close/>
                <a:moveTo>
                  <a:pt x="59" y="370"/>
                </a:moveTo>
                <a:lnTo>
                  <a:pt x="59" y="370"/>
                </a:lnTo>
                <a:lnTo>
                  <a:pt x="62" y="372"/>
                </a:lnTo>
                <a:lnTo>
                  <a:pt x="62" y="372"/>
                </a:lnTo>
                <a:lnTo>
                  <a:pt x="62" y="373"/>
                </a:lnTo>
                <a:lnTo>
                  <a:pt x="62" y="373"/>
                </a:lnTo>
                <a:lnTo>
                  <a:pt x="63" y="372"/>
                </a:lnTo>
                <a:lnTo>
                  <a:pt x="63" y="372"/>
                </a:lnTo>
                <a:lnTo>
                  <a:pt x="62" y="367"/>
                </a:lnTo>
                <a:lnTo>
                  <a:pt x="62" y="367"/>
                </a:lnTo>
                <a:lnTo>
                  <a:pt x="59" y="370"/>
                </a:lnTo>
                <a:lnTo>
                  <a:pt x="59" y="370"/>
                </a:lnTo>
                <a:close/>
                <a:moveTo>
                  <a:pt x="29" y="306"/>
                </a:moveTo>
                <a:lnTo>
                  <a:pt x="29" y="306"/>
                </a:lnTo>
                <a:lnTo>
                  <a:pt x="26" y="306"/>
                </a:lnTo>
                <a:lnTo>
                  <a:pt x="26" y="307"/>
                </a:lnTo>
                <a:lnTo>
                  <a:pt x="26" y="307"/>
                </a:lnTo>
                <a:lnTo>
                  <a:pt x="26" y="309"/>
                </a:lnTo>
                <a:lnTo>
                  <a:pt x="26" y="309"/>
                </a:lnTo>
                <a:lnTo>
                  <a:pt x="26" y="312"/>
                </a:lnTo>
                <a:lnTo>
                  <a:pt x="26" y="312"/>
                </a:lnTo>
                <a:lnTo>
                  <a:pt x="27" y="310"/>
                </a:lnTo>
                <a:lnTo>
                  <a:pt x="27" y="310"/>
                </a:lnTo>
                <a:lnTo>
                  <a:pt x="29" y="309"/>
                </a:lnTo>
                <a:lnTo>
                  <a:pt x="29" y="309"/>
                </a:lnTo>
                <a:lnTo>
                  <a:pt x="29" y="306"/>
                </a:lnTo>
                <a:lnTo>
                  <a:pt x="29" y="306"/>
                </a:lnTo>
                <a:close/>
                <a:moveTo>
                  <a:pt x="103" y="112"/>
                </a:moveTo>
                <a:lnTo>
                  <a:pt x="103" y="112"/>
                </a:lnTo>
                <a:lnTo>
                  <a:pt x="103" y="113"/>
                </a:lnTo>
                <a:lnTo>
                  <a:pt x="103" y="113"/>
                </a:lnTo>
                <a:lnTo>
                  <a:pt x="101" y="115"/>
                </a:lnTo>
                <a:lnTo>
                  <a:pt x="101" y="115"/>
                </a:lnTo>
                <a:lnTo>
                  <a:pt x="101" y="115"/>
                </a:lnTo>
                <a:lnTo>
                  <a:pt x="100" y="119"/>
                </a:lnTo>
                <a:lnTo>
                  <a:pt x="100" y="119"/>
                </a:lnTo>
                <a:lnTo>
                  <a:pt x="101" y="116"/>
                </a:lnTo>
                <a:lnTo>
                  <a:pt x="101" y="116"/>
                </a:lnTo>
                <a:lnTo>
                  <a:pt x="105" y="113"/>
                </a:lnTo>
                <a:lnTo>
                  <a:pt x="105" y="113"/>
                </a:lnTo>
                <a:lnTo>
                  <a:pt x="106" y="112"/>
                </a:lnTo>
                <a:lnTo>
                  <a:pt x="106" y="112"/>
                </a:lnTo>
                <a:lnTo>
                  <a:pt x="103" y="112"/>
                </a:lnTo>
                <a:lnTo>
                  <a:pt x="103" y="112"/>
                </a:lnTo>
                <a:close/>
                <a:moveTo>
                  <a:pt x="194" y="148"/>
                </a:moveTo>
                <a:lnTo>
                  <a:pt x="194" y="148"/>
                </a:lnTo>
                <a:lnTo>
                  <a:pt x="193" y="145"/>
                </a:lnTo>
                <a:lnTo>
                  <a:pt x="193" y="145"/>
                </a:lnTo>
                <a:lnTo>
                  <a:pt x="191" y="146"/>
                </a:lnTo>
                <a:lnTo>
                  <a:pt x="191" y="146"/>
                </a:lnTo>
                <a:lnTo>
                  <a:pt x="191" y="146"/>
                </a:lnTo>
                <a:lnTo>
                  <a:pt x="191" y="146"/>
                </a:lnTo>
                <a:lnTo>
                  <a:pt x="191" y="149"/>
                </a:lnTo>
                <a:lnTo>
                  <a:pt x="191" y="149"/>
                </a:lnTo>
                <a:lnTo>
                  <a:pt x="194" y="148"/>
                </a:lnTo>
                <a:lnTo>
                  <a:pt x="194" y="148"/>
                </a:lnTo>
                <a:close/>
                <a:moveTo>
                  <a:pt x="73" y="192"/>
                </a:moveTo>
                <a:lnTo>
                  <a:pt x="73" y="192"/>
                </a:lnTo>
                <a:lnTo>
                  <a:pt x="78" y="184"/>
                </a:lnTo>
                <a:lnTo>
                  <a:pt x="78" y="184"/>
                </a:lnTo>
                <a:lnTo>
                  <a:pt x="78" y="183"/>
                </a:lnTo>
                <a:lnTo>
                  <a:pt x="78" y="183"/>
                </a:lnTo>
                <a:lnTo>
                  <a:pt x="73" y="192"/>
                </a:lnTo>
                <a:lnTo>
                  <a:pt x="73" y="192"/>
                </a:lnTo>
                <a:lnTo>
                  <a:pt x="73" y="192"/>
                </a:lnTo>
                <a:lnTo>
                  <a:pt x="73" y="192"/>
                </a:lnTo>
                <a:close/>
                <a:moveTo>
                  <a:pt x="190" y="178"/>
                </a:moveTo>
                <a:lnTo>
                  <a:pt x="190" y="178"/>
                </a:lnTo>
                <a:lnTo>
                  <a:pt x="188" y="179"/>
                </a:lnTo>
                <a:lnTo>
                  <a:pt x="188" y="181"/>
                </a:lnTo>
                <a:lnTo>
                  <a:pt x="188" y="181"/>
                </a:lnTo>
                <a:lnTo>
                  <a:pt x="191" y="187"/>
                </a:lnTo>
                <a:lnTo>
                  <a:pt x="191" y="187"/>
                </a:lnTo>
                <a:lnTo>
                  <a:pt x="191" y="187"/>
                </a:lnTo>
                <a:lnTo>
                  <a:pt x="191" y="187"/>
                </a:lnTo>
                <a:lnTo>
                  <a:pt x="191" y="186"/>
                </a:lnTo>
                <a:lnTo>
                  <a:pt x="191" y="186"/>
                </a:lnTo>
                <a:lnTo>
                  <a:pt x="190" y="184"/>
                </a:lnTo>
                <a:lnTo>
                  <a:pt x="191" y="181"/>
                </a:lnTo>
                <a:lnTo>
                  <a:pt x="191" y="181"/>
                </a:lnTo>
                <a:lnTo>
                  <a:pt x="190" y="178"/>
                </a:lnTo>
                <a:lnTo>
                  <a:pt x="190" y="178"/>
                </a:lnTo>
                <a:close/>
                <a:moveTo>
                  <a:pt x="73" y="372"/>
                </a:moveTo>
                <a:lnTo>
                  <a:pt x="73" y="372"/>
                </a:lnTo>
                <a:lnTo>
                  <a:pt x="75" y="372"/>
                </a:lnTo>
                <a:lnTo>
                  <a:pt x="75" y="372"/>
                </a:lnTo>
                <a:lnTo>
                  <a:pt x="76" y="369"/>
                </a:lnTo>
                <a:lnTo>
                  <a:pt x="76" y="369"/>
                </a:lnTo>
                <a:lnTo>
                  <a:pt x="76" y="369"/>
                </a:lnTo>
                <a:lnTo>
                  <a:pt x="76" y="369"/>
                </a:lnTo>
                <a:lnTo>
                  <a:pt x="75" y="364"/>
                </a:lnTo>
                <a:lnTo>
                  <a:pt x="75" y="364"/>
                </a:lnTo>
                <a:lnTo>
                  <a:pt x="73" y="365"/>
                </a:lnTo>
                <a:lnTo>
                  <a:pt x="73" y="367"/>
                </a:lnTo>
                <a:lnTo>
                  <a:pt x="73" y="367"/>
                </a:lnTo>
                <a:lnTo>
                  <a:pt x="73" y="370"/>
                </a:lnTo>
                <a:lnTo>
                  <a:pt x="73" y="370"/>
                </a:lnTo>
                <a:lnTo>
                  <a:pt x="73" y="372"/>
                </a:lnTo>
                <a:lnTo>
                  <a:pt x="73" y="372"/>
                </a:lnTo>
                <a:close/>
                <a:moveTo>
                  <a:pt x="213" y="184"/>
                </a:moveTo>
                <a:lnTo>
                  <a:pt x="213" y="184"/>
                </a:lnTo>
                <a:lnTo>
                  <a:pt x="212" y="179"/>
                </a:lnTo>
                <a:lnTo>
                  <a:pt x="212" y="179"/>
                </a:lnTo>
                <a:lnTo>
                  <a:pt x="209" y="181"/>
                </a:lnTo>
                <a:lnTo>
                  <a:pt x="209" y="181"/>
                </a:lnTo>
                <a:lnTo>
                  <a:pt x="210" y="183"/>
                </a:lnTo>
                <a:lnTo>
                  <a:pt x="212" y="184"/>
                </a:lnTo>
                <a:lnTo>
                  <a:pt x="212" y="184"/>
                </a:lnTo>
                <a:lnTo>
                  <a:pt x="213" y="184"/>
                </a:lnTo>
                <a:lnTo>
                  <a:pt x="213" y="184"/>
                </a:lnTo>
                <a:close/>
                <a:moveTo>
                  <a:pt x="180" y="336"/>
                </a:moveTo>
                <a:lnTo>
                  <a:pt x="180" y="336"/>
                </a:lnTo>
                <a:lnTo>
                  <a:pt x="182" y="340"/>
                </a:lnTo>
                <a:lnTo>
                  <a:pt x="182" y="340"/>
                </a:lnTo>
                <a:lnTo>
                  <a:pt x="183" y="339"/>
                </a:lnTo>
                <a:lnTo>
                  <a:pt x="183" y="339"/>
                </a:lnTo>
                <a:lnTo>
                  <a:pt x="183" y="337"/>
                </a:lnTo>
                <a:lnTo>
                  <a:pt x="183" y="337"/>
                </a:lnTo>
                <a:lnTo>
                  <a:pt x="183" y="334"/>
                </a:lnTo>
                <a:lnTo>
                  <a:pt x="183" y="334"/>
                </a:lnTo>
                <a:lnTo>
                  <a:pt x="180" y="336"/>
                </a:lnTo>
                <a:lnTo>
                  <a:pt x="180" y="336"/>
                </a:lnTo>
                <a:close/>
                <a:moveTo>
                  <a:pt x="59" y="334"/>
                </a:moveTo>
                <a:lnTo>
                  <a:pt x="59" y="334"/>
                </a:lnTo>
                <a:lnTo>
                  <a:pt x="63" y="332"/>
                </a:lnTo>
                <a:lnTo>
                  <a:pt x="63" y="332"/>
                </a:lnTo>
                <a:lnTo>
                  <a:pt x="65" y="332"/>
                </a:lnTo>
                <a:lnTo>
                  <a:pt x="65" y="332"/>
                </a:lnTo>
                <a:lnTo>
                  <a:pt x="65" y="331"/>
                </a:lnTo>
                <a:lnTo>
                  <a:pt x="65" y="331"/>
                </a:lnTo>
                <a:lnTo>
                  <a:pt x="60" y="331"/>
                </a:lnTo>
                <a:lnTo>
                  <a:pt x="60" y="331"/>
                </a:lnTo>
                <a:lnTo>
                  <a:pt x="60" y="331"/>
                </a:lnTo>
                <a:lnTo>
                  <a:pt x="60" y="331"/>
                </a:lnTo>
                <a:lnTo>
                  <a:pt x="57" y="332"/>
                </a:lnTo>
                <a:lnTo>
                  <a:pt x="57" y="332"/>
                </a:lnTo>
                <a:lnTo>
                  <a:pt x="59" y="334"/>
                </a:lnTo>
                <a:lnTo>
                  <a:pt x="59" y="334"/>
                </a:lnTo>
                <a:close/>
                <a:moveTo>
                  <a:pt x="114" y="105"/>
                </a:moveTo>
                <a:lnTo>
                  <a:pt x="114" y="105"/>
                </a:lnTo>
                <a:lnTo>
                  <a:pt x="111" y="110"/>
                </a:lnTo>
                <a:lnTo>
                  <a:pt x="111" y="110"/>
                </a:lnTo>
                <a:lnTo>
                  <a:pt x="116" y="110"/>
                </a:lnTo>
                <a:lnTo>
                  <a:pt x="116" y="110"/>
                </a:lnTo>
                <a:lnTo>
                  <a:pt x="114" y="105"/>
                </a:lnTo>
                <a:lnTo>
                  <a:pt x="114" y="105"/>
                </a:lnTo>
                <a:close/>
                <a:moveTo>
                  <a:pt x="179" y="135"/>
                </a:moveTo>
                <a:lnTo>
                  <a:pt x="179" y="135"/>
                </a:lnTo>
                <a:lnTo>
                  <a:pt x="179" y="137"/>
                </a:lnTo>
                <a:lnTo>
                  <a:pt x="179" y="137"/>
                </a:lnTo>
                <a:lnTo>
                  <a:pt x="177" y="140"/>
                </a:lnTo>
                <a:lnTo>
                  <a:pt x="177" y="140"/>
                </a:lnTo>
                <a:lnTo>
                  <a:pt x="177" y="143"/>
                </a:lnTo>
                <a:lnTo>
                  <a:pt x="177" y="143"/>
                </a:lnTo>
                <a:lnTo>
                  <a:pt x="180" y="140"/>
                </a:lnTo>
                <a:lnTo>
                  <a:pt x="180" y="140"/>
                </a:lnTo>
                <a:lnTo>
                  <a:pt x="179" y="135"/>
                </a:lnTo>
                <a:lnTo>
                  <a:pt x="179" y="135"/>
                </a:lnTo>
                <a:close/>
                <a:moveTo>
                  <a:pt x="190" y="381"/>
                </a:moveTo>
                <a:lnTo>
                  <a:pt x="190" y="381"/>
                </a:lnTo>
                <a:lnTo>
                  <a:pt x="187" y="377"/>
                </a:lnTo>
                <a:lnTo>
                  <a:pt x="187" y="377"/>
                </a:lnTo>
                <a:lnTo>
                  <a:pt x="187" y="378"/>
                </a:lnTo>
                <a:lnTo>
                  <a:pt x="187" y="380"/>
                </a:lnTo>
                <a:lnTo>
                  <a:pt x="187" y="380"/>
                </a:lnTo>
                <a:lnTo>
                  <a:pt x="187" y="383"/>
                </a:lnTo>
                <a:lnTo>
                  <a:pt x="187" y="383"/>
                </a:lnTo>
                <a:lnTo>
                  <a:pt x="187" y="383"/>
                </a:lnTo>
                <a:lnTo>
                  <a:pt x="187" y="383"/>
                </a:lnTo>
                <a:lnTo>
                  <a:pt x="190" y="381"/>
                </a:lnTo>
                <a:lnTo>
                  <a:pt x="190" y="381"/>
                </a:lnTo>
                <a:close/>
                <a:moveTo>
                  <a:pt x="128" y="405"/>
                </a:moveTo>
                <a:lnTo>
                  <a:pt x="128" y="405"/>
                </a:lnTo>
                <a:lnTo>
                  <a:pt x="127" y="405"/>
                </a:lnTo>
                <a:lnTo>
                  <a:pt x="127" y="405"/>
                </a:lnTo>
                <a:lnTo>
                  <a:pt x="123" y="407"/>
                </a:lnTo>
                <a:lnTo>
                  <a:pt x="123" y="407"/>
                </a:lnTo>
                <a:lnTo>
                  <a:pt x="123" y="407"/>
                </a:lnTo>
                <a:lnTo>
                  <a:pt x="123" y="408"/>
                </a:lnTo>
                <a:lnTo>
                  <a:pt x="123" y="408"/>
                </a:lnTo>
                <a:lnTo>
                  <a:pt x="128" y="408"/>
                </a:lnTo>
                <a:lnTo>
                  <a:pt x="128" y="408"/>
                </a:lnTo>
                <a:lnTo>
                  <a:pt x="128" y="405"/>
                </a:lnTo>
                <a:lnTo>
                  <a:pt x="128" y="405"/>
                </a:lnTo>
                <a:close/>
                <a:moveTo>
                  <a:pt x="177" y="405"/>
                </a:moveTo>
                <a:lnTo>
                  <a:pt x="177" y="405"/>
                </a:lnTo>
                <a:lnTo>
                  <a:pt x="185" y="400"/>
                </a:lnTo>
                <a:lnTo>
                  <a:pt x="185" y="400"/>
                </a:lnTo>
                <a:lnTo>
                  <a:pt x="185" y="399"/>
                </a:lnTo>
                <a:lnTo>
                  <a:pt x="185" y="399"/>
                </a:lnTo>
                <a:lnTo>
                  <a:pt x="177" y="403"/>
                </a:lnTo>
                <a:lnTo>
                  <a:pt x="177" y="403"/>
                </a:lnTo>
                <a:lnTo>
                  <a:pt x="177" y="405"/>
                </a:lnTo>
                <a:lnTo>
                  <a:pt x="177" y="405"/>
                </a:lnTo>
                <a:close/>
                <a:moveTo>
                  <a:pt x="163" y="108"/>
                </a:moveTo>
                <a:lnTo>
                  <a:pt x="163" y="108"/>
                </a:lnTo>
                <a:lnTo>
                  <a:pt x="160" y="107"/>
                </a:lnTo>
                <a:lnTo>
                  <a:pt x="160" y="107"/>
                </a:lnTo>
                <a:lnTo>
                  <a:pt x="155" y="108"/>
                </a:lnTo>
                <a:lnTo>
                  <a:pt x="155" y="108"/>
                </a:lnTo>
                <a:lnTo>
                  <a:pt x="153" y="108"/>
                </a:lnTo>
                <a:lnTo>
                  <a:pt x="153" y="108"/>
                </a:lnTo>
                <a:lnTo>
                  <a:pt x="153" y="110"/>
                </a:lnTo>
                <a:lnTo>
                  <a:pt x="153" y="110"/>
                </a:lnTo>
                <a:lnTo>
                  <a:pt x="163" y="108"/>
                </a:lnTo>
                <a:lnTo>
                  <a:pt x="163" y="108"/>
                </a:lnTo>
                <a:close/>
                <a:moveTo>
                  <a:pt x="182" y="138"/>
                </a:moveTo>
                <a:lnTo>
                  <a:pt x="182" y="138"/>
                </a:lnTo>
                <a:lnTo>
                  <a:pt x="185" y="135"/>
                </a:lnTo>
                <a:lnTo>
                  <a:pt x="185" y="135"/>
                </a:lnTo>
                <a:lnTo>
                  <a:pt x="187" y="134"/>
                </a:lnTo>
                <a:lnTo>
                  <a:pt x="187" y="134"/>
                </a:lnTo>
                <a:lnTo>
                  <a:pt x="185" y="132"/>
                </a:lnTo>
                <a:lnTo>
                  <a:pt x="185" y="132"/>
                </a:lnTo>
                <a:lnTo>
                  <a:pt x="182" y="135"/>
                </a:lnTo>
                <a:lnTo>
                  <a:pt x="182" y="135"/>
                </a:lnTo>
                <a:lnTo>
                  <a:pt x="182" y="138"/>
                </a:lnTo>
                <a:lnTo>
                  <a:pt x="182" y="138"/>
                </a:lnTo>
                <a:close/>
                <a:moveTo>
                  <a:pt x="188" y="246"/>
                </a:moveTo>
                <a:lnTo>
                  <a:pt x="188" y="246"/>
                </a:lnTo>
                <a:lnTo>
                  <a:pt x="188" y="249"/>
                </a:lnTo>
                <a:lnTo>
                  <a:pt x="188" y="249"/>
                </a:lnTo>
                <a:lnTo>
                  <a:pt x="191" y="249"/>
                </a:lnTo>
                <a:lnTo>
                  <a:pt x="191" y="249"/>
                </a:lnTo>
                <a:lnTo>
                  <a:pt x="193" y="246"/>
                </a:lnTo>
                <a:lnTo>
                  <a:pt x="193" y="246"/>
                </a:lnTo>
                <a:lnTo>
                  <a:pt x="188" y="246"/>
                </a:lnTo>
                <a:lnTo>
                  <a:pt x="188" y="246"/>
                </a:lnTo>
                <a:close/>
                <a:moveTo>
                  <a:pt x="180" y="112"/>
                </a:moveTo>
                <a:lnTo>
                  <a:pt x="180" y="112"/>
                </a:lnTo>
                <a:lnTo>
                  <a:pt x="180" y="110"/>
                </a:lnTo>
                <a:lnTo>
                  <a:pt x="180" y="110"/>
                </a:lnTo>
                <a:lnTo>
                  <a:pt x="172" y="113"/>
                </a:lnTo>
                <a:lnTo>
                  <a:pt x="172" y="113"/>
                </a:lnTo>
                <a:lnTo>
                  <a:pt x="174" y="116"/>
                </a:lnTo>
                <a:lnTo>
                  <a:pt x="174" y="116"/>
                </a:lnTo>
                <a:lnTo>
                  <a:pt x="180" y="112"/>
                </a:lnTo>
                <a:lnTo>
                  <a:pt x="180" y="112"/>
                </a:lnTo>
                <a:close/>
                <a:moveTo>
                  <a:pt x="70" y="268"/>
                </a:moveTo>
                <a:lnTo>
                  <a:pt x="70" y="268"/>
                </a:lnTo>
                <a:lnTo>
                  <a:pt x="67" y="268"/>
                </a:lnTo>
                <a:lnTo>
                  <a:pt x="67" y="268"/>
                </a:lnTo>
                <a:lnTo>
                  <a:pt x="67" y="271"/>
                </a:lnTo>
                <a:lnTo>
                  <a:pt x="67" y="271"/>
                </a:lnTo>
                <a:lnTo>
                  <a:pt x="71" y="271"/>
                </a:lnTo>
                <a:lnTo>
                  <a:pt x="71" y="271"/>
                </a:lnTo>
                <a:lnTo>
                  <a:pt x="70" y="268"/>
                </a:lnTo>
                <a:lnTo>
                  <a:pt x="70" y="268"/>
                </a:lnTo>
                <a:close/>
                <a:moveTo>
                  <a:pt x="139" y="110"/>
                </a:moveTo>
                <a:lnTo>
                  <a:pt x="139" y="110"/>
                </a:lnTo>
                <a:lnTo>
                  <a:pt x="146" y="110"/>
                </a:lnTo>
                <a:lnTo>
                  <a:pt x="146" y="110"/>
                </a:lnTo>
                <a:lnTo>
                  <a:pt x="142" y="105"/>
                </a:lnTo>
                <a:lnTo>
                  <a:pt x="142" y="105"/>
                </a:lnTo>
                <a:lnTo>
                  <a:pt x="141" y="108"/>
                </a:lnTo>
                <a:lnTo>
                  <a:pt x="139" y="110"/>
                </a:lnTo>
                <a:lnTo>
                  <a:pt x="139" y="110"/>
                </a:lnTo>
                <a:close/>
                <a:moveTo>
                  <a:pt x="40" y="345"/>
                </a:moveTo>
                <a:lnTo>
                  <a:pt x="40" y="345"/>
                </a:lnTo>
                <a:lnTo>
                  <a:pt x="40" y="343"/>
                </a:lnTo>
                <a:lnTo>
                  <a:pt x="40" y="343"/>
                </a:lnTo>
                <a:lnTo>
                  <a:pt x="41" y="342"/>
                </a:lnTo>
                <a:lnTo>
                  <a:pt x="41" y="342"/>
                </a:lnTo>
                <a:lnTo>
                  <a:pt x="38" y="337"/>
                </a:lnTo>
                <a:lnTo>
                  <a:pt x="38" y="337"/>
                </a:lnTo>
                <a:lnTo>
                  <a:pt x="38" y="337"/>
                </a:lnTo>
                <a:lnTo>
                  <a:pt x="38" y="337"/>
                </a:lnTo>
                <a:lnTo>
                  <a:pt x="37" y="337"/>
                </a:lnTo>
                <a:lnTo>
                  <a:pt x="37" y="337"/>
                </a:lnTo>
                <a:lnTo>
                  <a:pt x="38" y="340"/>
                </a:lnTo>
                <a:lnTo>
                  <a:pt x="38" y="340"/>
                </a:lnTo>
                <a:lnTo>
                  <a:pt x="40" y="345"/>
                </a:lnTo>
                <a:lnTo>
                  <a:pt x="40" y="345"/>
                </a:lnTo>
                <a:close/>
                <a:moveTo>
                  <a:pt x="127" y="162"/>
                </a:moveTo>
                <a:lnTo>
                  <a:pt x="127" y="162"/>
                </a:lnTo>
                <a:lnTo>
                  <a:pt x="127" y="160"/>
                </a:lnTo>
                <a:lnTo>
                  <a:pt x="127" y="160"/>
                </a:lnTo>
                <a:lnTo>
                  <a:pt x="128" y="160"/>
                </a:lnTo>
                <a:lnTo>
                  <a:pt x="130" y="160"/>
                </a:lnTo>
                <a:lnTo>
                  <a:pt x="130" y="160"/>
                </a:lnTo>
                <a:lnTo>
                  <a:pt x="131" y="160"/>
                </a:lnTo>
                <a:lnTo>
                  <a:pt x="131" y="160"/>
                </a:lnTo>
                <a:lnTo>
                  <a:pt x="131" y="160"/>
                </a:lnTo>
                <a:lnTo>
                  <a:pt x="131" y="160"/>
                </a:lnTo>
                <a:lnTo>
                  <a:pt x="130" y="157"/>
                </a:lnTo>
                <a:lnTo>
                  <a:pt x="130" y="157"/>
                </a:lnTo>
                <a:lnTo>
                  <a:pt x="130" y="154"/>
                </a:lnTo>
                <a:lnTo>
                  <a:pt x="130" y="154"/>
                </a:lnTo>
                <a:lnTo>
                  <a:pt x="130" y="156"/>
                </a:lnTo>
                <a:lnTo>
                  <a:pt x="130" y="156"/>
                </a:lnTo>
                <a:lnTo>
                  <a:pt x="128" y="159"/>
                </a:lnTo>
                <a:lnTo>
                  <a:pt x="128" y="159"/>
                </a:lnTo>
                <a:lnTo>
                  <a:pt x="128" y="160"/>
                </a:lnTo>
                <a:lnTo>
                  <a:pt x="128" y="160"/>
                </a:lnTo>
                <a:lnTo>
                  <a:pt x="127" y="160"/>
                </a:lnTo>
                <a:lnTo>
                  <a:pt x="127" y="160"/>
                </a:lnTo>
                <a:lnTo>
                  <a:pt x="127" y="162"/>
                </a:lnTo>
                <a:lnTo>
                  <a:pt x="127" y="162"/>
                </a:lnTo>
                <a:close/>
                <a:moveTo>
                  <a:pt x="122" y="162"/>
                </a:moveTo>
                <a:lnTo>
                  <a:pt x="122" y="162"/>
                </a:lnTo>
                <a:lnTo>
                  <a:pt x="123" y="162"/>
                </a:lnTo>
                <a:lnTo>
                  <a:pt x="123" y="162"/>
                </a:lnTo>
                <a:lnTo>
                  <a:pt x="125" y="154"/>
                </a:lnTo>
                <a:lnTo>
                  <a:pt x="125" y="154"/>
                </a:lnTo>
                <a:lnTo>
                  <a:pt x="125" y="154"/>
                </a:lnTo>
                <a:lnTo>
                  <a:pt x="125" y="154"/>
                </a:lnTo>
                <a:lnTo>
                  <a:pt x="123" y="156"/>
                </a:lnTo>
                <a:lnTo>
                  <a:pt x="123" y="156"/>
                </a:lnTo>
                <a:lnTo>
                  <a:pt x="122" y="159"/>
                </a:lnTo>
                <a:lnTo>
                  <a:pt x="122" y="159"/>
                </a:lnTo>
                <a:lnTo>
                  <a:pt x="122" y="162"/>
                </a:lnTo>
                <a:lnTo>
                  <a:pt x="122" y="162"/>
                </a:lnTo>
                <a:close/>
                <a:moveTo>
                  <a:pt x="149" y="140"/>
                </a:moveTo>
                <a:lnTo>
                  <a:pt x="149" y="140"/>
                </a:lnTo>
                <a:lnTo>
                  <a:pt x="147" y="142"/>
                </a:lnTo>
                <a:lnTo>
                  <a:pt x="147" y="142"/>
                </a:lnTo>
                <a:lnTo>
                  <a:pt x="147" y="148"/>
                </a:lnTo>
                <a:lnTo>
                  <a:pt x="147" y="148"/>
                </a:lnTo>
                <a:lnTo>
                  <a:pt x="147" y="148"/>
                </a:lnTo>
                <a:lnTo>
                  <a:pt x="147" y="148"/>
                </a:lnTo>
                <a:lnTo>
                  <a:pt x="150" y="146"/>
                </a:lnTo>
                <a:lnTo>
                  <a:pt x="150" y="146"/>
                </a:lnTo>
                <a:lnTo>
                  <a:pt x="150" y="145"/>
                </a:lnTo>
                <a:lnTo>
                  <a:pt x="150" y="145"/>
                </a:lnTo>
                <a:lnTo>
                  <a:pt x="149" y="140"/>
                </a:lnTo>
                <a:lnTo>
                  <a:pt x="149" y="140"/>
                </a:lnTo>
                <a:close/>
                <a:moveTo>
                  <a:pt x="93" y="353"/>
                </a:moveTo>
                <a:lnTo>
                  <a:pt x="93" y="353"/>
                </a:lnTo>
                <a:lnTo>
                  <a:pt x="92" y="356"/>
                </a:lnTo>
                <a:lnTo>
                  <a:pt x="92" y="356"/>
                </a:lnTo>
                <a:lnTo>
                  <a:pt x="92" y="358"/>
                </a:lnTo>
                <a:lnTo>
                  <a:pt x="92" y="358"/>
                </a:lnTo>
                <a:lnTo>
                  <a:pt x="92" y="358"/>
                </a:lnTo>
                <a:lnTo>
                  <a:pt x="92" y="358"/>
                </a:lnTo>
                <a:lnTo>
                  <a:pt x="95" y="358"/>
                </a:lnTo>
                <a:lnTo>
                  <a:pt x="95" y="358"/>
                </a:lnTo>
                <a:lnTo>
                  <a:pt x="95" y="359"/>
                </a:lnTo>
                <a:lnTo>
                  <a:pt x="95" y="359"/>
                </a:lnTo>
                <a:lnTo>
                  <a:pt x="93" y="361"/>
                </a:lnTo>
                <a:lnTo>
                  <a:pt x="93" y="361"/>
                </a:lnTo>
                <a:lnTo>
                  <a:pt x="93" y="362"/>
                </a:lnTo>
                <a:lnTo>
                  <a:pt x="93" y="362"/>
                </a:lnTo>
                <a:lnTo>
                  <a:pt x="95" y="361"/>
                </a:lnTo>
                <a:lnTo>
                  <a:pt x="95" y="361"/>
                </a:lnTo>
                <a:lnTo>
                  <a:pt x="95" y="359"/>
                </a:lnTo>
                <a:lnTo>
                  <a:pt x="95" y="359"/>
                </a:lnTo>
                <a:lnTo>
                  <a:pt x="93" y="353"/>
                </a:lnTo>
                <a:lnTo>
                  <a:pt x="93" y="353"/>
                </a:lnTo>
                <a:close/>
                <a:moveTo>
                  <a:pt x="157" y="391"/>
                </a:moveTo>
                <a:lnTo>
                  <a:pt x="157" y="391"/>
                </a:lnTo>
                <a:lnTo>
                  <a:pt x="161" y="391"/>
                </a:lnTo>
                <a:lnTo>
                  <a:pt x="161" y="391"/>
                </a:lnTo>
                <a:lnTo>
                  <a:pt x="161" y="388"/>
                </a:lnTo>
                <a:lnTo>
                  <a:pt x="161" y="388"/>
                </a:lnTo>
                <a:lnTo>
                  <a:pt x="157" y="389"/>
                </a:lnTo>
                <a:lnTo>
                  <a:pt x="157" y="389"/>
                </a:lnTo>
                <a:lnTo>
                  <a:pt x="157" y="391"/>
                </a:lnTo>
                <a:lnTo>
                  <a:pt x="157" y="391"/>
                </a:lnTo>
                <a:close/>
                <a:moveTo>
                  <a:pt x="57" y="260"/>
                </a:moveTo>
                <a:lnTo>
                  <a:pt x="57" y="260"/>
                </a:lnTo>
                <a:lnTo>
                  <a:pt x="57" y="257"/>
                </a:lnTo>
                <a:lnTo>
                  <a:pt x="57" y="257"/>
                </a:lnTo>
                <a:lnTo>
                  <a:pt x="54" y="257"/>
                </a:lnTo>
                <a:lnTo>
                  <a:pt x="54" y="257"/>
                </a:lnTo>
                <a:lnTo>
                  <a:pt x="54" y="260"/>
                </a:lnTo>
                <a:lnTo>
                  <a:pt x="54" y="260"/>
                </a:lnTo>
                <a:lnTo>
                  <a:pt x="57" y="260"/>
                </a:lnTo>
                <a:lnTo>
                  <a:pt x="57" y="260"/>
                </a:lnTo>
                <a:close/>
                <a:moveTo>
                  <a:pt x="217" y="348"/>
                </a:moveTo>
                <a:lnTo>
                  <a:pt x="217" y="348"/>
                </a:lnTo>
                <a:lnTo>
                  <a:pt x="215" y="347"/>
                </a:lnTo>
                <a:lnTo>
                  <a:pt x="215" y="347"/>
                </a:lnTo>
                <a:lnTo>
                  <a:pt x="213" y="348"/>
                </a:lnTo>
                <a:lnTo>
                  <a:pt x="213" y="348"/>
                </a:lnTo>
                <a:lnTo>
                  <a:pt x="213" y="353"/>
                </a:lnTo>
                <a:lnTo>
                  <a:pt x="213" y="353"/>
                </a:lnTo>
                <a:lnTo>
                  <a:pt x="215" y="353"/>
                </a:lnTo>
                <a:lnTo>
                  <a:pt x="215" y="353"/>
                </a:lnTo>
                <a:lnTo>
                  <a:pt x="217" y="348"/>
                </a:lnTo>
                <a:lnTo>
                  <a:pt x="217" y="348"/>
                </a:lnTo>
                <a:close/>
                <a:moveTo>
                  <a:pt x="26" y="328"/>
                </a:moveTo>
                <a:lnTo>
                  <a:pt x="26" y="328"/>
                </a:lnTo>
                <a:lnTo>
                  <a:pt x="29" y="326"/>
                </a:lnTo>
                <a:lnTo>
                  <a:pt x="30" y="323"/>
                </a:lnTo>
                <a:lnTo>
                  <a:pt x="30" y="323"/>
                </a:lnTo>
                <a:lnTo>
                  <a:pt x="26" y="324"/>
                </a:lnTo>
                <a:lnTo>
                  <a:pt x="26" y="324"/>
                </a:lnTo>
                <a:lnTo>
                  <a:pt x="26" y="328"/>
                </a:lnTo>
                <a:lnTo>
                  <a:pt x="26" y="328"/>
                </a:lnTo>
                <a:close/>
                <a:moveTo>
                  <a:pt x="169" y="332"/>
                </a:moveTo>
                <a:lnTo>
                  <a:pt x="169" y="332"/>
                </a:lnTo>
                <a:lnTo>
                  <a:pt x="169" y="329"/>
                </a:lnTo>
                <a:lnTo>
                  <a:pt x="169" y="329"/>
                </a:lnTo>
                <a:lnTo>
                  <a:pt x="166" y="331"/>
                </a:lnTo>
                <a:lnTo>
                  <a:pt x="166" y="331"/>
                </a:lnTo>
                <a:lnTo>
                  <a:pt x="168" y="339"/>
                </a:lnTo>
                <a:lnTo>
                  <a:pt x="168" y="339"/>
                </a:lnTo>
                <a:lnTo>
                  <a:pt x="168" y="339"/>
                </a:lnTo>
                <a:lnTo>
                  <a:pt x="168" y="339"/>
                </a:lnTo>
                <a:lnTo>
                  <a:pt x="168" y="336"/>
                </a:lnTo>
                <a:lnTo>
                  <a:pt x="168" y="336"/>
                </a:lnTo>
                <a:lnTo>
                  <a:pt x="168" y="334"/>
                </a:lnTo>
                <a:lnTo>
                  <a:pt x="169" y="332"/>
                </a:lnTo>
                <a:lnTo>
                  <a:pt x="169" y="332"/>
                </a:lnTo>
                <a:close/>
                <a:moveTo>
                  <a:pt x="22" y="309"/>
                </a:moveTo>
                <a:lnTo>
                  <a:pt x="22" y="309"/>
                </a:lnTo>
                <a:lnTo>
                  <a:pt x="21" y="310"/>
                </a:lnTo>
                <a:lnTo>
                  <a:pt x="21" y="310"/>
                </a:lnTo>
                <a:lnTo>
                  <a:pt x="21" y="310"/>
                </a:lnTo>
                <a:lnTo>
                  <a:pt x="21" y="310"/>
                </a:lnTo>
                <a:lnTo>
                  <a:pt x="21" y="313"/>
                </a:lnTo>
                <a:lnTo>
                  <a:pt x="21" y="313"/>
                </a:lnTo>
                <a:lnTo>
                  <a:pt x="22" y="313"/>
                </a:lnTo>
                <a:lnTo>
                  <a:pt x="22" y="313"/>
                </a:lnTo>
                <a:lnTo>
                  <a:pt x="22" y="312"/>
                </a:lnTo>
                <a:lnTo>
                  <a:pt x="22" y="312"/>
                </a:lnTo>
                <a:lnTo>
                  <a:pt x="22" y="309"/>
                </a:lnTo>
                <a:lnTo>
                  <a:pt x="22" y="309"/>
                </a:lnTo>
                <a:close/>
                <a:moveTo>
                  <a:pt x="63" y="386"/>
                </a:moveTo>
                <a:lnTo>
                  <a:pt x="63" y="386"/>
                </a:lnTo>
                <a:lnTo>
                  <a:pt x="65" y="383"/>
                </a:lnTo>
                <a:lnTo>
                  <a:pt x="65" y="383"/>
                </a:lnTo>
                <a:lnTo>
                  <a:pt x="65" y="383"/>
                </a:lnTo>
                <a:lnTo>
                  <a:pt x="65" y="383"/>
                </a:lnTo>
                <a:lnTo>
                  <a:pt x="63" y="381"/>
                </a:lnTo>
                <a:lnTo>
                  <a:pt x="63" y="381"/>
                </a:lnTo>
                <a:lnTo>
                  <a:pt x="63" y="381"/>
                </a:lnTo>
                <a:lnTo>
                  <a:pt x="63" y="381"/>
                </a:lnTo>
                <a:lnTo>
                  <a:pt x="63" y="383"/>
                </a:lnTo>
                <a:lnTo>
                  <a:pt x="62" y="384"/>
                </a:lnTo>
                <a:lnTo>
                  <a:pt x="62" y="384"/>
                </a:lnTo>
                <a:lnTo>
                  <a:pt x="62" y="386"/>
                </a:lnTo>
                <a:lnTo>
                  <a:pt x="63" y="386"/>
                </a:lnTo>
                <a:lnTo>
                  <a:pt x="63" y="386"/>
                </a:lnTo>
                <a:close/>
                <a:moveTo>
                  <a:pt x="111" y="85"/>
                </a:moveTo>
                <a:lnTo>
                  <a:pt x="111" y="85"/>
                </a:lnTo>
                <a:lnTo>
                  <a:pt x="109" y="78"/>
                </a:lnTo>
                <a:lnTo>
                  <a:pt x="109" y="78"/>
                </a:lnTo>
                <a:lnTo>
                  <a:pt x="109" y="78"/>
                </a:lnTo>
                <a:lnTo>
                  <a:pt x="109" y="78"/>
                </a:lnTo>
                <a:lnTo>
                  <a:pt x="108" y="85"/>
                </a:lnTo>
                <a:lnTo>
                  <a:pt x="108" y="85"/>
                </a:lnTo>
                <a:lnTo>
                  <a:pt x="111" y="85"/>
                </a:lnTo>
                <a:lnTo>
                  <a:pt x="111" y="85"/>
                </a:lnTo>
                <a:close/>
                <a:moveTo>
                  <a:pt x="169" y="146"/>
                </a:moveTo>
                <a:lnTo>
                  <a:pt x="169" y="146"/>
                </a:lnTo>
                <a:lnTo>
                  <a:pt x="168" y="142"/>
                </a:lnTo>
                <a:lnTo>
                  <a:pt x="168" y="142"/>
                </a:lnTo>
                <a:lnTo>
                  <a:pt x="168" y="143"/>
                </a:lnTo>
                <a:lnTo>
                  <a:pt x="168" y="143"/>
                </a:lnTo>
                <a:lnTo>
                  <a:pt x="166" y="145"/>
                </a:lnTo>
                <a:lnTo>
                  <a:pt x="166" y="145"/>
                </a:lnTo>
                <a:lnTo>
                  <a:pt x="168" y="148"/>
                </a:lnTo>
                <a:lnTo>
                  <a:pt x="168" y="148"/>
                </a:lnTo>
                <a:lnTo>
                  <a:pt x="169" y="146"/>
                </a:lnTo>
                <a:lnTo>
                  <a:pt x="169" y="146"/>
                </a:lnTo>
                <a:close/>
                <a:moveTo>
                  <a:pt x="215" y="228"/>
                </a:moveTo>
                <a:lnTo>
                  <a:pt x="215" y="228"/>
                </a:lnTo>
                <a:lnTo>
                  <a:pt x="213" y="227"/>
                </a:lnTo>
                <a:lnTo>
                  <a:pt x="213" y="227"/>
                </a:lnTo>
                <a:lnTo>
                  <a:pt x="210" y="230"/>
                </a:lnTo>
                <a:lnTo>
                  <a:pt x="210" y="230"/>
                </a:lnTo>
                <a:lnTo>
                  <a:pt x="212" y="231"/>
                </a:lnTo>
                <a:lnTo>
                  <a:pt x="212" y="231"/>
                </a:lnTo>
                <a:lnTo>
                  <a:pt x="213" y="230"/>
                </a:lnTo>
                <a:lnTo>
                  <a:pt x="215" y="228"/>
                </a:lnTo>
                <a:lnTo>
                  <a:pt x="215" y="228"/>
                </a:lnTo>
                <a:close/>
                <a:moveTo>
                  <a:pt x="134" y="127"/>
                </a:moveTo>
                <a:lnTo>
                  <a:pt x="134" y="127"/>
                </a:lnTo>
                <a:lnTo>
                  <a:pt x="133" y="130"/>
                </a:lnTo>
                <a:lnTo>
                  <a:pt x="131" y="135"/>
                </a:lnTo>
                <a:lnTo>
                  <a:pt x="131" y="135"/>
                </a:lnTo>
                <a:lnTo>
                  <a:pt x="134" y="130"/>
                </a:lnTo>
                <a:lnTo>
                  <a:pt x="134" y="130"/>
                </a:lnTo>
                <a:lnTo>
                  <a:pt x="136" y="130"/>
                </a:lnTo>
                <a:lnTo>
                  <a:pt x="136" y="130"/>
                </a:lnTo>
                <a:lnTo>
                  <a:pt x="134" y="127"/>
                </a:lnTo>
                <a:lnTo>
                  <a:pt x="134" y="127"/>
                </a:lnTo>
                <a:close/>
                <a:moveTo>
                  <a:pt x="114" y="86"/>
                </a:moveTo>
                <a:lnTo>
                  <a:pt x="114" y="86"/>
                </a:lnTo>
                <a:lnTo>
                  <a:pt x="117" y="96"/>
                </a:lnTo>
                <a:lnTo>
                  <a:pt x="117" y="96"/>
                </a:lnTo>
                <a:lnTo>
                  <a:pt x="117" y="96"/>
                </a:lnTo>
                <a:lnTo>
                  <a:pt x="117" y="96"/>
                </a:lnTo>
                <a:lnTo>
                  <a:pt x="117" y="91"/>
                </a:lnTo>
                <a:lnTo>
                  <a:pt x="117" y="91"/>
                </a:lnTo>
                <a:lnTo>
                  <a:pt x="116" y="86"/>
                </a:lnTo>
                <a:lnTo>
                  <a:pt x="116" y="86"/>
                </a:lnTo>
                <a:lnTo>
                  <a:pt x="114" y="86"/>
                </a:lnTo>
                <a:lnTo>
                  <a:pt x="114" y="86"/>
                </a:lnTo>
                <a:close/>
                <a:moveTo>
                  <a:pt x="81" y="175"/>
                </a:moveTo>
                <a:lnTo>
                  <a:pt x="81" y="175"/>
                </a:lnTo>
                <a:lnTo>
                  <a:pt x="78" y="179"/>
                </a:lnTo>
                <a:lnTo>
                  <a:pt x="78" y="179"/>
                </a:lnTo>
                <a:lnTo>
                  <a:pt x="81" y="183"/>
                </a:lnTo>
                <a:lnTo>
                  <a:pt x="81" y="183"/>
                </a:lnTo>
                <a:lnTo>
                  <a:pt x="82" y="179"/>
                </a:lnTo>
                <a:lnTo>
                  <a:pt x="82" y="179"/>
                </a:lnTo>
                <a:lnTo>
                  <a:pt x="81" y="178"/>
                </a:lnTo>
                <a:lnTo>
                  <a:pt x="81" y="175"/>
                </a:lnTo>
                <a:lnTo>
                  <a:pt x="81" y="175"/>
                </a:lnTo>
                <a:close/>
                <a:moveTo>
                  <a:pt x="123" y="198"/>
                </a:moveTo>
                <a:lnTo>
                  <a:pt x="123" y="198"/>
                </a:lnTo>
                <a:lnTo>
                  <a:pt x="123" y="198"/>
                </a:lnTo>
                <a:lnTo>
                  <a:pt x="123" y="198"/>
                </a:lnTo>
                <a:lnTo>
                  <a:pt x="125" y="194"/>
                </a:lnTo>
                <a:lnTo>
                  <a:pt x="125" y="194"/>
                </a:lnTo>
                <a:lnTo>
                  <a:pt x="122" y="195"/>
                </a:lnTo>
                <a:lnTo>
                  <a:pt x="122" y="195"/>
                </a:lnTo>
                <a:lnTo>
                  <a:pt x="123" y="198"/>
                </a:lnTo>
                <a:lnTo>
                  <a:pt x="123" y="198"/>
                </a:lnTo>
                <a:close/>
                <a:moveTo>
                  <a:pt x="65" y="358"/>
                </a:moveTo>
                <a:lnTo>
                  <a:pt x="65" y="358"/>
                </a:lnTo>
                <a:lnTo>
                  <a:pt x="67" y="358"/>
                </a:lnTo>
                <a:lnTo>
                  <a:pt x="67" y="358"/>
                </a:lnTo>
                <a:lnTo>
                  <a:pt x="70" y="354"/>
                </a:lnTo>
                <a:lnTo>
                  <a:pt x="70" y="354"/>
                </a:lnTo>
                <a:lnTo>
                  <a:pt x="70" y="353"/>
                </a:lnTo>
                <a:lnTo>
                  <a:pt x="70" y="353"/>
                </a:lnTo>
                <a:lnTo>
                  <a:pt x="68" y="353"/>
                </a:lnTo>
                <a:lnTo>
                  <a:pt x="68" y="353"/>
                </a:lnTo>
                <a:lnTo>
                  <a:pt x="67" y="353"/>
                </a:lnTo>
                <a:lnTo>
                  <a:pt x="67" y="353"/>
                </a:lnTo>
                <a:lnTo>
                  <a:pt x="65" y="356"/>
                </a:lnTo>
                <a:lnTo>
                  <a:pt x="65" y="356"/>
                </a:lnTo>
                <a:lnTo>
                  <a:pt x="65" y="358"/>
                </a:lnTo>
                <a:lnTo>
                  <a:pt x="65" y="358"/>
                </a:lnTo>
                <a:close/>
                <a:moveTo>
                  <a:pt x="163" y="254"/>
                </a:moveTo>
                <a:lnTo>
                  <a:pt x="163" y="254"/>
                </a:lnTo>
                <a:lnTo>
                  <a:pt x="163" y="254"/>
                </a:lnTo>
                <a:lnTo>
                  <a:pt x="163" y="254"/>
                </a:lnTo>
                <a:lnTo>
                  <a:pt x="166" y="247"/>
                </a:lnTo>
                <a:lnTo>
                  <a:pt x="166" y="247"/>
                </a:lnTo>
                <a:lnTo>
                  <a:pt x="163" y="249"/>
                </a:lnTo>
                <a:lnTo>
                  <a:pt x="163" y="249"/>
                </a:lnTo>
                <a:lnTo>
                  <a:pt x="163" y="249"/>
                </a:lnTo>
                <a:lnTo>
                  <a:pt x="163" y="249"/>
                </a:lnTo>
                <a:lnTo>
                  <a:pt x="163" y="252"/>
                </a:lnTo>
                <a:lnTo>
                  <a:pt x="163" y="252"/>
                </a:lnTo>
                <a:lnTo>
                  <a:pt x="163" y="254"/>
                </a:lnTo>
                <a:lnTo>
                  <a:pt x="163" y="254"/>
                </a:lnTo>
                <a:close/>
                <a:moveTo>
                  <a:pt x="117" y="132"/>
                </a:moveTo>
                <a:lnTo>
                  <a:pt x="117" y="132"/>
                </a:lnTo>
                <a:lnTo>
                  <a:pt x="120" y="127"/>
                </a:lnTo>
                <a:lnTo>
                  <a:pt x="120" y="127"/>
                </a:lnTo>
                <a:lnTo>
                  <a:pt x="119" y="126"/>
                </a:lnTo>
                <a:lnTo>
                  <a:pt x="119" y="126"/>
                </a:lnTo>
                <a:lnTo>
                  <a:pt x="117" y="127"/>
                </a:lnTo>
                <a:lnTo>
                  <a:pt x="117" y="127"/>
                </a:lnTo>
                <a:lnTo>
                  <a:pt x="117" y="129"/>
                </a:lnTo>
                <a:lnTo>
                  <a:pt x="117" y="129"/>
                </a:lnTo>
                <a:lnTo>
                  <a:pt x="117" y="132"/>
                </a:lnTo>
                <a:lnTo>
                  <a:pt x="117" y="132"/>
                </a:lnTo>
                <a:close/>
                <a:moveTo>
                  <a:pt x="57" y="9"/>
                </a:moveTo>
                <a:lnTo>
                  <a:pt x="57" y="9"/>
                </a:lnTo>
                <a:lnTo>
                  <a:pt x="52" y="7"/>
                </a:lnTo>
                <a:lnTo>
                  <a:pt x="52" y="7"/>
                </a:lnTo>
                <a:lnTo>
                  <a:pt x="54" y="9"/>
                </a:lnTo>
                <a:lnTo>
                  <a:pt x="54" y="9"/>
                </a:lnTo>
                <a:lnTo>
                  <a:pt x="56" y="12"/>
                </a:lnTo>
                <a:lnTo>
                  <a:pt x="56" y="12"/>
                </a:lnTo>
                <a:lnTo>
                  <a:pt x="57" y="12"/>
                </a:lnTo>
                <a:lnTo>
                  <a:pt x="57" y="12"/>
                </a:lnTo>
                <a:lnTo>
                  <a:pt x="57" y="11"/>
                </a:lnTo>
                <a:lnTo>
                  <a:pt x="57" y="9"/>
                </a:lnTo>
                <a:lnTo>
                  <a:pt x="57" y="9"/>
                </a:lnTo>
                <a:close/>
                <a:moveTo>
                  <a:pt x="226" y="194"/>
                </a:moveTo>
                <a:lnTo>
                  <a:pt x="226" y="194"/>
                </a:lnTo>
                <a:lnTo>
                  <a:pt x="228" y="198"/>
                </a:lnTo>
                <a:lnTo>
                  <a:pt x="228" y="198"/>
                </a:lnTo>
                <a:lnTo>
                  <a:pt x="228" y="195"/>
                </a:lnTo>
                <a:lnTo>
                  <a:pt x="228" y="195"/>
                </a:lnTo>
                <a:lnTo>
                  <a:pt x="229" y="194"/>
                </a:lnTo>
                <a:lnTo>
                  <a:pt x="229" y="194"/>
                </a:lnTo>
                <a:lnTo>
                  <a:pt x="229" y="192"/>
                </a:lnTo>
                <a:lnTo>
                  <a:pt x="229" y="192"/>
                </a:lnTo>
                <a:lnTo>
                  <a:pt x="229" y="190"/>
                </a:lnTo>
                <a:lnTo>
                  <a:pt x="229" y="190"/>
                </a:lnTo>
                <a:lnTo>
                  <a:pt x="226" y="194"/>
                </a:lnTo>
                <a:lnTo>
                  <a:pt x="226" y="194"/>
                </a:lnTo>
                <a:close/>
                <a:moveTo>
                  <a:pt x="164" y="386"/>
                </a:moveTo>
                <a:lnTo>
                  <a:pt x="164" y="386"/>
                </a:lnTo>
                <a:lnTo>
                  <a:pt x="164" y="389"/>
                </a:lnTo>
                <a:lnTo>
                  <a:pt x="164" y="389"/>
                </a:lnTo>
                <a:lnTo>
                  <a:pt x="164" y="391"/>
                </a:lnTo>
                <a:lnTo>
                  <a:pt x="164" y="391"/>
                </a:lnTo>
                <a:lnTo>
                  <a:pt x="164" y="392"/>
                </a:lnTo>
                <a:lnTo>
                  <a:pt x="164" y="392"/>
                </a:lnTo>
                <a:lnTo>
                  <a:pt x="168" y="392"/>
                </a:lnTo>
                <a:lnTo>
                  <a:pt x="168" y="392"/>
                </a:lnTo>
                <a:lnTo>
                  <a:pt x="164" y="386"/>
                </a:lnTo>
                <a:lnTo>
                  <a:pt x="164" y="386"/>
                </a:lnTo>
                <a:close/>
                <a:moveTo>
                  <a:pt x="191" y="198"/>
                </a:moveTo>
                <a:lnTo>
                  <a:pt x="191" y="198"/>
                </a:lnTo>
                <a:lnTo>
                  <a:pt x="191" y="198"/>
                </a:lnTo>
                <a:lnTo>
                  <a:pt x="191" y="198"/>
                </a:lnTo>
                <a:lnTo>
                  <a:pt x="191" y="201"/>
                </a:lnTo>
                <a:lnTo>
                  <a:pt x="191" y="201"/>
                </a:lnTo>
                <a:lnTo>
                  <a:pt x="194" y="206"/>
                </a:lnTo>
                <a:lnTo>
                  <a:pt x="194" y="206"/>
                </a:lnTo>
                <a:lnTo>
                  <a:pt x="194" y="208"/>
                </a:lnTo>
                <a:lnTo>
                  <a:pt x="194" y="208"/>
                </a:lnTo>
                <a:lnTo>
                  <a:pt x="194" y="208"/>
                </a:lnTo>
                <a:lnTo>
                  <a:pt x="194" y="208"/>
                </a:lnTo>
                <a:lnTo>
                  <a:pt x="191" y="198"/>
                </a:lnTo>
                <a:lnTo>
                  <a:pt x="191" y="198"/>
                </a:lnTo>
                <a:close/>
                <a:moveTo>
                  <a:pt x="223" y="252"/>
                </a:moveTo>
                <a:lnTo>
                  <a:pt x="223" y="252"/>
                </a:lnTo>
                <a:lnTo>
                  <a:pt x="223" y="255"/>
                </a:lnTo>
                <a:lnTo>
                  <a:pt x="223" y="255"/>
                </a:lnTo>
                <a:lnTo>
                  <a:pt x="221" y="257"/>
                </a:lnTo>
                <a:lnTo>
                  <a:pt x="221" y="257"/>
                </a:lnTo>
                <a:lnTo>
                  <a:pt x="221" y="260"/>
                </a:lnTo>
                <a:lnTo>
                  <a:pt x="221" y="260"/>
                </a:lnTo>
                <a:lnTo>
                  <a:pt x="224" y="258"/>
                </a:lnTo>
                <a:lnTo>
                  <a:pt x="224" y="258"/>
                </a:lnTo>
                <a:lnTo>
                  <a:pt x="224" y="252"/>
                </a:lnTo>
                <a:lnTo>
                  <a:pt x="224" y="252"/>
                </a:lnTo>
                <a:lnTo>
                  <a:pt x="223" y="252"/>
                </a:lnTo>
                <a:lnTo>
                  <a:pt x="223" y="252"/>
                </a:lnTo>
                <a:close/>
                <a:moveTo>
                  <a:pt x="92" y="42"/>
                </a:moveTo>
                <a:lnTo>
                  <a:pt x="92" y="42"/>
                </a:lnTo>
                <a:lnTo>
                  <a:pt x="93" y="42"/>
                </a:lnTo>
                <a:lnTo>
                  <a:pt x="93" y="42"/>
                </a:lnTo>
                <a:lnTo>
                  <a:pt x="93" y="39"/>
                </a:lnTo>
                <a:lnTo>
                  <a:pt x="92" y="37"/>
                </a:lnTo>
                <a:lnTo>
                  <a:pt x="92" y="37"/>
                </a:lnTo>
                <a:lnTo>
                  <a:pt x="90" y="39"/>
                </a:lnTo>
                <a:lnTo>
                  <a:pt x="92" y="42"/>
                </a:lnTo>
                <a:lnTo>
                  <a:pt x="92" y="42"/>
                </a:lnTo>
                <a:close/>
                <a:moveTo>
                  <a:pt x="172" y="206"/>
                </a:moveTo>
                <a:lnTo>
                  <a:pt x="172" y="206"/>
                </a:lnTo>
                <a:lnTo>
                  <a:pt x="172" y="206"/>
                </a:lnTo>
                <a:lnTo>
                  <a:pt x="172" y="206"/>
                </a:lnTo>
                <a:lnTo>
                  <a:pt x="172" y="208"/>
                </a:lnTo>
                <a:lnTo>
                  <a:pt x="172" y="208"/>
                </a:lnTo>
                <a:lnTo>
                  <a:pt x="172" y="211"/>
                </a:lnTo>
                <a:lnTo>
                  <a:pt x="174" y="212"/>
                </a:lnTo>
                <a:lnTo>
                  <a:pt x="174" y="212"/>
                </a:lnTo>
                <a:lnTo>
                  <a:pt x="174" y="214"/>
                </a:lnTo>
                <a:lnTo>
                  <a:pt x="174" y="214"/>
                </a:lnTo>
                <a:lnTo>
                  <a:pt x="175" y="212"/>
                </a:lnTo>
                <a:lnTo>
                  <a:pt x="175" y="212"/>
                </a:lnTo>
                <a:lnTo>
                  <a:pt x="174" y="206"/>
                </a:lnTo>
                <a:lnTo>
                  <a:pt x="174" y="206"/>
                </a:lnTo>
                <a:lnTo>
                  <a:pt x="172" y="206"/>
                </a:lnTo>
                <a:lnTo>
                  <a:pt x="172" y="206"/>
                </a:lnTo>
                <a:close/>
                <a:moveTo>
                  <a:pt x="161" y="156"/>
                </a:moveTo>
                <a:lnTo>
                  <a:pt x="161" y="156"/>
                </a:lnTo>
                <a:lnTo>
                  <a:pt x="163" y="156"/>
                </a:lnTo>
                <a:lnTo>
                  <a:pt x="163" y="156"/>
                </a:lnTo>
                <a:lnTo>
                  <a:pt x="164" y="154"/>
                </a:lnTo>
                <a:lnTo>
                  <a:pt x="164" y="154"/>
                </a:lnTo>
                <a:lnTo>
                  <a:pt x="166" y="154"/>
                </a:lnTo>
                <a:lnTo>
                  <a:pt x="166" y="154"/>
                </a:lnTo>
                <a:lnTo>
                  <a:pt x="164" y="151"/>
                </a:lnTo>
                <a:lnTo>
                  <a:pt x="164" y="151"/>
                </a:lnTo>
                <a:lnTo>
                  <a:pt x="163" y="153"/>
                </a:lnTo>
                <a:lnTo>
                  <a:pt x="163" y="153"/>
                </a:lnTo>
                <a:lnTo>
                  <a:pt x="163" y="154"/>
                </a:lnTo>
                <a:lnTo>
                  <a:pt x="163" y="154"/>
                </a:lnTo>
                <a:lnTo>
                  <a:pt x="161" y="156"/>
                </a:lnTo>
                <a:lnTo>
                  <a:pt x="161" y="156"/>
                </a:lnTo>
                <a:close/>
                <a:moveTo>
                  <a:pt x="112" y="386"/>
                </a:moveTo>
                <a:lnTo>
                  <a:pt x="112" y="386"/>
                </a:lnTo>
                <a:lnTo>
                  <a:pt x="114" y="386"/>
                </a:lnTo>
                <a:lnTo>
                  <a:pt x="114" y="386"/>
                </a:lnTo>
                <a:lnTo>
                  <a:pt x="116" y="384"/>
                </a:lnTo>
                <a:lnTo>
                  <a:pt x="117" y="383"/>
                </a:lnTo>
                <a:lnTo>
                  <a:pt x="117" y="383"/>
                </a:lnTo>
                <a:lnTo>
                  <a:pt x="117" y="383"/>
                </a:lnTo>
                <a:lnTo>
                  <a:pt x="117" y="383"/>
                </a:lnTo>
                <a:lnTo>
                  <a:pt x="116" y="383"/>
                </a:lnTo>
                <a:lnTo>
                  <a:pt x="116" y="383"/>
                </a:lnTo>
                <a:lnTo>
                  <a:pt x="112" y="384"/>
                </a:lnTo>
                <a:lnTo>
                  <a:pt x="112" y="384"/>
                </a:lnTo>
                <a:lnTo>
                  <a:pt x="111" y="384"/>
                </a:lnTo>
                <a:lnTo>
                  <a:pt x="111" y="384"/>
                </a:lnTo>
                <a:lnTo>
                  <a:pt x="112" y="386"/>
                </a:lnTo>
                <a:lnTo>
                  <a:pt x="112" y="386"/>
                </a:lnTo>
                <a:close/>
                <a:moveTo>
                  <a:pt x="29" y="377"/>
                </a:moveTo>
                <a:lnTo>
                  <a:pt x="29" y="377"/>
                </a:lnTo>
                <a:lnTo>
                  <a:pt x="32" y="380"/>
                </a:lnTo>
                <a:lnTo>
                  <a:pt x="32" y="380"/>
                </a:lnTo>
                <a:lnTo>
                  <a:pt x="32" y="377"/>
                </a:lnTo>
                <a:lnTo>
                  <a:pt x="32" y="377"/>
                </a:lnTo>
                <a:lnTo>
                  <a:pt x="30" y="375"/>
                </a:lnTo>
                <a:lnTo>
                  <a:pt x="30" y="375"/>
                </a:lnTo>
                <a:lnTo>
                  <a:pt x="29" y="377"/>
                </a:lnTo>
                <a:lnTo>
                  <a:pt x="29" y="377"/>
                </a:lnTo>
                <a:close/>
                <a:moveTo>
                  <a:pt x="105" y="66"/>
                </a:moveTo>
                <a:lnTo>
                  <a:pt x="105" y="66"/>
                </a:lnTo>
                <a:lnTo>
                  <a:pt x="101" y="67"/>
                </a:lnTo>
                <a:lnTo>
                  <a:pt x="101" y="67"/>
                </a:lnTo>
                <a:lnTo>
                  <a:pt x="105" y="74"/>
                </a:lnTo>
                <a:lnTo>
                  <a:pt x="105" y="74"/>
                </a:lnTo>
                <a:lnTo>
                  <a:pt x="105" y="66"/>
                </a:lnTo>
                <a:lnTo>
                  <a:pt x="105" y="66"/>
                </a:lnTo>
                <a:close/>
                <a:moveTo>
                  <a:pt x="111" y="66"/>
                </a:moveTo>
                <a:lnTo>
                  <a:pt x="111" y="66"/>
                </a:lnTo>
                <a:lnTo>
                  <a:pt x="111" y="69"/>
                </a:lnTo>
                <a:lnTo>
                  <a:pt x="111" y="69"/>
                </a:lnTo>
                <a:lnTo>
                  <a:pt x="111" y="72"/>
                </a:lnTo>
                <a:lnTo>
                  <a:pt x="111" y="72"/>
                </a:lnTo>
                <a:lnTo>
                  <a:pt x="111" y="72"/>
                </a:lnTo>
                <a:lnTo>
                  <a:pt x="111" y="72"/>
                </a:lnTo>
                <a:lnTo>
                  <a:pt x="112" y="72"/>
                </a:lnTo>
                <a:lnTo>
                  <a:pt x="112" y="72"/>
                </a:lnTo>
                <a:lnTo>
                  <a:pt x="111" y="66"/>
                </a:lnTo>
                <a:lnTo>
                  <a:pt x="111" y="66"/>
                </a:lnTo>
                <a:close/>
                <a:moveTo>
                  <a:pt x="82" y="367"/>
                </a:moveTo>
                <a:lnTo>
                  <a:pt x="82" y="367"/>
                </a:lnTo>
                <a:lnTo>
                  <a:pt x="84" y="365"/>
                </a:lnTo>
                <a:lnTo>
                  <a:pt x="84" y="365"/>
                </a:lnTo>
                <a:lnTo>
                  <a:pt x="86" y="364"/>
                </a:lnTo>
                <a:lnTo>
                  <a:pt x="86" y="364"/>
                </a:lnTo>
                <a:lnTo>
                  <a:pt x="86" y="361"/>
                </a:lnTo>
                <a:lnTo>
                  <a:pt x="86" y="361"/>
                </a:lnTo>
                <a:lnTo>
                  <a:pt x="82" y="362"/>
                </a:lnTo>
                <a:lnTo>
                  <a:pt x="82" y="362"/>
                </a:lnTo>
                <a:lnTo>
                  <a:pt x="82" y="364"/>
                </a:lnTo>
                <a:lnTo>
                  <a:pt x="82" y="367"/>
                </a:lnTo>
                <a:lnTo>
                  <a:pt x="82" y="367"/>
                </a:lnTo>
                <a:close/>
                <a:moveTo>
                  <a:pt x="21" y="365"/>
                </a:moveTo>
                <a:lnTo>
                  <a:pt x="21" y="365"/>
                </a:lnTo>
                <a:lnTo>
                  <a:pt x="24" y="370"/>
                </a:lnTo>
                <a:lnTo>
                  <a:pt x="24" y="370"/>
                </a:lnTo>
                <a:lnTo>
                  <a:pt x="26" y="369"/>
                </a:lnTo>
                <a:lnTo>
                  <a:pt x="26" y="369"/>
                </a:lnTo>
                <a:lnTo>
                  <a:pt x="24" y="369"/>
                </a:lnTo>
                <a:lnTo>
                  <a:pt x="24" y="369"/>
                </a:lnTo>
                <a:lnTo>
                  <a:pt x="22" y="367"/>
                </a:lnTo>
                <a:lnTo>
                  <a:pt x="22" y="367"/>
                </a:lnTo>
                <a:lnTo>
                  <a:pt x="22" y="364"/>
                </a:lnTo>
                <a:lnTo>
                  <a:pt x="22" y="364"/>
                </a:lnTo>
                <a:lnTo>
                  <a:pt x="21" y="365"/>
                </a:lnTo>
                <a:lnTo>
                  <a:pt x="21" y="365"/>
                </a:lnTo>
                <a:close/>
                <a:moveTo>
                  <a:pt x="204" y="220"/>
                </a:moveTo>
                <a:lnTo>
                  <a:pt x="204" y="220"/>
                </a:lnTo>
                <a:lnTo>
                  <a:pt x="201" y="217"/>
                </a:lnTo>
                <a:lnTo>
                  <a:pt x="201" y="217"/>
                </a:lnTo>
                <a:lnTo>
                  <a:pt x="199" y="217"/>
                </a:lnTo>
                <a:lnTo>
                  <a:pt x="199" y="217"/>
                </a:lnTo>
                <a:lnTo>
                  <a:pt x="199" y="219"/>
                </a:lnTo>
                <a:lnTo>
                  <a:pt x="199" y="219"/>
                </a:lnTo>
                <a:lnTo>
                  <a:pt x="202" y="220"/>
                </a:lnTo>
                <a:lnTo>
                  <a:pt x="204" y="220"/>
                </a:lnTo>
                <a:lnTo>
                  <a:pt x="204" y="220"/>
                </a:lnTo>
                <a:close/>
                <a:moveTo>
                  <a:pt x="101" y="96"/>
                </a:moveTo>
                <a:lnTo>
                  <a:pt x="101" y="96"/>
                </a:lnTo>
                <a:lnTo>
                  <a:pt x="101" y="96"/>
                </a:lnTo>
                <a:lnTo>
                  <a:pt x="101" y="96"/>
                </a:lnTo>
                <a:lnTo>
                  <a:pt x="103" y="94"/>
                </a:lnTo>
                <a:lnTo>
                  <a:pt x="103" y="94"/>
                </a:lnTo>
                <a:lnTo>
                  <a:pt x="103" y="91"/>
                </a:lnTo>
                <a:lnTo>
                  <a:pt x="103" y="91"/>
                </a:lnTo>
                <a:lnTo>
                  <a:pt x="101" y="93"/>
                </a:lnTo>
                <a:lnTo>
                  <a:pt x="101" y="93"/>
                </a:lnTo>
                <a:lnTo>
                  <a:pt x="101" y="96"/>
                </a:lnTo>
                <a:lnTo>
                  <a:pt x="101" y="96"/>
                </a:lnTo>
                <a:close/>
                <a:moveTo>
                  <a:pt x="169" y="260"/>
                </a:moveTo>
                <a:lnTo>
                  <a:pt x="169" y="260"/>
                </a:lnTo>
                <a:lnTo>
                  <a:pt x="171" y="260"/>
                </a:lnTo>
                <a:lnTo>
                  <a:pt x="171" y="260"/>
                </a:lnTo>
                <a:lnTo>
                  <a:pt x="174" y="257"/>
                </a:lnTo>
                <a:lnTo>
                  <a:pt x="174" y="257"/>
                </a:lnTo>
                <a:lnTo>
                  <a:pt x="175" y="255"/>
                </a:lnTo>
                <a:lnTo>
                  <a:pt x="175" y="255"/>
                </a:lnTo>
                <a:lnTo>
                  <a:pt x="175" y="255"/>
                </a:lnTo>
                <a:lnTo>
                  <a:pt x="175" y="255"/>
                </a:lnTo>
                <a:lnTo>
                  <a:pt x="174" y="254"/>
                </a:lnTo>
                <a:lnTo>
                  <a:pt x="174" y="254"/>
                </a:lnTo>
                <a:lnTo>
                  <a:pt x="174" y="255"/>
                </a:lnTo>
                <a:lnTo>
                  <a:pt x="174" y="255"/>
                </a:lnTo>
                <a:lnTo>
                  <a:pt x="172" y="257"/>
                </a:lnTo>
                <a:lnTo>
                  <a:pt x="171" y="257"/>
                </a:lnTo>
                <a:lnTo>
                  <a:pt x="171" y="257"/>
                </a:lnTo>
                <a:lnTo>
                  <a:pt x="171" y="257"/>
                </a:lnTo>
                <a:lnTo>
                  <a:pt x="171" y="257"/>
                </a:lnTo>
                <a:lnTo>
                  <a:pt x="169" y="260"/>
                </a:lnTo>
                <a:lnTo>
                  <a:pt x="169" y="260"/>
                </a:lnTo>
                <a:close/>
                <a:moveTo>
                  <a:pt x="119" y="159"/>
                </a:moveTo>
                <a:lnTo>
                  <a:pt x="119" y="159"/>
                </a:lnTo>
                <a:lnTo>
                  <a:pt x="117" y="160"/>
                </a:lnTo>
                <a:lnTo>
                  <a:pt x="116" y="162"/>
                </a:lnTo>
                <a:lnTo>
                  <a:pt x="116" y="162"/>
                </a:lnTo>
                <a:lnTo>
                  <a:pt x="116" y="164"/>
                </a:lnTo>
                <a:lnTo>
                  <a:pt x="116" y="164"/>
                </a:lnTo>
                <a:lnTo>
                  <a:pt x="117" y="164"/>
                </a:lnTo>
                <a:lnTo>
                  <a:pt x="117" y="164"/>
                </a:lnTo>
                <a:lnTo>
                  <a:pt x="119" y="164"/>
                </a:lnTo>
                <a:lnTo>
                  <a:pt x="119" y="164"/>
                </a:lnTo>
                <a:lnTo>
                  <a:pt x="119" y="159"/>
                </a:lnTo>
                <a:lnTo>
                  <a:pt x="119" y="159"/>
                </a:lnTo>
                <a:close/>
                <a:moveTo>
                  <a:pt x="223" y="307"/>
                </a:moveTo>
                <a:lnTo>
                  <a:pt x="223" y="307"/>
                </a:lnTo>
                <a:lnTo>
                  <a:pt x="226" y="301"/>
                </a:lnTo>
                <a:lnTo>
                  <a:pt x="226" y="301"/>
                </a:lnTo>
                <a:lnTo>
                  <a:pt x="223" y="301"/>
                </a:lnTo>
                <a:lnTo>
                  <a:pt x="223" y="301"/>
                </a:lnTo>
                <a:lnTo>
                  <a:pt x="223" y="302"/>
                </a:lnTo>
                <a:lnTo>
                  <a:pt x="223" y="302"/>
                </a:lnTo>
                <a:lnTo>
                  <a:pt x="223" y="306"/>
                </a:lnTo>
                <a:lnTo>
                  <a:pt x="223" y="306"/>
                </a:lnTo>
                <a:lnTo>
                  <a:pt x="223" y="307"/>
                </a:lnTo>
                <a:lnTo>
                  <a:pt x="223" y="307"/>
                </a:lnTo>
                <a:close/>
                <a:moveTo>
                  <a:pt x="111" y="162"/>
                </a:moveTo>
                <a:lnTo>
                  <a:pt x="111" y="162"/>
                </a:lnTo>
                <a:lnTo>
                  <a:pt x="108" y="164"/>
                </a:lnTo>
                <a:lnTo>
                  <a:pt x="108" y="164"/>
                </a:lnTo>
                <a:lnTo>
                  <a:pt x="108" y="165"/>
                </a:lnTo>
                <a:lnTo>
                  <a:pt x="106" y="165"/>
                </a:lnTo>
                <a:lnTo>
                  <a:pt x="106" y="165"/>
                </a:lnTo>
                <a:lnTo>
                  <a:pt x="111" y="165"/>
                </a:lnTo>
                <a:lnTo>
                  <a:pt x="111" y="165"/>
                </a:lnTo>
                <a:lnTo>
                  <a:pt x="111" y="164"/>
                </a:lnTo>
                <a:lnTo>
                  <a:pt x="111" y="162"/>
                </a:lnTo>
                <a:lnTo>
                  <a:pt x="111" y="162"/>
                </a:lnTo>
                <a:close/>
                <a:moveTo>
                  <a:pt x="171" y="395"/>
                </a:moveTo>
                <a:lnTo>
                  <a:pt x="171" y="395"/>
                </a:lnTo>
                <a:lnTo>
                  <a:pt x="172" y="397"/>
                </a:lnTo>
                <a:lnTo>
                  <a:pt x="174" y="399"/>
                </a:lnTo>
                <a:lnTo>
                  <a:pt x="174" y="399"/>
                </a:lnTo>
                <a:lnTo>
                  <a:pt x="174" y="399"/>
                </a:lnTo>
                <a:lnTo>
                  <a:pt x="174" y="399"/>
                </a:lnTo>
                <a:lnTo>
                  <a:pt x="174" y="399"/>
                </a:lnTo>
                <a:lnTo>
                  <a:pt x="174" y="399"/>
                </a:lnTo>
                <a:lnTo>
                  <a:pt x="174" y="394"/>
                </a:lnTo>
                <a:lnTo>
                  <a:pt x="174" y="394"/>
                </a:lnTo>
                <a:lnTo>
                  <a:pt x="171" y="395"/>
                </a:lnTo>
                <a:lnTo>
                  <a:pt x="171" y="395"/>
                </a:lnTo>
                <a:close/>
                <a:moveTo>
                  <a:pt x="224" y="299"/>
                </a:moveTo>
                <a:lnTo>
                  <a:pt x="224" y="299"/>
                </a:lnTo>
                <a:lnTo>
                  <a:pt x="224" y="299"/>
                </a:lnTo>
                <a:lnTo>
                  <a:pt x="224" y="299"/>
                </a:lnTo>
                <a:lnTo>
                  <a:pt x="228" y="299"/>
                </a:lnTo>
                <a:lnTo>
                  <a:pt x="228" y="299"/>
                </a:lnTo>
                <a:lnTo>
                  <a:pt x="228" y="298"/>
                </a:lnTo>
                <a:lnTo>
                  <a:pt x="228" y="298"/>
                </a:lnTo>
                <a:lnTo>
                  <a:pt x="229" y="296"/>
                </a:lnTo>
                <a:lnTo>
                  <a:pt x="229" y="296"/>
                </a:lnTo>
                <a:lnTo>
                  <a:pt x="224" y="299"/>
                </a:lnTo>
                <a:lnTo>
                  <a:pt x="224" y="299"/>
                </a:lnTo>
                <a:close/>
                <a:moveTo>
                  <a:pt x="204" y="189"/>
                </a:moveTo>
                <a:lnTo>
                  <a:pt x="204" y="189"/>
                </a:lnTo>
                <a:lnTo>
                  <a:pt x="207" y="187"/>
                </a:lnTo>
                <a:lnTo>
                  <a:pt x="207" y="187"/>
                </a:lnTo>
                <a:lnTo>
                  <a:pt x="205" y="184"/>
                </a:lnTo>
                <a:lnTo>
                  <a:pt x="205" y="184"/>
                </a:lnTo>
                <a:lnTo>
                  <a:pt x="204" y="186"/>
                </a:lnTo>
                <a:lnTo>
                  <a:pt x="204" y="189"/>
                </a:lnTo>
                <a:lnTo>
                  <a:pt x="204" y="189"/>
                </a:lnTo>
                <a:close/>
                <a:moveTo>
                  <a:pt x="41" y="293"/>
                </a:moveTo>
                <a:lnTo>
                  <a:pt x="41" y="293"/>
                </a:lnTo>
                <a:lnTo>
                  <a:pt x="43" y="287"/>
                </a:lnTo>
                <a:lnTo>
                  <a:pt x="43" y="287"/>
                </a:lnTo>
                <a:lnTo>
                  <a:pt x="40" y="287"/>
                </a:lnTo>
                <a:lnTo>
                  <a:pt x="40" y="287"/>
                </a:lnTo>
                <a:lnTo>
                  <a:pt x="41" y="293"/>
                </a:lnTo>
                <a:lnTo>
                  <a:pt x="41" y="293"/>
                </a:lnTo>
                <a:close/>
                <a:moveTo>
                  <a:pt x="177" y="170"/>
                </a:moveTo>
                <a:lnTo>
                  <a:pt x="177" y="170"/>
                </a:lnTo>
                <a:lnTo>
                  <a:pt x="183" y="170"/>
                </a:lnTo>
                <a:lnTo>
                  <a:pt x="183" y="170"/>
                </a:lnTo>
                <a:lnTo>
                  <a:pt x="182" y="164"/>
                </a:lnTo>
                <a:lnTo>
                  <a:pt x="182" y="164"/>
                </a:lnTo>
                <a:lnTo>
                  <a:pt x="182" y="165"/>
                </a:lnTo>
                <a:lnTo>
                  <a:pt x="182" y="165"/>
                </a:lnTo>
                <a:lnTo>
                  <a:pt x="182" y="167"/>
                </a:lnTo>
                <a:lnTo>
                  <a:pt x="182" y="167"/>
                </a:lnTo>
                <a:lnTo>
                  <a:pt x="180" y="168"/>
                </a:lnTo>
                <a:lnTo>
                  <a:pt x="179" y="168"/>
                </a:lnTo>
                <a:lnTo>
                  <a:pt x="179" y="168"/>
                </a:lnTo>
                <a:lnTo>
                  <a:pt x="179" y="168"/>
                </a:lnTo>
                <a:lnTo>
                  <a:pt x="179" y="168"/>
                </a:lnTo>
                <a:lnTo>
                  <a:pt x="177" y="170"/>
                </a:lnTo>
                <a:lnTo>
                  <a:pt x="177" y="170"/>
                </a:lnTo>
                <a:close/>
                <a:moveTo>
                  <a:pt x="182" y="244"/>
                </a:moveTo>
                <a:lnTo>
                  <a:pt x="182" y="244"/>
                </a:lnTo>
                <a:lnTo>
                  <a:pt x="180" y="244"/>
                </a:lnTo>
                <a:lnTo>
                  <a:pt x="180" y="244"/>
                </a:lnTo>
                <a:lnTo>
                  <a:pt x="180" y="249"/>
                </a:lnTo>
                <a:lnTo>
                  <a:pt x="180" y="249"/>
                </a:lnTo>
                <a:lnTo>
                  <a:pt x="182" y="249"/>
                </a:lnTo>
                <a:lnTo>
                  <a:pt x="182" y="249"/>
                </a:lnTo>
                <a:lnTo>
                  <a:pt x="182" y="244"/>
                </a:lnTo>
                <a:lnTo>
                  <a:pt x="182" y="244"/>
                </a:lnTo>
                <a:close/>
                <a:moveTo>
                  <a:pt x="212" y="200"/>
                </a:moveTo>
                <a:lnTo>
                  <a:pt x="212" y="200"/>
                </a:lnTo>
                <a:lnTo>
                  <a:pt x="210" y="200"/>
                </a:lnTo>
                <a:lnTo>
                  <a:pt x="207" y="203"/>
                </a:lnTo>
                <a:lnTo>
                  <a:pt x="207" y="203"/>
                </a:lnTo>
                <a:lnTo>
                  <a:pt x="209" y="203"/>
                </a:lnTo>
                <a:lnTo>
                  <a:pt x="209" y="203"/>
                </a:lnTo>
                <a:lnTo>
                  <a:pt x="212" y="201"/>
                </a:lnTo>
                <a:lnTo>
                  <a:pt x="212" y="200"/>
                </a:lnTo>
                <a:lnTo>
                  <a:pt x="212" y="200"/>
                </a:lnTo>
                <a:close/>
                <a:moveTo>
                  <a:pt x="158" y="116"/>
                </a:moveTo>
                <a:lnTo>
                  <a:pt x="158" y="116"/>
                </a:lnTo>
                <a:lnTo>
                  <a:pt x="155" y="118"/>
                </a:lnTo>
                <a:lnTo>
                  <a:pt x="155" y="118"/>
                </a:lnTo>
                <a:lnTo>
                  <a:pt x="157" y="119"/>
                </a:lnTo>
                <a:lnTo>
                  <a:pt x="158" y="119"/>
                </a:lnTo>
                <a:lnTo>
                  <a:pt x="158" y="119"/>
                </a:lnTo>
                <a:lnTo>
                  <a:pt x="160" y="118"/>
                </a:lnTo>
                <a:lnTo>
                  <a:pt x="160" y="118"/>
                </a:lnTo>
                <a:lnTo>
                  <a:pt x="158" y="116"/>
                </a:lnTo>
                <a:lnTo>
                  <a:pt x="158" y="116"/>
                </a:lnTo>
                <a:close/>
                <a:moveTo>
                  <a:pt x="62" y="274"/>
                </a:moveTo>
                <a:lnTo>
                  <a:pt x="62" y="274"/>
                </a:lnTo>
                <a:lnTo>
                  <a:pt x="62" y="272"/>
                </a:lnTo>
                <a:lnTo>
                  <a:pt x="62" y="272"/>
                </a:lnTo>
                <a:lnTo>
                  <a:pt x="62" y="272"/>
                </a:lnTo>
                <a:lnTo>
                  <a:pt x="62" y="272"/>
                </a:lnTo>
                <a:lnTo>
                  <a:pt x="60" y="272"/>
                </a:lnTo>
                <a:lnTo>
                  <a:pt x="60" y="272"/>
                </a:lnTo>
                <a:lnTo>
                  <a:pt x="59" y="272"/>
                </a:lnTo>
                <a:lnTo>
                  <a:pt x="59" y="272"/>
                </a:lnTo>
                <a:lnTo>
                  <a:pt x="57" y="272"/>
                </a:lnTo>
                <a:lnTo>
                  <a:pt x="57" y="272"/>
                </a:lnTo>
                <a:lnTo>
                  <a:pt x="54" y="272"/>
                </a:lnTo>
                <a:lnTo>
                  <a:pt x="54" y="272"/>
                </a:lnTo>
                <a:lnTo>
                  <a:pt x="54" y="274"/>
                </a:lnTo>
                <a:lnTo>
                  <a:pt x="54" y="274"/>
                </a:lnTo>
                <a:lnTo>
                  <a:pt x="62" y="274"/>
                </a:lnTo>
                <a:lnTo>
                  <a:pt x="62" y="274"/>
                </a:lnTo>
                <a:close/>
                <a:moveTo>
                  <a:pt x="49" y="301"/>
                </a:moveTo>
                <a:lnTo>
                  <a:pt x="49" y="301"/>
                </a:lnTo>
                <a:lnTo>
                  <a:pt x="49" y="301"/>
                </a:lnTo>
                <a:lnTo>
                  <a:pt x="49" y="301"/>
                </a:lnTo>
                <a:lnTo>
                  <a:pt x="49" y="307"/>
                </a:lnTo>
                <a:lnTo>
                  <a:pt x="49" y="307"/>
                </a:lnTo>
                <a:lnTo>
                  <a:pt x="49" y="309"/>
                </a:lnTo>
                <a:lnTo>
                  <a:pt x="49" y="309"/>
                </a:lnTo>
                <a:lnTo>
                  <a:pt x="49" y="310"/>
                </a:lnTo>
                <a:lnTo>
                  <a:pt x="49" y="310"/>
                </a:lnTo>
                <a:lnTo>
                  <a:pt x="51" y="313"/>
                </a:lnTo>
                <a:lnTo>
                  <a:pt x="51" y="313"/>
                </a:lnTo>
                <a:lnTo>
                  <a:pt x="51" y="313"/>
                </a:lnTo>
                <a:lnTo>
                  <a:pt x="51" y="313"/>
                </a:lnTo>
                <a:lnTo>
                  <a:pt x="51" y="313"/>
                </a:lnTo>
                <a:lnTo>
                  <a:pt x="51" y="313"/>
                </a:lnTo>
                <a:lnTo>
                  <a:pt x="49" y="301"/>
                </a:lnTo>
                <a:lnTo>
                  <a:pt x="49" y="301"/>
                </a:lnTo>
                <a:close/>
                <a:moveTo>
                  <a:pt x="179" y="372"/>
                </a:moveTo>
                <a:lnTo>
                  <a:pt x="179" y="372"/>
                </a:lnTo>
                <a:lnTo>
                  <a:pt x="180" y="370"/>
                </a:lnTo>
                <a:lnTo>
                  <a:pt x="180" y="370"/>
                </a:lnTo>
                <a:lnTo>
                  <a:pt x="180" y="369"/>
                </a:lnTo>
                <a:lnTo>
                  <a:pt x="180" y="369"/>
                </a:lnTo>
                <a:lnTo>
                  <a:pt x="179" y="369"/>
                </a:lnTo>
                <a:lnTo>
                  <a:pt x="179" y="367"/>
                </a:lnTo>
                <a:lnTo>
                  <a:pt x="179" y="367"/>
                </a:lnTo>
                <a:lnTo>
                  <a:pt x="177" y="365"/>
                </a:lnTo>
                <a:lnTo>
                  <a:pt x="177" y="365"/>
                </a:lnTo>
                <a:lnTo>
                  <a:pt x="179" y="372"/>
                </a:lnTo>
                <a:lnTo>
                  <a:pt x="179" y="372"/>
                </a:lnTo>
                <a:close/>
                <a:moveTo>
                  <a:pt x="41" y="296"/>
                </a:moveTo>
                <a:lnTo>
                  <a:pt x="41" y="296"/>
                </a:lnTo>
                <a:lnTo>
                  <a:pt x="41" y="304"/>
                </a:lnTo>
                <a:lnTo>
                  <a:pt x="41" y="304"/>
                </a:lnTo>
                <a:lnTo>
                  <a:pt x="43" y="304"/>
                </a:lnTo>
                <a:lnTo>
                  <a:pt x="43" y="304"/>
                </a:lnTo>
                <a:lnTo>
                  <a:pt x="43" y="301"/>
                </a:lnTo>
                <a:lnTo>
                  <a:pt x="43" y="301"/>
                </a:lnTo>
                <a:lnTo>
                  <a:pt x="43" y="299"/>
                </a:lnTo>
                <a:lnTo>
                  <a:pt x="43" y="299"/>
                </a:lnTo>
                <a:lnTo>
                  <a:pt x="43" y="296"/>
                </a:lnTo>
                <a:lnTo>
                  <a:pt x="43" y="296"/>
                </a:lnTo>
                <a:lnTo>
                  <a:pt x="41" y="296"/>
                </a:lnTo>
                <a:lnTo>
                  <a:pt x="41" y="296"/>
                </a:lnTo>
                <a:close/>
                <a:moveTo>
                  <a:pt x="93" y="392"/>
                </a:moveTo>
                <a:lnTo>
                  <a:pt x="93" y="392"/>
                </a:lnTo>
                <a:lnTo>
                  <a:pt x="90" y="391"/>
                </a:lnTo>
                <a:lnTo>
                  <a:pt x="90" y="391"/>
                </a:lnTo>
                <a:lnTo>
                  <a:pt x="90" y="389"/>
                </a:lnTo>
                <a:lnTo>
                  <a:pt x="90" y="389"/>
                </a:lnTo>
                <a:lnTo>
                  <a:pt x="90" y="394"/>
                </a:lnTo>
                <a:lnTo>
                  <a:pt x="90" y="394"/>
                </a:lnTo>
                <a:lnTo>
                  <a:pt x="93" y="392"/>
                </a:lnTo>
                <a:lnTo>
                  <a:pt x="93" y="392"/>
                </a:lnTo>
                <a:close/>
                <a:moveTo>
                  <a:pt x="199" y="205"/>
                </a:moveTo>
                <a:lnTo>
                  <a:pt x="199" y="205"/>
                </a:lnTo>
                <a:lnTo>
                  <a:pt x="198" y="208"/>
                </a:lnTo>
                <a:lnTo>
                  <a:pt x="198" y="211"/>
                </a:lnTo>
                <a:lnTo>
                  <a:pt x="198" y="211"/>
                </a:lnTo>
                <a:lnTo>
                  <a:pt x="201" y="208"/>
                </a:lnTo>
                <a:lnTo>
                  <a:pt x="201" y="208"/>
                </a:lnTo>
                <a:lnTo>
                  <a:pt x="199" y="205"/>
                </a:lnTo>
                <a:lnTo>
                  <a:pt x="199" y="205"/>
                </a:lnTo>
                <a:close/>
                <a:moveTo>
                  <a:pt x="163" y="78"/>
                </a:moveTo>
                <a:lnTo>
                  <a:pt x="163" y="78"/>
                </a:lnTo>
                <a:lnTo>
                  <a:pt x="163" y="78"/>
                </a:lnTo>
                <a:lnTo>
                  <a:pt x="163" y="78"/>
                </a:lnTo>
                <a:lnTo>
                  <a:pt x="163" y="80"/>
                </a:lnTo>
                <a:lnTo>
                  <a:pt x="163" y="80"/>
                </a:lnTo>
                <a:lnTo>
                  <a:pt x="171" y="86"/>
                </a:lnTo>
                <a:lnTo>
                  <a:pt x="171" y="86"/>
                </a:lnTo>
                <a:lnTo>
                  <a:pt x="171" y="88"/>
                </a:lnTo>
                <a:lnTo>
                  <a:pt x="171" y="88"/>
                </a:lnTo>
                <a:lnTo>
                  <a:pt x="172" y="88"/>
                </a:lnTo>
                <a:lnTo>
                  <a:pt x="172" y="88"/>
                </a:lnTo>
                <a:lnTo>
                  <a:pt x="168" y="83"/>
                </a:lnTo>
                <a:lnTo>
                  <a:pt x="163" y="78"/>
                </a:lnTo>
                <a:lnTo>
                  <a:pt x="163" y="78"/>
                </a:lnTo>
                <a:close/>
                <a:moveTo>
                  <a:pt x="70" y="370"/>
                </a:moveTo>
                <a:lnTo>
                  <a:pt x="70" y="370"/>
                </a:lnTo>
                <a:lnTo>
                  <a:pt x="68" y="373"/>
                </a:lnTo>
                <a:lnTo>
                  <a:pt x="68" y="373"/>
                </a:lnTo>
                <a:lnTo>
                  <a:pt x="71" y="377"/>
                </a:lnTo>
                <a:lnTo>
                  <a:pt x="71" y="377"/>
                </a:lnTo>
                <a:lnTo>
                  <a:pt x="71" y="375"/>
                </a:lnTo>
                <a:lnTo>
                  <a:pt x="71" y="375"/>
                </a:lnTo>
                <a:lnTo>
                  <a:pt x="71" y="373"/>
                </a:lnTo>
                <a:lnTo>
                  <a:pt x="70" y="370"/>
                </a:lnTo>
                <a:lnTo>
                  <a:pt x="70" y="370"/>
                </a:lnTo>
                <a:close/>
                <a:moveTo>
                  <a:pt x="63" y="258"/>
                </a:moveTo>
                <a:lnTo>
                  <a:pt x="63" y="258"/>
                </a:lnTo>
                <a:lnTo>
                  <a:pt x="62" y="258"/>
                </a:lnTo>
                <a:lnTo>
                  <a:pt x="60" y="257"/>
                </a:lnTo>
                <a:lnTo>
                  <a:pt x="60" y="257"/>
                </a:lnTo>
                <a:lnTo>
                  <a:pt x="60" y="261"/>
                </a:lnTo>
                <a:lnTo>
                  <a:pt x="60" y="261"/>
                </a:lnTo>
                <a:lnTo>
                  <a:pt x="63" y="261"/>
                </a:lnTo>
                <a:lnTo>
                  <a:pt x="63" y="261"/>
                </a:lnTo>
                <a:lnTo>
                  <a:pt x="65" y="260"/>
                </a:lnTo>
                <a:lnTo>
                  <a:pt x="65" y="260"/>
                </a:lnTo>
                <a:lnTo>
                  <a:pt x="63" y="258"/>
                </a:lnTo>
                <a:lnTo>
                  <a:pt x="63" y="258"/>
                </a:lnTo>
                <a:close/>
                <a:moveTo>
                  <a:pt x="112" y="75"/>
                </a:moveTo>
                <a:lnTo>
                  <a:pt x="112" y="75"/>
                </a:lnTo>
                <a:lnTo>
                  <a:pt x="112" y="82"/>
                </a:lnTo>
                <a:lnTo>
                  <a:pt x="112" y="82"/>
                </a:lnTo>
                <a:lnTo>
                  <a:pt x="114" y="80"/>
                </a:lnTo>
                <a:lnTo>
                  <a:pt x="114" y="80"/>
                </a:lnTo>
                <a:lnTo>
                  <a:pt x="114" y="77"/>
                </a:lnTo>
                <a:lnTo>
                  <a:pt x="114" y="77"/>
                </a:lnTo>
                <a:lnTo>
                  <a:pt x="114" y="75"/>
                </a:lnTo>
                <a:lnTo>
                  <a:pt x="114" y="75"/>
                </a:lnTo>
                <a:lnTo>
                  <a:pt x="112" y="75"/>
                </a:lnTo>
                <a:lnTo>
                  <a:pt x="112" y="75"/>
                </a:lnTo>
                <a:close/>
                <a:moveTo>
                  <a:pt x="146" y="99"/>
                </a:moveTo>
                <a:lnTo>
                  <a:pt x="146" y="99"/>
                </a:lnTo>
                <a:lnTo>
                  <a:pt x="141" y="100"/>
                </a:lnTo>
                <a:lnTo>
                  <a:pt x="141" y="100"/>
                </a:lnTo>
                <a:lnTo>
                  <a:pt x="142" y="102"/>
                </a:lnTo>
                <a:lnTo>
                  <a:pt x="142" y="102"/>
                </a:lnTo>
                <a:lnTo>
                  <a:pt x="146" y="100"/>
                </a:lnTo>
                <a:lnTo>
                  <a:pt x="146" y="100"/>
                </a:lnTo>
                <a:lnTo>
                  <a:pt x="146" y="99"/>
                </a:lnTo>
                <a:lnTo>
                  <a:pt x="146" y="99"/>
                </a:lnTo>
                <a:close/>
                <a:moveTo>
                  <a:pt x="210" y="160"/>
                </a:moveTo>
                <a:lnTo>
                  <a:pt x="210" y="160"/>
                </a:lnTo>
                <a:lnTo>
                  <a:pt x="207" y="156"/>
                </a:lnTo>
                <a:lnTo>
                  <a:pt x="207" y="156"/>
                </a:lnTo>
                <a:lnTo>
                  <a:pt x="207" y="156"/>
                </a:lnTo>
                <a:lnTo>
                  <a:pt x="207" y="156"/>
                </a:lnTo>
                <a:lnTo>
                  <a:pt x="209" y="162"/>
                </a:lnTo>
                <a:lnTo>
                  <a:pt x="209" y="162"/>
                </a:lnTo>
                <a:lnTo>
                  <a:pt x="210" y="160"/>
                </a:lnTo>
                <a:lnTo>
                  <a:pt x="210" y="160"/>
                </a:lnTo>
                <a:close/>
                <a:moveTo>
                  <a:pt x="234" y="265"/>
                </a:moveTo>
                <a:lnTo>
                  <a:pt x="234" y="265"/>
                </a:lnTo>
                <a:lnTo>
                  <a:pt x="234" y="265"/>
                </a:lnTo>
                <a:lnTo>
                  <a:pt x="234" y="265"/>
                </a:lnTo>
                <a:lnTo>
                  <a:pt x="239" y="263"/>
                </a:lnTo>
                <a:lnTo>
                  <a:pt x="239" y="263"/>
                </a:lnTo>
                <a:lnTo>
                  <a:pt x="239" y="261"/>
                </a:lnTo>
                <a:lnTo>
                  <a:pt x="239" y="261"/>
                </a:lnTo>
                <a:lnTo>
                  <a:pt x="239" y="261"/>
                </a:lnTo>
                <a:lnTo>
                  <a:pt x="239" y="261"/>
                </a:lnTo>
                <a:lnTo>
                  <a:pt x="234" y="263"/>
                </a:lnTo>
                <a:lnTo>
                  <a:pt x="234" y="263"/>
                </a:lnTo>
                <a:lnTo>
                  <a:pt x="234" y="265"/>
                </a:lnTo>
                <a:lnTo>
                  <a:pt x="234" y="265"/>
                </a:lnTo>
                <a:close/>
                <a:moveTo>
                  <a:pt x="21" y="331"/>
                </a:moveTo>
                <a:lnTo>
                  <a:pt x="21" y="331"/>
                </a:lnTo>
                <a:lnTo>
                  <a:pt x="22" y="329"/>
                </a:lnTo>
                <a:lnTo>
                  <a:pt x="22" y="329"/>
                </a:lnTo>
                <a:lnTo>
                  <a:pt x="22" y="324"/>
                </a:lnTo>
                <a:lnTo>
                  <a:pt x="22" y="324"/>
                </a:lnTo>
                <a:lnTo>
                  <a:pt x="21" y="326"/>
                </a:lnTo>
                <a:lnTo>
                  <a:pt x="21" y="326"/>
                </a:lnTo>
                <a:lnTo>
                  <a:pt x="21" y="331"/>
                </a:lnTo>
                <a:lnTo>
                  <a:pt x="21" y="331"/>
                </a:lnTo>
                <a:close/>
                <a:moveTo>
                  <a:pt x="90" y="83"/>
                </a:moveTo>
                <a:lnTo>
                  <a:pt x="90" y="83"/>
                </a:lnTo>
                <a:lnTo>
                  <a:pt x="92" y="82"/>
                </a:lnTo>
                <a:lnTo>
                  <a:pt x="92" y="82"/>
                </a:lnTo>
                <a:lnTo>
                  <a:pt x="92" y="80"/>
                </a:lnTo>
                <a:lnTo>
                  <a:pt x="92" y="80"/>
                </a:lnTo>
                <a:lnTo>
                  <a:pt x="92" y="75"/>
                </a:lnTo>
                <a:lnTo>
                  <a:pt x="92" y="75"/>
                </a:lnTo>
                <a:lnTo>
                  <a:pt x="90" y="75"/>
                </a:lnTo>
                <a:lnTo>
                  <a:pt x="90" y="75"/>
                </a:lnTo>
                <a:lnTo>
                  <a:pt x="90" y="83"/>
                </a:lnTo>
                <a:lnTo>
                  <a:pt x="90" y="83"/>
                </a:lnTo>
                <a:close/>
                <a:moveTo>
                  <a:pt x="78" y="386"/>
                </a:moveTo>
                <a:lnTo>
                  <a:pt x="78" y="386"/>
                </a:lnTo>
                <a:lnTo>
                  <a:pt x="78" y="386"/>
                </a:lnTo>
                <a:lnTo>
                  <a:pt x="78" y="386"/>
                </a:lnTo>
                <a:lnTo>
                  <a:pt x="75" y="391"/>
                </a:lnTo>
                <a:lnTo>
                  <a:pt x="75" y="391"/>
                </a:lnTo>
                <a:lnTo>
                  <a:pt x="76" y="392"/>
                </a:lnTo>
                <a:lnTo>
                  <a:pt x="76" y="392"/>
                </a:lnTo>
                <a:lnTo>
                  <a:pt x="78" y="389"/>
                </a:lnTo>
                <a:lnTo>
                  <a:pt x="78" y="389"/>
                </a:lnTo>
                <a:lnTo>
                  <a:pt x="78" y="389"/>
                </a:lnTo>
                <a:lnTo>
                  <a:pt x="78" y="389"/>
                </a:lnTo>
                <a:lnTo>
                  <a:pt x="78" y="386"/>
                </a:lnTo>
                <a:lnTo>
                  <a:pt x="78" y="386"/>
                </a:lnTo>
                <a:close/>
                <a:moveTo>
                  <a:pt x="81" y="340"/>
                </a:moveTo>
                <a:lnTo>
                  <a:pt x="81" y="340"/>
                </a:lnTo>
                <a:lnTo>
                  <a:pt x="76" y="340"/>
                </a:lnTo>
                <a:lnTo>
                  <a:pt x="76" y="340"/>
                </a:lnTo>
                <a:lnTo>
                  <a:pt x="75" y="342"/>
                </a:lnTo>
                <a:lnTo>
                  <a:pt x="73" y="343"/>
                </a:lnTo>
                <a:lnTo>
                  <a:pt x="73" y="343"/>
                </a:lnTo>
                <a:lnTo>
                  <a:pt x="81" y="342"/>
                </a:lnTo>
                <a:lnTo>
                  <a:pt x="81" y="342"/>
                </a:lnTo>
                <a:lnTo>
                  <a:pt x="81" y="340"/>
                </a:lnTo>
                <a:lnTo>
                  <a:pt x="81" y="340"/>
                </a:lnTo>
                <a:close/>
                <a:moveTo>
                  <a:pt x="231" y="274"/>
                </a:moveTo>
                <a:lnTo>
                  <a:pt x="231" y="274"/>
                </a:lnTo>
                <a:lnTo>
                  <a:pt x="231" y="277"/>
                </a:lnTo>
                <a:lnTo>
                  <a:pt x="231" y="277"/>
                </a:lnTo>
                <a:lnTo>
                  <a:pt x="232" y="277"/>
                </a:lnTo>
                <a:lnTo>
                  <a:pt x="232" y="277"/>
                </a:lnTo>
                <a:lnTo>
                  <a:pt x="234" y="271"/>
                </a:lnTo>
                <a:lnTo>
                  <a:pt x="234" y="271"/>
                </a:lnTo>
                <a:lnTo>
                  <a:pt x="232" y="272"/>
                </a:lnTo>
                <a:lnTo>
                  <a:pt x="231" y="274"/>
                </a:lnTo>
                <a:lnTo>
                  <a:pt x="231" y="274"/>
                </a:lnTo>
                <a:close/>
                <a:moveTo>
                  <a:pt x="37" y="255"/>
                </a:moveTo>
                <a:lnTo>
                  <a:pt x="37" y="255"/>
                </a:lnTo>
                <a:lnTo>
                  <a:pt x="38" y="258"/>
                </a:lnTo>
                <a:lnTo>
                  <a:pt x="38" y="258"/>
                </a:lnTo>
                <a:lnTo>
                  <a:pt x="41" y="254"/>
                </a:lnTo>
                <a:lnTo>
                  <a:pt x="41" y="254"/>
                </a:lnTo>
                <a:lnTo>
                  <a:pt x="38" y="255"/>
                </a:lnTo>
                <a:lnTo>
                  <a:pt x="38" y="255"/>
                </a:lnTo>
                <a:lnTo>
                  <a:pt x="37" y="254"/>
                </a:lnTo>
                <a:lnTo>
                  <a:pt x="37" y="254"/>
                </a:lnTo>
                <a:lnTo>
                  <a:pt x="37" y="255"/>
                </a:lnTo>
                <a:lnTo>
                  <a:pt x="37" y="255"/>
                </a:lnTo>
                <a:close/>
                <a:moveTo>
                  <a:pt x="187" y="156"/>
                </a:moveTo>
                <a:lnTo>
                  <a:pt x="187" y="156"/>
                </a:lnTo>
                <a:lnTo>
                  <a:pt x="187" y="156"/>
                </a:lnTo>
                <a:lnTo>
                  <a:pt x="187" y="156"/>
                </a:lnTo>
                <a:lnTo>
                  <a:pt x="183" y="160"/>
                </a:lnTo>
                <a:lnTo>
                  <a:pt x="183" y="160"/>
                </a:lnTo>
                <a:lnTo>
                  <a:pt x="183" y="160"/>
                </a:lnTo>
                <a:lnTo>
                  <a:pt x="183" y="160"/>
                </a:lnTo>
                <a:lnTo>
                  <a:pt x="185" y="162"/>
                </a:lnTo>
                <a:lnTo>
                  <a:pt x="185" y="162"/>
                </a:lnTo>
                <a:lnTo>
                  <a:pt x="185" y="160"/>
                </a:lnTo>
                <a:lnTo>
                  <a:pt x="185" y="160"/>
                </a:lnTo>
                <a:lnTo>
                  <a:pt x="187" y="156"/>
                </a:lnTo>
                <a:lnTo>
                  <a:pt x="187" y="156"/>
                </a:lnTo>
                <a:close/>
                <a:moveTo>
                  <a:pt x="172" y="154"/>
                </a:moveTo>
                <a:lnTo>
                  <a:pt x="172" y="154"/>
                </a:lnTo>
                <a:lnTo>
                  <a:pt x="169" y="157"/>
                </a:lnTo>
                <a:lnTo>
                  <a:pt x="169" y="157"/>
                </a:lnTo>
                <a:lnTo>
                  <a:pt x="169" y="157"/>
                </a:lnTo>
                <a:lnTo>
                  <a:pt x="169" y="157"/>
                </a:lnTo>
                <a:lnTo>
                  <a:pt x="169" y="160"/>
                </a:lnTo>
                <a:lnTo>
                  <a:pt x="169" y="160"/>
                </a:lnTo>
                <a:lnTo>
                  <a:pt x="171" y="157"/>
                </a:lnTo>
                <a:lnTo>
                  <a:pt x="172" y="154"/>
                </a:lnTo>
                <a:lnTo>
                  <a:pt x="172" y="154"/>
                </a:lnTo>
                <a:close/>
                <a:moveTo>
                  <a:pt x="155" y="380"/>
                </a:moveTo>
                <a:lnTo>
                  <a:pt x="155" y="380"/>
                </a:lnTo>
                <a:lnTo>
                  <a:pt x="155" y="380"/>
                </a:lnTo>
                <a:lnTo>
                  <a:pt x="155" y="380"/>
                </a:lnTo>
                <a:lnTo>
                  <a:pt x="144" y="381"/>
                </a:lnTo>
                <a:lnTo>
                  <a:pt x="144" y="381"/>
                </a:lnTo>
                <a:lnTo>
                  <a:pt x="146" y="381"/>
                </a:lnTo>
                <a:lnTo>
                  <a:pt x="146" y="381"/>
                </a:lnTo>
                <a:lnTo>
                  <a:pt x="150" y="381"/>
                </a:lnTo>
                <a:lnTo>
                  <a:pt x="150" y="381"/>
                </a:lnTo>
                <a:lnTo>
                  <a:pt x="155" y="380"/>
                </a:lnTo>
                <a:lnTo>
                  <a:pt x="155" y="380"/>
                </a:lnTo>
                <a:close/>
                <a:moveTo>
                  <a:pt x="163" y="241"/>
                </a:moveTo>
                <a:lnTo>
                  <a:pt x="163" y="241"/>
                </a:lnTo>
                <a:lnTo>
                  <a:pt x="164" y="238"/>
                </a:lnTo>
                <a:lnTo>
                  <a:pt x="164" y="238"/>
                </a:lnTo>
                <a:lnTo>
                  <a:pt x="164" y="238"/>
                </a:lnTo>
                <a:lnTo>
                  <a:pt x="164" y="238"/>
                </a:lnTo>
                <a:lnTo>
                  <a:pt x="164" y="235"/>
                </a:lnTo>
                <a:lnTo>
                  <a:pt x="164" y="235"/>
                </a:lnTo>
                <a:lnTo>
                  <a:pt x="163" y="236"/>
                </a:lnTo>
                <a:lnTo>
                  <a:pt x="163" y="241"/>
                </a:lnTo>
                <a:lnTo>
                  <a:pt x="163" y="241"/>
                </a:lnTo>
                <a:close/>
                <a:moveTo>
                  <a:pt x="18" y="365"/>
                </a:moveTo>
                <a:lnTo>
                  <a:pt x="18" y="365"/>
                </a:lnTo>
                <a:lnTo>
                  <a:pt x="18" y="365"/>
                </a:lnTo>
                <a:lnTo>
                  <a:pt x="18" y="365"/>
                </a:lnTo>
                <a:lnTo>
                  <a:pt x="16" y="362"/>
                </a:lnTo>
                <a:lnTo>
                  <a:pt x="16" y="362"/>
                </a:lnTo>
                <a:lnTo>
                  <a:pt x="13" y="361"/>
                </a:lnTo>
                <a:lnTo>
                  <a:pt x="13" y="361"/>
                </a:lnTo>
                <a:lnTo>
                  <a:pt x="16" y="365"/>
                </a:lnTo>
                <a:lnTo>
                  <a:pt x="16" y="365"/>
                </a:lnTo>
                <a:lnTo>
                  <a:pt x="18" y="365"/>
                </a:lnTo>
                <a:lnTo>
                  <a:pt x="18" y="365"/>
                </a:lnTo>
                <a:close/>
                <a:moveTo>
                  <a:pt x="106" y="108"/>
                </a:moveTo>
                <a:lnTo>
                  <a:pt x="106" y="108"/>
                </a:lnTo>
                <a:lnTo>
                  <a:pt x="105" y="104"/>
                </a:lnTo>
                <a:lnTo>
                  <a:pt x="105" y="104"/>
                </a:lnTo>
                <a:lnTo>
                  <a:pt x="103" y="108"/>
                </a:lnTo>
                <a:lnTo>
                  <a:pt x="103" y="108"/>
                </a:lnTo>
                <a:lnTo>
                  <a:pt x="106" y="108"/>
                </a:lnTo>
                <a:lnTo>
                  <a:pt x="106" y="108"/>
                </a:lnTo>
                <a:close/>
                <a:moveTo>
                  <a:pt x="199" y="222"/>
                </a:moveTo>
                <a:lnTo>
                  <a:pt x="199" y="222"/>
                </a:lnTo>
                <a:lnTo>
                  <a:pt x="196" y="219"/>
                </a:lnTo>
                <a:lnTo>
                  <a:pt x="196" y="219"/>
                </a:lnTo>
                <a:lnTo>
                  <a:pt x="194" y="220"/>
                </a:lnTo>
                <a:lnTo>
                  <a:pt x="194" y="220"/>
                </a:lnTo>
                <a:lnTo>
                  <a:pt x="196" y="222"/>
                </a:lnTo>
                <a:lnTo>
                  <a:pt x="196" y="222"/>
                </a:lnTo>
                <a:lnTo>
                  <a:pt x="199" y="222"/>
                </a:lnTo>
                <a:lnTo>
                  <a:pt x="199" y="222"/>
                </a:lnTo>
                <a:close/>
                <a:moveTo>
                  <a:pt x="204" y="378"/>
                </a:moveTo>
                <a:lnTo>
                  <a:pt x="204" y="378"/>
                </a:lnTo>
                <a:lnTo>
                  <a:pt x="204" y="378"/>
                </a:lnTo>
                <a:lnTo>
                  <a:pt x="204" y="378"/>
                </a:lnTo>
                <a:lnTo>
                  <a:pt x="204" y="377"/>
                </a:lnTo>
                <a:lnTo>
                  <a:pt x="204" y="377"/>
                </a:lnTo>
                <a:lnTo>
                  <a:pt x="204" y="372"/>
                </a:lnTo>
                <a:lnTo>
                  <a:pt x="204" y="372"/>
                </a:lnTo>
                <a:lnTo>
                  <a:pt x="202" y="375"/>
                </a:lnTo>
                <a:lnTo>
                  <a:pt x="202" y="375"/>
                </a:lnTo>
                <a:lnTo>
                  <a:pt x="204" y="378"/>
                </a:lnTo>
                <a:lnTo>
                  <a:pt x="204" y="378"/>
                </a:lnTo>
                <a:close/>
                <a:moveTo>
                  <a:pt x="179" y="175"/>
                </a:moveTo>
                <a:lnTo>
                  <a:pt x="179" y="175"/>
                </a:lnTo>
                <a:lnTo>
                  <a:pt x="180" y="179"/>
                </a:lnTo>
                <a:lnTo>
                  <a:pt x="180" y="179"/>
                </a:lnTo>
                <a:lnTo>
                  <a:pt x="180" y="179"/>
                </a:lnTo>
                <a:lnTo>
                  <a:pt x="180" y="179"/>
                </a:lnTo>
                <a:lnTo>
                  <a:pt x="182" y="175"/>
                </a:lnTo>
                <a:lnTo>
                  <a:pt x="182" y="175"/>
                </a:lnTo>
                <a:lnTo>
                  <a:pt x="179" y="175"/>
                </a:lnTo>
                <a:lnTo>
                  <a:pt x="179" y="175"/>
                </a:lnTo>
                <a:close/>
                <a:moveTo>
                  <a:pt x="63" y="389"/>
                </a:moveTo>
                <a:lnTo>
                  <a:pt x="63" y="389"/>
                </a:lnTo>
                <a:lnTo>
                  <a:pt x="60" y="389"/>
                </a:lnTo>
                <a:lnTo>
                  <a:pt x="60" y="389"/>
                </a:lnTo>
                <a:lnTo>
                  <a:pt x="60" y="391"/>
                </a:lnTo>
                <a:lnTo>
                  <a:pt x="60" y="391"/>
                </a:lnTo>
                <a:lnTo>
                  <a:pt x="60" y="392"/>
                </a:lnTo>
                <a:lnTo>
                  <a:pt x="62" y="394"/>
                </a:lnTo>
                <a:lnTo>
                  <a:pt x="62" y="394"/>
                </a:lnTo>
                <a:lnTo>
                  <a:pt x="63" y="389"/>
                </a:lnTo>
                <a:lnTo>
                  <a:pt x="63" y="389"/>
                </a:lnTo>
                <a:close/>
                <a:moveTo>
                  <a:pt x="101" y="127"/>
                </a:moveTo>
                <a:lnTo>
                  <a:pt x="101" y="127"/>
                </a:lnTo>
                <a:lnTo>
                  <a:pt x="103" y="123"/>
                </a:lnTo>
                <a:lnTo>
                  <a:pt x="103" y="123"/>
                </a:lnTo>
                <a:lnTo>
                  <a:pt x="103" y="123"/>
                </a:lnTo>
                <a:lnTo>
                  <a:pt x="103" y="123"/>
                </a:lnTo>
                <a:lnTo>
                  <a:pt x="98" y="124"/>
                </a:lnTo>
                <a:lnTo>
                  <a:pt x="98" y="124"/>
                </a:lnTo>
                <a:lnTo>
                  <a:pt x="101" y="127"/>
                </a:lnTo>
                <a:lnTo>
                  <a:pt x="101" y="127"/>
                </a:lnTo>
                <a:close/>
                <a:moveTo>
                  <a:pt x="215" y="208"/>
                </a:moveTo>
                <a:lnTo>
                  <a:pt x="215" y="208"/>
                </a:lnTo>
                <a:lnTo>
                  <a:pt x="215" y="208"/>
                </a:lnTo>
                <a:lnTo>
                  <a:pt x="215" y="208"/>
                </a:lnTo>
                <a:lnTo>
                  <a:pt x="217" y="203"/>
                </a:lnTo>
                <a:lnTo>
                  <a:pt x="217" y="203"/>
                </a:lnTo>
                <a:lnTo>
                  <a:pt x="217" y="201"/>
                </a:lnTo>
                <a:lnTo>
                  <a:pt x="217" y="201"/>
                </a:lnTo>
                <a:lnTo>
                  <a:pt x="215" y="203"/>
                </a:lnTo>
                <a:lnTo>
                  <a:pt x="215" y="203"/>
                </a:lnTo>
                <a:lnTo>
                  <a:pt x="215" y="208"/>
                </a:lnTo>
                <a:lnTo>
                  <a:pt x="215" y="208"/>
                </a:lnTo>
                <a:lnTo>
                  <a:pt x="215" y="208"/>
                </a:lnTo>
                <a:lnTo>
                  <a:pt x="215" y="208"/>
                </a:lnTo>
                <a:close/>
                <a:moveTo>
                  <a:pt x="191" y="173"/>
                </a:moveTo>
                <a:lnTo>
                  <a:pt x="191" y="173"/>
                </a:lnTo>
                <a:lnTo>
                  <a:pt x="191" y="175"/>
                </a:lnTo>
                <a:lnTo>
                  <a:pt x="191" y="175"/>
                </a:lnTo>
                <a:lnTo>
                  <a:pt x="191" y="175"/>
                </a:lnTo>
                <a:lnTo>
                  <a:pt x="191" y="175"/>
                </a:lnTo>
                <a:lnTo>
                  <a:pt x="193" y="179"/>
                </a:lnTo>
                <a:lnTo>
                  <a:pt x="193" y="179"/>
                </a:lnTo>
                <a:lnTo>
                  <a:pt x="193" y="178"/>
                </a:lnTo>
                <a:lnTo>
                  <a:pt x="193" y="178"/>
                </a:lnTo>
                <a:lnTo>
                  <a:pt x="191" y="173"/>
                </a:lnTo>
                <a:lnTo>
                  <a:pt x="191" y="173"/>
                </a:lnTo>
                <a:close/>
                <a:moveTo>
                  <a:pt x="209" y="175"/>
                </a:moveTo>
                <a:lnTo>
                  <a:pt x="209" y="175"/>
                </a:lnTo>
                <a:lnTo>
                  <a:pt x="207" y="170"/>
                </a:lnTo>
                <a:lnTo>
                  <a:pt x="207" y="170"/>
                </a:lnTo>
                <a:lnTo>
                  <a:pt x="205" y="171"/>
                </a:lnTo>
                <a:lnTo>
                  <a:pt x="205" y="171"/>
                </a:lnTo>
                <a:lnTo>
                  <a:pt x="207" y="176"/>
                </a:lnTo>
                <a:lnTo>
                  <a:pt x="207" y="176"/>
                </a:lnTo>
                <a:lnTo>
                  <a:pt x="209" y="175"/>
                </a:lnTo>
                <a:lnTo>
                  <a:pt x="209" y="175"/>
                </a:lnTo>
                <a:close/>
                <a:moveTo>
                  <a:pt x="68" y="224"/>
                </a:moveTo>
                <a:lnTo>
                  <a:pt x="68" y="224"/>
                </a:lnTo>
                <a:lnTo>
                  <a:pt x="71" y="227"/>
                </a:lnTo>
                <a:lnTo>
                  <a:pt x="71" y="227"/>
                </a:lnTo>
                <a:lnTo>
                  <a:pt x="71" y="224"/>
                </a:lnTo>
                <a:lnTo>
                  <a:pt x="71" y="222"/>
                </a:lnTo>
                <a:lnTo>
                  <a:pt x="71" y="222"/>
                </a:lnTo>
                <a:lnTo>
                  <a:pt x="68" y="224"/>
                </a:lnTo>
                <a:lnTo>
                  <a:pt x="68" y="224"/>
                </a:lnTo>
                <a:close/>
                <a:moveTo>
                  <a:pt x="76" y="239"/>
                </a:moveTo>
                <a:lnTo>
                  <a:pt x="76" y="239"/>
                </a:lnTo>
                <a:lnTo>
                  <a:pt x="75" y="242"/>
                </a:lnTo>
                <a:lnTo>
                  <a:pt x="73" y="247"/>
                </a:lnTo>
                <a:lnTo>
                  <a:pt x="73" y="247"/>
                </a:lnTo>
                <a:lnTo>
                  <a:pt x="75" y="246"/>
                </a:lnTo>
                <a:lnTo>
                  <a:pt x="75" y="246"/>
                </a:lnTo>
                <a:lnTo>
                  <a:pt x="76" y="242"/>
                </a:lnTo>
                <a:lnTo>
                  <a:pt x="76" y="242"/>
                </a:lnTo>
                <a:lnTo>
                  <a:pt x="76" y="239"/>
                </a:lnTo>
                <a:lnTo>
                  <a:pt x="76" y="239"/>
                </a:lnTo>
                <a:close/>
                <a:moveTo>
                  <a:pt x="223" y="285"/>
                </a:moveTo>
                <a:lnTo>
                  <a:pt x="223" y="285"/>
                </a:lnTo>
                <a:lnTo>
                  <a:pt x="223" y="285"/>
                </a:lnTo>
                <a:lnTo>
                  <a:pt x="223" y="285"/>
                </a:lnTo>
                <a:lnTo>
                  <a:pt x="224" y="279"/>
                </a:lnTo>
                <a:lnTo>
                  <a:pt x="224" y="279"/>
                </a:lnTo>
                <a:lnTo>
                  <a:pt x="223" y="279"/>
                </a:lnTo>
                <a:lnTo>
                  <a:pt x="223" y="279"/>
                </a:lnTo>
                <a:lnTo>
                  <a:pt x="221" y="280"/>
                </a:lnTo>
                <a:lnTo>
                  <a:pt x="221" y="280"/>
                </a:lnTo>
                <a:lnTo>
                  <a:pt x="223" y="285"/>
                </a:lnTo>
                <a:lnTo>
                  <a:pt x="223" y="285"/>
                </a:lnTo>
                <a:close/>
                <a:moveTo>
                  <a:pt x="138" y="93"/>
                </a:moveTo>
                <a:lnTo>
                  <a:pt x="138" y="93"/>
                </a:lnTo>
                <a:lnTo>
                  <a:pt x="142" y="89"/>
                </a:lnTo>
                <a:lnTo>
                  <a:pt x="142" y="89"/>
                </a:lnTo>
                <a:lnTo>
                  <a:pt x="142" y="89"/>
                </a:lnTo>
                <a:lnTo>
                  <a:pt x="142" y="89"/>
                </a:lnTo>
                <a:lnTo>
                  <a:pt x="142" y="89"/>
                </a:lnTo>
                <a:lnTo>
                  <a:pt x="142" y="89"/>
                </a:lnTo>
                <a:lnTo>
                  <a:pt x="136" y="91"/>
                </a:lnTo>
                <a:lnTo>
                  <a:pt x="136" y="91"/>
                </a:lnTo>
                <a:lnTo>
                  <a:pt x="138" y="93"/>
                </a:lnTo>
                <a:lnTo>
                  <a:pt x="138" y="93"/>
                </a:lnTo>
                <a:close/>
                <a:moveTo>
                  <a:pt x="207" y="142"/>
                </a:moveTo>
                <a:lnTo>
                  <a:pt x="207" y="142"/>
                </a:lnTo>
                <a:lnTo>
                  <a:pt x="204" y="135"/>
                </a:lnTo>
                <a:lnTo>
                  <a:pt x="204" y="135"/>
                </a:lnTo>
                <a:lnTo>
                  <a:pt x="202" y="137"/>
                </a:lnTo>
                <a:lnTo>
                  <a:pt x="202" y="137"/>
                </a:lnTo>
                <a:lnTo>
                  <a:pt x="207" y="142"/>
                </a:lnTo>
                <a:lnTo>
                  <a:pt x="207" y="142"/>
                </a:lnTo>
                <a:lnTo>
                  <a:pt x="207" y="142"/>
                </a:lnTo>
                <a:lnTo>
                  <a:pt x="207" y="142"/>
                </a:lnTo>
                <a:close/>
                <a:moveTo>
                  <a:pt x="179" y="201"/>
                </a:moveTo>
                <a:lnTo>
                  <a:pt x="179" y="201"/>
                </a:lnTo>
                <a:lnTo>
                  <a:pt x="179" y="201"/>
                </a:lnTo>
                <a:lnTo>
                  <a:pt x="179" y="201"/>
                </a:lnTo>
                <a:lnTo>
                  <a:pt x="180" y="198"/>
                </a:lnTo>
                <a:lnTo>
                  <a:pt x="180" y="198"/>
                </a:lnTo>
                <a:lnTo>
                  <a:pt x="179" y="195"/>
                </a:lnTo>
                <a:lnTo>
                  <a:pt x="179" y="195"/>
                </a:lnTo>
                <a:lnTo>
                  <a:pt x="177" y="198"/>
                </a:lnTo>
                <a:lnTo>
                  <a:pt x="177" y="198"/>
                </a:lnTo>
                <a:lnTo>
                  <a:pt x="177" y="200"/>
                </a:lnTo>
                <a:lnTo>
                  <a:pt x="177" y="200"/>
                </a:lnTo>
                <a:lnTo>
                  <a:pt x="179" y="201"/>
                </a:lnTo>
                <a:lnTo>
                  <a:pt x="179" y="201"/>
                </a:lnTo>
                <a:close/>
                <a:moveTo>
                  <a:pt x="49" y="272"/>
                </a:moveTo>
                <a:lnTo>
                  <a:pt x="49" y="272"/>
                </a:lnTo>
                <a:lnTo>
                  <a:pt x="46" y="272"/>
                </a:lnTo>
                <a:lnTo>
                  <a:pt x="46" y="272"/>
                </a:lnTo>
                <a:lnTo>
                  <a:pt x="45" y="276"/>
                </a:lnTo>
                <a:lnTo>
                  <a:pt x="45" y="276"/>
                </a:lnTo>
                <a:lnTo>
                  <a:pt x="48" y="274"/>
                </a:lnTo>
                <a:lnTo>
                  <a:pt x="48" y="274"/>
                </a:lnTo>
                <a:lnTo>
                  <a:pt x="49" y="272"/>
                </a:lnTo>
                <a:lnTo>
                  <a:pt x="49" y="272"/>
                </a:lnTo>
                <a:close/>
                <a:moveTo>
                  <a:pt x="68" y="231"/>
                </a:moveTo>
                <a:lnTo>
                  <a:pt x="68" y="231"/>
                </a:lnTo>
                <a:lnTo>
                  <a:pt x="70" y="228"/>
                </a:lnTo>
                <a:lnTo>
                  <a:pt x="70" y="228"/>
                </a:lnTo>
                <a:lnTo>
                  <a:pt x="68" y="227"/>
                </a:lnTo>
                <a:lnTo>
                  <a:pt x="68" y="227"/>
                </a:lnTo>
                <a:lnTo>
                  <a:pt x="67" y="228"/>
                </a:lnTo>
                <a:lnTo>
                  <a:pt x="67" y="228"/>
                </a:lnTo>
                <a:lnTo>
                  <a:pt x="68" y="231"/>
                </a:lnTo>
                <a:lnTo>
                  <a:pt x="68" y="231"/>
                </a:lnTo>
                <a:close/>
                <a:moveTo>
                  <a:pt x="54" y="372"/>
                </a:moveTo>
                <a:lnTo>
                  <a:pt x="54" y="372"/>
                </a:lnTo>
                <a:lnTo>
                  <a:pt x="51" y="367"/>
                </a:lnTo>
                <a:lnTo>
                  <a:pt x="51" y="367"/>
                </a:lnTo>
                <a:lnTo>
                  <a:pt x="49" y="369"/>
                </a:lnTo>
                <a:lnTo>
                  <a:pt x="49" y="369"/>
                </a:lnTo>
                <a:lnTo>
                  <a:pt x="52" y="373"/>
                </a:lnTo>
                <a:lnTo>
                  <a:pt x="52" y="373"/>
                </a:lnTo>
                <a:lnTo>
                  <a:pt x="54" y="372"/>
                </a:lnTo>
                <a:lnTo>
                  <a:pt x="54" y="372"/>
                </a:lnTo>
                <a:close/>
                <a:moveTo>
                  <a:pt x="202" y="216"/>
                </a:moveTo>
                <a:lnTo>
                  <a:pt x="202" y="216"/>
                </a:lnTo>
                <a:lnTo>
                  <a:pt x="205" y="219"/>
                </a:lnTo>
                <a:lnTo>
                  <a:pt x="205" y="219"/>
                </a:lnTo>
                <a:lnTo>
                  <a:pt x="207" y="217"/>
                </a:lnTo>
                <a:lnTo>
                  <a:pt x="207" y="217"/>
                </a:lnTo>
                <a:lnTo>
                  <a:pt x="207" y="217"/>
                </a:lnTo>
                <a:lnTo>
                  <a:pt x="207" y="217"/>
                </a:lnTo>
                <a:lnTo>
                  <a:pt x="207" y="216"/>
                </a:lnTo>
                <a:lnTo>
                  <a:pt x="205" y="216"/>
                </a:lnTo>
                <a:lnTo>
                  <a:pt x="205" y="216"/>
                </a:lnTo>
                <a:lnTo>
                  <a:pt x="202" y="216"/>
                </a:lnTo>
                <a:lnTo>
                  <a:pt x="202" y="216"/>
                </a:lnTo>
                <a:close/>
                <a:moveTo>
                  <a:pt x="65" y="235"/>
                </a:moveTo>
                <a:lnTo>
                  <a:pt x="65" y="235"/>
                </a:lnTo>
                <a:lnTo>
                  <a:pt x="65" y="236"/>
                </a:lnTo>
                <a:lnTo>
                  <a:pt x="65" y="236"/>
                </a:lnTo>
                <a:lnTo>
                  <a:pt x="68" y="235"/>
                </a:lnTo>
                <a:lnTo>
                  <a:pt x="68" y="235"/>
                </a:lnTo>
                <a:lnTo>
                  <a:pt x="65" y="231"/>
                </a:lnTo>
                <a:lnTo>
                  <a:pt x="65" y="231"/>
                </a:lnTo>
                <a:lnTo>
                  <a:pt x="65" y="235"/>
                </a:lnTo>
                <a:lnTo>
                  <a:pt x="65" y="235"/>
                </a:lnTo>
                <a:close/>
                <a:moveTo>
                  <a:pt x="205" y="205"/>
                </a:moveTo>
                <a:lnTo>
                  <a:pt x="205" y="205"/>
                </a:lnTo>
                <a:lnTo>
                  <a:pt x="204" y="208"/>
                </a:lnTo>
                <a:lnTo>
                  <a:pt x="204" y="208"/>
                </a:lnTo>
                <a:lnTo>
                  <a:pt x="204" y="208"/>
                </a:lnTo>
                <a:lnTo>
                  <a:pt x="204" y="208"/>
                </a:lnTo>
                <a:lnTo>
                  <a:pt x="207" y="206"/>
                </a:lnTo>
                <a:lnTo>
                  <a:pt x="207" y="206"/>
                </a:lnTo>
                <a:lnTo>
                  <a:pt x="205" y="205"/>
                </a:lnTo>
                <a:lnTo>
                  <a:pt x="205" y="205"/>
                </a:lnTo>
                <a:close/>
                <a:moveTo>
                  <a:pt x="169" y="91"/>
                </a:moveTo>
                <a:lnTo>
                  <a:pt x="169" y="91"/>
                </a:lnTo>
                <a:lnTo>
                  <a:pt x="169" y="89"/>
                </a:lnTo>
                <a:lnTo>
                  <a:pt x="169" y="89"/>
                </a:lnTo>
                <a:lnTo>
                  <a:pt x="166" y="86"/>
                </a:lnTo>
                <a:lnTo>
                  <a:pt x="166" y="86"/>
                </a:lnTo>
                <a:lnTo>
                  <a:pt x="164" y="88"/>
                </a:lnTo>
                <a:lnTo>
                  <a:pt x="164" y="88"/>
                </a:lnTo>
                <a:lnTo>
                  <a:pt x="169" y="91"/>
                </a:lnTo>
                <a:lnTo>
                  <a:pt x="169" y="91"/>
                </a:lnTo>
                <a:close/>
                <a:moveTo>
                  <a:pt x="120" y="216"/>
                </a:moveTo>
                <a:lnTo>
                  <a:pt x="120" y="216"/>
                </a:lnTo>
                <a:lnTo>
                  <a:pt x="128" y="216"/>
                </a:lnTo>
                <a:lnTo>
                  <a:pt x="128" y="216"/>
                </a:lnTo>
                <a:lnTo>
                  <a:pt x="127" y="216"/>
                </a:lnTo>
                <a:lnTo>
                  <a:pt x="127" y="216"/>
                </a:lnTo>
                <a:lnTo>
                  <a:pt x="123" y="216"/>
                </a:lnTo>
                <a:lnTo>
                  <a:pt x="123" y="216"/>
                </a:lnTo>
                <a:lnTo>
                  <a:pt x="120" y="216"/>
                </a:lnTo>
                <a:lnTo>
                  <a:pt x="120" y="216"/>
                </a:lnTo>
                <a:close/>
                <a:moveTo>
                  <a:pt x="171" y="123"/>
                </a:moveTo>
                <a:lnTo>
                  <a:pt x="171" y="123"/>
                </a:lnTo>
                <a:lnTo>
                  <a:pt x="168" y="127"/>
                </a:lnTo>
                <a:lnTo>
                  <a:pt x="168" y="127"/>
                </a:lnTo>
                <a:lnTo>
                  <a:pt x="172" y="124"/>
                </a:lnTo>
                <a:lnTo>
                  <a:pt x="172" y="124"/>
                </a:lnTo>
                <a:lnTo>
                  <a:pt x="171" y="123"/>
                </a:lnTo>
                <a:lnTo>
                  <a:pt x="171" y="123"/>
                </a:lnTo>
                <a:close/>
                <a:moveTo>
                  <a:pt x="160" y="112"/>
                </a:moveTo>
                <a:lnTo>
                  <a:pt x="160" y="112"/>
                </a:lnTo>
                <a:lnTo>
                  <a:pt x="160" y="112"/>
                </a:lnTo>
                <a:lnTo>
                  <a:pt x="160" y="112"/>
                </a:lnTo>
                <a:lnTo>
                  <a:pt x="153" y="112"/>
                </a:lnTo>
                <a:lnTo>
                  <a:pt x="153" y="112"/>
                </a:lnTo>
                <a:lnTo>
                  <a:pt x="152" y="112"/>
                </a:lnTo>
                <a:lnTo>
                  <a:pt x="152" y="112"/>
                </a:lnTo>
                <a:lnTo>
                  <a:pt x="152" y="113"/>
                </a:lnTo>
                <a:lnTo>
                  <a:pt x="152" y="113"/>
                </a:lnTo>
                <a:lnTo>
                  <a:pt x="153" y="113"/>
                </a:lnTo>
                <a:lnTo>
                  <a:pt x="153" y="113"/>
                </a:lnTo>
                <a:lnTo>
                  <a:pt x="160" y="112"/>
                </a:lnTo>
                <a:lnTo>
                  <a:pt x="160" y="112"/>
                </a:lnTo>
                <a:close/>
                <a:moveTo>
                  <a:pt x="56" y="268"/>
                </a:moveTo>
                <a:lnTo>
                  <a:pt x="56" y="268"/>
                </a:lnTo>
                <a:lnTo>
                  <a:pt x="57" y="268"/>
                </a:lnTo>
                <a:lnTo>
                  <a:pt x="57" y="268"/>
                </a:lnTo>
                <a:lnTo>
                  <a:pt x="57" y="263"/>
                </a:lnTo>
                <a:lnTo>
                  <a:pt x="57" y="263"/>
                </a:lnTo>
                <a:lnTo>
                  <a:pt x="54" y="263"/>
                </a:lnTo>
                <a:lnTo>
                  <a:pt x="54" y="263"/>
                </a:lnTo>
                <a:lnTo>
                  <a:pt x="56" y="268"/>
                </a:lnTo>
                <a:lnTo>
                  <a:pt x="56" y="268"/>
                </a:lnTo>
                <a:close/>
                <a:moveTo>
                  <a:pt x="111" y="391"/>
                </a:moveTo>
                <a:lnTo>
                  <a:pt x="111" y="391"/>
                </a:lnTo>
                <a:lnTo>
                  <a:pt x="112" y="391"/>
                </a:lnTo>
                <a:lnTo>
                  <a:pt x="112" y="391"/>
                </a:lnTo>
                <a:lnTo>
                  <a:pt x="114" y="391"/>
                </a:lnTo>
                <a:lnTo>
                  <a:pt x="114" y="391"/>
                </a:lnTo>
                <a:lnTo>
                  <a:pt x="114" y="391"/>
                </a:lnTo>
                <a:lnTo>
                  <a:pt x="116" y="389"/>
                </a:lnTo>
                <a:lnTo>
                  <a:pt x="116" y="389"/>
                </a:lnTo>
                <a:lnTo>
                  <a:pt x="112" y="389"/>
                </a:lnTo>
                <a:lnTo>
                  <a:pt x="112" y="389"/>
                </a:lnTo>
                <a:lnTo>
                  <a:pt x="111" y="391"/>
                </a:lnTo>
                <a:lnTo>
                  <a:pt x="111" y="391"/>
                </a:lnTo>
                <a:lnTo>
                  <a:pt x="111" y="391"/>
                </a:lnTo>
                <a:close/>
                <a:moveTo>
                  <a:pt x="98" y="343"/>
                </a:moveTo>
                <a:lnTo>
                  <a:pt x="98" y="343"/>
                </a:lnTo>
                <a:lnTo>
                  <a:pt x="97" y="345"/>
                </a:lnTo>
                <a:lnTo>
                  <a:pt x="97" y="348"/>
                </a:lnTo>
                <a:lnTo>
                  <a:pt x="97" y="348"/>
                </a:lnTo>
                <a:lnTo>
                  <a:pt x="97" y="347"/>
                </a:lnTo>
                <a:lnTo>
                  <a:pt x="97" y="347"/>
                </a:lnTo>
                <a:lnTo>
                  <a:pt x="98" y="345"/>
                </a:lnTo>
                <a:lnTo>
                  <a:pt x="98" y="343"/>
                </a:lnTo>
                <a:lnTo>
                  <a:pt x="98" y="343"/>
                </a:lnTo>
                <a:close/>
                <a:moveTo>
                  <a:pt x="147" y="391"/>
                </a:moveTo>
                <a:lnTo>
                  <a:pt x="147" y="391"/>
                </a:lnTo>
                <a:lnTo>
                  <a:pt x="152" y="391"/>
                </a:lnTo>
                <a:lnTo>
                  <a:pt x="152" y="391"/>
                </a:lnTo>
                <a:lnTo>
                  <a:pt x="152" y="389"/>
                </a:lnTo>
                <a:lnTo>
                  <a:pt x="152" y="389"/>
                </a:lnTo>
                <a:lnTo>
                  <a:pt x="147" y="389"/>
                </a:lnTo>
                <a:lnTo>
                  <a:pt x="147" y="389"/>
                </a:lnTo>
                <a:lnTo>
                  <a:pt x="147" y="391"/>
                </a:lnTo>
                <a:lnTo>
                  <a:pt x="147" y="391"/>
                </a:lnTo>
                <a:close/>
                <a:moveTo>
                  <a:pt x="187" y="201"/>
                </a:moveTo>
                <a:lnTo>
                  <a:pt x="187" y="201"/>
                </a:lnTo>
                <a:lnTo>
                  <a:pt x="188" y="200"/>
                </a:lnTo>
                <a:lnTo>
                  <a:pt x="187" y="198"/>
                </a:lnTo>
                <a:lnTo>
                  <a:pt x="187" y="198"/>
                </a:lnTo>
                <a:lnTo>
                  <a:pt x="185" y="194"/>
                </a:lnTo>
                <a:lnTo>
                  <a:pt x="185" y="194"/>
                </a:lnTo>
                <a:lnTo>
                  <a:pt x="183" y="192"/>
                </a:lnTo>
                <a:lnTo>
                  <a:pt x="183" y="192"/>
                </a:lnTo>
                <a:lnTo>
                  <a:pt x="183" y="192"/>
                </a:lnTo>
                <a:lnTo>
                  <a:pt x="183" y="192"/>
                </a:lnTo>
                <a:lnTo>
                  <a:pt x="187" y="201"/>
                </a:lnTo>
                <a:lnTo>
                  <a:pt x="187" y="201"/>
                </a:lnTo>
                <a:close/>
                <a:moveTo>
                  <a:pt x="123" y="381"/>
                </a:moveTo>
                <a:lnTo>
                  <a:pt x="123" y="381"/>
                </a:lnTo>
                <a:lnTo>
                  <a:pt x="123" y="381"/>
                </a:lnTo>
                <a:lnTo>
                  <a:pt x="123" y="381"/>
                </a:lnTo>
                <a:lnTo>
                  <a:pt x="125" y="381"/>
                </a:lnTo>
                <a:lnTo>
                  <a:pt x="125" y="381"/>
                </a:lnTo>
                <a:lnTo>
                  <a:pt x="128" y="383"/>
                </a:lnTo>
                <a:lnTo>
                  <a:pt x="128" y="383"/>
                </a:lnTo>
                <a:lnTo>
                  <a:pt x="134" y="381"/>
                </a:lnTo>
                <a:lnTo>
                  <a:pt x="134" y="381"/>
                </a:lnTo>
                <a:lnTo>
                  <a:pt x="134" y="380"/>
                </a:lnTo>
                <a:lnTo>
                  <a:pt x="134" y="380"/>
                </a:lnTo>
                <a:lnTo>
                  <a:pt x="123" y="381"/>
                </a:lnTo>
                <a:lnTo>
                  <a:pt x="123" y="381"/>
                </a:lnTo>
                <a:close/>
                <a:moveTo>
                  <a:pt x="100" y="108"/>
                </a:moveTo>
                <a:lnTo>
                  <a:pt x="100" y="108"/>
                </a:lnTo>
                <a:lnTo>
                  <a:pt x="101" y="105"/>
                </a:lnTo>
                <a:lnTo>
                  <a:pt x="101" y="105"/>
                </a:lnTo>
                <a:lnTo>
                  <a:pt x="101" y="105"/>
                </a:lnTo>
                <a:lnTo>
                  <a:pt x="101" y="105"/>
                </a:lnTo>
                <a:lnTo>
                  <a:pt x="98" y="107"/>
                </a:lnTo>
                <a:lnTo>
                  <a:pt x="98" y="108"/>
                </a:lnTo>
                <a:lnTo>
                  <a:pt x="98" y="108"/>
                </a:lnTo>
                <a:lnTo>
                  <a:pt x="100" y="108"/>
                </a:lnTo>
                <a:lnTo>
                  <a:pt x="100" y="108"/>
                </a:lnTo>
                <a:close/>
                <a:moveTo>
                  <a:pt x="191" y="208"/>
                </a:moveTo>
                <a:lnTo>
                  <a:pt x="191" y="208"/>
                </a:lnTo>
                <a:lnTo>
                  <a:pt x="190" y="203"/>
                </a:lnTo>
                <a:lnTo>
                  <a:pt x="190" y="203"/>
                </a:lnTo>
                <a:lnTo>
                  <a:pt x="188" y="206"/>
                </a:lnTo>
                <a:lnTo>
                  <a:pt x="190" y="208"/>
                </a:lnTo>
                <a:lnTo>
                  <a:pt x="190" y="208"/>
                </a:lnTo>
                <a:lnTo>
                  <a:pt x="191" y="208"/>
                </a:lnTo>
                <a:lnTo>
                  <a:pt x="191" y="208"/>
                </a:lnTo>
                <a:close/>
                <a:moveTo>
                  <a:pt x="202" y="241"/>
                </a:moveTo>
                <a:lnTo>
                  <a:pt x="202" y="241"/>
                </a:lnTo>
                <a:lnTo>
                  <a:pt x="207" y="246"/>
                </a:lnTo>
                <a:lnTo>
                  <a:pt x="207" y="246"/>
                </a:lnTo>
                <a:lnTo>
                  <a:pt x="207" y="244"/>
                </a:lnTo>
                <a:lnTo>
                  <a:pt x="207" y="244"/>
                </a:lnTo>
                <a:lnTo>
                  <a:pt x="202" y="241"/>
                </a:lnTo>
                <a:lnTo>
                  <a:pt x="202" y="241"/>
                </a:lnTo>
                <a:lnTo>
                  <a:pt x="202" y="241"/>
                </a:lnTo>
                <a:lnTo>
                  <a:pt x="202" y="241"/>
                </a:lnTo>
                <a:lnTo>
                  <a:pt x="202" y="241"/>
                </a:lnTo>
                <a:lnTo>
                  <a:pt x="202" y="241"/>
                </a:lnTo>
                <a:close/>
                <a:moveTo>
                  <a:pt x="220" y="170"/>
                </a:moveTo>
                <a:lnTo>
                  <a:pt x="220" y="170"/>
                </a:lnTo>
                <a:lnTo>
                  <a:pt x="215" y="164"/>
                </a:lnTo>
                <a:lnTo>
                  <a:pt x="215" y="164"/>
                </a:lnTo>
                <a:lnTo>
                  <a:pt x="215" y="164"/>
                </a:lnTo>
                <a:lnTo>
                  <a:pt x="215" y="164"/>
                </a:lnTo>
                <a:lnTo>
                  <a:pt x="218" y="170"/>
                </a:lnTo>
                <a:lnTo>
                  <a:pt x="218" y="170"/>
                </a:lnTo>
                <a:lnTo>
                  <a:pt x="220" y="170"/>
                </a:lnTo>
                <a:lnTo>
                  <a:pt x="220" y="170"/>
                </a:lnTo>
                <a:close/>
                <a:moveTo>
                  <a:pt x="92" y="197"/>
                </a:moveTo>
                <a:lnTo>
                  <a:pt x="92" y="197"/>
                </a:lnTo>
                <a:lnTo>
                  <a:pt x="89" y="200"/>
                </a:lnTo>
                <a:lnTo>
                  <a:pt x="89" y="200"/>
                </a:lnTo>
                <a:lnTo>
                  <a:pt x="90" y="203"/>
                </a:lnTo>
                <a:lnTo>
                  <a:pt x="90" y="203"/>
                </a:lnTo>
                <a:lnTo>
                  <a:pt x="92" y="200"/>
                </a:lnTo>
                <a:lnTo>
                  <a:pt x="92" y="197"/>
                </a:lnTo>
                <a:lnTo>
                  <a:pt x="92" y="197"/>
                </a:lnTo>
                <a:close/>
                <a:moveTo>
                  <a:pt x="108" y="410"/>
                </a:moveTo>
                <a:lnTo>
                  <a:pt x="108" y="410"/>
                </a:lnTo>
                <a:lnTo>
                  <a:pt x="103" y="410"/>
                </a:lnTo>
                <a:lnTo>
                  <a:pt x="103" y="410"/>
                </a:lnTo>
                <a:lnTo>
                  <a:pt x="101" y="410"/>
                </a:lnTo>
                <a:lnTo>
                  <a:pt x="101" y="410"/>
                </a:lnTo>
                <a:lnTo>
                  <a:pt x="101" y="410"/>
                </a:lnTo>
                <a:lnTo>
                  <a:pt x="101" y="410"/>
                </a:lnTo>
                <a:lnTo>
                  <a:pt x="108" y="411"/>
                </a:lnTo>
                <a:lnTo>
                  <a:pt x="108" y="411"/>
                </a:lnTo>
                <a:lnTo>
                  <a:pt x="108" y="410"/>
                </a:lnTo>
                <a:lnTo>
                  <a:pt x="108" y="410"/>
                </a:lnTo>
                <a:close/>
                <a:moveTo>
                  <a:pt x="109" y="52"/>
                </a:moveTo>
                <a:lnTo>
                  <a:pt x="109" y="52"/>
                </a:lnTo>
                <a:lnTo>
                  <a:pt x="108" y="52"/>
                </a:lnTo>
                <a:lnTo>
                  <a:pt x="108" y="52"/>
                </a:lnTo>
                <a:lnTo>
                  <a:pt x="106" y="53"/>
                </a:lnTo>
                <a:lnTo>
                  <a:pt x="106" y="55"/>
                </a:lnTo>
                <a:lnTo>
                  <a:pt x="106" y="55"/>
                </a:lnTo>
                <a:lnTo>
                  <a:pt x="106" y="58"/>
                </a:lnTo>
                <a:lnTo>
                  <a:pt x="106" y="58"/>
                </a:lnTo>
                <a:lnTo>
                  <a:pt x="108" y="53"/>
                </a:lnTo>
                <a:lnTo>
                  <a:pt x="108" y="53"/>
                </a:lnTo>
                <a:lnTo>
                  <a:pt x="109" y="52"/>
                </a:lnTo>
                <a:lnTo>
                  <a:pt x="109" y="52"/>
                </a:lnTo>
                <a:close/>
                <a:moveTo>
                  <a:pt x="56" y="342"/>
                </a:moveTo>
                <a:lnTo>
                  <a:pt x="56" y="342"/>
                </a:lnTo>
                <a:lnTo>
                  <a:pt x="57" y="347"/>
                </a:lnTo>
                <a:lnTo>
                  <a:pt x="57" y="347"/>
                </a:lnTo>
                <a:lnTo>
                  <a:pt x="60" y="345"/>
                </a:lnTo>
                <a:lnTo>
                  <a:pt x="60" y="345"/>
                </a:lnTo>
                <a:lnTo>
                  <a:pt x="59" y="345"/>
                </a:lnTo>
                <a:lnTo>
                  <a:pt x="57" y="345"/>
                </a:lnTo>
                <a:lnTo>
                  <a:pt x="57" y="345"/>
                </a:lnTo>
                <a:lnTo>
                  <a:pt x="57" y="343"/>
                </a:lnTo>
                <a:lnTo>
                  <a:pt x="57" y="343"/>
                </a:lnTo>
                <a:lnTo>
                  <a:pt x="57" y="342"/>
                </a:lnTo>
                <a:lnTo>
                  <a:pt x="57" y="342"/>
                </a:lnTo>
                <a:lnTo>
                  <a:pt x="56" y="342"/>
                </a:lnTo>
                <a:lnTo>
                  <a:pt x="56" y="342"/>
                </a:lnTo>
                <a:close/>
                <a:moveTo>
                  <a:pt x="171" y="324"/>
                </a:moveTo>
                <a:lnTo>
                  <a:pt x="171" y="324"/>
                </a:lnTo>
                <a:lnTo>
                  <a:pt x="166" y="324"/>
                </a:lnTo>
                <a:lnTo>
                  <a:pt x="166" y="324"/>
                </a:lnTo>
                <a:lnTo>
                  <a:pt x="166" y="328"/>
                </a:lnTo>
                <a:lnTo>
                  <a:pt x="166" y="328"/>
                </a:lnTo>
                <a:lnTo>
                  <a:pt x="169" y="326"/>
                </a:lnTo>
                <a:lnTo>
                  <a:pt x="169" y="326"/>
                </a:lnTo>
                <a:lnTo>
                  <a:pt x="169" y="326"/>
                </a:lnTo>
                <a:lnTo>
                  <a:pt x="169" y="326"/>
                </a:lnTo>
                <a:lnTo>
                  <a:pt x="171" y="324"/>
                </a:lnTo>
                <a:lnTo>
                  <a:pt x="171" y="324"/>
                </a:lnTo>
                <a:close/>
                <a:moveTo>
                  <a:pt x="116" y="74"/>
                </a:moveTo>
                <a:lnTo>
                  <a:pt x="116" y="74"/>
                </a:lnTo>
                <a:lnTo>
                  <a:pt x="117" y="78"/>
                </a:lnTo>
                <a:lnTo>
                  <a:pt x="117" y="78"/>
                </a:lnTo>
                <a:lnTo>
                  <a:pt x="119" y="77"/>
                </a:lnTo>
                <a:lnTo>
                  <a:pt x="119" y="77"/>
                </a:lnTo>
                <a:lnTo>
                  <a:pt x="119" y="74"/>
                </a:lnTo>
                <a:lnTo>
                  <a:pt x="119" y="74"/>
                </a:lnTo>
                <a:lnTo>
                  <a:pt x="116" y="74"/>
                </a:lnTo>
                <a:lnTo>
                  <a:pt x="116" y="74"/>
                </a:lnTo>
                <a:close/>
                <a:moveTo>
                  <a:pt x="224" y="272"/>
                </a:moveTo>
                <a:lnTo>
                  <a:pt x="224" y="272"/>
                </a:lnTo>
                <a:lnTo>
                  <a:pt x="220" y="274"/>
                </a:lnTo>
                <a:lnTo>
                  <a:pt x="220" y="274"/>
                </a:lnTo>
                <a:lnTo>
                  <a:pt x="221" y="277"/>
                </a:lnTo>
                <a:lnTo>
                  <a:pt x="221" y="277"/>
                </a:lnTo>
                <a:lnTo>
                  <a:pt x="224" y="274"/>
                </a:lnTo>
                <a:lnTo>
                  <a:pt x="224" y="274"/>
                </a:lnTo>
                <a:lnTo>
                  <a:pt x="224" y="272"/>
                </a:lnTo>
                <a:lnTo>
                  <a:pt x="224" y="272"/>
                </a:lnTo>
                <a:close/>
                <a:moveTo>
                  <a:pt x="168" y="200"/>
                </a:moveTo>
                <a:lnTo>
                  <a:pt x="168" y="200"/>
                </a:lnTo>
                <a:lnTo>
                  <a:pt x="168" y="200"/>
                </a:lnTo>
                <a:lnTo>
                  <a:pt x="168" y="200"/>
                </a:lnTo>
                <a:lnTo>
                  <a:pt x="169" y="194"/>
                </a:lnTo>
                <a:lnTo>
                  <a:pt x="169" y="194"/>
                </a:lnTo>
                <a:lnTo>
                  <a:pt x="168" y="192"/>
                </a:lnTo>
                <a:lnTo>
                  <a:pt x="168" y="192"/>
                </a:lnTo>
                <a:lnTo>
                  <a:pt x="168" y="194"/>
                </a:lnTo>
                <a:lnTo>
                  <a:pt x="168" y="194"/>
                </a:lnTo>
                <a:lnTo>
                  <a:pt x="168" y="195"/>
                </a:lnTo>
                <a:lnTo>
                  <a:pt x="166" y="197"/>
                </a:lnTo>
                <a:lnTo>
                  <a:pt x="166" y="197"/>
                </a:lnTo>
                <a:lnTo>
                  <a:pt x="166" y="197"/>
                </a:lnTo>
                <a:lnTo>
                  <a:pt x="166" y="197"/>
                </a:lnTo>
                <a:lnTo>
                  <a:pt x="168" y="200"/>
                </a:lnTo>
                <a:lnTo>
                  <a:pt x="168" y="200"/>
                </a:lnTo>
                <a:close/>
                <a:moveTo>
                  <a:pt x="204" y="266"/>
                </a:moveTo>
                <a:lnTo>
                  <a:pt x="204" y="266"/>
                </a:lnTo>
                <a:lnTo>
                  <a:pt x="199" y="266"/>
                </a:lnTo>
                <a:lnTo>
                  <a:pt x="199" y="266"/>
                </a:lnTo>
                <a:lnTo>
                  <a:pt x="199" y="266"/>
                </a:lnTo>
                <a:lnTo>
                  <a:pt x="199" y="266"/>
                </a:lnTo>
                <a:lnTo>
                  <a:pt x="204" y="268"/>
                </a:lnTo>
                <a:lnTo>
                  <a:pt x="204" y="268"/>
                </a:lnTo>
                <a:lnTo>
                  <a:pt x="204" y="266"/>
                </a:lnTo>
                <a:lnTo>
                  <a:pt x="204" y="266"/>
                </a:lnTo>
                <a:close/>
                <a:moveTo>
                  <a:pt x="32" y="351"/>
                </a:moveTo>
                <a:lnTo>
                  <a:pt x="32" y="351"/>
                </a:lnTo>
                <a:lnTo>
                  <a:pt x="30" y="354"/>
                </a:lnTo>
                <a:lnTo>
                  <a:pt x="30" y="354"/>
                </a:lnTo>
                <a:lnTo>
                  <a:pt x="30" y="356"/>
                </a:lnTo>
                <a:lnTo>
                  <a:pt x="30" y="358"/>
                </a:lnTo>
                <a:lnTo>
                  <a:pt x="30" y="358"/>
                </a:lnTo>
                <a:lnTo>
                  <a:pt x="32" y="356"/>
                </a:lnTo>
                <a:lnTo>
                  <a:pt x="32" y="356"/>
                </a:lnTo>
                <a:lnTo>
                  <a:pt x="32" y="354"/>
                </a:lnTo>
                <a:lnTo>
                  <a:pt x="32" y="354"/>
                </a:lnTo>
                <a:lnTo>
                  <a:pt x="32" y="351"/>
                </a:lnTo>
                <a:lnTo>
                  <a:pt x="32" y="351"/>
                </a:lnTo>
                <a:close/>
                <a:moveTo>
                  <a:pt x="202" y="257"/>
                </a:moveTo>
                <a:lnTo>
                  <a:pt x="202" y="257"/>
                </a:lnTo>
                <a:lnTo>
                  <a:pt x="205" y="254"/>
                </a:lnTo>
                <a:lnTo>
                  <a:pt x="205" y="254"/>
                </a:lnTo>
                <a:lnTo>
                  <a:pt x="204" y="252"/>
                </a:lnTo>
                <a:lnTo>
                  <a:pt x="204" y="252"/>
                </a:lnTo>
                <a:lnTo>
                  <a:pt x="202" y="257"/>
                </a:lnTo>
                <a:lnTo>
                  <a:pt x="202" y="257"/>
                </a:lnTo>
                <a:lnTo>
                  <a:pt x="202" y="257"/>
                </a:lnTo>
                <a:lnTo>
                  <a:pt x="202" y="257"/>
                </a:lnTo>
                <a:close/>
                <a:moveTo>
                  <a:pt x="127" y="58"/>
                </a:moveTo>
                <a:lnTo>
                  <a:pt x="127" y="58"/>
                </a:lnTo>
                <a:lnTo>
                  <a:pt x="127" y="61"/>
                </a:lnTo>
                <a:lnTo>
                  <a:pt x="127" y="61"/>
                </a:lnTo>
                <a:lnTo>
                  <a:pt x="127" y="61"/>
                </a:lnTo>
                <a:lnTo>
                  <a:pt x="127" y="61"/>
                </a:lnTo>
                <a:lnTo>
                  <a:pt x="131" y="64"/>
                </a:lnTo>
                <a:lnTo>
                  <a:pt x="131" y="64"/>
                </a:lnTo>
                <a:lnTo>
                  <a:pt x="131" y="64"/>
                </a:lnTo>
                <a:lnTo>
                  <a:pt x="131" y="64"/>
                </a:lnTo>
                <a:lnTo>
                  <a:pt x="127" y="58"/>
                </a:lnTo>
                <a:lnTo>
                  <a:pt x="127" y="58"/>
                </a:lnTo>
                <a:close/>
                <a:moveTo>
                  <a:pt x="168" y="260"/>
                </a:moveTo>
                <a:lnTo>
                  <a:pt x="168" y="260"/>
                </a:lnTo>
                <a:lnTo>
                  <a:pt x="166" y="258"/>
                </a:lnTo>
                <a:lnTo>
                  <a:pt x="166" y="258"/>
                </a:lnTo>
                <a:lnTo>
                  <a:pt x="163" y="260"/>
                </a:lnTo>
                <a:lnTo>
                  <a:pt x="163" y="260"/>
                </a:lnTo>
                <a:lnTo>
                  <a:pt x="163" y="261"/>
                </a:lnTo>
                <a:lnTo>
                  <a:pt x="163" y="261"/>
                </a:lnTo>
                <a:lnTo>
                  <a:pt x="164" y="261"/>
                </a:lnTo>
                <a:lnTo>
                  <a:pt x="164" y="261"/>
                </a:lnTo>
                <a:lnTo>
                  <a:pt x="168" y="260"/>
                </a:lnTo>
                <a:lnTo>
                  <a:pt x="168" y="260"/>
                </a:lnTo>
                <a:close/>
                <a:moveTo>
                  <a:pt x="202" y="197"/>
                </a:moveTo>
                <a:lnTo>
                  <a:pt x="202" y="197"/>
                </a:lnTo>
                <a:lnTo>
                  <a:pt x="204" y="200"/>
                </a:lnTo>
                <a:lnTo>
                  <a:pt x="205" y="200"/>
                </a:lnTo>
                <a:lnTo>
                  <a:pt x="205" y="200"/>
                </a:lnTo>
                <a:lnTo>
                  <a:pt x="204" y="195"/>
                </a:lnTo>
                <a:lnTo>
                  <a:pt x="204" y="195"/>
                </a:lnTo>
                <a:lnTo>
                  <a:pt x="202" y="197"/>
                </a:lnTo>
                <a:lnTo>
                  <a:pt x="202" y="197"/>
                </a:lnTo>
                <a:close/>
                <a:moveTo>
                  <a:pt x="21" y="317"/>
                </a:moveTo>
                <a:lnTo>
                  <a:pt x="21" y="317"/>
                </a:lnTo>
                <a:lnTo>
                  <a:pt x="21" y="320"/>
                </a:lnTo>
                <a:lnTo>
                  <a:pt x="21" y="320"/>
                </a:lnTo>
                <a:lnTo>
                  <a:pt x="22" y="318"/>
                </a:lnTo>
                <a:lnTo>
                  <a:pt x="22" y="315"/>
                </a:lnTo>
                <a:lnTo>
                  <a:pt x="22" y="315"/>
                </a:lnTo>
                <a:lnTo>
                  <a:pt x="21" y="317"/>
                </a:lnTo>
                <a:lnTo>
                  <a:pt x="21" y="317"/>
                </a:lnTo>
                <a:close/>
                <a:moveTo>
                  <a:pt x="133" y="170"/>
                </a:moveTo>
                <a:lnTo>
                  <a:pt x="133" y="170"/>
                </a:lnTo>
                <a:lnTo>
                  <a:pt x="133" y="165"/>
                </a:lnTo>
                <a:lnTo>
                  <a:pt x="133" y="165"/>
                </a:lnTo>
                <a:lnTo>
                  <a:pt x="131" y="168"/>
                </a:lnTo>
                <a:lnTo>
                  <a:pt x="131" y="170"/>
                </a:lnTo>
                <a:lnTo>
                  <a:pt x="131" y="170"/>
                </a:lnTo>
                <a:lnTo>
                  <a:pt x="133" y="170"/>
                </a:lnTo>
                <a:lnTo>
                  <a:pt x="133" y="170"/>
                </a:lnTo>
                <a:close/>
                <a:moveTo>
                  <a:pt x="199" y="212"/>
                </a:moveTo>
                <a:lnTo>
                  <a:pt x="199" y="212"/>
                </a:lnTo>
                <a:lnTo>
                  <a:pt x="201" y="214"/>
                </a:lnTo>
                <a:lnTo>
                  <a:pt x="201" y="214"/>
                </a:lnTo>
                <a:lnTo>
                  <a:pt x="201" y="212"/>
                </a:lnTo>
                <a:lnTo>
                  <a:pt x="201" y="212"/>
                </a:lnTo>
                <a:lnTo>
                  <a:pt x="202" y="211"/>
                </a:lnTo>
                <a:lnTo>
                  <a:pt x="202" y="211"/>
                </a:lnTo>
                <a:lnTo>
                  <a:pt x="202" y="209"/>
                </a:lnTo>
                <a:lnTo>
                  <a:pt x="202" y="209"/>
                </a:lnTo>
                <a:lnTo>
                  <a:pt x="201" y="211"/>
                </a:lnTo>
                <a:lnTo>
                  <a:pt x="201" y="211"/>
                </a:lnTo>
                <a:lnTo>
                  <a:pt x="199" y="212"/>
                </a:lnTo>
                <a:lnTo>
                  <a:pt x="199" y="212"/>
                </a:lnTo>
                <a:close/>
                <a:moveTo>
                  <a:pt x="193" y="339"/>
                </a:moveTo>
                <a:lnTo>
                  <a:pt x="193" y="339"/>
                </a:lnTo>
                <a:lnTo>
                  <a:pt x="190" y="339"/>
                </a:lnTo>
                <a:lnTo>
                  <a:pt x="190" y="339"/>
                </a:lnTo>
                <a:lnTo>
                  <a:pt x="190" y="342"/>
                </a:lnTo>
                <a:lnTo>
                  <a:pt x="190" y="342"/>
                </a:lnTo>
                <a:lnTo>
                  <a:pt x="191" y="342"/>
                </a:lnTo>
                <a:lnTo>
                  <a:pt x="193" y="340"/>
                </a:lnTo>
                <a:lnTo>
                  <a:pt x="193" y="340"/>
                </a:lnTo>
                <a:lnTo>
                  <a:pt x="193" y="339"/>
                </a:lnTo>
                <a:lnTo>
                  <a:pt x="193" y="339"/>
                </a:lnTo>
                <a:close/>
                <a:moveTo>
                  <a:pt x="16" y="347"/>
                </a:moveTo>
                <a:lnTo>
                  <a:pt x="16" y="347"/>
                </a:lnTo>
                <a:lnTo>
                  <a:pt x="16" y="347"/>
                </a:lnTo>
                <a:lnTo>
                  <a:pt x="16" y="347"/>
                </a:lnTo>
                <a:lnTo>
                  <a:pt x="16" y="350"/>
                </a:lnTo>
                <a:lnTo>
                  <a:pt x="16" y="350"/>
                </a:lnTo>
                <a:lnTo>
                  <a:pt x="18" y="353"/>
                </a:lnTo>
                <a:lnTo>
                  <a:pt x="18" y="353"/>
                </a:lnTo>
                <a:lnTo>
                  <a:pt x="19" y="351"/>
                </a:lnTo>
                <a:lnTo>
                  <a:pt x="19" y="351"/>
                </a:lnTo>
                <a:lnTo>
                  <a:pt x="16" y="347"/>
                </a:lnTo>
                <a:lnTo>
                  <a:pt x="16" y="347"/>
                </a:lnTo>
                <a:close/>
                <a:moveTo>
                  <a:pt x="92" y="53"/>
                </a:moveTo>
                <a:lnTo>
                  <a:pt x="92" y="53"/>
                </a:lnTo>
                <a:lnTo>
                  <a:pt x="92" y="58"/>
                </a:lnTo>
                <a:lnTo>
                  <a:pt x="92" y="58"/>
                </a:lnTo>
                <a:lnTo>
                  <a:pt x="93" y="56"/>
                </a:lnTo>
                <a:lnTo>
                  <a:pt x="93" y="56"/>
                </a:lnTo>
                <a:lnTo>
                  <a:pt x="93" y="53"/>
                </a:lnTo>
                <a:lnTo>
                  <a:pt x="93" y="53"/>
                </a:lnTo>
                <a:lnTo>
                  <a:pt x="92" y="53"/>
                </a:lnTo>
                <a:lnTo>
                  <a:pt x="92" y="53"/>
                </a:lnTo>
                <a:close/>
                <a:moveTo>
                  <a:pt x="122" y="66"/>
                </a:moveTo>
                <a:lnTo>
                  <a:pt x="122" y="66"/>
                </a:lnTo>
                <a:lnTo>
                  <a:pt x="123" y="64"/>
                </a:lnTo>
                <a:lnTo>
                  <a:pt x="122" y="61"/>
                </a:lnTo>
                <a:lnTo>
                  <a:pt x="122" y="61"/>
                </a:lnTo>
                <a:lnTo>
                  <a:pt x="120" y="59"/>
                </a:lnTo>
                <a:lnTo>
                  <a:pt x="120" y="59"/>
                </a:lnTo>
                <a:lnTo>
                  <a:pt x="120" y="63"/>
                </a:lnTo>
                <a:lnTo>
                  <a:pt x="120" y="63"/>
                </a:lnTo>
                <a:lnTo>
                  <a:pt x="122" y="64"/>
                </a:lnTo>
                <a:lnTo>
                  <a:pt x="122" y="66"/>
                </a:lnTo>
                <a:lnTo>
                  <a:pt x="122" y="66"/>
                </a:lnTo>
                <a:close/>
                <a:moveTo>
                  <a:pt x="13" y="331"/>
                </a:moveTo>
                <a:lnTo>
                  <a:pt x="13" y="331"/>
                </a:lnTo>
                <a:lnTo>
                  <a:pt x="11" y="334"/>
                </a:lnTo>
                <a:lnTo>
                  <a:pt x="11" y="334"/>
                </a:lnTo>
                <a:lnTo>
                  <a:pt x="11" y="334"/>
                </a:lnTo>
                <a:lnTo>
                  <a:pt x="11" y="334"/>
                </a:lnTo>
                <a:lnTo>
                  <a:pt x="11" y="337"/>
                </a:lnTo>
                <a:lnTo>
                  <a:pt x="11" y="337"/>
                </a:lnTo>
                <a:lnTo>
                  <a:pt x="13" y="334"/>
                </a:lnTo>
                <a:lnTo>
                  <a:pt x="13" y="334"/>
                </a:lnTo>
                <a:lnTo>
                  <a:pt x="13" y="331"/>
                </a:lnTo>
                <a:lnTo>
                  <a:pt x="13" y="331"/>
                </a:lnTo>
                <a:close/>
                <a:moveTo>
                  <a:pt x="41" y="361"/>
                </a:moveTo>
                <a:lnTo>
                  <a:pt x="41" y="361"/>
                </a:lnTo>
                <a:lnTo>
                  <a:pt x="40" y="362"/>
                </a:lnTo>
                <a:lnTo>
                  <a:pt x="40" y="362"/>
                </a:lnTo>
                <a:lnTo>
                  <a:pt x="41" y="365"/>
                </a:lnTo>
                <a:lnTo>
                  <a:pt x="41" y="365"/>
                </a:lnTo>
                <a:lnTo>
                  <a:pt x="41" y="367"/>
                </a:lnTo>
                <a:lnTo>
                  <a:pt x="41" y="367"/>
                </a:lnTo>
                <a:lnTo>
                  <a:pt x="43" y="364"/>
                </a:lnTo>
                <a:lnTo>
                  <a:pt x="43" y="364"/>
                </a:lnTo>
                <a:lnTo>
                  <a:pt x="43" y="362"/>
                </a:lnTo>
                <a:lnTo>
                  <a:pt x="43" y="362"/>
                </a:lnTo>
                <a:lnTo>
                  <a:pt x="41" y="361"/>
                </a:lnTo>
                <a:lnTo>
                  <a:pt x="41" y="361"/>
                </a:lnTo>
                <a:close/>
                <a:moveTo>
                  <a:pt x="229" y="280"/>
                </a:moveTo>
                <a:lnTo>
                  <a:pt x="229" y="280"/>
                </a:lnTo>
                <a:lnTo>
                  <a:pt x="226" y="280"/>
                </a:lnTo>
                <a:lnTo>
                  <a:pt x="226" y="280"/>
                </a:lnTo>
                <a:lnTo>
                  <a:pt x="226" y="283"/>
                </a:lnTo>
                <a:lnTo>
                  <a:pt x="226" y="283"/>
                </a:lnTo>
                <a:lnTo>
                  <a:pt x="228" y="283"/>
                </a:lnTo>
                <a:lnTo>
                  <a:pt x="228" y="283"/>
                </a:lnTo>
                <a:lnTo>
                  <a:pt x="229" y="282"/>
                </a:lnTo>
                <a:lnTo>
                  <a:pt x="229" y="280"/>
                </a:lnTo>
                <a:lnTo>
                  <a:pt x="229" y="280"/>
                </a:lnTo>
                <a:lnTo>
                  <a:pt x="229" y="280"/>
                </a:lnTo>
                <a:lnTo>
                  <a:pt x="229" y="280"/>
                </a:lnTo>
                <a:close/>
                <a:moveTo>
                  <a:pt x="235" y="324"/>
                </a:moveTo>
                <a:lnTo>
                  <a:pt x="235" y="324"/>
                </a:lnTo>
                <a:lnTo>
                  <a:pt x="234" y="324"/>
                </a:lnTo>
                <a:lnTo>
                  <a:pt x="234" y="324"/>
                </a:lnTo>
                <a:lnTo>
                  <a:pt x="232" y="334"/>
                </a:lnTo>
                <a:lnTo>
                  <a:pt x="232" y="334"/>
                </a:lnTo>
                <a:lnTo>
                  <a:pt x="234" y="329"/>
                </a:lnTo>
                <a:lnTo>
                  <a:pt x="235" y="324"/>
                </a:lnTo>
                <a:lnTo>
                  <a:pt x="235" y="324"/>
                </a:lnTo>
                <a:close/>
                <a:moveTo>
                  <a:pt x="213" y="250"/>
                </a:moveTo>
                <a:lnTo>
                  <a:pt x="213" y="250"/>
                </a:lnTo>
                <a:lnTo>
                  <a:pt x="212" y="252"/>
                </a:lnTo>
                <a:lnTo>
                  <a:pt x="212" y="252"/>
                </a:lnTo>
                <a:lnTo>
                  <a:pt x="212" y="254"/>
                </a:lnTo>
                <a:lnTo>
                  <a:pt x="212" y="254"/>
                </a:lnTo>
                <a:lnTo>
                  <a:pt x="213" y="255"/>
                </a:lnTo>
                <a:lnTo>
                  <a:pt x="213" y="255"/>
                </a:lnTo>
                <a:lnTo>
                  <a:pt x="215" y="255"/>
                </a:lnTo>
                <a:lnTo>
                  <a:pt x="215" y="255"/>
                </a:lnTo>
                <a:lnTo>
                  <a:pt x="213" y="250"/>
                </a:lnTo>
                <a:lnTo>
                  <a:pt x="213" y="250"/>
                </a:lnTo>
                <a:close/>
                <a:moveTo>
                  <a:pt x="210" y="238"/>
                </a:moveTo>
                <a:lnTo>
                  <a:pt x="210" y="238"/>
                </a:lnTo>
                <a:lnTo>
                  <a:pt x="209" y="238"/>
                </a:lnTo>
                <a:lnTo>
                  <a:pt x="209" y="238"/>
                </a:lnTo>
                <a:lnTo>
                  <a:pt x="209" y="236"/>
                </a:lnTo>
                <a:lnTo>
                  <a:pt x="207" y="236"/>
                </a:lnTo>
                <a:lnTo>
                  <a:pt x="207" y="236"/>
                </a:lnTo>
                <a:lnTo>
                  <a:pt x="205" y="236"/>
                </a:lnTo>
                <a:lnTo>
                  <a:pt x="205" y="236"/>
                </a:lnTo>
                <a:lnTo>
                  <a:pt x="209" y="239"/>
                </a:lnTo>
                <a:lnTo>
                  <a:pt x="209" y="239"/>
                </a:lnTo>
                <a:lnTo>
                  <a:pt x="210" y="238"/>
                </a:lnTo>
                <a:lnTo>
                  <a:pt x="210" y="238"/>
                </a:lnTo>
                <a:close/>
                <a:moveTo>
                  <a:pt x="228" y="206"/>
                </a:moveTo>
                <a:lnTo>
                  <a:pt x="228" y="206"/>
                </a:lnTo>
                <a:lnTo>
                  <a:pt x="228" y="206"/>
                </a:lnTo>
                <a:lnTo>
                  <a:pt x="228" y="206"/>
                </a:lnTo>
                <a:lnTo>
                  <a:pt x="223" y="208"/>
                </a:lnTo>
                <a:lnTo>
                  <a:pt x="223" y="208"/>
                </a:lnTo>
                <a:lnTo>
                  <a:pt x="226" y="209"/>
                </a:lnTo>
                <a:lnTo>
                  <a:pt x="226" y="209"/>
                </a:lnTo>
                <a:lnTo>
                  <a:pt x="228" y="206"/>
                </a:lnTo>
                <a:lnTo>
                  <a:pt x="228" y="206"/>
                </a:lnTo>
                <a:close/>
                <a:moveTo>
                  <a:pt x="133" y="48"/>
                </a:moveTo>
                <a:lnTo>
                  <a:pt x="133" y="48"/>
                </a:lnTo>
                <a:lnTo>
                  <a:pt x="133" y="50"/>
                </a:lnTo>
                <a:lnTo>
                  <a:pt x="133" y="50"/>
                </a:lnTo>
                <a:lnTo>
                  <a:pt x="139" y="55"/>
                </a:lnTo>
                <a:lnTo>
                  <a:pt x="139" y="55"/>
                </a:lnTo>
                <a:lnTo>
                  <a:pt x="141" y="55"/>
                </a:lnTo>
                <a:lnTo>
                  <a:pt x="141" y="55"/>
                </a:lnTo>
                <a:lnTo>
                  <a:pt x="133" y="48"/>
                </a:lnTo>
                <a:lnTo>
                  <a:pt x="133" y="48"/>
                </a:lnTo>
                <a:close/>
                <a:moveTo>
                  <a:pt x="24" y="301"/>
                </a:moveTo>
                <a:lnTo>
                  <a:pt x="24" y="301"/>
                </a:lnTo>
                <a:lnTo>
                  <a:pt x="22" y="301"/>
                </a:lnTo>
                <a:lnTo>
                  <a:pt x="21" y="302"/>
                </a:lnTo>
                <a:lnTo>
                  <a:pt x="21" y="302"/>
                </a:lnTo>
                <a:lnTo>
                  <a:pt x="24" y="304"/>
                </a:lnTo>
                <a:lnTo>
                  <a:pt x="24" y="304"/>
                </a:lnTo>
                <a:lnTo>
                  <a:pt x="24" y="301"/>
                </a:lnTo>
                <a:lnTo>
                  <a:pt x="24" y="301"/>
                </a:lnTo>
                <a:close/>
                <a:moveTo>
                  <a:pt x="217" y="194"/>
                </a:moveTo>
                <a:lnTo>
                  <a:pt x="217" y="194"/>
                </a:lnTo>
                <a:lnTo>
                  <a:pt x="215" y="192"/>
                </a:lnTo>
                <a:lnTo>
                  <a:pt x="215" y="192"/>
                </a:lnTo>
                <a:lnTo>
                  <a:pt x="213" y="190"/>
                </a:lnTo>
                <a:lnTo>
                  <a:pt x="213" y="190"/>
                </a:lnTo>
                <a:lnTo>
                  <a:pt x="212" y="189"/>
                </a:lnTo>
                <a:lnTo>
                  <a:pt x="212" y="189"/>
                </a:lnTo>
                <a:lnTo>
                  <a:pt x="215" y="195"/>
                </a:lnTo>
                <a:lnTo>
                  <a:pt x="215" y="195"/>
                </a:lnTo>
                <a:lnTo>
                  <a:pt x="217" y="194"/>
                </a:lnTo>
                <a:lnTo>
                  <a:pt x="217" y="194"/>
                </a:lnTo>
                <a:close/>
                <a:moveTo>
                  <a:pt x="89" y="369"/>
                </a:moveTo>
                <a:lnTo>
                  <a:pt x="89" y="369"/>
                </a:lnTo>
                <a:lnTo>
                  <a:pt x="89" y="378"/>
                </a:lnTo>
                <a:lnTo>
                  <a:pt x="89" y="378"/>
                </a:lnTo>
                <a:lnTo>
                  <a:pt x="90" y="377"/>
                </a:lnTo>
                <a:lnTo>
                  <a:pt x="90" y="377"/>
                </a:lnTo>
                <a:lnTo>
                  <a:pt x="89" y="370"/>
                </a:lnTo>
                <a:lnTo>
                  <a:pt x="89" y="370"/>
                </a:lnTo>
                <a:lnTo>
                  <a:pt x="89" y="369"/>
                </a:lnTo>
                <a:lnTo>
                  <a:pt x="89" y="369"/>
                </a:lnTo>
                <a:close/>
                <a:moveTo>
                  <a:pt x="103" y="34"/>
                </a:moveTo>
                <a:lnTo>
                  <a:pt x="103" y="34"/>
                </a:lnTo>
                <a:lnTo>
                  <a:pt x="103" y="33"/>
                </a:lnTo>
                <a:lnTo>
                  <a:pt x="103" y="33"/>
                </a:lnTo>
                <a:lnTo>
                  <a:pt x="103" y="33"/>
                </a:lnTo>
                <a:lnTo>
                  <a:pt x="97" y="30"/>
                </a:lnTo>
                <a:lnTo>
                  <a:pt x="97" y="30"/>
                </a:lnTo>
                <a:lnTo>
                  <a:pt x="95" y="28"/>
                </a:lnTo>
                <a:lnTo>
                  <a:pt x="95" y="28"/>
                </a:lnTo>
                <a:lnTo>
                  <a:pt x="97" y="30"/>
                </a:lnTo>
                <a:lnTo>
                  <a:pt x="97" y="30"/>
                </a:lnTo>
                <a:lnTo>
                  <a:pt x="100" y="33"/>
                </a:lnTo>
                <a:lnTo>
                  <a:pt x="100" y="33"/>
                </a:lnTo>
                <a:lnTo>
                  <a:pt x="103" y="34"/>
                </a:lnTo>
                <a:lnTo>
                  <a:pt x="103" y="34"/>
                </a:lnTo>
                <a:close/>
                <a:moveTo>
                  <a:pt x="198" y="350"/>
                </a:moveTo>
                <a:lnTo>
                  <a:pt x="198" y="350"/>
                </a:lnTo>
                <a:lnTo>
                  <a:pt x="198" y="350"/>
                </a:lnTo>
                <a:lnTo>
                  <a:pt x="198" y="350"/>
                </a:lnTo>
                <a:lnTo>
                  <a:pt x="198" y="348"/>
                </a:lnTo>
                <a:lnTo>
                  <a:pt x="196" y="348"/>
                </a:lnTo>
                <a:lnTo>
                  <a:pt x="196" y="348"/>
                </a:lnTo>
                <a:lnTo>
                  <a:pt x="194" y="348"/>
                </a:lnTo>
                <a:lnTo>
                  <a:pt x="194" y="348"/>
                </a:lnTo>
                <a:lnTo>
                  <a:pt x="196" y="351"/>
                </a:lnTo>
                <a:lnTo>
                  <a:pt x="196" y="351"/>
                </a:lnTo>
                <a:lnTo>
                  <a:pt x="198" y="350"/>
                </a:lnTo>
                <a:lnTo>
                  <a:pt x="198" y="350"/>
                </a:lnTo>
                <a:close/>
                <a:moveTo>
                  <a:pt x="32" y="336"/>
                </a:moveTo>
                <a:lnTo>
                  <a:pt x="32" y="336"/>
                </a:lnTo>
                <a:lnTo>
                  <a:pt x="29" y="337"/>
                </a:lnTo>
                <a:lnTo>
                  <a:pt x="29" y="337"/>
                </a:lnTo>
                <a:lnTo>
                  <a:pt x="29" y="337"/>
                </a:lnTo>
                <a:lnTo>
                  <a:pt x="29" y="337"/>
                </a:lnTo>
                <a:lnTo>
                  <a:pt x="30" y="339"/>
                </a:lnTo>
                <a:lnTo>
                  <a:pt x="30" y="339"/>
                </a:lnTo>
                <a:lnTo>
                  <a:pt x="32" y="337"/>
                </a:lnTo>
                <a:lnTo>
                  <a:pt x="32" y="337"/>
                </a:lnTo>
                <a:lnTo>
                  <a:pt x="32" y="336"/>
                </a:lnTo>
                <a:lnTo>
                  <a:pt x="32" y="336"/>
                </a:lnTo>
                <a:close/>
                <a:moveTo>
                  <a:pt x="101" y="356"/>
                </a:moveTo>
                <a:lnTo>
                  <a:pt x="101" y="356"/>
                </a:lnTo>
                <a:lnTo>
                  <a:pt x="101" y="356"/>
                </a:lnTo>
                <a:lnTo>
                  <a:pt x="101" y="356"/>
                </a:lnTo>
                <a:lnTo>
                  <a:pt x="101" y="358"/>
                </a:lnTo>
                <a:lnTo>
                  <a:pt x="101" y="358"/>
                </a:lnTo>
                <a:lnTo>
                  <a:pt x="101" y="361"/>
                </a:lnTo>
                <a:lnTo>
                  <a:pt x="101" y="361"/>
                </a:lnTo>
                <a:lnTo>
                  <a:pt x="103" y="361"/>
                </a:lnTo>
                <a:lnTo>
                  <a:pt x="103" y="361"/>
                </a:lnTo>
                <a:lnTo>
                  <a:pt x="101" y="356"/>
                </a:lnTo>
                <a:lnTo>
                  <a:pt x="101" y="356"/>
                </a:lnTo>
                <a:close/>
                <a:moveTo>
                  <a:pt x="177" y="343"/>
                </a:moveTo>
                <a:lnTo>
                  <a:pt x="177" y="343"/>
                </a:lnTo>
                <a:lnTo>
                  <a:pt x="177" y="343"/>
                </a:lnTo>
                <a:lnTo>
                  <a:pt x="177" y="343"/>
                </a:lnTo>
                <a:lnTo>
                  <a:pt x="179" y="343"/>
                </a:lnTo>
                <a:lnTo>
                  <a:pt x="179" y="343"/>
                </a:lnTo>
                <a:lnTo>
                  <a:pt x="179" y="342"/>
                </a:lnTo>
                <a:lnTo>
                  <a:pt x="179" y="342"/>
                </a:lnTo>
                <a:lnTo>
                  <a:pt x="179" y="337"/>
                </a:lnTo>
                <a:lnTo>
                  <a:pt x="179" y="337"/>
                </a:lnTo>
                <a:lnTo>
                  <a:pt x="177" y="337"/>
                </a:lnTo>
                <a:lnTo>
                  <a:pt x="177" y="337"/>
                </a:lnTo>
                <a:lnTo>
                  <a:pt x="177" y="343"/>
                </a:lnTo>
                <a:lnTo>
                  <a:pt x="177" y="343"/>
                </a:lnTo>
                <a:close/>
                <a:moveTo>
                  <a:pt x="199" y="257"/>
                </a:moveTo>
                <a:lnTo>
                  <a:pt x="199" y="257"/>
                </a:lnTo>
                <a:lnTo>
                  <a:pt x="201" y="252"/>
                </a:lnTo>
                <a:lnTo>
                  <a:pt x="201" y="252"/>
                </a:lnTo>
                <a:lnTo>
                  <a:pt x="201" y="250"/>
                </a:lnTo>
                <a:lnTo>
                  <a:pt x="201" y="250"/>
                </a:lnTo>
                <a:lnTo>
                  <a:pt x="198" y="255"/>
                </a:lnTo>
                <a:lnTo>
                  <a:pt x="198" y="255"/>
                </a:lnTo>
                <a:lnTo>
                  <a:pt x="199" y="257"/>
                </a:lnTo>
                <a:lnTo>
                  <a:pt x="199" y="257"/>
                </a:lnTo>
                <a:close/>
                <a:moveTo>
                  <a:pt x="237" y="255"/>
                </a:moveTo>
                <a:lnTo>
                  <a:pt x="237" y="255"/>
                </a:lnTo>
                <a:lnTo>
                  <a:pt x="235" y="257"/>
                </a:lnTo>
                <a:lnTo>
                  <a:pt x="234" y="258"/>
                </a:lnTo>
                <a:lnTo>
                  <a:pt x="234" y="258"/>
                </a:lnTo>
                <a:lnTo>
                  <a:pt x="234" y="260"/>
                </a:lnTo>
                <a:lnTo>
                  <a:pt x="234" y="260"/>
                </a:lnTo>
                <a:lnTo>
                  <a:pt x="237" y="257"/>
                </a:lnTo>
                <a:lnTo>
                  <a:pt x="237" y="257"/>
                </a:lnTo>
                <a:lnTo>
                  <a:pt x="237" y="255"/>
                </a:lnTo>
                <a:lnTo>
                  <a:pt x="237" y="255"/>
                </a:lnTo>
                <a:close/>
                <a:moveTo>
                  <a:pt x="122" y="203"/>
                </a:moveTo>
                <a:lnTo>
                  <a:pt x="122" y="203"/>
                </a:lnTo>
                <a:lnTo>
                  <a:pt x="120" y="197"/>
                </a:lnTo>
                <a:lnTo>
                  <a:pt x="120" y="197"/>
                </a:lnTo>
                <a:lnTo>
                  <a:pt x="120" y="200"/>
                </a:lnTo>
                <a:lnTo>
                  <a:pt x="120" y="200"/>
                </a:lnTo>
                <a:lnTo>
                  <a:pt x="120" y="203"/>
                </a:lnTo>
                <a:lnTo>
                  <a:pt x="120" y="203"/>
                </a:lnTo>
                <a:lnTo>
                  <a:pt x="122" y="203"/>
                </a:lnTo>
                <a:lnTo>
                  <a:pt x="122" y="203"/>
                </a:lnTo>
                <a:close/>
                <a:moveTo>
                  <a:pt x="138" y="173"/>
                </a:moveTo>
                <a:lnTo>
                  <a:pt x="138" y="173"/>
                </a:lnTo>
                <a:lnTo>
                  <a:pt x="138" y="175"/>
                </a:lnTo>
                <a:lnTo>
                  <a:pt x="138" y="178"/>
                </a:lnTo>
                <a:lnTo>
                  <a:pt x="138" y="178"/>
                </a:lnTo>
                <a:lnTo>
                  <a:pt x="139" y="175"/>
                </a:lnTo>
                <a:lnTo>
                  <a:pt x="139" y="171"/>
                </a:lnTo>
                <a:lnTo>
                  <a:pt x="139" y="171"/>
                </a:lnTo>
                <a:lnTo>
                  <a:pt x="138" y="173"/>
                </a:lnTo>
                <a:lnTo>
                  <a:pt x="138" y="173"/>
                </a:lnTo>
                <a:close/>
                <a:moveTo>
                  <a:pt x="81" y="26"/>
                </a:moveTo>
                <a:lnTo>
                  <a:pt x="81" y="26"/>
                </a:lnTo>
                <a:lnTo>
                  <a:pt x="81" y="30"/>
                </a:lnTo>
                <a:lnTo>
                  <a:pt x="81" y="30"/>
                </a:lnTo>
                <a:lnTo>
                  <a:pt x="82" y="31"/>
                </a:lnTo>
                <a:lnTo>
                  <a:pt x="82" y="31"/>
                </a:lnTo>
                <a:lnTo>
                  <a:pt x="84" y="26"/>
                </a:lnTo>
                <a:lnTo>
                  <a:pt x="84" y="26"/>
                </a:lnTo>
                <a:lnTo>
                  <a:pt x="81" y="26"/>
                </a:lnTo>
                <a:lnTo>
                  <a:pt x="81" y="26"/>
                </a:lnTo>
                <a:close/>
                <a:moveTo>
                  <a:pt x="98" y="224"/>
                </a:moveTo>
                <a:lnTo>
                  <a:pt x="98" y="224"/>
                </a:lnTo>
                <a:lnTo>
                  <a:pt x="98" y="239"/>
                </a:lnTo>
                <a:lnTo>
                  <a:pt x="98" y="239"/>
                </a:lnTo>
                <a:lnTo>
                  <a:pt x="98" y="224"/>
                </a:lnTo>
                <a:lnTo>
                  <a:pt x="98" y="224"/>
                </a:lnTo>
                <a:close/>
                <a:moveTo>
                  <a:pt x="136" y="66"/>
                </a:moveTo>
                <a:lnTo>
                  <a:pt x="136" y="66"/>
                </a:lnTo>
                <a:lnTo>
                  <a:pt x="138" y="64"/>
                </a:lnTo>
                <a:lnTo>
                  <a:pt x="138" y="64"/>
                </a:lnTo>
                <a:lnTo>
                  <a:pt x="131" y="59"/>
                </a:lnTo>
                <a:lnTo>
                  <a:pt x="131" y="59"/>
                </a:lnTo>
                <a:lnTo>
                  <a:pt x="131" y="59"/>
                </a:lnTo>
                <a:lnTo>
                  <a:pt x="131" y="59"/>
                </a:lnTo>
                <a:lnTo>
                  <a:pt x="136" y="66"/>
                </a:lnTo>
                <a:lnTo>
                  <a:pt x="136" y="66"/>
                </a:lnTo>
                <a:close/>
                <a:moveTo>
                  <a:pt x="30" y="301"/>
                </a:moveTo>
                <a:lnTo>
                  <a:pt x="30" y="301"/>
                </a:lnTo>
                <a:lnTo>
                  <a:pt x="35" y="298"/>
                </a:lnTo>
                <a:lnTo>
                  <a:pt x="35" y="298"/>
                </a:lnTo>
                <a:lnTo>
                  <a:pt x="35" y="296"/>
                </a:lnTo>
                <a:lnTo>
                  <a:pt x="35" y="296"/>
                </a:lnTo>
                <a:lnTo>
                  <a:pt x="30" y="298"/>
                </a:lnTo>
                <a:lnTo>
                  <a:pt x="30" y="298"/>
                </a:lnTo>
                <a:lnTo>
                  <a:pt x="30" y="301"/>
                </a:lnTo>
                <a:lnTo>
                  <a:pt x="30" y="301"/>
                </a:lnTo>
                <a:close/>
                <a:moveTo>
                  <a:pt x="199" y="170"/>
                </a:moveTo>
                <a:lnTo>
                  <a:pt x="199" y="170"/>
                </a:lnTo>
                <a:lnTo>
                  <a:pt x="199" y="173"/>
                </a:lnTo>
                <a:lnTo>
                  <a:pt x="199" y="173"/>
                </a:lnTo>
                <a:lnTo>
                  <a:pt x="201" y="173"/>
                </a:lnTo>
                <a:lnTo>
                  <a:pt x="201" y="173"/>
                </a:lnTo>
                <a:lnTo>
                  <a:pt x="201" y="168"/>
                </a:lnTo>
                <a:lnTo>
                  <a:pt x="201" y="168"/>
                </a:lnTo>
                <a:lnTo>
                  <a:pt x="199" y="170"/>
                </a:lnTo>
                <a:lnTo>
                  <a:pt x="199" y="170"/>
                </a:lnTo>
                <a:close/>
                <a:moveTo>
                  <a:pt x="40" y="315"/>
                </a:moveTo>
                <a:lnTo>
                  <a:pt x="40" y="315"/>
                </a:lnTo>
                <a:lnTo>
                  <a:pt x="40" y="310"/>
                </a:lnTo>
                <a:lnTo>
                  <a:pt x="40" y="310"/>
                </a:lnTo>
                <a:lnTo>
                  <a:pt x="38" y="310"/>
                </a:lnTo>
                <a:lnTo>
                  <a:pt x="38" y="310"/>
                </a:lnTo>
                <a:lnTo>
                  <a:pt x="40" y="313"/>
                </a:lnTo>
                <a:lnTo>
                  <a:pt x="40" y="313"/>
                </a:lnTo>
                <a:lnTo>
                  <a:pt x="37" y="317"/>
                </a:lnTo>
                <a:lnTo>
                  <a:pt x="37" y="317"/>
                </a:lnTo>
                <a:lnTo>
                  <a:pt x="38" y="317"/>
                </a:lnTo>
                <a:lnTo>
                  <a:pt x="38" y="317"/>
                </a:lnTo>
                <a:lnTo>
                  <a:pt x="38" y="315"/>
                </a:lnTo>
                <a:lnTo>
                  <a:pt x="40" y="315"/>
                </a:lnTo>
                <a:lnTo>
                  <a:pt x="40" y="315"/>
                </a:lnTo>
                <a:close/>
                <a:moveTo>
                  <a:pt x="127" y="189"/>
                </a:moveTo>
                <a:lnTo>
                  <a:pt x="127" y="189"/>
                </a:lnTo>
                <a:lnTo>
                  <a:pt x="123" y="189"/>
                </a:lnTo>
                <a:lnTo>
                  <a:pt x="123" y="189"/>
                </a:lnTo>
                <a:lnTo>
                  <a:pt x="123" y="189"/>
                </a:lnTo>
                <a:lnTo>
                  <a:pt x="123" y="189"/>
                </a:lnTo>
                <a:lnTo>
                  <a:pt x="122" y="192"/>
                </a:lnTo>
                <a:lnTo>
                  <a:pt x="122" y="192"/>
                </a:lnTo>
                <a:lnTo>
                  <a:pt x="125" y="190"/>
                </a:lnTo>
                <a:lnTo>
                  <a:pt x="125" y="190"/>
                </a:lnTo>
                <a:lnTo>
                  <a:pt x="127" y="190"/>
                </a:lnTo>
                <a:lnTo>
                  <a:pt x="127" y="189"/>
                </a:lnTo>
                <a:lnTo>
                  <a:pt x="127" y="189"/>
                </a:lnTo>
                <a:close/>
                <a:moveTo>
                  <a:pt x="196" y="242"/>
                </a:moveTo>
                <a:lnTo>
                  <a:pt x="196" y="242"/>
                </a:lnTo>
                <a:lnTo>
                  <a:pt x="196" y="242"/>
                </a:lnTo>
                <a:lnTo>
                  <a:pt x="196" y="242"/>
                </a:lnTo>
                <a:lnTo>
                  <a:pt x="198" y="239"/>
                </a:lnTo>
                <a:lnTo>
                  <a:pt x="198" y="239"/>
                </a:lnTo>
                <a:lnTo>
                  <a:pt x="198" y="239"/>
                </a:lnTo>
                <a:lnTo>
                  <a:pt x="198" y="239"/>
                </a:lnTo>
                <a:lnTo>
                  <a:pt x="196" y="238"/>
                </a:lnTo>
                <a:lnTo>
                  <a:pt x="196" y="238"/>
                </a:lnTo>
                <a:lnTo>
                  <a:pt x="196" y="242"/>
                </a:lnTo>
                <a:lnTo>
                  <a:pt x="196" y="242"/>
                </a:lnTo>
                <a:lnTo>
                  <a:pt x="196" y="242"/>
                </a:lnTo>
                <a:lnTo>
                  <a:pt x="196" y="242"/>
                </a:lnTo>
                <a:close/>
                <a:moveTo>
                  <a:pt x="190" y="135"/>
                </a:moveTo>
                <a:lnTo>
                  <a:pt x="190" y="135"/>
                </a:lnTo>
                <a:lnTo>
                  <a:pt x="188" y="135"/>
                </a:lnTo>
                <a:lnTo>
                  <a:pt x="188" y="135"/>
                </a:lnTo>
                <a:lnTo>
                  <a:pt x="190" y="140"/>
                </a:lnTo>
                <a:lnTo>
                  <a:pt x="190" y="140"/>
                </a:lnTo>
                <a:lnTo>
                  <a:pt x="191" y="140"/>
                </a:lnTo>
                <a:lnTo>
                  <a:pt x="191" y="140"/>
                </a:lnTo>
                <a:lnTo>
                  <a:pt x="190" y="135"/>
                </a:lnTo>
                <a:lnTo>
                  <a:pt x="190" y="135"/>
                </a:lnTo>
                <a:close/>
                <a:moveTo>
                  <a:pt x="142" y="381"/>
                </a:moveTo>
                <a:lnTo>
                  <a:pt x="142" y="381"/>
                </a:lnTo>
                <a:lnTo>
                  <a:pt x="136" y="383"/>
                </a:lnTo>
                <a:lnTo>
                  <a:pt x="136" y="383"/>
                </a:lnTo>
                <a:lnTo>
                  <a:pt x="141" y="383"/>
                </a:lnTo>
                <a:lnTo>
                  <a:pt x="141" y="383"/>
                </a:lnTo>
                <a:lnTo>
                  <a:pt x="142" y="381"/>
                </a:lnTo>
                <a:lnTo>
                  <a:pt x="142" y="381"/>
                </a:lnTo>
                <a:close/>
                <a:moveTo>
                  <a:pt x="131" y="181"/>
                </a:moveTo>
                <a:lnTo>
                  <a:pt x="131" y="181"/>
                </a:lnTo>
                <a:lnTo>
                  <a:pt x="131" y="181"/>
                </a:lnTo>
                <a:lnTo>
                  <a:pt x="131" y="181"/>
                </a:lnTo>
                <a:lnTo>
                  <a:pt x="133" y="175"/>
                </a:lnTo>
                <a:lnTo>
                  <a:pt x="133" y="175"/>
                </a:lnTo>
                <a:lnTo>
                  <a:pt x="131" y="175"/>
                </a:lnTo>
                <a:lnTo>
                  <a:pt x="131" y="175"/>
                </a:lnTo>
                <a:lnTo>
                  <a:pt x="131" y="181"/>
                </a:lnTo>
                <a:lnTo>
                  <a:pt x="131" y="181"/>
                </a:lnTo>
                <a:close/>
                <a:moveTo>
                  <a:pt x="224" y="295"/>
                </a:move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9" y="293"/>
                </a:lnTo>
                <a:lnTo>
                  <a:pt x="229" y="293"/>
                </a:lnTo>
                <a:lnTo>
                  <a:pt x="229" y="291"/>
                </a:lnTo>
                <a:lnTo>
                  <a:pt x="229" y="291"/>
                </a:lnTo>
                <a:lnTo>
                  <a:pt x="228" y="291"/>
                </a:lnTo>
                <a:lnTo>
                  <a:pt x="228" y="291"/>
                </a:lnTo>
                <a:lnTo>
                  <a:pt x="224" y="295"/>
                </a:lnTo>
                <a:lnTo>
                  <a:pt x="224" y="295"/>
                </a:lnTo>
                <a:close/>
                <a:moveTo>
                  <a:pt x="194" y="130"/>
                </a:moveTo>
                <a:lnTo>
                  <a:pt x="194" y="130"/>
                </a:lnTo>
                <a:lnTo>
                  <a:pt x="194" y="130"/>
                </a:lnTo>
                <a:lnTo>
                  <a:pt x="194" y="130"/>
                </a:lnTo>
                <a:lnTo>
                  <a:pt x="198" y="137"/>
                </a:lnTo>
                <a:lnTo>
                  <a:pt x="198" y="137"/>
                </a:lnTo>
                <a:lnTo>
                  <a:pt x="199" y="135"/>
                </a:lnTo>
                <a:lnTo>
                  <a:pt x="199" y="135"/>
                </a:lnTo>
                <a:lnTo>
                  <a:pt x="194" y="130"/>
                </a:lnTo>
                <a:lnTo>
                  <a:pt x="194" y="130"/>
                </a:lnTo>
                <a:close/>
                <a:moveTo>
                  <a:pt x="117" y="113"/>
                </a:moveTo>
                <a:lnTo>
                  <a:pt x="117" y="113"/>
                </a:lnTo>
                <a:lnTo>
                  <a:pt x="117" y="113"/>
                </a:lnTo>
                <a:lnTo>
                  <a:pt x="117" y="113"/>
                </a:lnTo>
                <a:lnTo>
                  <a:pt x="116" y="118"/>
                </a:lnTo>
                <a:lnTo>
                  <a:pt x="116" y="118"/>
                </a:lnTo>
                <a:lnTo>
                  <a:pt x="116" y="119"/>
                </a:lnTo>
                <a:lnTo>
                  <a:pt x="116" y="119"/>
                </a:lnTo>
                <a:lnTo>
                  <a:pt x="117" y="116"/>
                </a:lnTo>
                <a:lnTo>
                  <a:pt x="117" y="116"/>
                </a:lnTo>
                <a:lnTo>
                  <a:pt x="117" y="115"/>
                </a:lnTo>
                <a:lnTo>
                  <a:pt x="117" y="115"/>
                </a:lnTo>
                <a:lnTo>
                  <a:pt x="117" y="113"/>
                </a:lnTo>
                <a:lnTo>
                  <a:pt x="117" y="113"/>
                </a:lnTo>
                <a:close/>
                <a:moveTo>
                  <a:pt x="133" y="407"/>
                </a:moveTo>
                <a:lnTo>
                  <a:pt x="133" y="407"/>
                </a:lnTo>
                <a:lnTo>
                  <a:pt x="138" y="407"/>
                </a:lnTo>
                <a:lnTo>
                  <a:pt x="138" y="407"/>
                </a:lnTo>
                <a:lnTo>
                  <a:pt x="138" y="405"/>
                </a:lnTo>
                <a:lnTo>
                  <a:pt x="138" y="405"/>
                </a:lnTo>
                <a:lnTo>
                  <a:pt x="133" y="405"/>
                </a:lnTo>
                <a:lnTo>
                  <a:pt x="133" y="405"/>
                </a:lnTo>
                <a:lnTo>
                  <a:pt x="133" y="407"/>
                </a:lnTo>
                <a:lnTo>
                  <a:pt x="133" y="407"/>
                </a:lnTo>
                <a:close/>
                <a:moveTo>
                  <a:pt x="100" y="176"/>
                </a:moveTo>
                <a:lnTo>
                  <a:pt x="100" y="176"/>
                </a:lnTo>
                <a:lnTo>
                  <a:pt x="101" y="170"/>
                </a:lnTo>
                <a:lnTo>
                  <a:pt x="101" y="170"/>
                </a:lnTo>
                <a:lnTo>
                  <a:pt x="100" y="173"/>
                </a:lnTo>
                <a:lnTo>
                  <a:pt x="100" y="173"/>
                </a:lnTo>
                <a:lnTo>
                  <a:pt x="100" y="173"/>
                </a:lnTo>
                <a:lnTo>
                  <a:pt x="100" y="173"/>
                </a:lnTo>
                <a:lnTo>
                  <a:pt x="100" y="176"/>
                </a:lnTo>
                <a:lnTo>
                  <a:pt x="100" y="176"/>
                </a:lnTo>
                <a:close/>
                <a:moveTo>
                  <a:pt x="164" y="165"/>
                </a:moveTo>
                <a:lnTo>
                  <a:pt x="164" y="165"/>
                </a:lnTo>
                <a:lnTo>
                  <a:pt x="166" y="164"/>
                </a:lnTo>
                <a:lnTo>
                  <a:pt x="166" y="164"/>
                </a:lnTo>
                <a:lnTo>
                  <a:pt x="166" y="160"/>
                </a:lnTo>
                <a:lnTo>
                  <a:pt x="166" y="160"/>
                </a:lnTo>
                <a:lnTo>
                  <a:pt x="164" y="162"/>
                </a:lnTo>
                <a:lnTo>
                  <a:pt x="164" y="162"/>
                </a:lnTo>
                <a:lnTo>
                  <a:pt x="164" y="165"/>
                </a:lnTo>
                <a:lnTo>
                  <a:pt x="164" y="165"/>
                </a:lnTo>
                <a:close/>
                <a:moveTo>
                  <a:pt x="120" y="56"/>
                </a:moveTo>
                <a:lnTo>
                  <a:pt x="120" y="56"/>
                </a:lnTo>
                <a:lnTo>
                  <a:pt x="117" y="50"/>
                </a:lnTo>
                <a:lnTo>
                  <a:pt x="117" y="50"/>
                </a:lnTo>
                <a:lnTo>
                  <a:pt x="117" y="53"/>
                </a:lnTo>
                <a:lnTo>
                  <a:pt x="117" y="53"/>
                </a:lnTo>
                <a:lnTo>
                  <a:pt x="117" y="55"/>
                </a:lnTo>
                <a:lnTo>
                  <a:pt x="117" y="55"/>
                </a:lnTo>
                <a:lnTo>
                  <a:pt x="120" y="56"/>
                </a:lnTo>
                <a:lnTo>
                  <a:pt x="120" y="56"/>
                </a:lnTo>
                <a:close/>
                <a:moveTo>
                  <a:pt x="49" y="231"/>
                </a:moveTo>
                <a:lnTo>
                  <a:pt x="49" y="231"/>
                </a:lnTo>
                <a:lnTo>
                  <a:pt x="46" y="233"/>
                </a:lnTo>
                <a:lnTo>
                  <a:pt x="45" y="236"/>
                </a:lnTo>
                <a:lnTo>
                  <a:pt x="45" y="236"/>
                </a:lnTo>
                <a:lnTo>
                  <a:pt x="45" y="238"/>
                </a:lnTo>
                <a:lnTo>
                  <a:pt x="45" y="238"/>
                </a:lnTo>
                <a:lnTo>
                  <a:pt x="49" y="231"/>
                </a:lnTo>
                <a:lnTo>
                  <a:pt x="49" y="231"/>
                </a:lnTo>
                <a:close/>
                <a:moveTo>
                  <a:pt x="48" y="260"/>
                </a:moveTo>
                <a:lnTo>
                  <a:pt x="48" y="260"/>
                </a:lnTo>
                <a:lnTo>
                  <a:pt x="51" y="260"/>
                </a:lnTo>
                <a:lnTo>
                  <a:pt x="51" y="260"/>
                </a:lnTo>
                <a:lnTo>
                  <a:pt x="51" y="258"/>
                </a:lnTo>
                <a:lnTo>
                  <a:pt x="51" y="258"/>
                </a:lnTo>
                <a:lnTo>
                  <a:pt x="49" y="258"/>
                </a:lnTo>
                <a:lnTo>
                  <a:pt x="49" y="258"/>
                </a:lnTo>
                <a:lnTo>
                  <a:pt x="48" y="260"/>
                </a:lnTo>
                <a:lnTo>
                  <a:pt x="48" y="260"/>
                </a:lnTo>
                <a:close/>
                <a:moveTo>
                  <a:pt x="81" y="334"/>
                </a:moveTo>
                <a:lnTo>
                  <a:pt x="81" y="334"/>
                </a:lnTo>
                <a:lnTo>
                  <a:pt x="81" y="332"/>
                </a:lnTo>
                <a:lnTo>
                  <a:pt x="81" y="332"/>
                </a:lnTo>
                <a:lnTo>
                  <a:pt x="79" y="332"/>
                </a:lnTo>
                <a:lnTo>
                  <a:pt x="79" y="332"/>
                </a:lnTo>
                <a:lnTo>
                  <a:pt x="78" y="332"/>
                </a:lnTo>
                <a:lnTo>
                  <a:pt x="78" y="336"/>
                </a:lnTo>
                <a:lnTo>
                  <a:pt x="78" y="336"/>
                </a:lnTo>
                <a:lnTo>
                  <a:pt x="81" y="334"/>
                </a:lnTo>
                <a:lnTo>
                  <a:pt x="81" y="334"/>
                </a:lnTo>
                <a:close/>
                <a:moveTo>
                  <a:pt x="93" y="162"/>
                </a:moveTo>
                <a:lnTo>
                  <a:pt x="93" y="162"/>
                </a:lnTo>
                <a:lnTo>
                  <a:pt x="93" y="164"/>
                </a:lnTo>
                <a:lnTo>
                  <a:pt x="93" y="164"/>
                </a:lnTo>
                <a:lnTo>
                  <a:pt x="95" y="167"/>
                </a:lnTo>
                <a:lnTo>
                  <a:pt x="95" y="167"/>
                </a:lnTo>
                <a:lnTo>
                  <a:pt x="97" y="167"/>
                </a:lnTo>
                <a:lnTo>
                  <a:pt x="97" y="167"/>
                </a:lnTo>
                <a:lnTo>
                  <a:pt x="93" y="162"/>
                </a:lnTo>
                <a:lnTo>
                  <a:pt x="93" y="162"/>
                </a:lnTo>
                <a:close/>
                <a:moveTo>
                  <a:pt x="111" y="167"/>
                </a:moveTo>
                <a:lnTo>
                  <a:pt x="111" y="167"/>
                </a:lnTo>
                <a:lnTo>
                  <a:pt x="108" y="168"/>
                </a:lnTo>
                <a:lnTo>
                  <a:pt x="108" y="168"/>
                </a:lnTo>
                <a:lnTo>
                  <a:pt x="109" y="170"/>
                </a:lnTo>
                <a:lnTo>
                  <a:pt x="109" y="170"/>
                </a:lnTo>
                <a:lnTo>
                  <a:pt x="111" y="170"/>
                </a:lnTo>
                <a:lnTo>
                  <a:pt x="111" y="170"/>
                </a:lnTo>
                <a:lnTo>
                  <a:pt x="111" y="170"/>
                </a:lnTo>
                <a:lnTo>
                  <a:pt x="111" y="167"/>
                </a:lnTo>
                <a:lnTo>
                  <a:pt x="111" y="167"/>
                </a:lnTo>
                <a:close/>
                <a:moveTo>
                  <a:pt x="120" y="146"/>
                </a:moveTo>
                <a:lnTo>
                  <a:pt x="120" y="146"/>
                </a:lnTo>
                <a:lnTo>
                  <a:pt x="120" y="146"/>
                </a:lnTo>
                <a:lnTo>
                  <a:pt x="120" y="146"/>
                </a:lnTo>
                <a:lnTo>
                  <a:pt x="119" y="142"/>
                </a:lnTo>
                <a:lnTo>
                  <a:pt x="119" y="142"/>
                </a:lnTo>
                <a:lnTo>
                  <a:pt x="117" y="142"/>
                </a:lnTo>
                <a:lnTo>
                  <a:pt x="117" y="142"/>
                </a:lnTo>
                <a:lnTo>
                  <a:pt x="117" y="143"/>
                </a:lnTo>
                <a:lnTo>
                  <a:pt x="117" y="143"/>
                </a:lnTo>
                <a:lnTo>
                  <a:pt x="120" y="146"/>
                </a:lnTo>
                <a:lnTo>
                  <a:pt x="120" y="146"/>
                </a:lnTo>
                <a:close/>
                <a:moveTo>
                  <a:pt x="34" y="332"/>
                </a:moveTo>
                <a:lnTo>
                  <a:pt x="34" y="332"/>
                </a:lnTo>
                <a:lnTo>
                  <a:pt x="34" y="324"/>
                </a:lnTo>
                <a:lnTo>
                  <a:pt x="34" y="324"/>
                </a:lnTo>
                <a:lnTo>
                  <a:pt x="34" y="326"/>
                </a:lnTo>
                <a:lnTo>
                  <a:pt x="34" y="326"/>
                </a:lnTo>
                <a:lnTo>
                  <a:pt x="34" y="326"/>
                </a:lnTo>
                <a:lnTo>
                  <a:pt x="34" y="331"/>
                </a:lnTo>
                <a:lnTo>
                  <a:pt x="34" y="331"/>
                </a:lnTo>
                <a:lnTo>
                  <a:pt x="34" y="332"/>
                </a:lnTo>
                <a:lnTo>
                  <a:pt x="34" y="332"/>
                </a:lnTo>
                <a:close/>
                <a:moveTo>
                  <a:pt x="82" y="214"/>
                </a:moveTo>
                <a:lnTo>
                  <a:pt x="82" y="214"/>
                </a:lnTo>
                <a:lnTo>
                  <a:pt x="82" y="214"/>
                </a:lnTo>
                <a:lnTo>
                  <a:pt x="82" y="214"/>
                </a:lnTo>
                <a:lnTo>
                  <a:pt x="84" y="208"/>
                </a:lnTo>
                <a:lnTo>
                  <a:pt x="84" y="208"/>
                </a:lnTo>
                <a:lnTo>
                  <a:pt x="84" y="208"/>
                </a:lnTo>
                <a:lnTo>
                  <a:pt x="84" y="208"/>
                </a:lnTo>
                <a:lnTo>
                  <a:pt x="82" y="212"/>
                </a:lnTo>
                <a:lnTo>
                  <a:pt x="82" y="212"/>
                </a:lnTo>
                <a:lnTo>
                  <a:pt x="82" y="212"/>
                </a:lnTo>
                <a:lnTo>
                  <a:pt x="82" y="212"/>
                </a:lnTo>
                <a:lnTo>
                  <a:pt x="82" y="214"/>
                </a:lnTo>
                <a:lnTo>
                  <a:pt x="82" y="214"/>
                </a:lnTo>
                <a:close/>
                <a:moveTo>
                  <a:pt x="171" y="391"/>
                </a:moveTo>
                <a:lnTo>
                  <a:pt x="171" y="391"/>
                </a:lnTo>
                <a:lnTo>
                  <a:pt x="169" y="386"/>
                </a:lnTo>
                <a:lnTo>
                  <a:pt x="169" y="386"/>
                </a:lnTo>
                <a:lnTo>
                  <a:pt x="168" y="386"/>
                </a:lnTo>
                <a:lnTo>
                  <a:pt x="168" y="386"/>
                </a:lnTo>
                <a:lnTo>
                  <a:pt x="169" y="391"/>
                </a:lnTo>
                <a:lnTo>
                  <a:pt x="169" y="391"/>
                </a:lnTo>
                <a:lnTo>
                  <a:pt x="169" y="391"/>
                </a:lnTo>
                <a:lnTo>
                  <a:pt x="169" y="391"/>
                </a:lnTo>
                <a:lnTo>
                  <a:pt x="171" y="391"/>
                </a:lnTo>
                <a:lnTo>
                  <a:pt x="171" y="391"/>
                </a:lnTo>
                <a:close/>
                <a:moveTo>
                  <a:pt x="112" y="407"/>
                </a:moveTo>
                <a:lnTo>
                  <a:pt x="112" y="407"/>
                </a:lnTo>
                <a:lnTo>
                  <a:pt x="119" y="405"/>
                </a:lnTo>
                <a:lnTo>
                  <a:pt x="119" y="405"/>
                </a:lnTo>
                <a:lnTo>
                  <a:pt x="114" y="405"/>
                </a:lnTo>
                <a:lnTo>
                  <a:pt x="114" y="405"/>
                </a:lnTo>
                <a:lnTo>
                  <a:pt x="112" y="407"/>
                </a:lnTo>
                <a:lnTo>
                  <a:pt x="112" y="407"/>
                </a:lnTo>
                <a:close/>
                <a:moveTo>
                  <a:pt x="51" y="334"/>
                </a:moveTo>
                <a:lnTo>
                  <a:pt x="51" y="334"/>
                </a:lnTo>
                <a:lnTo>
                  <a:pt x="51" y="334"/>
                </a:lnTo>
                <a:lnTo>
                  <a:pt x="51" y="334"/>
                </a:lnTo>
                <a:lnTo>
                  <a:pt x="51" y="329"/>
                </a:lnTo>
                <a:lnTo>
                  <a:pt x="51" y="329"/>
                </a:lnTo>
                <a:lnTo>
                  <a:pt x="49" y="328"/>
                </a:lnTo>
                <a:lnTo>
                  <a:pt x="49" y="328"/>
                </a:lnTo>
                <a:lnTo>
                  <a:pt x="51" y="334"/>
                </a:lnTo>
                <a:lnTo>
                  <a:pt x="51" y="334"/>
                </a:lnTo>
                <a:close/>
                <a:moveTo>
                  <a:pt x="191" y="252"/>
                </a:moveTo>
                <a:lnTo>
                  <a:pt x="191" y="252"/>
                </a:lnTo>
                <a:lnTo>
                  <a:pt x="190" y="252"/>
                </a:lnTo>
                <a:lnTo>
                  <a:pt x="190" y="252"/>
                </a:lnTo>
                <a:lnTo>
                  <a:pt x="190" y="255"/>
                </a:lnTo>
                <a:lnTo>
                  <a:pt x="190" y="255"/>
                </a:lnTo>
                <a:lnTo>
                  <a:pt x="191" y="255"/>
                </a:lnTo>
                <a:lnTo>
                  <a:pt x="191" y="255"/>
                </a:lnTo>
                <a:lnTo>
                  <a:pt x="191" y="254"/>
                </a:lnTo>
                <a:lnTo>
                  <a:pt x="191" y="254"/>
                </a:lnTo>
                <a:lnTo>
                  <a:pt x="191" y="252"/>
                </a:lnTo>
                <a:lnTo>
                  <a:pt x="191" y="252"/>
                </a:lnTo>
                <a:close/>
                <a:moveTo>
                  <a:pt x="76" y="261"/>
                </a:moveTo>
                <a:lnTo>
                  <a:pt x="76" y="261"/>
                </a:lnTo>
                <a:lnTo>
                  <a:pt x="76" y="258"/>
                </a:lnTo>
                <a:lnTo>
                  <a:pt x="76" y="258"/>
                </a:lnTo>
                <a:lnTo>
                  <a:pt x="76" y="258"/>
                </a:lnTo>
                <a:lnTo>
                  <a:pt x="76" y="258"/>
                </a:lnTo>
                <a:lnTo>
                  <a:pt x="73" y="261"/>
                </a:lnTo>
                <a:lnTo>
                  <a:pt x="73" y="261"/>
                </a:lnTo>
                <a:lnTo>
                  <a:pt x="73" y="261"/>
                </a:lnTo>
                <a:lnTo>
                  <a:pt x="73" y="261"/>
                </a:lnTo>
                <a:lnTo>
                  <a:pt x="76" y="261"/>
                </a:lnTo>
                <a:lnTo>
                  <a:pt x="76" y="261"/>
                </a:lnTo>
                <a:close/>
                <a:moveTo>
                  <a:pt x="68" y="190"/>
                </a:moveTo>
                <a:lnTo>
                  <a:pt x="68" y="190"/>
                </a:lnTo>
                <a:lnTo>
                  <a:pt x="70" y="189"/>
                </a:lnTo>
                <a:lnTo>
                  <a:pt x="70" y="189"/>
                </a:lnTo>
                <a:lnTo>
                  <a:pt x="75" y="181"/>
                </a:lnTo>
                <a:lnTo>
                  <a:pt x="75" y="181"/>
                </a:lnTo>
                <a:lnTo>
                  <a:pt x="75" y="181"/>
                </a:lnTo>
                <a:lnTo>
                  <a:pt x="75" y="181"/>
                </a:lnTo>
                <a:lnTo>
                  <a:pt x="71" y="186"/>
                </a:lnTo>
                <a:lnTo>
                  <a:pt x="71" y="186"/>
                </a:lnTo>
                <a:lnTo>
                  <a:pt x="68" y="190"/>
                </a:lnTo>
                <a:lnTo>
                  <a:pt x="68" y="190"/>
                </a:lnTo>
                <a:close/>
                <a:moveTo>
                  <a:pt x="116" y="183"/>
                </a:moveTo>
                <a:lnTo>
                  <a:pt x="116" y="183"/>
                </a:lnTo>
                <a:lnTo>
                  <a:pt x="119" y="184"/>
                </a:lnTo>
                <a:lnTo>
                  <a:pt x="119" y="184"/>
                </a:lnTo>
                <a:lnTo>
                  <a:pt x="119" y="181"/>
                </a:lnTo>
                <a:lnTo>
                  <a:pt x="119" y="181"/>
                </a:lnTo>
                <a:lnTo>
                  <a:pt x="117" y="181"/>
                </a:lnTo>
                <a:lnTo>
                  <a:pt x="116" y="183"/>
                </a:lnTo>
                <a:lnTo>
                  <a:pt x="116" y="183"/>
                </a:lnTo>
                <a:close/>
                <a:moveTo>
                  <a:pt x="18" y="317"/>
                </a:moveTo>
                <a:lnTo>
                  <a:pt x="18" y="317"/>
                </a:lnTo>
                <a:lnTo>
                  <a:pt x="16" y="318"/>
                </a:lnTo>
                <a:lnTo>
                  <a:pt x="16" y="318"/>
                </a:lnTo>
                <a:lnTo>
                  <a:pt x="16" y="323"/>
                </a:lnTo>
                <a:lnTo>
                  <a:pt x="16" y="323"/>
                </a:lnTo>
                <a:lnTo>
                  <a:pt x="18" y="321"/>
                </a:lnTo>
                <a:lnTo>
                  <a:pt x="18" y="321"/>
                </a:lnTo>
                <a:lnTo>
                  <a:pt x="18" y="317"/>
                </a:lnTo>
                <a:lnTo>
                  <a:pt x="18" y="317"/>
                </a:lnTo>
                <a:close/>
                <a:moveTo>
                  <a:pt x="76" y="350"/>
                </a:moveTo>
                <a:lnTo>
                  <a:pt x="76" y="350"/>
                </a:lnTo>
                <a:lnTo>
                  <a:pt x="78" y="350"/>
                </a:lnTo>
                <a:lnTo>
                  <a:pt x="79" y="350"/>
                </a:lnTo>
                <a:lnTo>
                  <a:pt x="79" y="350"/>
                </a:lnTo>
                <a:lnTo>
                  <a:pt x="81" y="347"/>
                </a:lnTo>
                <a:lnTo>
                  <a:pt x="81" y="347"/>
                </a:lnTo>
                <a:lnTo>
                  <a:pt x="81" y="345"/>
                </a:lnTo>
                <a:lnTo>
                  <a:pt x="81" y="345"/>
                </a:lnTo>
                <a:lnTo>
                  <a:pt x="76" y="350"/>
                </a:lnTo>
                <a:lnTo>
                  <a:pt x="76" y="350"/>
                </a:lnTo>
                <a:close/>
                <a:moveTo>
                  <a:pt x="45" y="370"/>
                </a:moveTo>
                <a:lnTo>
                  <a:pt x="45" y="370"/>
                </a:lnTo>
                <a:lnTo>
                  <a:pt x="45" y="369"/>
                </a:lnTo>
                <a:lnTo>
                  <a:pt x="45" y="369"/>
                </a:lnTo>
                <a:lnTo>
                  <a:pt x="45" y="365"/>
                </a:lnTo>
                <a:lnTo>
                  <a:pt x="45" y="365"/>
                </a:lnTo>
                <a:lnTo>
                  <a:pt x="45" y="365"/>
                </a:lnTo>
                <a:lnTo>
                  <a:pt x="45" y="365"/>
                </a:lnTo>
                <a:lnTo>
                  <a:pt x="43" y="369"/>
                </a:lnTo>
                <a:lnTo>
                  <a:pt x="43" y="369"/>
                </a:lnTo>
                <a:lnTo>
                  <a:pt x="45" y="370"/>
                </a:lnTo>
                <a:lnTo>
                  <a:pt x="45" y="370"/>
                </a:lnTo>
                <a:close/>
                <a:moveTo>
                  <a:pt x="19" y="348"/>
                </a:moveTo>
                <a:lnTo>
                  <a:pt x="19" y="348"/>
                </a:lnTo>
                <a:lnTo>
                  <a:pt x="21" y="348"/>
                </a:lnTo>
                <a:lnTo>
                  <a:pt x="21" y="348"/>
                </a:lnTo>
                <a:lnTo>
                  <a:pt x="21" y="347"/>
                </a:lnTo>
                <a:lnTo>
                  <a:pt x="21" y="347"/>
                </a:lnTo>
                <a:lnTo>
                  <a:pt x="19" y="342"/>
                </a:lnTo>
                <a:lnTo>
                  <a:pt x="19" y="342"/>
                </a:lnTo>
                <a:lnTo>
                  <a:pt x="19" y="343"/>
                </a:lnTo>
                <a:lnTo>
                  <a:pt x="19" y="343"/>
                </a:lnTo>
                <a:lnTo>
                  <a:pt x="19" y="348"/>
                </a:lnTo>
                <a:lnTo>
                  <a:pt x="19" y="348"/>
                </a:lnTo>
                <a:close/>
                <a:moveTo>
                  <a:pt x="201" y="353"/>
                </a:moveTo>
                <a:lnTo>
                  <a:pt x="201" y="353"/>
                </a:lnTo>
                <a:lnTo>
                  <a:pt x="202" y="347"/>
                </a:lnTo>
                <a:lnTo>
                  <a:pt x="202" y="347"/>
                </a:lnTo>
                <a:lnTo>
                  <a:pt x="201" y="348"/>
                </a:lnTo>
                <a:lnTo>
                  <a:pt x="201" y="348"/>
                </a:lnTo>
                <a:lnTo>
                  <a:pt x="201" y="353"/>
                </a:lnTo>
                <a:lnTo>
                  <a:pt x="201" y="353"/>
                </a:lnTo>
                <a:close/>
                <a:moveTo>
                  <a:pt x="187" y="167"/>
                </a:moveTo>
                <a:lnTo>
                  <a:pt x="187" y="167"/>
                </a:lnTo>
                <a:lnTo>
                  <a:pt x="188" y="168"/>
                </a:lnTo>
                <a:lnTo>
                  <a:pt x="188" y="168"/>
                </a:lnTo>
                <a:lnTo>
                  <a:pt x="190" y="167"/>
                </a:lnTo>
                <a:lnTo>
                  <a:pt x="190" y="167"/>
                </a:lnTo>
                <a:lnTo>
                  <a:pt x="190" y="167"/>
                </a:lnTo>
                <a:lnTo>
                  <a:pt x="190" y="165"/>
                </a:lnTo>
                <a:lnTo>
                  <a:pt x="190" y="165"/>
                </a:lnTo>
                <a:lnTo>
                  <a:pt x="187" y="167"/>
                </a:lnTo>
                <a:lnTo>
                  <a:pt x="187" y="167"/>
                </a:lnTo>
                <a:close/>
                <a:moveTo>
                  <a:pt x="133" y="211"/>
                </a:moveTo>
                <a:lnTo>
                  <a:pt x="133" y="211"/>
                </a:lnTo>
                <a:lnTo>
                  <a:pt x="139" y="211"/>
                </a:lnTo>
                <a:lnTo>
                  <a:pt x="139" y="211"/>
                </a:lnTo>
                <a:lnTo>
                  <a:pt x="138" y="209"/>
                </a:lnTo>
                <a:lnTo>
                  <a:pt x="138" y="209"/>
                </a:lnTo>
                <a:lnTo>
                  <a:pt x="133" y="209"/>
                </a:lnTo>
                <a:lnTo>
                  <a:pt x="133" y="209"/>
                </a:lnTo>
                <a:lnTo>
                  <a:pt x="133" y="211"/>
                </a:lnTo>
                <a:lnTo>
                  <a:pt x="133" y="211"/>
                </a:lnTo>
                <a:close/>
                <a:moveTo>
                  <a:pt x="161" y="198"/>
                </a:moveTo>
                <a:lnTo>
                  <a:pt x="161" y="198"/>
                </a:lnTo>
                <a:lnTo>
                  <a:pt x="161" y="198"/>
                </a:lnTo>
                <a:lnTo>
                  <a:pt x="161" y="198"/>
                </a:lnTo>
                <a:lnTo>
                  <a:pt x="160" y="201"/>
                </a:lnTo>
                <a:lnTo>
                  <a:pt x="160" y="201"/>
                </a:lnTo>
                <a:lnTo>
                  <a:pt x="163" y="201"/>
                </a:lnTo>
                <a:lnTo>
                  <a:pt x="163" y="201"/>
                </a:lnTo>
                <a:lnTo>
                  <a:pt x="161" y="198"/>
                </a:lnTo>
                <a:lnTo>
                  <a:pt x="161" y="198"/>
                </a:lnTo>
                <a:close/>
                <a:moveTo>
                  <a:pt x="65" y="353"/>
                </a:moveTo>
                <a:lnTo>
                  <a:pt x="65" y="353"/>
                </a:lnTo>
                <a:lnTo>
                  <a:pt x="62" y="353"/>
                </a:lnTo>
                <a:lnTo>
                  <a:pt x="62" y="354"/>
                </a:lnTo>
                <a:lnTo>
                  <a:pt x="62" y="354"/>
                </a:lnTo>
                <a:lnTo>
                  <a:pt x="63" y="354"/>
                </a:lnTo>
                <a:lnTo>
                  <a:pt x="63" y="354"/>
                </a:lnTo>
                <a:lnTo>
                  <a:pt x="65" y="353"/>
                </a:lnTo>
                <a:lnTo>
                  <a:pt x="65" y="353"/>
                </a:lnTo>
                <a:close/>
                <a:moveTo>
                  <a:pt x="213" y="159"/>
                </a:moveTo>
                <a:lnTo>
                  <a:pt x="213" y="159"/>
                </a:lnTo>
                <a:lnTo>
                  <a:pt x="210" y="154"/>
                </a:lnTo>
                <a:lnTo>
                  <a:pt x="210" y="154"/>
                </a:lnTo>
                <a:lnTo>
                  <a:pt x="210" y="154"/>
                </a:lnTo>
                <a:lnTo>
                  <a:pt x="210" y="154"/>
                </a:lnTo>
                <a:lnTo>
                  <a:pt x="212" y="160"/>
                </a:lnTo>
                <a:lnTo>
                  <a:pt x="212" y="160"/>
                </a:lnTo>
                <a:lnTo>
                  <a:pt x="213" y="159"/>
                </a:lnTo>
                <a:lnTo>
                  <a:pt x="213" y="159"/>
                </a:lnTo>
                <a:close/>
                <a:moveTo>
                  <a:pt x="199" y="140"/>
                </a:moveTo>
                <a:lnTo>
                  <a:pt x="199" y="140"/>
                </a:lnTo>
                <a:lnTo>
                  <a:pt x="202" y="145"/>
                </a:lnTo>
                <a:lnTo>
                  <a:pt x="202" y="145"/>
                </a:lnTo>
                <a:lnTo>
                  <a:pt x="202" y="145"/>
                </a:lnTo>
                <a:lnTo>
                  <a:pt x="202" y="145"/>
                </a:lnTo>
                <a:lnTo>
                  <a:pt x="201" y="142"/>
                </a:lnTo>
                <a:lnTo>
                  <a:pt x="201" y="142"/>
                </a:lnTo>
                <a:lnTo>
                  <a:pt x="201" y="140"/>
                </a:lnTo>
                <a:lnTo>
                  <a:pt x="201" y="140"/>
                </a:lnTo>
                <a:lnTo>
                  <a:pt x="201" y="138"/>
                </a:lnTo>
                <a:lnTo>
                  <a:pt x="201" y="138"/>
                </a:lnTo>
                <a:lnTo>
                  <a:pt x="199" y="140"/>
                </a:lnTo>
                <a:lnTo>
                  <a:pt x="199" y="140"/>
                </a:lnTo>
                <a:close/>
                <a:moveTo>
                  <a:pt x="193" y="154"/>
                </a:moveTo>
                <a:lnTo>
                  <a:pt x="193" y="154"/>
                </a:lnTo>
                <a:lnTo>
                  <a:pt x="196" y="151"/>
                </a:lnTo>
                <a:lnTo>
                  <a:pt x="196" y="151"/>
                </a:lnTo>
                <a:lnTo>
                  <a:pt x="196" y="151"/>
                </a:lnTo>
                <a:lnTo>
                  <a:pt x="196" y="151"/>
                </a:lnTo>
                <a:lnTo>
                  <a:pt x="191" y="153"/>
                </a:lnTo>
                <a:lnTo>
                  <a:pt x="191" y="153"/>
                </a:lnTo>
                <a:lnTo>
                  <a:pt x="193" y="154"/>
                </a:lnTo>
                <a:lnTo>
                  <a:pt x="193" y="154"/>
                </a:lnTo>
                <a:close/>
                <a:moveTo>
                  <a:pt x="34" y="266"/>
                </a:moveTo>
                <a:lnTo>
                  <a:pt x="34" y="266"/>
                </a:lnTo>
                <a:lnTo>
                  <a:pt x="34" y="266"/>
                </a:lnTo>
                <a:lnTo>
                  <a:pt x="34" y="266"/>
                </a:lnTo>
                <a:lnTo>
                  <a:pt x="35" y="263"/>
                </a:lnTo>
                <a:lnTo>
                  <a:pt x="35" y="263"/>
                </a:lnTo>
                <a:lnTo>
                  <a:pt x="34" y="263"/>
                </a:lnTo>
                <a:lnTo>
                  <a:pt x="34" y="263"/>
                </a:lnTo>
                <a:lnTo>
                  <a:pt x="34" y="266"/>
                </a:lnTo>
                <a:lnTo>
                  <a:pt x="34" y="266"/>
                </a:lnTo>
                <a:close/>
                <a:moveTo>
                  <a:pt x="119" y="58"/>
                </a:moveTo>
                <a:lnTo>
                  <a:pt x="119" y="58"/>
                </a:lnTo>
                <a:lnTo>
                  <a:pt x="117" y="58"/>
                </a:lnTo>
                <a:lnTo>
                  <a:pt x="117" y="58"/>
                </a:lnTo>
                <a:lnTo>
                  <a:pt x="117" y="61"/>
                </a:lnTo>
                <a:lnTo>
                  <a:pt x="117" y="61"/>
                </a:lnTo>
                <a:lnTo>
                  <a:pt x="119" y="61"/>
                </a:lnTo>
                <a:lnTo>
                  <a:pt x="119" y="61"/>
                </a:lnTo>
                <a:lnTo>
                  <a:pt x="119" y="58"/>
                </a:lnTo>
                <a:lnTo>
                  <a:pt x="119" y="58"/>
                </a:lnTo>
                <a:close/>
                <a:moveTo>
                  <a:pt x="171" y="149"/>
                </a:moveTo>
                <a:lnTo>
                  <a:pt x="171" y="149"/>
                </a:lnTo>
                <a:lnTo>
                  <a:pt x="168" y="151"/>
                </a:lnTo>
                <a:lnTo>
                  <a:pt x="168" y="151"/>
                </a:lnTo>
                <a:lnTo>
                  <a:pt x="168" y="153"/>
                </a:lnTo>
                <a:lnTo>
                  <a:pt x="168" y="153"/>
                </a:lnTo>
                <a:lnTo>
                  <a:pt x="171" y="149"/>
                </a:lnTo>
                <a:lnTo>
                  <a:pt x="171" y="149"/>
                </a:lnTo>
                <a:lnTo>
                  <a:pt x="171" y="149"/>
                </a:lnTo>
                <a:lnTo>
                  <a:pt x="171" y="149"/>
                </a:lnTo>
                <a:close/>
                <a:moveTo>
                  <a:pt x="67" y="342"/>
                </a:moveTo>
                <a:lnTo>
                  <a:pt x="67" y="342"/>
                </a:lnTo>
                <a:lnTo>
                  <a:pt x="65" y="342"/>
                </a:lnTo>
                <a:lnTo>
                  <a:pt x="65" y="342"/>
                </a:lnTo>
                <a:lnTo>
                  <a:pt x="65" y="342"/>
                </a:lnTo>
                <a:lnTo>
                  <a:pt x="65" y="342"/>
                </a:lnTo>
                <a:lnTo>
                  <a:pt x="63" y="345"/>
                </a:lnTo>
                <a:lnTo>
                  <a:pt x="63" y="345"/>
                </a:lnTo>
                <a:lnTo>
                  <a:pt x="65" y="345"/>
                </a:lnTo>
                <a:lnTo>
                  <a:pt x="65" y="345"/>
                </a:lnTo>
                <a:lnTo>
                  <a:pt x="67" y="342"/>
                </a:lnTo>
                <a:lnTo>
                  <a:pt x="67" y="342"/>
                </a:lnTo>
                <a:close/>
                <a:moveTo>
                  <a:pt x="101" y="364"/>
                </a:moveTo>
                <a:lnTo>
                  <a:pt x="101" y="364"/>
                </a:lnTo>
                <a:lnTo>
                  <a:pt x="101" y="367"/>
                </a:lnTo>
                <a:lnTo>
                  <a:pt x="101" y="367"/>
                </a:lnTo>
                <a:lnTo>
                  <a:pt x="103" y="365"/>
                </a:lnTo>
                <a:lnTo>
                  <a:pt x="103" y="362"/>
                </a:lnTo>
                <a:lnTo>
                  <a:pt x="103" y="362"/>
                </a:lnTo>
                <a:lnTo>
                  <a:pt x="101" y="364"/>
                </a:lnTo>
                <a:lnTo>
                  <a:pt x="101" y="364"/>
                </a:lnTo>
                <a:close/>
                <a:moveTo>
                  <a:pt x="79" y="222"/>
                </a:moveTo>
                <a:lnTo>
                  <a:pt x="79" y="222"/>
                </a:lnTo>
                <a:lnTo>
                  <a:pt x="78" y="220"/>
                </a:lnTo>
                <a:lnTo>
                  <a:pt x="78" y="220"/>
                </a:lnTo>
                <a:lnTo>
                  <a:pt x="76" y="225"/>
                </a:lnTo>
                <a:lnTo>
                  <a:pt x="76" y="225"/>
                </a:lnTo>
                <a:lnTo>
                  <a:pt x="76" y="227"/>
                </a:lnTo>
                <a:lnTo>
                  <a:pt x="76" y="227"/>
                </a:lnTo>
                <a:lnTo>
                  <a:pt x="79" y="222"/>
                </a:lnTo>
                <a:lnTo>
                  <a:pt x="79" y="222"/>
                </a:lnTo>
                <a:close/>
                <a:moveTo>
                  <a:pt x="68" y="347"/>
                </a:moveTo>
                <a:lnTo>
                  <a:pt x="68" y="347"/>
                </a:lnTo>
                <a:lnTo>
                  <a:pt x="68" y="347"/>
                </a:lnTo>
                <a:lnTo>
                  <a:pt x="68" y="347"/>
                </a:lnTo>
                <a:lnTo>
                  <a:pt x="67" y="347"/>
                </a:lnTo>
                <a:lnTo>
                  <a:pt x="67" y="347"/>
                </a:lnTo>
                <a:lnTo>
                  <a:pt x="63" y="350"/>
                </a:lnTo>
                <a:lnTo>
                  <a:pt x="63" y="350"/>
                </a:lnTo>
                <a:lnTo>
                  <a:pt x="67" y="350"/>
                </a:lnTo>
                <a:lnTo>
                  <a:pt x="67" y="350"/>
                </a:lnTo>
                <a:lnTo>
                  <a:pt x="68" y="347"/>
                </a:lnTo>
                <a:lnTo>
                  <a:pt x="68" y="347"/>
                </a:lnTo>
                <a:close/>
                <a:moveTo>
                  <a:pt x="169" y="399"/>
                </a:moveTo>
                <a:lnTo>
                  <a:pt x="169" y="399"/>
                </a:lnTo>
                <a:lnTo>
                  <a:pt x="169" y="395"/>
                </a:lnTo>
                <a:lnTo>
                  <a:pt x="169" y="395"/>
                </a:lnTo>
                <a:lnTo>
                  <a:pt x="164" y="397"/>
                </a:lnTo>
                <a:lnTo>
                  <a:pt x="164" y="397"/>
                </a:lnTo>
                <a:lnTo>
                  <a:pt x="169" y="399"/>
                </a:lnTo>
                <a:lnTo>
                  <a:pt x="169" y="399"/>
                </a:lnTo>
                <a:close/>
                <a:moveTo>
                  <a:pt x="84" y="347"/>
                </a:moveTo>
                <a:lnTo>
                  <a:pt x="84" y="347"/>
                </a:lnTo>
                <a:lnTo>
                  <a:pt x="82" y="350"/>
                </a:lnTo>
                <a:lnTo>
                  <a:pt x="82" y="350"/>
                </a:lnTo>
                <a:lnTo>
                  <a:pt x="84" y="350"/>
                </a:lnTo>
                <a:lnTo>
                  <a:pt x="84" y="350"/>
                </a:lnTo>
                <a:lnTo>
                  <a:pt x="84" y="347"/>
                </a:lnTo>
                <a:lnTo>
                  <a:pt x="84" y="347"/>
                </a:lnTo>
                <a:close/>
                <a:moveTo>
                  <a:pt x="59" y="339"/>
                </a:moveTo>
                <a:lnTo>
                  <a:pt x="59" y="339"/>
                </a:lnTo>
                <a:lnTo>
                  <a:pt x="60" y="339"/>
                </a:lnTo>
                <a:lnTo>
                  <a:pt x="60" y="339"/>
                </a:lnTo>
                <a:lnTo>
                  <a:pt x="62" y="339"/>
                </a:lnTo>
                <a:lnTo>
                  <a:pt x="62" y="337"/>
                </a:lnTo>
                <a:lnTo>
                  <a:pt x="62" y="337"/>
                </a:lnTo>
                <a:lnTo>
                  <a:pt x="59" y="337"/>
                </a:lnTo>
                <a:lnTo>
                  <a:pt x="59" y="337"/>
                </a:lnTo>
                <a:lnTo>
                  <a:pt x="59" y="339"/>
                </a:lnTo>
                <a:lnTo>
                  <a:pt x="59" y="339"/>
                </a:lnTo>
                <a:close/>
                <a:moveTo>
                  <a:pt x="220" y="227"/>
                </a:moveTo>
                <a:lnTo>
                  <a:pt x="220" y="227"/>
                </a:lnTo>
                <a:lnTo>
                  <a:pt x="220" y="227"/>
                </a:lnTo>
                <a:lnTo>
                  <a:pt x="220" y="227"/>
                </a:lnTo>
                <a:lnTo>
                  <a:pt x="221" y="224"/>
                </a:lnTo>
                <a:lnTo>
                  <a:pt x="221" y="224"/>
                </a:lnTo>
                <a:lnTo>
                  <a:pt x="221" y="224"/>
                </a:lnTo>
                <a:lnTo>
                  <a:pt x="221" y="224"/>
                </a:lnTo>
                <a:lnTo>
                  <a:pt x="221" y="222"/>
                </a:lnTo>
                <a:lnTo>
                  <a:pt x="221" y="222"/>
                </a:lnTo>
                <a:lnTo>
                  <a:pt x="221" y="222"/>
                </a:lnTo>
                <a:lnTo>
                  <a:pt x="221" y="222"/>
                </a:lnTo>
                <a:lnTo>
                  <a:pt x="220" y="227"/>
                </a:lnTo>
                <a:lnTo>
                  <a:pt x="220" y="227"/>
                </a:lnTo>
                <a:close/>
                <a:moveTo>
                  <a:pt x="224" y="261"/>
                </a:moveTo>
                <a:lnTo>
                  <a:pt x="224" y="261"/>
                </a:lnTo>
                <a:lnTo>
                  <a:pt x="223" y="261"/>
                </a:lnTo>
                <a:lnTo>
                  <a:pt x="223" y="261"/>
                </a:lnTo>
                <a:lnTo>
                  <a:pt x="221" y="261"/>
                </a:lnTo>
                <a:lnTo>
                  <a:pt x="221" y="265"/>
                </a:lnTo>
                <a:lnTo>
                  <a:pt x="221" y="265"/>
                </a:lnTo>
                <a:lnTo>
                  <a:pt x="221" y="265"/>
                </a:lnTo>
                <a:lnTo>
                  <a:pt x="221" y="265"/>
                </a:lnTo>
                <a:lnTo>
                  <a:pt x="224" y="261"/>
                </a:lnTo>
                <a:lnTo>
                  <a:pt x="224" y="261"/>
                </a:lnTo>
                <a:lnTo>
                  <a:pt x="224" y="261"/>
                </a:lnTo>
                <a:lnTo>
                  <a:pt x="224" y="261"/>
                </a:lnTo>
                <a:close/>
                <a:moveTo>
                  <a:pt x="134" y="99"/>
                </a:moveTo>
                <a:lnTo>
                  <a:pt x="134" y="99"/>
                </a:lnTo>
                <a:lnTo>
                  <a:pt x="138" y="97"/>
                </a:lnTo>
                <a:lnTo>
                  <a:pt x="138" y="97"/>
                </a:lnTo>
                <a:lnTo>
                  <a:pt x="136" y="96"/>
                </a:lnTo>
                <a:lnTo>
                  <a:pt x="136" y="96"/>
                </a:lnTo>
                <a:lnTo>
                  <a:pt x="134" y="97"/>
                </a:lnTo>
                <a:lnTo>
                  <a:pt x="134" y="97"/>
                </a:lnTo>
                <a:lnTo>
                  <a:pt x="134" y="99"/>
                </a:lnTo>
                <a:lnTo>
                  <a:pt x="134" y="99"/>
                </a:lnTo>
                <a:close/>
                <a:moveTo>
                  <a:pt x="163" y="246"/>
                </a:moveTo>
                <a:lnTo>
                  <a:pt x="163" y="246"/>
                </a:lnTo>
                <a:lnTo>
                  <a:pt x="164" y="246"/>
                </a:lnTo>
                <a:lnTo>
                  <a:pt x="164" y="246"/>
                </a:lnTo>
                <a:lnTo>
                  <a:pt x="166" y="244"/>
                </a:lnTo>
                <a:lnTo>
                  <a:pt x="166" y="244"/>
                </a:lnTo>
                <a:lnTo>
                  <a:pt x="166" y="241"/>
                </a:lnTo>
                <a:lnTo>
                  <a:pt x="166" y="241"/>
                </a:lnTo>
                <a:lnTo>
                  <a:pt x="163" y="246"/>
                </a:lnTo>
                <a:lnTo>
                  <a:pt x="163" y="246"/>
                </a:lnTo>
                <a:close/>
                <a:moveTo>
                  <a:pt x="100" y="156"/>
                </a:moveTo>
                <a:lnTo>
                  <a:pt x="100" y="156"/>
                </a:lnTo>
                <a:lnTo>
                  <a:pt x="101" y="156"/>
                </a:lnTo>
                <a:lnTo>
                  <a:pt x="101" y="156"/>
                </a:lnTo>
                <a:lnTo>
                  <a:pt x="100" y="153"/>
                </a:lnTo>
                <a:lnTo>
                  <a:pt x="100" y="153"/>
                </a:lnTo>
                <a:lnTo>
                  <a:pt x="100" y="151"/>
                </a:lnTo>
                <a:lnTo>
                  <a:pt x="98" y="149"/>
                </a:lnTo>
                <a:lnTo>
                  <a:pt x="98" y="149"/>
                </a:lnTo>
                <a:lnTo>
                  <a:pt x="98" y="153"/>
                </a:lnTo>
                <a:lnTo>
                  <a:pt x="98" y="153"/>
                </a:lnTo>
                <a:lnTo>
                  <a:pt x="100" y="156"/>
                </a:lnTo>
                <a:lnTo>
                  <a:pt x="100" y="156"/>
                </a:lnTo>
                <a:close/>
                <a:moveTo>
                  <a:pt x="187" y="359"/>
                </a:moveTo>
                <a:lnTo>
                  <a:pt x="187" y="359"/>
                </a:lnTo>
                <a:lnTo>
                  <a:pt x="187" y="361"/>
                </a:lnTo>
                <a:lnTo>
                  <a:pt x="187" y="361"/>
                </a:lnTo>
                <a:lnTo>
                  <a:pt x="185" y="362"/>
                </a:lnTo>
                <a:lnTo>
                  <a:pt x="185" y="362"/>
                </a:lnTo>
                <a:lnTo>
                  <a:pt x="185" y="364"/>
                </a:lnTo>
                <a:lnTo>
                  <a:pt x="185" y="364"/>
                </a:lnTo>
                <a:lnTo>
                  <a:pt x="187" y="362"/>
                </a:lnTo>
                <a:lnTo>
                  <a:pt x="187" y="362"/>
                </a:lnTo>
                <a:lnTo>
                  <a:pt x="188" y="361"/>
                </a:lnTo>
                <a:lnTo>
                  <a:pt x="187" y="359"/>
                </a:lnTo>
                <a:lnTo>
                  <a:pt x="187" y="359"/>
                </a:lnTo>
                <a:close/>
                <a:moveTo>
                  <a:pt x="95" y="64"/>
                </a:moveTo>
                <a:lnTo>
                  <a:pt x="95" y="64"/>
                </a:lnTo>
                <a:lnTo>
                  <a:pt x="93" y="64"/>
                </a:lnTo>
                <a:lnTo>
                  <a:pt x="93" y="64"/>
                </a:lnTo>
                <a:lnTo>
                  <a:pt x="93" y="69"/>
                </a:lnTo>
                <a:lnTo>
                  <a:pt x="93" y="69"/>
                </a:lnTo>
                <a:lnTo>
                  <a:pt x="95" y="67"/>
                </a:lnTo>
                <a:lnTo>
                  <a:pt x="95" y="67"/>
                </a:lnTo>
                <a:lnTo>
                  <a:pt x="95" y="64"/>
                </a:lnTo>
                <a:lnTo>
                  <a:pt x="95" y="64"/>
                </a:lnTo>
                <a:close/>
                <a:moveTo>
                  <a:pt x="204" y="329"/>
                </a:moveTo>
                <a:lnTo>
                  <a:pt x="204" y="329"/>
                </a:lnTo>
                <a:lnTo>
                  <a:pt x="201" y="329"/>
                </a:lnTo>
                <a:lnTo>
                  <a:pt x="201" y="329"/>
                </a:lnTo>
                <a:lnTo>
                  <a:pt x="199" y="329"/>
                </a:lnTo>
                <a:lnTo>
                  <a:pt x="199" y="329"/>
                </a:lnTo>
                <a:lnTo>
                  <a:pt x="196" y="329"/>
                </a:lnTo>
                <a:lnTo>
                  <a:pt x="196" y="329"/>
                </a:lnTo>
                <a:lnTo>
                  <a:pt x="204" y="329"/>
                </a:lnTo>
                <a:lnTo>
                  <a:pt x="204" y="329"/>
                </a:lnTo>
                <a:close/>
                <a:moveTo>
                  <a:pt x="235" y="252"/>
                </a:moveTo>
                <a:lnTo>
                  <a:pt x="235" y="252"/>
                </a:lnTo>
                <a:lnTo>
                  <a:pt x="235" y="246"/>
                </a:lnTo>
                <a:lnTo>
                  <a:pt x="235" y="246"/>
                </a:lnTo>
                <a:lnTo>
                  <a:pt x="234" y="246"/>
                </a:lnTo>
                <a:lnTo>
                  <a:pt x="234" y="246"/>
                </a:lnTo>
                <a:lnTo>
                  <a:pt x="235" y="254"/>
                </a:lnTo>
                <a:lnTo>
                  <a:pt x="235" y="254"/>
                </a:lnTo>
                <a:lnTo>
                  <a:pt x="235" y="252"/>
                </a:lnTo>
                <a:lnTo>
                  <a:pt x="235" y="252"/>
                </a:lnTo>
                <a:close/>
                <a:moveTo>
                  <a:pt x="125" y="123"/>
                </a:moveTo>
                <a:lnTo>
                  <a:pt x="125" y="123"/>
                </a:lnTo>
                <a:lnTo>
                  <a:pt x="127" y="119"/>
                </a:lnTo>
                <a:lnTo>
                  <a:pt x="127" y="119"/>
                </a:lnTo>
                <a:lnTo>
                  <a:pt x="127" y="118"/>
                </a:lnTo>
                <a:lnTo>
                  <a:pt x="127" y="118"/>
                </a:lnTo>
                <a:lnTo>
                  <a:pt x="125" y="119"/>
                </a:lnTo>
                <a:lnTo>
                  <a:pt x="125" y="119"/>
                </a:lnTo>
                <a:lnTo>
                  <a:pt x="123" y="121"/>
                </a:lnTo>
                <a:lnTo>
                  <a:pt x="123" y="121"/>
                </a:lnTo>
                <a:lnTo>
                  <a:pt x="125" y="123"/>
                </a:lnTo>
                <a:lnTo>
                  <a:pt x="125" y="123"/>
                </a:lnTo>
                <a:close/>
                <a:moveTo>
                  <a:pt x="185" y="358"/>
                </a:moveTo>
                <a:lnTo>
                  <a:pt x="185" y="358"/>
                </a:lnTo>
                <a:lnTo>
                  <a:pt x="187" y="358"/>
                </a:lnTo>
                <a:lnTo>
                  <a:pt x="187" y="358"/>
                </a:lnTo>
                <a:lnTo>
                  <a:pt x="187" y="354"/>
                </a:lnTo>
                <a:lnTo>
                  <a:pt x="185" y="353"/>
                </a:lnTo>
                <a:lnTo>
                  <a:pt x="185" y="353"/>
                </a:lnTo>
                <a:lnTo>
                  <a:pt x="185" y="358"/>
                </a:lnTo>
                <a:lnTo>
                  <a:pt x="185" y="358"/>
                </a:lnTo>
                <a:close/>
                <a:moveTo>
                  <a:pt x="81" y="337"/>
                </a:moveTo>
                <a:lnTo>
                  <a:pt x="81" y="337"/>
                </a:lnTo>
                <a:lnTo>
                  <a:pt x="76" y="337"/>
                </a:lnTo>
                <a:lnTo>
                  <a:pt x="76" y="337"/>
                </a:lnTo>
                <a:lnTo>
                  <a:pt x="76" y="339"/>
                </a:lnTo>
                <a:lnTo>
                  <a:pt x="76" y="339"/>
                </a:lnTo>
                <a:lnTo>
                  <a:pt x="81" y="339"/>
                </a:lnTo>
                <a:lnTo>
                  <a:pt x="81" y="339"/>
                </a:lnTo>
                <a:lnTo>
                  <a:pt x="81" y="339"/>
                </a:lnTo>
                <a:lnTo>
                  <a:pt x="81" y="339"/>
                </a:lnTo>
                <a:lnTo>
                  <a:pt x="81" y="337"/>
                </a:lnTo>
                <a:lnTo>
                  <a:pt x="81" y="337"/>
                </a:lnTo>
                <a:close/>
                <a:moveTo>
                  <a:pt x="123" y="86"/>
                </a:moveTo>
                <a:lnTo>
                  <a:pt x="123" y="86"/>
                </a:lnTo>
                <a:lnTo>
                  <a:pt x="122" y="85"/>
                </a:lnTo>
                <a:lnTo>
                  <a:pt x="122" y="85"/>
                </a:lnTo>
                <a:lnTo>
                  <a:pt x="122" y="83"/>
                </a:lnTo>
                <a:lnTo>
                  <a:pt x="122" y="83"/>
                </a:lnTo>
                <a:lnTo>
                  <a:pt x="120" y="83"/>
                </a:lnTo>
                <a:lnTo>
                  <a:pt x="120" y="83"/>
                </a:lnTo>
                <a:lnTo>
                  <a:pt x="120" y="86"/>
                </a:lnTo>
                <a:lnTo>
                  <a:pt x="120" y="86"/>
                </a:lnTo>
                <a:lnTo>
                  <a:pt x="122" y="86"/>
                </a:lnTo>
                <a:lnTo>
                  <a:pt x="122" y="86"/>
                </a:lnTo>
                <a:lnTo>
                  <a:pt x="123" y="86"/>
                </a:lnTo>
                <a:lnTo>
                  <a:pt x="123" y="86"/>
                </a:lnTo>
                <a:close/>
                <a:moveTo>
                  <a:pt x="158" y="405"/>
                </a:moveTo>
                <a:lnTo>
                  <a:pt x="158" y="405"/>
                </a:lnTo>
                <a:lnTo>
                  <a:pt x="153" y="407"/>
                </a:lnTo>
                <a:lnTo>
                  <a:pt x="153" y="407"/>
                </a:lnTo>
                <a:lnTo>
                  <a:pt x="153" y="407"/>
                </a:lnTo>
                <a:lnTo>
                  <a:pt x="153" y="407"/>
                </a:lnTo>
                <a:lnTo>
                  <a:pt x="160" y="405"/>
                </a:lnTo>
                <a:lnTo>
                  <a:pt x="160" y="405"/>
                </a:lnTo>
                <a:lnTo>
                  <a:pt x="158" y="405"/>
                </a:lnTo>
                <a:lnTo>
                  <a:pt x="158" y="405"/>
                </a:lnTo>
                <a:close/>
                <a:moveTo>
                  <a:pt x="141" y="154"/>
                </a:moveTo>
                <a:lnTo>
                  <a:pt x="141" y="154"/>
                </a:lnTo>
                <a:lnTo>
                  <a:pt x="142" y="153"/>
                </a:lnTo>
                <a:lnTo>
                  <a:pt x="142" y="153"/>
                </a:lnTo>
                <a:lnTo>
                  <a:pt x="142" y="149"/>
                </a:lnTo>
                <a:lnTo>
                  <a:pt x="142" y="149"/>
                </a:lnTo>
                <a:lnTo>
                  <a:pt x="142" y="149"/>
                </a:lnTo>
                <a:lnTo>
                  <a:pt x="142" y="149"/>
                </a:lnTo>
                <a:lnTo>
                  <a:pt x="141" y="151"/>
                </a:lnTo>
                <a:lnTo>
                  <a:pt x="141" y="151"/>
                </a:lnTo>
                <a:lnTo>
                  <a:pt x="141" y="154"/>
                </a:lnTo>
                <a:lnTo>
                  <a:pt x="141" y="154"/>
                </a:lnTo>
                <a:close/>
                <a:moveTo>
                  <a:pt x="152" y="167"/>
                </a:moveTo>
                <a:lnTo>
                  <a:pt x="152" y="167"/>
                </a:lnTo>
                <a:lnTo>
                  <a:pt x="150" y="168"/>
                </a:lnTo>
                <a:lnTo>
                  <a:pt x="150" y="168"/>
                </a:lnTo>
                <a:lnTo>
                  <a:pt x="152" y="173"/>
                </a:lnTo>
                <a:lnTo>
                  <a:pt x="152" y="173"/>
                </a:lnTo>
                <a:lnTo>
                  <a:pt x="153" y="171"/>
                </a:lnTo>
                <a:lnTo>
                  <a:pt x="153" y="171"/>
                </a:lnTo>
                <a:lnTo>
                  <a:pt x="152" y="167"/>
                </a:lnTo>
                <a:lnTo>
                  <a:pt x="152" y="167"/>
                </a:lnTo>
                <a:close/>
                <a:moveTo>
                  <a:pt x="87" y="31"/>
                </a:moveTo>
                <a:lnTo>
                  <a:pt x="87" y="31"/>
                </a:lnTo>
                <a:lnTo>
                  <a:pt x="89" y="34"/>
                </a:lnTo>
                <a:lnTo>
                  <a:pt x="89" y="34"/>
                </a:lnTo>
                <a:lnTo>
                  <a:pt x="89" y="36"/>
                </a:lnTo>
                <a:lnTo>
                  <a:pt x="89" y="36"/>
                </a:lnTo>
                <a:lnTo>
                  <a:pt x="90" y="34"/>
                </a:lnTo>
                <a:lnTo>
                  <a:pt x="90" y="34"/>
                </a:lnTo>
                <a:lnTo>
                  <a:pt x="90" y="34"/>
                </a:lnTo>
                <a:lnTo>
                  <a:pt x="90" y="34"/>
                </a:lnTo>
                <a:lnTo>
                  <a:pt x="87" y="31"/>
                </a:lnTo>
                <a:lnTo>
                  <a:pt x="87" y="31"/>
                </a:lnTo>
                <a:close/>
                <a:moveTo>
                  <a:pt x="207" y="209"/>
                </a:moveTo>
                <a:lnTo>
                  <a:pt x="207" y="209"/>
                </a:lnTo>
                <a:lnTo>
                  <a:pt x="209" y="211"/>
                </a:lnTo>
                <a:lnTo>
                  <a:pt x="209" y="211"/>
                </a:lnTo>
                <a:lnTo>
                  <a:pt x="210" y="208"/>
                </a:lnTo>
                <a:lnTo>
                  <a:pt x="210" y="208"/>
                </a:lnTo>
                <a:lnTo>
                  <a:pt x="209" y="208"/>
                </a:lnTo>
                <a:lnTo>
                  <a:pt x="209" y="208"/>
                </a:lnTo>
                <a:lnTo>
                  <a:pt x="207" y="209"/>
                </a:lnTo>
                <a:lnTo>
                  <a:pt x="207" y="209"/>
                </a:lnTo>
                <a:close/>
                <a:moveTo>
                  <a:pt x="182" y="343"/>
                </a:moveTo>
                <a:lnTo>
                  <a:pt x="182" y="343"/>
                </a:lnTo>
                <a:lnTo>
                  <a:pt x="182" y="348"/>
                </a:lnTo>
                <a:lnTo>
                  <a:pt x="182" y="348"/>
                </a:lnTo>
                <a:lnTo>
                  <a:pt x="183" y="347"/>
                </a:lnTo>
                <a:lnTo>
                  <a:pt x="183" y="347"/>
                </a:lnTo>
                <a:lnTo>
                  <a:pt x="183" y="343"/>
                </a:lnTo>
                <a:lnTo>
                  <a:pt x="183" y="343"/>
                </a:lnTo>
                <a:lnTo>
                  <a:pt x="182" y="343"/>
                </a:lnTo>
                <a:lnTo>
                  <a:pt x="182" y="343"/>
                </a:lnTo>
                <a:close/>
                <a:moveTo>
                  <a:pt x="194" y="384"/>
                </a:moveTo>
                <a:lnTo>
                  <a:pt x="194" y="384"/>
                </a:lnTo>
                <a:lnTo>
                  <a:pt x="194" y="381"/>
                </a:lnTo>
                <a:lnTo>
                  <a:pt x="194" y="381"/>
                </a:lnTo>
                <a:lnTo>
                  <a:pt x="193" y="383"/>
                </a:lnTo>
                <a:lnTo>
                  <a:pt x="193" y="383"/>
                </a:lnTo>
                <a:lnTo>
                  <a:pt x="194" y="384"/>
                </a:lnTo>
                <a:lnTo>
                  <a:pt x="194" y="384"/>
                </a:lnTo>
                <a:lnTo>
                  <a:pt x="194" y="384"/>
                </a:lnTo>
                <a:lnTo>
                  <a:pt x="194" y="384"/>
                </a:lnTo>
                <a:close/>
                <a:moveTo>
                  <a:pt x="133" y="94"/>
                </a:moveTo>
                <a:lnTo>
                  <a:pt x="133" y="94"/>
                </a:lnTo>
                <a:lnTo>
                  <a:pt x="134" y="94"/>
                </a:lnTo>
                <a:lnTo>
                  <a:pt x="134" y="94"/>
                </a:lnTo>
                <a:lnTo>
                  <a:pt x="133" y="91"/>
                </a:lnTo>
                <a:lnTo>
                  <a:pt x="133" y="91"/>
                </a:lnTo>
                <a:lnTo>
                  <a:pt x="131" y="91"/>
                </a:lnTo>
                <a:lnTo>
                  <a:pt x="131" y="91"/>
                </a:lnTo>
                <a:lnTo>
                  <a:pt x="133" y="94"/>
                </a:lnTo>
                <a:lnTo>
                  <a:pt x="133" y="94"/>
                </a:lnTo>
                <a:close/>
                <a:moveTo>
                  <a:pt x="183" y="211"/>
                </a:moveTo>
                <a:lnTo>
                  <a:pt x="183" y="211"/>
                </a:lnTo>
                <a:lnTo>
                  <a:pt x="183" y="211"/>
                </a:lnTo>
                <a:lnTo>
                  <a:pt x="183" y="211"/>
                </a:lnTo>
                <a:lnTo>
                  <a:pt x="183" y="211"/>
                </a:lnTo>
                <a:lnTo>
                  <a:pt x="183" y="211"/>
                </a:lnTo>
                <a:lnTo>
                  <a:pt x="182" y="206"/>
                </a:lnTo>
                <a:lnTo>
                  <a:pt x="182" y="206"/>
                </a:lnTo>
                <a:lnTo>
                  <a:pt x="182" y="206"/>
                </a:lnTo>
                <a:lnTo>
                  <a:pt x="182" y="206"/>
                </a:lnTo>
                <a:lnTo>
                  <a:pt x="182" y="208"/>
                </a:lnTo>
                <a:lnTo>
                  <a:pt x="182" y="208"/>
                </a:lnTo>
                <a:lnTo>
                  <a:pt x="183" y="211"/>
                </a:lnTo>
                <a:lnTo>
                  <a:pt x="183" y="211"/>
                </a:lnTo>
                <a:close/>
                <a:moveTo>
                  <a:pt x="193" y="132"/>
                </a:moveTo>
                <a:lnTo>
                  <a:pt x="193" y="132"/>
                </a:lnTo>
                <a:lnTo>
                  <a:pt x="193" y="132"/>
                </a:lnTo>
                <a:lnTo>
                  <a:pt x="193" y="132"/>
                </a:lnTo>
                <a:lnTo>
                  <a:pt x="194" y="138"/>
                </a:lnTo>
                <a:lnTo>
                  <a:pt x="194" y="138"/>
                </a:lnTo>
                <a:lnTo>
                  <a:pt x="196" y="137"/>
                </a:lnTo>
                <a:lnTo>
                  <a:pt x="196" y="137"/>
                </a:lnTo>
                <a:lnTo>
                  <a:pt x="193" y="132"/>
                </a:lnTo>
                <a:lnTo>
                  <a:pt x="193" y="132"/>
                </a:lnTo>
                <a:close/>
                <a:moveTo>
                  <a:pt x="144" y="143"/>
                </a:moveTo>
                <a:lnTo>
                  <a:pt x="144" y="143"/>
                </a:lnTo>
                <a:lnTo>
                  <a:pt x="146" y="142"/>
                </a:lnTo>
                <a:lnTo>
                  <a:pt x="146" y="138"/>
                </a:lnTo>
                <a:lnTo>
                  <a:pt x="146" y="138"/>
                </a:lnTo>
                <a:lnTo>
                  <a:pt x="142" y="140"/>
                </a:lnTo>
                <a:lnTo>
                  <a:pt x="142" y="140"/>
                </a:lnTo>
                <a:lnTo>
                  <a:pt x="144" y="143"/>
                </a:lnTo>
                <a:lnTo>
                  <a:pt x="144" y="143"/>
                </a:lnTo>
                <a:close/>
                <a:moveTo>
                  <a:pt x="76" y="206"/>
                </a:moveTo>
                <a:lnTo>
                  <a:pt x="76" y="206"/>
                </a:lnTo>
                <a:lnTo>
                  <a:pt x="73" y="211"/>
                </a:lnTo>
                <a:lnTo>
                  <a:pt x="73" y="211"/>
                </a:lnTo>
                <a:lnTo>
                  <a:pt x="76" y="208"/>
                </a:lnTo>
                <a:lnTo>
                  <a:pt x="76" y="208"/>
                </a:lnTo>
                <a:lnTo>
                  <a:pt x="76" y="206"/>
                </a:lnTo>
                <a:lnTo>
                  <a:pt x="76" y="206"/>
                </a:lnTo>
                <a:close/>
                <a:moveTo>
                  <a:pt x="166" y="222"/>
                </a:moveTo>
                <a:lnTo>
                  <a:pt x="166" y="222"/>
                </a:lnTo>
                <a:lnTo>
                  <a:pt x="168" y="219"/>
                </a:lnTo>
                <a:lnTo>
                  <a:pt x="168" y="217"/>
                </a:lnTo>
                <a:lnTo>
                  <a:pt x="168" y="217"/>
                </a:lnTo>
                <a:lnTo>
                  <a:pt x="166" y="219"/>
                </a:lnTo>
                <a:lnTo>
                  <a:pt x="166" y="222"/>
                </a:lnTo>
                <a:lnTo>
                  <a:pt x="166" y="222"/>
                </a:lnTo>
                <a:close/>
                <a:moveTo>
                  <a:pt x="21" y="359"/>
                </a:moveTo>
                <a:lnTo>
                  <a:pt x="21" y="359"/>
                </a:lnTo>
                <a:lnTo>
                  <a:pt x="22" y="361"/>
                </a:lnTo>
                <a:lnTo>
                  <a:pt x="22" y="361"/>
                </a:lnTo>
                <a:lnTo>
                  <a:pt x="24" y="361"/>
                </a:lnTo>
                <a:lnTo>
                  <a:pt x="24" y="361"/>
                </a:lnTo>
                <a:lnTo>
                  <a:pt x="22" y="358"/>
                </a:lnTo>
                <a:lnTo>
                  <a:pt x="22" y="358"/>
                </a:lnTo>
                <a:lnTo>
                  <a:pt x="21" y="359"/>
                </a:lnTo>
                <a:lnTo>
                  <a:pt x="21" y="359"/>
                </a:lnTo>
                <a:close/>
                <a:moveTo>
                  <a:pt x="112" y="50"/>
                </a:moveTo>
                <a:lnTo>
                  <a:pt x="112" y="50"/>
                </a:lnTo>
                <a:lnTo>
                  <a:pt x="114" y="52"/>
                </a:lnTo>
                <a:lnTo>
                  <a:pt x="114" y="52"/>
                </a:lnTo>
                <a:lnTo>
                  <a:pt x="116" y="52"/>
                </a:lnTo>
                <a:lnTo>
                  <a:pt x="116" y="52"/>
                </a:lnTo>
                <a:lnTo>
                  <a:pt x="114" y="48"/>
                </a:lnTo>
                <a:lnTo>
                  <a:pt x="114" y="48"/>
                </a:lnTo>
                <a:lnTo>
                  <a:pt x="112" y="50"/>
                </a:lnTo>
                <a:lnTo>
                  <a:pt x="112" y="50"/>
                </a:lnTo>
                <a:close/>
                <a:moveTo>
                  <a:pt x="117" y="178"/>
                </a:moveTo>
                <a:lnTo>
                  <a:pt x="117" y="178"/>
                </a:lnTo>
                <a:lnTo>
                  <a:pt x="119" y="178"/>
                </a:lnTo>
                <a:lnTo>
                  <a:pt x="119" y="178"/>
                </a:lnTo>
                <a:lnTo>
                  <a:pt x="119" y="178"/>
                </a:lnTo>
                <a:lnTo>
                  <a:pt x="119" y="178"/>
                </a:lnTo>
                <a:lnTo>
                  <a:pt x="119" y="175"/>
                </a:lnTo>
                <a:lnTo>
                  <a:pt x="119" y="175"/>
                </a:lnTo>
                <a:lnTo>
                  <a:pt x="119" y="175"/>
                </a:lnTo>
                <a:lnTo>
                  <a:pt x="119" y="175"/>
                </a:lnTo>
                <a:lnTo>
                  <a:pt x="117" y="178"/>
                </a:lnTo>
                <a:lnTo>
                  <a:pt x="117" y="178"/>
                </a:lnTo>
                <a:close/>
                <a:moveTo>
                  <a:pt x="125" y="388"/>
                </a:moveTo>
                <a:lnTo>
                  <a:pt x="125" y="388"/>
                </a:lnTo>
                <a:lnTo>
                  <a:pt x="125" y="388"/>
                </a:lnTo>
                <a:lnTo>
                  <a:pt x="125" y="388"/>
                </a:lnTo>
                <a:lnTo>
                  <a:pt x="120" y="388"/>
                </a:lnTo>
                <a:lnTo>
                  <a:pt x="120" y="388"/>
                </a:lnTo>
                <a:lnTo>
                  <a:pt x="120" y="389"/>
                </a:lnTo>
                <a:lnTo>
                  <a:pt x="120" y="389"/>
                </a:lnTo>
                <a:lnTo>
                  <a:pt x="125" y="388"/>
                </a:lnTo>
                <a:lnTo>
                  <a:pt x="125" y="388"/>
                </a:lnTo>
                <a:close/>
                <a:moveTo>
                  <a:pt x="180" y="348"/>
                </a:moveTo>
                <a:lnTo>
                  <a:pt x="180" y="348"/>
                </a:lnTo>
                <a:lnTo>
                  <a:pt x="180" y="347"/>
                </a:lnTo>
                <a:lnTo>
                  <a:pt x="180" y="347"/>
                </a:lnTo>
                <a:lnTo>
                  <a:pt x="177" y="348"/>
                </a:lnTo>
                <a:lnTo>
                  <a:pt x="179" y="350"/>
                </a:lnTo>
                <a:lnTo>
                  <a:pt x="179" y="350"/>
                </a:lnTo>
                <a:lnTo>
                  <a:pt x="180" y="348"/>
                </a:lnTo>
                <a:lnTo>
                  <a:pt x="180" y="348"/>
                </a:lnTo>
                <a:close/>
                <a:moveTo>
                  <a:pt x="73" y="266"/>
                </a:moveTo>
                <a:lnTo>
                  <a:pt x="73" y="266"/>
                </a:lnTo>
                <a:lnTo>
                  <a:pt x="75" y="269"/>
                </a:lnTo>
                <a:lnTo>
                  <a:pt x="75" y="269"/>
                </a:lnTo>
                <a:lnTo>
                  <a:pt x="76" y="266"/>
                </a:lnTo>
                <a:lnTo>
                  <a:pt x="76" y="266"/>
                </a:lnTo>
                <a:lnTo>
                  <a:pt x="73" y="266"/>
                </a:lnTo>
                <a:lnTo>
                  <a:pt x="73" y="266"/>
                </a:lnTo>
                <a:close/>
                <a:moveTo>
                  <a:pt x="188" y="370"/>
                </a:moveTo>
                <a:lnTo>
                  <a:pt x="188" y="370"/>
                </a:lnTo>
                <a:lnTo>
                  <a:pt x="187" y="369"/>
                </a:lnTo>
                <a:lnTo>
                  <a:pt x="187" y="367"/>
                </a:lnTo>
                <a:lnTo>
                  <a:pt x="187" y="367"/>
                </a:lnTo>
                <a:lnTo>
                  <a:pt x="187" y="367"/>
                </a:lnTo>
                <a:lnTo>
                  <a:pt x="187" y="367"/>
                </a:lnTo>
                <a:lnTo>
                  <a:pt x="185" y="367"/>
                </a:lnTo>
                <a:lnTo>
                  <a:pt x="185" y="367"/>
                </a:lnTo>
                <a:lnTo>
                  <a:pt x="187" y="370"/>
                </a:lnTo>
                <a:lnTo>
                  <a:pt x="187" y="370"/>
                </a:lnTo>
                <a:lnTo>
                  <a:pt x="188" y="370"/>
                </a:lnTo>
                <a:lnTo>
                  <a:pt x="188" y="370"/>
                </a:lnTo>
                <a:close/>
                <a:moveTo>
                  <a:pt x="229" y="277"/>
                </a:moveTo>
                <a:lnTo>
                  <a:pt x="229" y="277"/>
                </a:lnTo>
                <a:lnTo>
                  <a:pt x="229" y="274"/>
                </a:lnTo>
                <a:lnTo>
                  <a:pt x="229" y="274"/>
                </a:lnTo>
                <a:lnTo>
                  <a:pt x="228" y="276"/>
                </a:lnTo>
                <a:lnTo>
                  <a:pt x="226" y="277"/>
                </a:lnTo>
                <a:lnTo>
                  <a:pt x="226" y="277"/>
                </a:lnTo>
                <a:lnTo>
                  <a:pt x="229" y="277"/>
                </a:lnTo>
                <a:lnTo>
                  <a:pt x="229" y="277"/>
                </a:lnTo>
                <a:close/>
                <a:moveTo>
                  <a:pt x="128" y="167"/>
                </a:moveTo>
                <a:lnTo>
                  <a:pt x="128" y="167"/>
                </a:lnTo>
                <a:lnTo>
                  <a:pt x="128" y="167"/>
                </a:lnTo>
                <a:lnTo>
                  <a:pt x="128" y="167"/>
                </a:lnTo>
                <a:lnTo>
                  <a:pt x="127" y="171"/>
                </a:lnTo>
                <a:lnTo>
                  <a:pt x="127" y="171"/>
                </a:lnTo>
                <a:lnTo>
                  <a:pt x="128" y="170"/>
                </a:lnTo>
                <a:lnTo>
                  <a:pt x="128" y="170"/>
                </a:lnTo>
                <a:lnTo>
                  <a:pt x="128" y="167"/>
                </a:lnTo>
                <a:lnTo>
                  <a:pt x="128" y="167"/>
                </a:lnTo>
                <a:lnTo>
                  <a:pt x="128" y="167"/>
                </a:lnTo>
                <a:lnTo>
                  <a:pt x="128" y="167"/>
                </a:lnTo>
                <a:close/>
                <a:moveTo>
                  <a:pt x="221" y="209"/>
                </a:moveTo>
                <a:lnTo>
                  <a:pt x="221" y="209"/>
                </a:lnTo>
                <a:lnTo>
                  <a:pt x="221" y="209"/>
                </a:lnTo>
                <a:lnTo>
                  <a:pt x="221" y="209"/>
                </a:lnTo>
                <a:lnTo>
                  <a:pt x="223" y="212"/>
                </a:lnTo>
                <a:lnTo>
                  <a:pt x="223" y="212"/>
                </a:lnTo>
                <a:lnTo>
                  <a:pt x="223" y="212"/>
                </a:lnTo>
                <a:lnTo>
                  <a:pt x="223" y="212"/>
                </a:lnTo>
                <a:lnTo>
                  <a:pt x="223" y="212"/>
                </a:lnTo>
                <a:lnTo>
                  <a:pt x="223" y="212"/>
                </a:lnTo>
                <a:lnTo>
                  <a:pt x="224" y="212"/>
                </a:lnTo>
                <a:lnTo>
                  <a:pt x="224" y="212"/>
                </a:lnTo>
                <a:lnTo>
                  <a:pt x="221" y="209"/>
                </a:lnTo>
                <a:lnTo>
                  <a:pt x="221" y="209"/>
                </a:lnTo>
                <a:close/>
                <a:moveTo>
                  <a:pt x="231" y="318"/>
                </a:moveTo>
                <a:lnTo>
                  <a:pt x="231" y="318"/>
                </a:lnTo>
                <a:lnTo>
                  <a:pt x="234" y="318"/>
                </a:lnTo>
                <a:lnTo>
                  <a:pt x="234" y="318"/>
                </a:lnTo>
                <a:lnTo>
                  <a:pt x="234" y="317"/>
                </a:lnTo>
                <a:lnTo>
                  <a:pt x="234" y="317"/>
                </a:lnTo>
                <a:lnTo>
                  <a:pt x="231" y="317"/>
                </a:lnTo>
                <a:lnTo>
                  <a:pt x="231" y="317"/>
                </a:lnTo>
                <a:lnTo>
                  <a:pt x="231" y="318"/>
                </a:lnTo>
                <a:lnTo>
                  <a:pt x="231" y="318"/>
                </a:lnTo>
                <a:close/>
                <a:moveTo>
                  <a:pt x="15" y="337"/>
                </a:moveTo>
                <a:lnTo>
                  <a:pt x="15" y="337"/>
                </a:lnTo>
                <a:lnTo>
                  <a:pt x="13" y="337"/>
                </a:lnTo>
                <a:lnTo>
                  <a:pt x="13" y="337"/>
                </a:lnTo>
                <a:lnTo>
                  <a:pt x="13" y="340"/>
                </a:lnTo>
                <a:lnTo>
                  <a:pt x="13" y="340"/>
                </a:lnTo>
                <a:lnTo>
                  <a:pt x="13" y="342"/>
                </a:lnTo>
                <a:lnTo>
                  <a:pt x="13" y="342"/>
                </a:lnTo>
                <a:lnTo>
                  <a:pt x="15" y="340"/>
                </a:lnTo>
                <a:lnTo>
                  <a:pt x="15" y="339"/>
                </a:lnTo>
                <a:lnTo>
                  <a:pt x="15" y="339"/>
                </a:lnTo>
                <a:lnTo>
                  <a:pt x="15" y="337"/>
                </a:lnTo>
                <a:lnTo>
                  <a:pt x="15" y="337"/>
                </a:lnTo>
                <a:close/>
                <a:moveTo>
                  <a:pt x="84" y="257"/>
                </a:moveTo>
                <a:lnTo>
                  <a:pt x="84" y="257"/>
                </a:lnTo>
                <a:lnTo>
                  <a:pt x="84" y="257"/>
                </a:lnTo>
                <a:lnTo>
                  <a:pt x="84" y="257"/>
                </a:lnTo>
                <a:lnTo>
                  <a:pt x="82" y="258"/>
                </a:lnTo>
                <a:lnTo>
                  <a:pt x="82" y="258"/>
                </a:lnTo>
                <a:lnTo>
                  <a:pt x="82" y="261"/>
                </a:lnTo>
                <a:lnTo>
                  <a:pt x="82" y="261"/>
                </a:lnTo>
                <a:lnTo>
                  <a:pt x="84" y="261"/>
                </a:lnTo>
                <a:lnTo>
                  <a:pt x="84" y="261"/>
                </a:lnTo>
                <a:lnTo>
                  <a:pt x="84" y="261"/>
                </a:lnTo>
                <a:lnTo>
                  <a:pt x="84" y="261"/>
                </a:lnTo>
                <a:lnTo>
                  <a:pt x="84" y="257"/>
                </a:lnTo>
                <a:lnTo>
                  <a:pt x="84" y="257"/>
                </a:lnTo>
                <a:lnTo>
                  <a:pt x="84" y="257"/>
                </a:lnTo>
                <a:lnTo>
                  <a:pt x="84" y="257"/>
                </a:lnTo>
                <a:close/>
                <a:moveTo>
                  <a:pt x="183" y="392"/>
                </a:moveTo>
                <a:lnTo>
                  <a:pt x="183" y="392"/>
                </a:lnTo>
                <a:lnTo>
                  <a:pt x="185" y="395"/>
                </a:lnTo>
                <a:lnTo>
                  <a:pt x="185" y="395"/>
                </a:lnTo>
                <a:lnTo>
                  <a:pt x="187" y="394"/>
                </a:lnTo>
                <a:lnTo>
                  <a:pt x="185" y="392"/>
                </a:lnTo>
                <a:lnTo>
                  <a:pt x="185" y="392"/>
                </a:lnTo>
                <a:lnTo>
                  <a:pt x="183" y="392"/>
                </a:lnTo>
                <a:lnTo>
                  <a:pt x="183" y="392"/>
                </a:lnTo>
                <a:close/>
                <a:moveTo>
                  <a:pt x="90" y="407"/>
                </a:moveTo>
                <a:lnTo>
                  <a:pt x="90" y="407"/>
                </a:lnTo>
                <a:lnTo>
                  <a:pt x="90" y="407"/>
                </a:lnTo>
                <a:lnTo>
                  <a:pt x="90" y="407"/>
                </a:lnTo>
                <a:lnTo>
                  <a:pt x="98" y="410"/>
                </a:lnTo>
                <a:lnTo>
                  <a:pt x="98" y="410"/>
                </a:lnTo>
                <a:lnTo>
                  <a:pt x="98" y="408"/>
                </a:lnTo>
                <a:lnTo>
                  <a:pt x="98" y="408"/>
                </a:lnTo>
                <a:lnTo>
                  <a:pt x="95" y="408"/>
                </a:lnTo>
                <a:lnTo>
                  <a:pt x="95" y="408"/>
                </a:lnTo>
                <a:lnTo>
                  <a:pt x="90" y="407"/>
                </a:lnTo>
                <a:lnTo>
                  <a:pt x="90" y="407"/>
                </a:lnTo>
                <a:close/>
                <a:moveTo>
                  <a:pt x="32" y="362"/>
                </a:moveTo>
                <a:lnTo>
                  <a:pt x="32" y="362"/>
                </a:lnTo>
                <a:lnTo>
                  <a:pt x="32" y="362"/>
                </a:lnTo>
                <a:lnTo>
                  <a:pt x="32" y="362"/>
                </a:lnTo>
                <a:lnTo>
                  <a:pt x="30" y="361"/>
                </a:lnTo>
                <a:lnTo>
                  <a:pt x="30" y="361"/>
                </a:lnTo>
                <a:lnTo>
                  <a:pt x="30" y="364"/>
                </a:lnTo>
                <a:lnTo>
                  <a:pt x="32" y="365"/>
                </a:lnTo>
                <a:lnTo>
                  <a:pt x="32" y="365"/>
                </a:lnTo>
                <a:lnTo>
                  <a:pt x="32" y="362"/>
                </a:lnTo>
                <a:lnTo>
                  <a:pt x="32" y="362"/>
                </a:lnTo>
                <a:close/>
                <a:moveTo>
                  <a:pt x="27" y="299"/>
                </a:moveTo>
                <a:lnTo>
                  <a:pt x="27" y="299"/>
                </a:lnTo>
                <a:lnTo>
                  <a:pt x="26" y="302"/>
                </a:lnTo>
                <a:lnTo>
                  <a:pt x="26" y="302"/>
                </a:lnTo>
                <a:lnTo>
                  <a:pt x="27" y="302"/>
                </a:lnTo>
                <a:lnTo>
                  <a:pt x="27" y="302"/>
                </a:lnTo>
                <a:lnTo>
                  <a:pt x="27" y="299"/>
                </a:lnTo>
                <a:lnTo>
                  <a:pt x="27" y="299"/>
                </a:lnTo>
                <a:lnTo>
                  <a:pt x="27" y="299"/>
                </a:lnTo>
                <a:lnTo>
                  <a:pt x="27" y="299"/>
                </a:lnTo>
                <a:lnTo>
                  <a:pt x="27" y="299"/>
                </a:lnTo>
                <a:lnTo>
                  <a:pt x="27" y="299"/>
                </a:lnTo>
                <a:close/>
                <a:moveTo>
                  <a:pt x="226" y="231"/>
                </a:moveTo>
                <a:lnTo>
                  <a:pt x="226" y="231"/>
                </a:lnTo>
                <a:lnTo>
                  <a:pt x="229" y="230"/>
                </a:lnTo>
                <a:lnTo>
                  <a:pt x="231" y="228"/>
                </a:lnTo>
                <a:lnTo>
                  <a:pt x="231" y="228"/>
                </a:lnTo>
                <a:lnTo>
                  <a:pt x="226" y="231"/>
                </a:lnTo>
                <a:lnTo>
                  <a:pt x="226" y="231"/>
                </a:lnTo>
                <a:close/>
                <a:moveTo>
                  <a:pt x="169" y="375"/>
                </a:moveTo>
                <a:lnTo>
                  <a:pt x="169" y="375"/>
                </a:lnTo>
                <a:lnTo>
                  <a:pt x="169" y="370"/>
                </a:lnTo>
                <a:lnTo>
                  <a:pt x="169" y="370"/>
                </a:lnTo>
                <a:lnTo>
                  <a:pt x="168" y="370"/>
                </a:lnTo>
                <a:lnTo>
                  <a:pt x="168" y="370"/>
                </a:lnTo>
                <a:lnTo>
                  <a:pt x="168" y="375"/>
                </a:lnTo>
                <a:lnTo>
                  <a:pt x="168" y="375"/>
                </a:lnTo>
                <a:lnTo>
                  <a:pt x="169" y="375"/>
                </a:lnTo>
                <a:lnTo>
                  <a:pt x="169" y="375"/>
                </a:lnTo>
                <a:close/>
                <a:moveTo>
                  <a:pt x="100" y="41"/>
                </a:moveTo>
                <a:lnTo>
                  <a:pt x="100" y="41"/>
                </a:lnTo>
                <a:lnTo>
                  <a:pt x="100" y="41"/>
                </a:lnTo>
                <a:lnTo>
                  <a:pt x="100" y="41"/>
                </a:lnTo>
                <a:lnTo>
                  <a:pt x="100" y="39"/>
                </a:lnTo>
                <a:lnTo>
                  <a:pt x="100" y="39"/>
                </a:lnTo>
                <a:lnTo>
                  <a:pt x="98" y="37"/>
                </a:lnTo>
                <a:lnTo>
                  <a:pt x="98" y="37"/>
                </a:lnTo>
                <a:lnTo>
                  <a:pt x="98" y="37"/>
                </a:lnTo>
                <a:lnTo>
                  <a:pt x="98" y="37"/>
                </a:lnTo>
                <a:lnTo>
                  <a:pt x="100" y="41"/>
                </a:lnTo>
                <a:lnTo>
                  <a:pt x="100" y="41"/>
                </a:lnTo>
                <a:close/>
                <a:moveTo>
                  <a:pt x="198" y="157"/>
                </a:moveTo>
                <a:lnTo>
                  <a:pt x="198" y="157"/>
                </a:lnTo>
                <a:lnTo>
                  <a:pt x="199" y="157"/>
                </a:lnTo>
                <a:lnTo>
                  <a:pt x="199" y="157"/>
                </a:lnTo>
                <a:lnTo>
                  <a:pt x="198" y="154"/>
                </a:lnTo>
                <a:lnTo>
                  <a:pt x="198" y="154"/>
                </a:lnTo>
                <a:lnTo>
                  <a:pt x="196" y="156"/>
                </a:lnTo>
                <a:lnTo>
                  <a:pt x="196" y="156"/>
                </a:lnTo>
                <a:lnTo>
                  <a:pt x="198" y="157"/>
                </a:lnTo>
                <a:lnTo>
                  <a:pt x="198" y="157"/>
                </a:lnTo>
                <a:close/>
                <a:moveTo>
                  <a:pt x="144" y="179"/>
                </a:moveTo>
                <a:lnTo>
                  <a:pt x="144" y="179"/>
                </a:lnTo>
                <a:lnTo>
                  <a:pt x="144" y="179"/>
                </a:lnTo>
                <a:lnTo>
                  <a:pt x="144" y="179"/>
                </a:lnTo>
                <a:lnTo>
                  <a:pt x="146" y="176"/>
                </a:lnTo>
                <a:lnTo>
                  <a:pt x="146" y="176"/>
                </a:lnTo>
                <a:lnTo>
                  <a:pt x="144" y="175"/>
                </a:lnTo>
                <a:lnTo>
                  <a:pt x="144" y="175"/>
                </a:lnTo>
                <a:lnTo>
                  <a:pt x="144" y="179"/>
                </a:lnTo>
                <a:lnTo>
                  <a:pt x="144" y="179"/>
                </a:lnTo>
                <a:close/>
                <a:moveTo>
                  <a:pt x="106" y="345"/>
                </a:moveTo>
                <a:lnTo>
                  <a:pt x="106" y="345"/>
                </a:lnTo>
                <a:lnTo>
                  <a:pt x="108" y="345"/>
                </a:lnTo>
                <a:lnTo>
                  <a:pt x="108" y="345"/>
                </a:lnTo>
                <a:lnTo>
                  <a:pt x="108" y="340"/>
                </a:lnTo>
                <a:lnTo>
                  <a:pt x="108" y="340"/>
                </a:lnTo>
                <a:lnTo>
                  <a:pt x="108" y="340"/>
                </a:lnTo>
                <a:lnTo>
                  <a:pt x="108" y="340"/>
                </a:lnTo>
                <a:lnTo>
                  <a:pt x="106" y="345"/>
                </a:lnTo>
                <a:lnTo>
                  <a:pt x="106" y="345"/>
                </a:lnTo>
                <a:close/>
                <a:moveTo>
                  <a:pt x="10" y="347"/>
                </a:moveTo>
                <a:lnTo>
                  <a:pt x="10" y="347"/>
                </a:lnTo>
                <a:lnTo>
                  <a:pt x="10" y="347"/>
                </a:lnTo>
                <a:lnTo>
                  <a:pt x="10" y="347"/>
                </a:lnTo>
                <a:lnTo>
                  <a:pt x="11" y="351"/>
                </a:lnTo>
                <a:lnTo>
                  <a:pt x="11" y="351"/>
                </a:lnTo>
                <a:lnTo>
                  <a:pt x="11" y="351"/>
                </a:lnTo>
                <a:lnTo>
                  <a:pt x="11" y="351"/>
                </a:lnTo>
                <a:lnTo>
                  <a:pt x="10" y="347"/>
                </a:lnTo>
                <a:lnTo>
                  <a:pt x="10" y="347"/>
                </a:lnTo>
                <a:lnTo>
                  <a:pt x="10" y="347"/>
                </a:lnTo>
                <a:lnTo>
                  <a:pt x="10" y="347"/>
                </a:lnTo>
                <a:close/>
                <a:moveTo>
                  <a:pt x="30" y="271"/>
                </a:moveTo>
                <a:lnTo>
                  <a:pt x="30" y="271"/>
                </a:lnTo>
                <a:lnTo>
                  <a:pt x="30" y="266"/>
                </a:lnTo>
                <a:lnTo>
                  <a:pt x="30" y="266"/>
                </a:lnTo>
                <a:lnTo>
                  <a:pt x="30" y="266"/>
                </a:lnTo>
                <a:lnTo>
                  <a:pt x="30" y="266"/>
                </a:lnTo>
                <a:lnTo>
                  <a:pt x="29" y="271"/>
                </a:lnTo>
                <a:lnTo>
                  <a:pt x="29" y="271"/>
                </a:lnTo>
                <a:lnTo>
                  <a:pt x="30" y="271"/>
                </a:lnTo>
                <a:lnTo>
                  <a:pt x="30" y="271"/>
                </a:lnTo>
                <a:close/>
                <a:moveTo>
                  <a:pt x="138" y="388"/>
                </a:moveTo>
                <a:lnTo>
                  <a:pt x="138" y="388"/>
                </a:lnTo>
                <a:lnTo>
                  <a:pt x="141" y="388"/>
                </a:lnTo>
                <a:lnTo>
                  <a:pt x="141" y="388"/>
                </a:lnTo>
                <a:lnTo>
                  <a:pt x="141" y="386"/>
                </a:lnTo>
                <a:lnTo>
                  <a:pt x="141" y="386"/>
                </a:lnTo>
                <a:lnTo>
                  <a:pt x="138" y="388"/>
                </a:lnTo>
                <a:lnTo>
                  <a:pt x="138" y="388"/>
                </a:lnTo>
                <a:lnTo>
                  <a:pt x="138" y="388"/>
                </a:lnTo>
                <a:lnTo>
                  <a:pt x="138" y="388"/>
                </a:lnTo>
                <a:close/>
                <a:moveTo>
                  <a:pt x="52" y="378"/>
                </a:moveTo>
                <a:lnTo>
                  <a:pt x="52" y="378"/>
                </a:lnTo>
                <a:lnTo>
                  <a:pt x="51" y="377"/>
                </a:lnTo>
                <a:lnTo>
                  <a:pt x="49" y="373"/>
                </a:lnTo>
                <a:lnTo>
                  <a:pt x="49" y="373"/>
                </a:lnTo>
                <a:lnTo>
                  <a:pt x="51" y="377"/>
                </a:lnTo>
                <a:lnTo>
                  <a:pt x="51" y="377"/>
                </a:lnTo>
                <a:lnTo>
                  <a:pt x="51" y="377"/>
                </a:lnTo>
                <a:lnTo>
                  <a:pt x="51" y="377"/>
                </a:lnTo>
                <a:lnTo>
                  <a:pt x="52" y="378"/>
                </a:lnTo>
                <a:lnTo>
                  <a:pt x="52" y="378"/>
                </a:lnTo>
                <a:close/>
                <a:moveTo>
                  <a:pt x="98" y="102"/>
                </a:moveTo>
                <a:lnTo>
                  <a:pt x="98" y="102"/>
                </a:lnTo>
                <a:lnTo>
                  <a:pt x="98" y="102"/>
                </a:lnTo>
                <a:lnTo>
                  <a:pt x="98" y="102"/>
                </a:lnTo>
                <a:lnTo>
                  <a:pt x="100" y="99"/>
                </a:lnTo>
                <a:lnTo>
                  <a:pt x="100" y="99"/>
                </a:lnTo>
                <a:lnTo>
                  <a:pt x="98" y="99"/>
                </a:lnTo>
                <a:lnTo>
                  <a:pt x="98" y="99"/>
                </a:lnTo>
                <a:lnTo>
                  <a:pt x="98" y="102"/>
                </a:lnTo>
                <a:lnTo>
                  <a:pt x="98" y="102"/>
                </a:lnTo>
                <a:close/>
                <a:moveTo>
                  <a:pt x="169" y="137"/>
                </a:moveTo>
                <a:lnTo>
                  <a:pt x="169" y="137"/>
                </a:lnTo>
                <a:lnTo>
                  <a:pt x="172" y="134"/>
                </a:lnTo>
                <a:lnTo>
                  <a:pt x="172" y="134"/>
                </a:lnTo>
                <a:lnTo>
                  <a:pt x="168" y="135"/>
                </a:lnTo>
                <a:lnTo>
                  <a:pt x="168" y="135"/>
                </a:lnTo>
                <a:lnTo>
                  <a:pt x="169" y="137"/>
                </a:lnTo>
                <a:lnTo>
                  <a:pt x="169" y="137"/>
                </a:lnTo>
                <a:close/>
                <a:moveTo>
                  <a:pt x="190" y="151"/>
                </a:moveTo>
                <a:lnTo>
                  <a:pt x="190" y="151"/>
                </a:lnTo>
                <a:lnTo>
                  <a:pt x="188" y="148"/>
                </a:lnTo>
                <a:lnTo>
                  <a:pt x="188" y="148"/>
                </a:lnTo>
                <a:lnTo>
                  <a:pt x="187" y="149"/>
                </a:lnTo>
                <a:lnTo>
                  <a:pt x="187" y="149"/>
                </a:lnTo>
                <a:lnTo>
                  <a:pt x="188" y="151"/>
                </a:lnTo>
                <a:lnTo>
                  <a:pt x="188" y="151"/>
                </a:lnTo>
                <a:lnTo>
                  <a:pt x="190" y="151"/>
                </a:lnTo>
                <a:lnTo>
                  <a:pt x="190" y="151"/>
                </a:lnTo>
                <a:close/>
                <a:moveTo>
                  <a:pt x="221" y="320"/>
                </a:moveTo>
                <a:lnTo>
                  <a:pt x="221" y="320"/>
                </a:lnTo>
                <a:lnTo>
                  <a:pt x="221" y="320"/>
                </a:lnTo>
                <a:lnTo>
                  <a:pt x="221" y="320"/>
                </a:lnTo>
                <a:lnTo>
                  <a:pt x="220" y="321"/>
                </a:lnTo>
                <a:lnTo>
                  <a:pt x="218" y="324"/>
                </a:lnTo>
                <a:lnTo>
                  <a:pt x="218" y="324"/>
                </a:lnTo>
                <a:lnTo>
                  <a:pt x="220" y="324"/>
                </a:lnTo>
                <a:lnTo>
                  <a:pt x="220" y="324"/>
                </a:lnTo>
                <a:lnTo>
                  <a:pt x="221" y="320"/>
                </a:lnTo>
                <a:lnTo>
                  <a:pt x="221" y="320"/>
                </a:lnTo>
                <a:close/>
                <a:moveTo>
                  <a:pt x="81" y="190"/>
                </a:moveTo>
                <a:lnTo>
                  <a:pt x="81" y="190"/>
                </a:lnTo>
                <a:lnTo>
                  <a:pt x="79" y="195"/>
                </a:lnTo>
                <a:lnTo>
                  <a:pt x="79" y="195"/>
                </a:lnTo>
                <a:lnTo>
                  <a:pt x="79" y="195"/>
                </a:lnTo>
                <a:lnTo>
                  <a:pt x="79" y="195"/>
                </a:lnTo>
                <a:lnTo>
                  <a:pt x="81" y="192"/>
                </a:lnTo>
                <a:lnTo>
                  <a:pt x="81" y="192"/>
                </a:lnTo>
                <a:lnTo>
                  <a:pt x="81" y="190"/>
                </a:lnTo>
                <a:lnTo>
                  <a:pt x="81" y="190"/>
                </a:lnTo>
                <a:close/>
                <a:moveTo>
                  <a:pt x="205" y="364"/>
                </a:moveTo>
                <a:lnTo>
                  <a:pt x="205" y="364"/>
                </a:lnTo>
                <a:lnTo>
                  <a:pt x="207" y="362"/>
                </a:lnTo>
                <a:lnTo>
                  <a:pt x="207" y="361"/>
                </a:lnTo>
                <a:lnTo>
                  <a:pt x="207" y="361"/>
                </a:lnTo>
                <a:lnTo>
                  <a:pt x="205" y="359"/>
                </a:lnTo>
                <a:lnTo>
                  <a:pt x="205" y="359"/>
                </a:lnTo>
                <a:lnTo>
                  <a:pt x="205" y="359"/>
                </a:lnTo>
                <a:lnTo>
                  <a:pt x="205" y="359"/>
                </a:lnTo>
                <a:lnTo>
                  <a:pt x="205" y="364"/>
                </a:lnTo>
                <a:lnTo>
                  <a:pt x="205" y="364"/>
                </a:lnTo>
                <a:close/>
                <a:moveTo>
                  <a:pt x="90" y="190"/>
                </a:moveTo>
                <a:lnTo>
                  <a:pt x="90" y="190"/>
                </a:lnTo>
                <a:lnTo>
                  <a:pt x="90" y="192"/>
                </a:lnTo>
                <a:lnTo>
                  <a:pt x="90" y="192"/>
                </a:lnTo>
                <a:lnTo>
                  <a:pt x="92" y="190"/>
                </a:lnTo>
                <a:lnTo>
                  <a:pt x="92" y="190"/>
                </a:lnTo>
                <a:lnTo>
                  <a:pt x="90" y="189"/>
                </a:lnTo>
                <a:lnTo>
                  <a:pt x="90" y="189"/>
                </a:lnTo>
                <a:lnTo>
                  <a:pt x="90" y="190"/>
                </a:lnTo>
                <a:lnTo>
                  <a:pt x="90" y="190"/>
                </a:lnTo>
                <a:close/>
                <a:moveTo>
                  <a:pt x="95" y="151"/>
                </a:moveTo>
                <a:lnTo>
                  <a:pt x="95" y="151"/>
                </a:lnTo>
                <a:lnTo>
                  <a:pt x="93" y="157"/>
                </a:lnTo>
                <a:lnTo>
                  <a:pt x="93" y="157"/>
                </a:lnTo>
                <a:lnTo>
                  <a:pt x="93" y="157"/>
                </a:lnTo>
                <a:lnTo>
                  <a:pt x="93" y="157"/>
                </a:lnTo>
                <a:lnTo>
                  <a:pt x="95" y="153"/>
                </a:lnTo>
                <a:lnTo>
                  <a:pt x="95" y="153"/>
                </a:lnTo>
                <a:lnTo>
                  <a:pt x="95" y="151"/>
                </a:lnTo>
                <a:lnTo>
                  <a:pt x="95" y="151"/>
                </a:lnTo>
                <a:lnTo>
                  <a:pt x="95" y="151"/>
                </a:lnTo>
                <a:close/>
                <a:moveTo>
                  <a:pt x="100" y="332"/>
                </a:moveTo>
                <a:lnTo>
                  <a:pt x="100" y="332"/>
                </a:lnTo>
                <a:lnTo>
                  <a:pt x="95" y="334"/>
                </a:lnTo>
                <a:lnTo>
                  <a:pt x="95" y="334"/>
                </a:lnTo>
                <a:lnTo>
                  <a:pt x="97" y="334"/>
                </a:lnTo>
                <a:lnTo>
                  <a:pt x="97" y="334"/>
                </a:lnTo>
                <a:lnTo>
                  <a:pt x="100" y="334"/>
                </a:lnTo>
                <a:lnTo>
                  <a:pt x="100" y="334"/>
                </a:lnTo>
                <a:lnTo>
                  <a:pt x="100" y="334"/>
                </a:lnTo>
                <a:lnTo>
                  <a:pt x="100" y="334"/>
                </a:lnTo>
                <a:lnTo>
                  <a:pt x="100" y="332"/>
                </a:lnTo>
                <a:lnTo>
                  <a:pt x="100" y="332"/>
                </a:lnTo>
                <a:close/>
                <a:moveTo>
                  <a:pt x="153" y="116"/>
                </a:moveTo>
                <a:lnTo>
                  <a:pt x="153" y="116"/>
                </a:lnTo>
                <a:lnTo>
                  <a:pt x="147" y="119"/>
                </a:lnTo>
                <a:lnTo>
                  <a:pt x="147" y="119"/>
                </a:lnTo>
                <a:lnTo>
                  <a:pt x="149" y="119"/>
                </a:lnTo>
                <a:lnTo>
                  <a:pt x="149" y="119"/>
                </a:lnTo>
                <a:lnTo>
                  <a:pt x="153" y="116"/>
                </a:lnTo>
                <a:lnTo>
                  <a:pt x="153" y="116"/>
                </a:lnTo>
                <a:close/>
                <a:moveTo>
                  <a:pt x="122" y="126"/>
                </a:moveTo>
                <a:lnTo>
                  <a:pt x="122" y="126"/>
                </a:lnTo>
                <a:lnTo>
                  <a:pt x="122" y="124"/>
                </a:lnTo>
                <a:lnTo>
                  <a:pt x="122" y="123"/>
                </a:lnTo>
                <a:lnTo>
                  <a:pt x="122" y="123"/>
                </a:lnTo>
                <a:lnTo>
                  <a:pt x="120" y="124"/>
                </a:lnTo>
                <a:lnTo>
                  <a:pt x="120" y="124"/>
                </a:lnTo>
                <a:lnTo>
                  <a:pt x="122" y="126"/>
                </a:lnTo>
                <a:lnTo>
                  <a:pt x="122" y="126"/>
                </a:lnTo>
                <a:close/>
                <a:moveTo>
                  <a:pt x="207" y="252"/>
                </a:moveTo>
                <a:lnTo>
                  <a:pt x="207" y="252"/>
                </a:lnTo>
                <a:lnTo>
                  <a:pt x="207" y="252"/>
                </a:lnTo>
                <a:lnTo>
                  <a:pt x="207" y="252"/>
                </a:lnTo>
                <a:lnTo>
                  <a:pt x="205" y="249"/>
                </a:lnTo>
                <a:lnTo>
                  <a:pt x="205" y="249"/>
                </a:lnTo>
                <a:lnTo>
                  <a:pt x="205" y="249"/>
                </a:lnTo>
                <a:lnTo>
                  <a:pt x="205" y="249"/>
                </a:lnTo>
                <a:lnTo>
                  <a:pt x="204" y="250"/>
                </a:lnTo>
                <a:lnTo>
                  <a:pt x="204" y="250"/>
                </a:lnTo>
                <a:lnTo>
                  <a:pt x="207" y="252"/>
                </a:lnTo>
                <a:lnTo>
                  <a:pt x="207" y="252"/>
                </a:lnTo>
                <a:close/>
                <a:moveTo>
                  <a:pt x="10" y="324"/>
                </a:moveTo>
                <a:lnTo>
                  <a:pt x="10" y="324"/>
                </a:lnTo>
                <a:lnTo>
                  <a:pt x="10" y="324"/>
                </a:lnTo>
                <a:lnTo>
                  <a:pt x="10" y="324"/>
                </a:lnTo>
                <a:lnTo>
                  <a:pt x="11" y="321"/>
                </a:lnTo>
                <a:lnTo>
                  <a:pt x="11" y="321"/>
                </a:lnTo>
                <a:lnTo>
                  <a:pt x="11" y="320"/>
                </a:lnTo>
                <a:lnTo>
                  <a:pt x="10" y="320"/>
                </a:lnTo>
                <a:lnTo>
                  <a:pt x="10" y="320"/>
                </a:lnTo>
                <a:lnTo>
                  <a:pt x="10" y="324"/>
                </a:lnTo>
                <a:lnTo>
                  <a:pt x="10" y="324"/>
                </a:lnTo>
                <a:close/>
                <a:moveTo>
                  <a:pt x="237" y="242"/>
                </a:moveTo>
                <a:lnTo>
                  <a:pt x="237" y="242"/>
                </a:lnTo>
                <a:lnTo>
                  <a:pt x="239" y="252"/>
                </a:lnTo>
                <a:lnTo>
                  <a:pt x="239" y="252"/>
                </a:lnTo>
                <a:lnTo>
                  <a:pt x="237" y="242"/>
                </a:lnTo>
                <a:lnTo>
                  <a:pt x="237" y="242"/>
                </a:lnTo>
                <a:close/>
                <a:moveTo>
                  <a:pt x="175" y="269"/>
                </a:moveTo>
                <a:lnTo>
                  <a:pt x="175" y="269"/>
                </a:lnTo>
                <a:lnTo>
                  <a:pt x="175" y="269"/>
                </a:lnTo>
                <a:lnTo>
                  <a:pt x="174" y="269"/>
                </a:lnTo>
                <a:lnTo>
                  <a:pt x="174" y="269"/>
                </a:lnTo>
                <a:lnTo>
                  <a:pt x="171" y="269"/>
                </a:lnTo>
                <a:lnTo>
                  <a:pt x="171" y="269"/>
                </a:lnTo>
                <a:lnTo>
                  <a:pt x="171" y="269"/>
                </a:lnTo>
                <a:lnTo>
                  <a:pt x="171" y="269"/>
                </a:lnTo>
                <a:lnTo>
                  <a:pt x="171" y="269"/>
                </a:lnTo>
                <a:lnTo>
                  <a:pt x="171" y="269"/>
                </a:lnTo>
                <a:lnTo>
                  <a:pt x="175" y="269"/>
                </a:lnTo>
                <a:lnTo>
                  <a:pt x="175" y="269"/>
                </a:lnTo>
                <a:close/>
                <a:moveTo>
                  <a:pt x="82" y="394"/>
                </a:moveTo>
                <a:lnTo>
                  <a:pt x="82" y="394"/>
                </a:lnTo>
                <a:lnTo>
                  <a:pt x="82" y="392"/>
                </a:lnTo>
                <a:lnTo>
                  <a:pt x="82" y="392"/>
                </a:lnTo>
                <a:lnTo>
                  <a:pt x="81" y="391"/>
                </a:lnTo>
                <a:lnTo>
                  <a:pt x="81" y="391"/>
                </a:lnTo>
                <a:lnTo>
                  <a:pt x="81" y="392"/>
                </a:lnTo>
                <a:lnTo>
                  <a:pt x="81" y="392"/>
                </a:lnTo>
                <a:lnTo>
                  <a:pt x="81" y="392"/>
                </a:lnTo>
                <a:lnTo>
                  <a:pt x="82" y="394"/>
                </a:lnTo>
                <a:lnTo>
                  <a:pt x="82" y="394"/>
                </a:lnTo>
                <a:close/>
                <a:moveTo>
                  <a:pt x="37" y="277"/>
                </a:moveTo>
                <a:lnTo>
                  <a:pt x="37" y="277"/>
                </a:lnTo>
                <a:lnTo>
                  <a:pt x="34" y="277"/>
                </a:lnTo>
                <a:lnTo>
                  <a:pt x="34" y="277"/>
                </a:lnTo>
                <a:lnTo>
                  <a:pt x="34" y="279"/>
                </a:lnTo>
                <a:lnTo>
                  <a:pt x="34" y="279"/>
                </a:lnTo>
                <a:lnTo>
                  <a:pt x="35" y="279"/>
                </a:lnTo>
                <a:lnTo>
                  <a:pt x="37" y="277"/>
                </a:lnTo>
                <a:lnTo>
                  <a:pt x="37" y="277"/>
                </a:lnTo>
                <a:close/>
                <a:moveTo>
                  <a:pt x="190" y="337"/>
                </a:moveTo>
                <a:lnTo>
                  <a:pt x="190" y="337"/>
                </a:lnTo>
                <a:lnTo>
                  <a:pt x="190" y="337"/>
                </a:lnTo>
                <a:lnTo>
                  <a:pt x="190" y="337"/>
                </a:lnTo>
                <a:lnTo>
                  <a:pt x="193" y="336"/>
                </a:lnTo>
                <a:lnTo>
                  <a:pt x="193" y="336"/>
                </a:lnTo>
                <a:lnTo>
                  <a:pt x="193" y="336"/>
                </a:lnTo>
                <a:lnTo>
                  <a:pt x="193" y="336"/>
                </a:lnTo>
                <a:lnTo>
                  <a:pt x="190" y="336"/>
                </a:lnTo>
                <a:lnTo>
                  <a:pt x="190" y="336"/>
                </a:lnTo>
                <a:lnTo>
                  <a:pt x="190" y="336"/>
                </a:lnTo>
                <a:lnTo>
                  <a:pt x="190" y="337"/>
                </a:lnTo>
                <a:lnTo>
                  <a:pt x="190" y="337"/>
                </a:lnTo>
                <a:close/>
                <a:moveTo>
                  <a:pt x="84" y="224"/>
                </a:moveTo>
                <a:lnTo>
                  <a:pt x="84" y="224"/>
                </a:lnTo>
                <a:lnTo>
                  <a:pt x="84" y="224"/>
                </a:lnTo>
                <a:lnTo>
                  <a:pt x="84" y="225"/>
                </a:lnTo>
                <a:lnTo>
                  <a:pt x="84" y="225"/>
                </a:lnTo>
                <a:lnTo>
                  <a:pt x="84" y="228"/>
                </a:lnTo>
                <a:lnTo>
                  <a:pt x="84" y="228"/>
                </a:lnTo>
                <a:lnTo>
                  <a:pt x="86" y="227"/>
                </a:lnTo>
                <a:lnTo>
                  <a:pt x="84" y="224"/>
                </a:lnTo>
                <a:lnTo>
                  <a:pt x="84" y="224"/>
                </a:lnTo>
                <a:close/>
                <a:moveTo>
                  <a:pt x="202" y="337"/>
                </a:moveTo>
                <a:lnTo>
                  <a:pt x="202" y="337"/>
                </a:lnTo>
                <a:lnTo>
                  <a:pt x="201" y="342"/>
                </a:lnTo>
                <a:lnTo>
                  <a:pt x="201" y="342"/>
                </a:lnTo>
                <a:lnTo>
                  <a:pt x="202" y="340"/>
                </a:lnTo>
                <a:lnTo>
                  <a:pt x="202" y="337"/>
                </a:lnTo>
                <a:lnTo>
                  <a:pt x="202" y="337"/>
                </a:lnTo>
                <a:close/>
                <a:moveTo>
                  <a:pt x="127" y="64"/>
                </a:moveTo>
                <a:lnTo>
                  <a:pt x="127" y="64"/>
                </a:lnTo>
                <a:lnTo>
                  <a:pt x="127" y="64"/>
                </a:lnTo>
                <a:lnTo>
                  <a:pt x="127" y="64"/>
                </a:lnTo>
                <a:lnTo>
                  <a:pt x="128" y="67"/>
                </a:lnTo>
                <a:lnTo>
                  <a:pt x="128" y="67"/>
                </a:lnTo>
                <a:lnTo>
                  <a:pt x="130" y="67"/>
                </a:lnTo>
                <a:lnTo>
                  <a:pt x="130" y="67"/>
                </a:lnTo>
                <a:lnTo>
                  <a:pt x="127" y="64"/>
                </a:lnTo>
                <a:lnTo>
                  <a:pt x="127" y="64"/>
                </a:lnTo>
                <a:close/>
                <a:moveTo>
                  <a:pt x="84" y="377"/>
                </a:moveTo>
                <a:lnTo>
                  <a:pt x="84" y="377"/>
                </a:lnTo>
                <a:lnTo>
                  <a:pt x="84" y="378"/>
                </a:lnTo>
                <a:lnTo>
                  <a:pt x="84" y="378"/>
                </a:lnTo>
                <a:lnTo>
                  <a:pt x="84" y="381"/>
                </a:lnTo>
                <a:lnTo>
                  <a:pt x="84" y="381"/>
                </a:lnTo>
                <a:lnTo>
                  <a:pt x="84" y="381"/>
                </a:lnTo>
                <a:lnTo>
                  <a:pt x="84" y="381"/>
                </a:lnTo>
                <a:lnTo>
                  <a:pt x="84" y="380"/>
                </a:lnTo>
                <a:lnTo>
                  <a:pt x="84" y="377"/>
                </a:lnTo>
                <a:lnTo>
                  <a:pt x="84" y="377"/>
                </a:lnTo>
                <a:close/>
                <a:moveTo>
                  <a:pt x="201" y="165"/>
                </a:moveTo>
                <a:lnTo>
                  <a:pt x="201" y="165"/>
                </a:lnTo>
                <a:lnTo>
                  <a:pt x="202" y="165"/>
                </a:lnTo>
                <a:lnTo>
                  <a:pt x="202" y="165"/>
                </a:lnTo>
                <a:lnTo>
                  <a:pt x="201" y="160"/>
                </a:lnTo>
                <a:lnTo>
                  <a:pt x="201" y="160"/>
                </a:lnTo>
                <a:lnTo>
                  <a:pt x="199" y="160"/>
                </a:lnTo>
                <a:lnTo>
                  <a:pt x="199" y="160"/>
                </a:lnTo>
                <a:lnTo>
                  <a:pt x="199" y="162"/>
                </a:lnTo>
                <a:lnTo>
                  <a:pt x="199" y="162"/>
                </a:lnTo>
                <a:lnTo>
                  <a:pt x="201" y="165"/>
                </a:lnTo>
                <a:lnTo>
                  <a:pt x="201" y="165"/>
                </a:lnTo>
                <a:close/>
                <a:moveTo>
                  <a:pt x="223" y="230"/>
                </a:moveTo>
                <a:lnTo>
                  <a:pt x="223" y="230"/>
                </a:lnTo>
                <a:lnTo>
                  <a:pt x="223" y="230"/>
                </a:lnTo>
                <a:lnTo>
                  <a:pt x="223" y="230"/>
                </a:lnTo>
                <a:lnTo>
                  <a:pt x="223" y="227"/>
                </a:lnTo>
                <a:lnTo>
                  <a:pt x="223" y="227"/>
                </a:lnTo>
                <a:lnTo>
                  <a:pt x="221" y="228"/>
                </a:lnTo>
                <a:lnTo>
                  <a:pt x="221" y="228"/>
                </a:lnTo>
                <a:lnTo>
                  <a:pt x="223" y="230"/>
                </a:lnTo>
                <a:lnTo>
                  <a:pt x="223" y="230"/>
                </a:lnTo>
                <a:close/>
                <a:moveTo>
                  <a:pt x="210" y="353"/>
                </a:moveTo>
                <a:lnTo>
                  <a:pt x="210" y="353"/>
                </a:lnTo>
                <a:lnTo>
                  <a:pt x="209" y="350"/>
                </a:lnTo>
                <a:lnTo>
                  <a:pt x="209" y="350"/>
                </a:lnTo>
                <a:lnTo>
                  <a:pt x="209" y="350"/>
                </a:lnTo>
                <a:lnTo>
                  <a:pt x="209" y="350"/>
                </a:lnTo>
                <a:lnTo>
                  <a:pt x="207" y="353"/>
                </a:lnTo>
                <a:lnTo>
                  <a:pt x="207" y="353"/>
                </a:lnTo>
                <a:lnTo>
                  <a:pt x="210" y="353"/>
                </a:lnTo>
                <a:lnTo>
                  <a:pt x="210" y="353"/>
                </a:lnTo>
                <a:close/>
                <a:moveTo>
                  <a:pt x="187" y="148"/>
                </a:moveTo>
                <a:lnTo>
                  <a:pt x="187" y="148"/>
                </a:lnTo>
                <a:lnTo>
                  <a:pt x="188" y="146"/>
                </a:lnTo>
                <a:lnTo>
                  <a:pt x="188" y="146"/>
                </a:lnTo>
                <a:lnTo>
                  <a:pt x="188" y="145"/>
                </a:lnTo>
                <a:lnTo>
                  <a:pt x="188" y="145"/>
                </a:lnTo>
                <a:lnTo>
                  <a:pt x="185" y="146"/>
                </a:lnTo>
                <a:lnTo>
                  <a:pt x="185" y="146"/>
                </a:lnTo>
                <a:lnTo>
                  <a:pt x="187" y="148"/>
                </a:lnTo>
                <a:lnTo>
                  <a:pt x="187" y="148"/>
                </a:lnTo>
                <a:close/>
                <a:moveTo>
                  <a:pt x="185" y="151"/>
                </a:moveTo>
                <a:lnTo>
                  <a:pt x="185" y="151"/>
                </a:lnTo>
                <a:lnTo>
                  <a:pt x="182" y="154"/>
                </a:lnTo>
                <a:lnTo>
                  <a:pt x="182" y="154"/>
                </a:lnTo>
                <a:lnTo>
                  <a:pt x="185" y="154"/>
                </a:lnTo>
                <a:lnTo>
                  <a:pt x="185" y="154"/>
                </a:lnTo>
                <a:lnTo>
                  <a:pt x="185" y="153"/>
                </a:lnTo>
                <a:lnTo>
                  <a:pt x="185" y="151"/>
                </a:lnTo>
                <a:lnTo>
                  <a:pt x="185" y="151"/>
                </a:lnTo>
                <a:close/>
                <a:moveTo>
                  <a:pt x="172" y="184"/>
                </a:moveTo>
                <a:lnTo>
                  <a:pt x="172" y="184"/>
                </a:lnTo>
                <a:lnTo>
                  <a:pt x="174" y="179"/>
                </a:lnTo>
                <a:lnTo>
                  <a:pt x="174" y="179"/>
                </a:lnTo>
                <a:lnTo>
                  <a:pt x="174" y="178"/>
                </a:lnTo>
                <a:lnTo>
                  <a:pt x="174" y="178"/>
                </a:lnTo>
                <a:lnTo>
                  <a:pt x="172" y="181"/>
                </a:lnTo>
                <a:lnTo>
                  <a:pt x="172" y="184"/>
                </a:lnTo>
                <a:lnTo>
                  <a:pt x="172" y="184"/>
                </a:lnTo>
                <a:close/>
                <a:moveTo>
                  <a:pt x="123" y="149"/>
                </a:moveTo>
                <a:lnTo>
                  <a:pt x="123" y="149"/>
                </a:lnTo>
                <a:lnTo>
                  <a:pt x="119" y="156"/>
                </a:lnTo>
                <a:lnTo>
                  <a:pt x="119" y="156"/>
                </a:lnTo>
                <a:lnTo>
                  <a:pt x="122" y="154"/>
                </a:lnTo>
                <a:lnTo>
                  <a:pt x="123" y="149"/>
                </a:lnTo>
                <a:lnTo>
                  <a:pt x="123" y="149"/>
                </a:lnTo>
                <a:close/>
                <a:moveTo>
                  <a:pt x="19" y="356"/>
                </a:moveTo>
                <a:lnTo>
                  <a:pt x="19" y="356"/>
                </a:lnTo>
                <a:lnTo>
                  <a:pt x="21" y="354"/>
                </a:lnTo>
                <a:lnTo>
                  <a:pt x="19" y="353"/>
                </a:lnTo>
                <a:lnTo>
                  <a:pt x="19" y="353"/>
                </a:lnTo>
                <a:lnTo>
                  <a:pt x="19" y="354"/>
                </a:lnTo>
                <a:lnTo>
                  <a:pt x="19" y="354"/>
                </a:lnTo>
                <a:lnTo>
                  <a:pt x="19" y="356"/>
                </a:lnTo>
                <a:lnTo>
                  <a:pt x="19" y="356"/>
                </a:lnTo>
                <a:close/>
                <a:moveTo>
                  <a:pt x="198" y="337"/>
                </a:moveTo>
                <a:lnTo>
                  <a:pt x="198" y="337"/>
                </a:lnTo>
                <a:lnTo>
                  <a:pt x="199" y="340"/>
                </a:lnTo>
                <a:lnTo>
                  <a:pt x="199" y="340"/>
                </a:lnTo>
                <a:lnTo>
                  <a:pt x="199" y="340"/>
                </a:lnTo>
                <a:lnTo>
                  <a:pt x="199" y="340"/>
                </a:lnTo>
                <a:lnTo>
                  <a:pt x="201" y="336"/>
                </a:lnTo>
                <a:lnTo>
                  <a:pt x="201" y="336"/>
                </a:lnTo>
                <a:lnTo>
                  <a:pt x="199" y="337"/>
                </a:lnTo>
                <a:lnTo>
                  <a:pt x="199" y="337"/>
                </a:lnTo>
                <a:lnTo>
                  <a:pt x="198" y="337"/>
                </a:lnTo>
                <a:lnTo>
                  <a:pt x="198" y="337"/>
                </a:lnTo>
                <a:close/>
                <a:moveTo>
                  <a:pt x="114" y="168"/>
                </a:moveTo>
                <a:lnTo>
                  <a:pt x="114" y="168"/>
                </a:lnTo>
                <a:lnTo>
                  <a:pt x="116" y="168"/>
                </a:lnTo>
                <a:lnTo>
                  <a:pt x="117" y="167"/>
                </a:lnTo>
                <a:lnTo>
                  <a:pt x="117" y="167"/>
                </a:lnTo>
                <a:lnTo>
                  <a:pt x="114" y="167"/>
                </a:lnTo>
                <a:lnTo>
                  <a:pt x="114" y="167"/>
                </a:lnTo>
                <a:lnTo>
                  <a:pt x="114" y="168"/>
                </a:lnTo>
                <a:lnTo>
                  <a:pt x="114" y="168"/>
                </a:lnTo>
                <a:close/>
                <a:moveTo>
                  <a:pt x="18" y="361"/>
                </a:moveTo>
                <a:lnTo>
                  <a:pt x="18" y="361"/>
                </a:lnTo>
                <a:lnTo>
                  <a:pt x="19" y="359"/>
                </a:lnTo>
                <a:lnTo>
                  <a:pt x="18" y="359"/>
                </a:lnTo>
                <a:lnTo>
                  <a:pt x="18" y="359"/>
                </a:lnTo>
                <a:lnTo>
                  <a:pt x="18" y="358"/>
                </a:lnTo>
                <a:lnTo>
                  <a:pt x="18" y="358"/>
                </a:lnTo>
                <a:lnTo>
                  <a:pt x="16" y="356"/>
                </a:lnTo>
                <a:lnTo>
                  <a:pt x="16" y="356"/>
                </a:lnTo>
                <a:lnTo>
                  <a:pt x="18" y="359"/>
                </a:lnTo>
                <a:lnTo>
                  <a:pt x="18" y="361"/>
                </a:lnTo>
                <a:lnTo>
                  <a:pt x="18" y="361"/>
                </a:lnTo>
                <a:close/>
                <a:moveTo>
                  <a:pt x="103" y="394"/>
                </a:moveTo>
                <a:lnTo>
                  <a:pt x="103" y="394"/>
                </a:lnTo>
                <a:lnTo>
                  <a:pt x="101" y="397"/>
                </a:lnTo>
                <a:lnTo>
                  <a:pt x="101" y="397"/>
                </a:lnTo>
                <a:lnTo>
                  <a:pt x="103" y="395"/>
                </a:lnTo>
                <a:lnTo>
                  <a:pt x="103" y="395"/>
                </a:lnTo>
                <a:lnTo>
                  <a:pt x="103" y="394"/>
                </a:lnTo>
                <a:lnTo>
                  <a:pt x="103" y="394"/>
                </a:lnTo>
                <a:lnTo>
                  <a:pt x="103" y="394"/>
                </a:lnTo>
                <a:lnTo>
                  <a:pt x="103" y="394"/>
                </a:lnTo>
                <a:close/>
                <a:moveTo>
                  <a:pt x="119" y="402"/>
                </a:moveTo>
                <a:lnTo>
                  <a:pt x="119" y="402"/>
                </a:lnTo>
                <a:lnTo>
                  <a:pt x="116" y="400"/>
                </a:lnTo>
                <a:lnTo>
                  <a:pt x="116" y="400"/>
                </a:lnTo>
                <a:lnTo>
                  <a:pt x="114" y="402"/>
                </a:lnTo>
                <a:lnTo>
                  <a:pt x="114" y="402"/>
                </a:lnTo>
                <a:lnTo>
                  <a:pt x="119" y="402"/>
                </a:lnTo>
                <a:lnTo>
                  <a:pt x="119" y="402"/>
                </a:lnTo>
                <a:lnTo>
                  <a:pt x="119" y="402"/>
                </a:lnTo>
                <a:lnTo>
                  <a:pt x="119" y="402"/>
                </a:lnTo>
                <a:lnTo>
                  <a:pt x="119" y="402"/>
                </a:lnTo>
                <a:lnTo>
                  <a:pt x="119" y="402"/>
                </a:lnTo>
                <a:close/>
                <a:moveTo>
                  <a:pt x="231" y="321"/>
                </a:moveTo>
                <a:lnTo>
                  <a:pt x="231" y="321"/>
                </a:lnTo>
                <a:lnTo>
                  <a:pt x="231" y="324"/>
                </a:lnTo>
                <a:lnTo>
                  <a:pt x="231" y="324"/>
                </a:lnTo>
                <a:lnTo>
                  <a:pt x="232" y="321"/>
                </a:lnTo>
                <a:lnTo>
                  <a:pt x="232" y="321"/>
                </a:lnTo>
                <a:lnTo>
                  <a:pt x="231" y="321"/>
                </a:lnTo>
                <a:lnTo>
                  <a:pt x="231" y="321"/>
                </a:lnTo>
                <a:close/>
                <a:moveTo>
                  <a:pt x="166" y="140"/>
                </a:moveTo>
                <a:lnTo>
                  <a:pt x="166" y="140"/>
                </a:lnTo>
                <a:lnTo>
                  <a:pt x="168" y="140"/>
                </a:lnTo>
                <a:lnTo>
                  <a:pt x="166" y="138"/>
                </a:lnTo>
                <a:lnTo>
                  <a:pt x="166" y="138"/>
                </a:lnTo>
                <a:lnTo>
                  <a:pt x="166" y="137"/>
                </a:lnTo>
                <a:lnTo>
                  <a:pt x="166" y="137"/>
                </a:lnTo>
                <a:lnTo>
                  <a:pt x="166" y="138"/>
                </a:lnTo>
                <a:lnTo>
                  <a:pt x="166" y="138"/>
                </a:lnTo>
                <a:lnTo>
                  <a:pt x="166" y="140"/>
                </a:lnTo>
                <a:lnTo>
                  <a:pt x="166" y="140"/>
                </a:lnTo>
                <a:close/>
                <a:moveTo>
                  <a:pt x="93" y="250"/>
                </a:moveTo>
                <a:lnTo>
                  <a:pt x="93" y="250"/>
                </a:lnTo>
                <a:lnTo>
                  <a:pt x="92" y="250"/>
                </a:lnTo>
                <a:lnTo>
                  <a:pt x="92" y="250"/>
                </a:lnTo>
                <a:lnTo>
                  <a:pt x="92" y="255"/>
                </a:lnTo>
                <a:lnTo>
                  <a:pt x="92" y="255"/>
                </a:lnTo>
                <a:lnTo>
                  <a:pt x="93" y="257"/>
                </a:lnTo>
                <a:lnTo>
                  <a:pt x="93" y="257"/>
                </a:lnTo>
                <a:lnTo>
                  <a:pt x="93" y="250"/>
                </a:lnTo>
                <a:lnTo>
                  <a:pt x="93" y="250"/>
                </a:lnTo>
                <a:close/>
                <a:moveTo>
                  <a:pt x="205" y="153"/>
                </a:moveTo>
                <a:lnTo>
                  <a:pt x="205" y="153"/>
                </a:lnTo>
                <a:lnTo>
                  <a:pt x="205" y="153"/>
                </a:lnTo>
                <a:lnTo>
                  <a:pt x="205" y="153"/>
                </a:lnTo>
                <a:lnTo>
                  <a:pt x="205" y="153"/>
                </a:lnTo>
                <a:lnTo>
                  <a:pt x="205" y="153"/>
                </a:lnTo>
                <a:lnTo>
                  <a:pt x="204" y="148"/>
                </a:lnTo>
                <a:lnTo>
                  <a:pt x="204" y="148"/>
                </a:lnTo>
                <a:lnTo>
                  <a:pt x="204" y="149"/>
                </a:lnTo>
                <a:lnTo>
                  <a:pt x="204" y="149"/>
                </a:lnTo>
                <a:lnTo>
                  <a:pt x="205" y="153"/>
                </a:lnTo>
                <a:lnTo>
                  <a:pt x="205" y="153"/>
                </a:lnTo>
                <a:close/>
                <a:moveTo>
                  <a:pt x="81" y="219"/>
                </a:moveTo>
                <a:lnTo>
                  <a:pt x="81" y="219"/>
                </a:lnTo>
                <a:lnTo>
                  <a:pt x="81" y="217"/>
                </a:lnTo>
                <a:lnTo>
                  <a:pt x="81" y="217"/>
                </a:lnTo>
                <a:lnTo>
                  <a:pt x="81" y="216"/>
                </a:lnTo>
                <a:lnTo>
                  <a:pt x="81" y="216"/>
                </a:lnTo>
                <a:lnTo>
                  <a:pt x="79" y="219"/>
                </a:lnTo>
                <a:lnTo>
                  <a:pt x="79" y="219"/>
                </a:lnTo>
                <a:lnTo>
                  <a:pt x="81" y="219"/>
                </a:lnTo>
                <a:lnTo>
                  <a:pt x="81" y="219"/>
                </a:lnTo>
                <a:close/>
                <a:moveTo>
                  <a:pt x="117" y="189"/>
                </a:moveTo>
                <a:lnTo>
                  <a:pt x="117" y="189"/>
                </a:lnTo>
                <a:lnTo>
                  <a:pt x="116" y="189"/>
                </a:lnTo>
                <a:lnTo>
                  <a:pt x="116" y="189"/>
                </a:lnTo>
                <a:lnTo>
                  <a:pt x="116" y="194"/>
                </a:lnTo>
                <a:lnTo>
                  <a:pt x="116" y="194"/>
                </a:lnTo>
                <a:lnTo>
                  <a:pt x="117" y="194"/>
                </a:lnTo>
                <a:lnTo>
                  <a:pt x="117" y="194"/>
                </a:lnTo>
                <a:lnTo>
                  <a:pt x="117" y="189"/>
                </a:lnTo>
                <a:lnTo>
                  <a:pt x="117" y="189"/>
                </a:lnTo>
                <a:close/>
                <a:moveTo>
                  <a:pt x="177" y="156"/>
                </a:moveTo>
                <a:lnTo>
                  <a:pt x="177" y="156"/>
                </a:lnTo>
                <a:lnTo>
                  <a:pt x="177" y="156"/>
                </a:lnTo>
                <a:lnTo>
                  <a:pt x="177" y="156"/>
                </a:lnTo>
                <a:lnTo>
                  <a:pt x="177" y="157"/>
                </a:lnTo>
                <a:lnTo>
                  <a:pt x="177" y="157"/>
                </a:lnTo>
                <a:lnTo>
                  <a:pt x="177" y="160"/>
                </a:lnTo>
                <a:lnTo>
                  <a:pt x="177" y="160"/>
                </a:lnTo>
                <a:lnTo>
                  <a:pt x="177" y="156"/>
                </a:lnTo>
                <a:lnTo>
                  <a:pt x="177" y="156"/>
                </a:lnTo>
                <a:close/>
                <a:moveTo>
                  <a:pt x="89" y="48"/>
                </a:moveTo>
                <a:lnTo>
                  <a:pt x="89" y="48"/>
                </a:lnTo>
                <a:lnTo>
                  <a:pt x="90" y="48"/>
                </a:lnTo>
                <a:lnTo>
                  <a:pt x="90" y="48"/>
                </a:lnTo>
                <a:lnTo>
                  <a:pt x="89" y="45"/>
                </a:lnTo>
                <a:lnTo>
                  <a:pt x="89" y="45"/>
                </a:lnTo>
                <a:lnTo>
                  <a:pt x="87" y="47"/>
                </a:lnTo>
                <a:lnTo>
                  <a:pt x="87" y="47"/>
                </a:lnTo>
                <a:lnTo>
                  <a:pt x="89" y="48"/>
                </a:lnTo>
                <a:lnTo>
                  <a:pt x="89" y="48"/>
                </a:lnTo>
                <a:close/>
                <a:moveTo>
                  <a:pt x="209" y="145"/>
                </a:moveTo>
                <a:lnTo>
                  <a:pt x="209" y="145"/>
                </a:lnTo>
                <a:lnTo>
                  <a:pt x="209" y="145"/>
                </a:lnTo>
                <a:lnTo>
                  <a:pt x="209" y="145"/>
                </a:lnTo>
                <a:lnTo>
                  <a:pt x="210" y="149"/>
                </a:lnTo>
                <a:lnTo>
                  <a:pt x="210" y="149"/>
                </a:lnTo>
                <a:lnTo>
                  <a:pt x="210" y="149"/>
                </a:lnTo>
                <a:lnTo>
                  <a:pt x="210" y="149"/>
                </a:lnTo>
                <a:lnTo>
                  <a:pt x="212" y="149"/>
                </a:lnTo>
                <a:lnTo>
                  <a:pt x="212" y="149"/>
                </a:lnTo>
                <a:lnTo>
                  <a:pt x="209" y="145"/>
                </a:lnTo>
                <a:lnTo>
                  <a:pt x="209" y="145"/>
                </a:lnTo>
                <a:close/>
                <a:moveTo>
                  <a:pt x="202" y="225"/>
                </a:moveTo>
                <a:lnTo>
                  <a:pt x="202" y="225"/>
                </a:lnTo>
                <a:lnTo>
                  <a:pt x="201" y="227"/>
                </a:lnTo>
                <a:lnTo>
                  <a:pt x="201" y="227"/>
                </a:lnTo>
                <a:lnTo>
                  <a:pt x="202" y="228"/>
                </a:lnTo>
                <a:lnTo>
                  <a:pt x="202" y="228"/>
                </a:lnTo>
                <a:lnTo>
                  <a:pt x="202" y="227"/>
                </a:lnTo>
                <a:lnTo>
                  <a:pt x="202" y="227"/>
                </a:lnTo>
                <a:lnTo>
                  <a:pt x="202" y="225"/>
                </a:lnTo>
                <a:lnTo>
                  <a:pt x="202" y="225"/>
                </a:lnTo>
                <a:close/>
                <a:moveTo>
                  <a:pt x="201" y="184"/>
                </a:moveTo>
                <a:lnTo>
                  <a:pt x="201" y="184"/>
                </a:lnTo>
                <a:lnTo>
                  <a:pt x="199" y="183"/>
                </a:lnTo>
                <a:lnTo>
                  <a:pt x="199" y="183"/>
                </a:lnTo>
                <a:lnTo>
                  <a:pt x="199" y="184"/>
                </a:lnTo>
                <a:lnTo>
                  <a:pt x="199" y="186"/>
                </a:lnTo>
                <a:lnTo>
                  <a:pt x="199" y="186"/>
                </a:lnTo>
                <a:lnTo>
                  <a:pt x="201" y="184"/>
                </a:lnTo>
                <a:lnTo>
                  <a:pt x="201" y="184"/>
                </a:lnTo>
                <a:close/>
                <a:moveTo>
                  <a:pt x="177" y="149"/>
                </a:moveTo>
                <a:lnTo>
                  <a:pt x="177" y="149"/>
                </a:lnTo>
                <a:lnTo>
                  <a:pt x="175" y="151"/>
                </a:lnTo>
                <a:lnTo>
                  <a:pt x="175" y="153"/>
                </a:lnTo>
                <a:lnTo>
                  <a:pt x="175" y="153"/>
                </a:lnTo>
                <a:lnTo>
                  <a:pt x="177" y="151"/>
                </a:lnTo>
                <a:lnTo>
                  <a:pt x="177" y="149"/>
                </a:lnTo>
                <a:lnTo>
                  <a:pt x="177" y="149"/>
                </a:lnTo>
                <a:close/>
                <a:moveTo>
                  <a:pt x="220" y="257"/>
                </a:moveTo>
                <a:lnTo>
                  <a:pt x="220" y="257"/>
                </a:lnTo>
                <a:lnTo>
                  <a:pt x="218" y="258"/>
                </a:lnTo>
                <a:lnTo>
                  <a:pt x="218" y="260"/>
                </a:lnTo>
                <a:lnTo>
                  <a:pt x="218" y="260"/>
                </a:lnTo>
                <a:lnTo>
                  <a:pt x="220" y="257"/>
                </a:lnTo>
                <a:lnTo>
                  <a:pt x="220" y="257"/>
                </a:lnTo>
                <a:close/>
                <a:moveTo>
                  <a:pt x="187" y="328"/>
                </a:moveTo>
                <a:lnTo>
                  <a:pt x="187" y="328"/>
                </a:lnTo>
                <a:lnTo>
                  <a:pt x="188" y="328"/>
                </a:lnTo>
                <a:lnTo>
                  <a:pt x="188" y="328"/>
                </a:lnTo>
                <a:lnTo>
                  <a:pt x="194" y="326"/>
                </a:lnTo>
                <a:lnTo>
                  <a:pt x="194" y="326"/>
                </a:lnTo>
                <a:lnTo>
                  <a:pt x="194" y="326"/>
                </a:lnTo>
                <a:lnTo>
                  <a:pt x="194" y="326"/>
                </a:lnTo>
                <a:lnTo>
                  <a:pt x="187" y="328"/>
                </a:lnTo>
                <a:lnTo>
                  <a:pt x="187" y="328"/>
                </a:lnTo>
                <a:close/>
                <a:moveTo>
                  <a:pt x="139" y="100"/>
                </a:moveTo>
                <a:lnTo>
                  <a:pt x="139" y="100"/>
                </a:lnTo>
                <a:lnTo>
                  <a:pt x="138" y="100"/>
                </a:lnTo>
                <a:lnTo>
                  <a:pt x="138" y="100"/>
                </a:lnTo>
                <a:lnTo>
                  <a:pt x="141" y="104"/>
                </a:lnTo>
                <a:lnTo>
                  <a:pt x="141" y="104"/>
                </a:lnTo>
                <a:lnTo>
                  <a:pt x="139" y="100"/>
                </a:lnTo>
                <a:lnTo>
                  <a:pt x="139" y="100"/>
                </a:lnTo>
                <a:close/>
                <a:moveTo>
                  <a:pt x="100" y="203"/>
                </a:moveTo>
                <a:lnTo>
                  <a:pt x="100" y="203"/>
                </a:lnTo>
                <a:lnTo>
                  <a:pt x="98" y="201"/>
                </a:lnTo>
                <a:lnTo>
                  <a:pt x="97" y="201"/>
                </a:lnTo>
                <a:lnTo>
                  <a:pt x="97" y="201"/>
                </a:lnTo>
                <a:lnTo>
                  <a:pt x="97" y="203"/>
                </a:lnTo>
                <a:lnTo>
                  <a:pt x="97" y="203"/>
                </a:lnTo>
                <a:lnTo>
                  <a:pt x="100" y="203"/>
                </a:lnTo>
                <a:lnTo>
                  <a:pt x="100" y="203"/>
                </a:lnTo>
                <a:close/>
                <a:moveTo>
                  <a:pt x="65" y="242"/>
                </a:moveTo>
                <a:lnTo>
                  <a:pt x="65" y="242"/>
                </a:lnTo>
                <a:lnTo>
                  <a:pt x="67" y="241"/>
                </a:lnTo>
                <a:lnTo>
                  <a:pt x="67" y="241"/>
                </a:lnTo>
                <a:lnTo>
                  <a:pt x="67" y="239"/>
                </a:lnTo>
                <a:lnTo>
                  <a:pt x="65" y="239"/>
                </a:lnTo>
                <a:lnTo>
                  <a:pt x="65" y="239"/>
                </a:lnTo>
                <a:lnTo>
                  <a:pt x="63" y="239"/>
                </a:lnTo>
                <a:lnTo>
                  <a:pt x="63" y="239"/>
                </a:lnTo>
                <a:lnTo>
                  <a:pt x="65" y="242"/>
                </a:lnTo>
                <a:lnTo>
                  <a:pt x="65" y="242"/>
                </a:lnTo>
                <a:close/>
                <a:moveTo>
                  <a:pt x="100" y="225"/>
                </a:moveTo>
                <a:lnTo>
                  <a:pt x="100" y="225"/>
                </a:lnTo>
                <a:lnTo>
                  <a:pt x="100" y="231"/>
                </a:lnTo>
                <a:lnTo>
                  <a:pt x="100" y="231"/>
                </a:lnTo>
                <a:lnTo>
                  <a:pt x="101" y="228"/>
                </a:lnTo>
                <a:lnTo>
                  <a:pt x="100" y="225"/>
                </a:lnTo>
                <a:lnTo>
                  <a:pt x="100" y="225"/>
                </a:lnTo>
                <a:close/>
                <a:moveTo>
                  <a:pt x="49" y="391"/>
                </a:moveTo>
                <a:lnTo>
                  <a:pt x="49" y="391"/>
                </a:lnTo>
                <a:lnTo>
                  <a:pt x="49" y="391"/>
                </a:lnTo>
                <a:lnTo>
                  <a:pt x="49" y="391"/>
                </a:lnTo>
                <a:lnTo>
                  <a:pt x="46" y="388"/>
                </a:lnTo>
                <a:lnTo>
                  <a:pt x="46" y="388"/>
                </a:lnTo>
                <a:lnTo>
                  <a:pt x="46" y="388"/>
                </a:lnTo>
                <a:lnTo>
                  <a:pt x="45" y="388"/>
                </a:lnTo>
                <a:lnTo>
                  <a:pt x="45" y="388"/>
                </a:lnTo>
                <a:lnTo>
                  <a:pt x="49" y="391"/>
                </a:lnTo>
                <a:lnTo>
                  <a:pt x="49" y="391"/>
                </a:lnTo>
                <a:lnTo>
                  <a:pt x="49" y="391"/>
                </a:lnTo>
                <a:lnTo>
                  <a:pt x="49" y="391"/>
                </a:lnTo>
                <a:close/>
                <a:moveTo>
                  <a:pt x="217" y="211"/>
                </a:moveTo>
                <a:lnTo>
                  <a:pt x="217" y="211"/>
                </a:lnTo>
                <a:lnTo>
                  <a:pt x="220" y="212"/>
                </a:lnTo>
                <a:lnTo>
                  <a:pt x="220" y="212"/>
                </a:lnTo>
                <a:lnTo>
                  <a:pt x="220" y="212"/>
                </a:lnTo>
                <a:lnTo>
                  <a:pt x="220" y="212"/>
                </a:lnTo>
                <a:lnTo>
                  <a:pt x="220" y="209"/>
                </a:lnTo>
                <a:lnTo>
                  <a:pt x="220" y="209"/>
                </a:lnTo>
                <a:lnTo>
                  <a:pt x="217" y="211"/>
                </a:lnTo>
                <a:lnTo>
                  <a:pt x="217" y="211"/>
                </a:lnTo>
                <a:close/>
                <a:moveTo>
                  <a:pt x="223" y="236"/>
                </a:moveTo>
                <a:lnTo>
                  <a:pt x="223" y="236"/>
                </a:lnTo>
                <a:lnTo>
                  <a:pt x="221" y="236"/>
                </a:lnTo>
                <a:lnTo>
                  <a:pt x="218" y="238"/>
                </a:lnTo>
                <a:lnTo>
                  <a:pt x="218" y="238"/>
                </a:lnTo>
                <a:lnTo>
                  <a:pt x="220" y="239"/>
                </a:lnTo>
                <a:lnTo>
                  <a:pt x="220" y="239"/>
                </a:lnTo>
                <a:lnTo>
                  <a:pt x="223" y="236"/>
                </a:lnTo>
                <a:lnTo>
                  <a:pt x="223" y="236"/>
                </a:lnTo>
                <a:close/>
                <a:moveTo>
                  <a:pt x="207" y="331"/>
                </a:moveTo>
                <a:lnTo>
                  <a:pt x="207" y="331"/>
                </a:lnTo>
                <a:lnTo>
                  <a:pt x="209" y="329"/>
                </a:lnTo>
                <a:lnTo>
                  <a:pt x="209" y="329"/>
                </a:lnTo>
                <a:lnTo>
                  <a:pt x="207" y="329"/>
                </a:lnTo>
                <a:lnTo>
                  <a:pt x="205" y="331"/>
                </a:lnTo>
                <a:lnTo>
                  <a:pt x="205" y="331"/>
                </a:lnTo>
                <a:lnTo>
                  <a:pt x="207" y="331"/>
                </a:lnTo>
                <a:lnTo>
                  <a:pt x="207" y="331"/>
                </a:lnTo>
                <a:close/>
                <a:moveTo>
                  <a:pt x="30" y="296"/>
                </a:moveTo>
                <a:lnTo>
                  <a:pt x="30" y="296"/>
                </a:lnTo>
                <a:lnTo>
                  <a:pt x="30" y="296"/>
                </a:lnTo>
                <a:lnTo>
                  <a:pt x="30" y="296"/>
                </a:lnTo>
                <a:lnTo>
                  <a:pt x="30" y="293"/>
                </a:lnTo>
                <a:lnTo>
                  <a:pt x="29" y="293"/>
                </a:lnTo>
                <a:lnTo>
                  <a:pt x="29" y="293"/>
                </a:lnTo>
                <a:lnTo>
                  <a:pt x="30" y="296"/>
                </a:lnTo>
                <a:lnTo>
                  <a:pt x="30" y="296"/>
                </a:lnTo>
                <a:close/>
                <a:moveTo>
                  <a:pt x="161" y="149"/>
                </a:moveTo>
                <a:lnTo>
                  <a:pt x="161" y="149"/>
                </a:lnTo>
                <a:lnTo>
                  <a:pt x="161" y="149"/>
                </a:lnTo>
                <a:lnTo>
                  <a:pt x="161" y="149"/>
                </a:lnTo>
                <a:lnTo>
                  <a:pt x="164" y="149"/>
                </a:lnTo>
                <a:lnTo>
                  <a:pt x="164" y="149"/>
                </a:lnTo>
                <a:lnTo>
                  <a:pt x="164" y="146"/>
                </a:lnTo>
                <a:lnTo>
                  <a:pt x="164" y="146"/>
                </a:lnTo>
                <a:lnTo>
                  <a:pt x="161" y="149"/>
                </a:lnTo>
                <a:lnTo>
                  <a:pt x="161" y="149"/>
                </a:lnTo>
                <a:close/>
                <a:moveTo>
                  <a:pt x="141" y="392"/>
                </a:moveTo>
                <a:lnTo>
                  <a:pt x="141" y="392"/>
                </a:lnTo>
                <a:lnTo>
                  <a:pt x="141" y="391"/>
                </a:lnTo>
                <a:lnTo>
                  <a:pt x="141" y="391"/>
                </a:lnTo>
                <a:lnTo>
                  <a:pt x="138" y="391"/>
                </a:lnTo>
                <a:lnTo>
                  <a:pt x="138" y="391"/>
                </a:lnTo>
                <a:lnTo>
                  <a:pt x="138" y="392"/>
                </a:lnTo>
                <a:lnTo>
                  <a:pt x="138" y="392"/>
                </a:lnTo>
                <a:lnTo>
                  <a:pt x="141" y="392"/>
                </a:lnTo>
                <a:lnTo>
                  <a:pt x="141" y="392"/>
                </a:lnTo>
                <a:close/>
                <a:moveTo>
                  <a:pt x="194" y="157"/>
                </a:moveTo>
                <a:lnTo>
                  <a:pt x="194" y="157"/>
                </a:lnTo>
                <a:lnTo>
                  <a:pt x="193" y="159"/>
                </a:lnTo>
                <a:lnTo>
                  <a:pt x="193" y="160"/>
                </a:lnTo>
                <a:lnTo>
                  <a:pt x="193" y="160"/>
                </a:lnTo>
                <a:lnTo>
                  <a:pt x="194" y="159"/>
                </a:lnTo>
                <a:lnTo>
                  <a:pt x="194" y="159"/>
                </a:lnTo>
                <a:lnTo>
                  <a:pt x="194" y="157"/>
                </a:lnTo>
                <a:lnTo>
                  <a:pt x="194" y="157"/>
                </a:lnTo>
                <a:close/>
                <a:moveTo>
                  <a:pt x="103" y="160"/>
                </a:moveTo>
                <a:lnTo>
                  <a:pt x="103" y="160"/>
                </a:lnTo>
                <a:lnTo>
                  <a:pt x="103" y="160"/>
                </a:lnTo>
                <a:lnTo>
                  <a:pt x="103" y="160"/>
                </a:lnTo>
                <a:lnTo>
                  <a:pt x="105" y="157"/>
                </a:lnTo>
                <a:lnTo>
                  <a:pt x="105" y="157"/>
                </a:lnTo>
                <a:lnTo>
                  <a:pt x="103" y="156"/>
                </a:lnTo>
                <a:lnTo>
                  <a:pt x="103" y="156"/>
                </a:lnTo>
                <a:lnTo>
                  <a:pt x="103" y="157"/>
                </a:lnTo>
                <a:lnTo>
                  <a:pt x="101" y="157"/>
                </a:lnTo>
                <a:lnTo>
                  <a:pt x="101" y="157"/>
                </a:lnTo>
                <a:lnTo>
                  <a:pt x="103" y="160"/>
                </a:lnTo>
                <a:lnTo>
                  <a:pt x="103" y="160"/>
                </a:lnTo>
                <a:close/>
                <a:moveTo>
                  <a:pt x="71" y="386"/>
                </a:moveTo>
                <a:lnTo>
                  <a:pt x="71" y="386"/>
                </a:lnTo>
                <a:lnTo>
                  <a:pt x="73" y="388"/>
                </a:lnTo>
                <a:lnTo>
                  <a:pt x="73" y="388"/>
                </a:lnTo>
                <a:lnTo>
                  <a:pt x="75" y="386"/>
                </a:lnTo>
                <a:lnTo>
                  <a:pt x="75" y="386"/>
                </a:lnTo>
                <a:lnTo>
                  <a:pt x="75" y="383"/>
                </a:lnTo>
                <a:lnTo>
                  <a:pt x="75" y="383"/>
                </a:lnTo>
                <a:lnTo>
                  <a:pt x="73" y="384"/>
                </a:lnTo>
                <a:lnTo>
                  <a:pt x="73" y="384"/>
                </a:lnTo>
                <a:lnTo>
                  <a:pt x="71" y="386"/>
                </a:lnTo>
                <a:lnTo>
                  <a:pt x="71" y="386"/>
                </a:lnTo>
                <a:close/>
                <a:moveTo>
                  <a:pt x="108" y="156"/>
                </a:moveTo>
                <a:lnTo>
                  <a:pt x="108" y="156"/>
                </a:lnTo>
                <a:lnTo>
                  <a:pt x="108" y="153"/>
                </a:lnTo>
                <a:lnTo>
                  <a:pt x="108" y="151"/>
                </a:lnTo>
                <a:lnTo>
                  <a:pt x="108" y="151"/>
                </a:lnTo>
                <a:lnTo>
                  <a:pt x="106" y="153"/>
                </a:lnTo>
                <a:lnTo>
                  <a:pt x="108" y="156"/>
                </a:lnTo>
                <a:lnTo>
                  <a:pt x="108" y="156"/>
                </a:lnTo>
                <a:close/>
                <a:moveTo>
                  <a:pt x="65" y="252"/>
                </a:moveTo>
                <a:lnTo>
                  <a:pt x="65" y="252"/>
                </a:lnTo>
                <a:lnTo>
                  <a:pt x="63" y="254"/>
                </a:lnTo>
                <a:lnTo>
                  <a:pt x="63" y="254"/>
                </a:lnTo>
                <a:lnTo>
                  <a:pt x="65" y="257"/>
                </a:lnTo>
                <a:lnTo>
                  <a:pt x="65" y="257"/>
                </a:lnTo>
                <a:lnTo>
                  <a:pt x="65" y="252"/>
                </a:lnTo>
                <a:lnTo>
                  <a:pt x="65" y="252"/>
                </a:lnTo>
                <a:close/>
                <a:moveTo>
                  <a:pt x="161" y="170"/>
                </a:moveTo>
                <a:lnTo>
                  <a:pt x="161" y="170"/>
                </a:lnTo>
                <a:lnTo>
                  <a:pt x="160" y="167"/>
                </a:lnTo>
                <a:lnTo>
                  <a:pt x="160" y="167"/>
                </a:lnTo>
                <a:lnTo>
                  <a:pt x="158" y="170"/>
                </a:lnTo>
                <a:lnTo>
                  <a:pt x="158" y="170"/>
                </a:lnTo>
                <a:lnTo>
                  <a:pt x="161" y="170"/>
                </a:lnTo>
                <a:lnTo>
                  <a:pt x="161" y="170"/>
                </a:lnTo>
                <a:close/>
                <a:moveTo>
                  <a:pt x="41" y="242"/>
                </a:moveTo>
                <a:lnTo>
                  <a:pt x="41" y="242"/>
                </a:lnTo>
                <a:lnTo>
                  <a:pt x="38" y="247"/>
                </a:lnTo>
                <a:lnTo>
                  <a:pt x="38" y="247"/>
                </a:lnTo>
                <a:lnTo>
                  <a:pt x="40" y="244"/>
                </a:lnTo>
                <a:lnTo>
                  <a:pt x="40" y="244"/>
                </a:lnTo>
                <a:lnTo>
                  <a:pt x="41" y="242"/>
                </a:lnTo>
                <a:lnTo>
                  <a:pt x="41" y="242"/>
                </a:lnTo>
                <a:close/>
                <a:moveTo>
                  <a:pt x="130" y="108"/>
                </a:moveTo>
                <a:lnTo>
                  <a:pt x="130" y="108"/>
                </a:lnTo>
                <a:lnTo>
                  <a:pt x="130" y="110"/>
                </a:lnTo>
                <a:lnTo>
                  <a:pt x="130" y="110"/>
                </a:lnTo>
                <a:lnTo>
                  <a:pt x="130" y="112"/>
                </a:lnTo>
                <a:lnTo>
                  <a:pt x="130" y="112"/>
                </a:lnTo>
                <a:lnTo>
                  <a:pt x="131" y="112"/>
                </a:lnTo>
                <a:lnTo>
                  <a:pt x="130" y="108"/>
                </a:lnTo>
                <a:lnTo>
                  <a:pt x="130" y="108"/>
                </a:lnTo>
                <a:close/>
                <a:moveTo>
                  <a:pt x="95" y="187"/>
                </a:moveTo>
                <a:lnTo>
                  <a:pt x="95" y="187"/>
                </a:lnTo>
                <a:lnTo>
                  <a:pt x="95" y="187"/>
                </a:lnTo>
                <a:lnTo>
                  <a:pt x="95" y="187"/>
                </a:lnTo>
                <a:lnTo>
                  <a:pt x="98" y="184"/>
                </a:lnTo>
                <a:lnTo>
                  <a:pt x="98" y="184"/>
                </a:lnTo>
                <a:lnTo>
                  <a:pt x="97" y="184"/>
                </a:lnTo>
                <a:lnTo>
                  <a:pt x="97" y="184"/>
                </a:lnTo>
                <a:lnTo>
                  <a:pt x="97" y="184"/>
                </a:lnTo>
                <a:lnTo>
                  <a:pt x="97" y="184"/>
                </a:lnTo>
                <a:lnTo>
                  <a:pt x="95" y="186"/>
                </a:lnTo>
                <a:lnTo>
                  <a:pt x="95" y="186"/>
                </a:lnTo>
                <a:lnTo>
                  <a:pt x="95" y="187"/>
                </a:lnTo>
                <a:lnTo>
                  <a:pt x="95" y="187"/>
                </a:lnTo>
                <a:close/>
                <a:moveTo>
                  <a:pt x="179" y="381"/>
                </a:moveTo>
                <a:lnTo>
                  <a:pt x="179" y="381"/>
                </a:lnTo>
                <a:lnTo>
                  <a:pt x="179" y="383"/>
                </a:lnTo>
                <a:lnTo>
                  <a:pt x="179" y="383"/>
                </a:lnTo>
                <a:lnTo>
                  <a:pt x="180" y="381"/>
                </a:lnTo>
                <a:lnTo>
                  <a:pt x="180" y="380"/>
                </a:lnTo>
                <a:lnTo>
                  <a:pt x="180" y="380"/>
                </a:lnTo>
                <a:lnTo>
                  <a:pt x="179" y="381"/>
                </a:lnTo>
                <a:lnTo>
                  <a:pt x="179" y="381"/>
                </a:lnTo>
                <a:close/>
                <a:moveTo>
                  <a:pt x="199" y="146"/>
                </a:moveTo>
                <a:lnTo>
                  <a:pt x="199" y="146"/>
                </a:lnTo>
                <a:lnTo>
                  <a:pt x="199" y="145"/>
                </a:lnTo>
                <a:lnTo>
                  <a:pt x="199" y="145"/>
                </a:lnTo>
                <a:lnTo>
                  <a:pt x="198" y="142"/>
                </a:lnTo>
                <a:lnTo>
                  <a:pt x="198" y="142"/>
                </a:lnTo>
                <a:lnTo>
                  <a:pt x="198" y="142"/>
                </a:lnTo>
                <a:lnTo>
                  <a:pt x="198" y="142"/>
                </a:lnTo>
                <a:lnTo>
                  <a:pt x="198" y="142"/>
                </a:lnTo>
                <a:lnTo>
                  <a:pt x="198" y="142"/>
                </a:lnTo>
                <a:lnTo>
                  <a:pt x="199" y="146"/>
                </a:lnTo>
                <a:lnTo>
                  <a:pt x="199" y="146"/>
                </a:lnTo>
                <a:close/>
                <a:moveTo>
                  <a:pt x="97" y="112"/>
                </a:moveTo>
                <a:lnTo>
                  <a:pt x="97" y="112"/>
                </a:lnTo>
                <a:lnTo>
                  <a:pt x="95" y="112"/>
                </a:lnTo>
                <a:lnTo>
                  <a:pt x="95" y="112"/>
                </a:lnTo>
                <a:lnTo>
                  <a:pt x="95" y="116"/>
                </a:lnTo>
                <a:lnTo>
                  <a:pt x="95" y="116"/>
                </a:lnTo>
                <a:lnTo>
                  <a:pt x="97" y="115"/>
                </a:lnTo>
                <a:lnTo>
                  <a:pt x="97" y="115"/>
                </a:lnTo>
                <a:lnTo>
                  <a:pt x="97" y="112"/>
                </a:lnTo>
                <a:lnTo>
                  <a:pt x="97" y="112"/>
                </a:lnTo>
                <a:close/>
                <a:moveTo>
                  <a:pt x="202" y="195"/>
                </a:moveTo>
                <a:lnTo>
                  <a:pt x="202" y="195"/>
                </a:lnTo>
                <a:lnTo>
                  <a:pt x="204" y="194"/>
                </a:lnTo>
                <a:lnTo>
                  <a:pt x="204" y="194"/>
                </a:lnTo>
                <a:lnTo>
                  <a:pt x="202" y="192"/>
                </a:lnTo>
                <a:lnTo>
                  <a:pt x="202" y="192"/>
                </a:lnTo>
                <a:lnTo>
                  <a:pt x="202" y="194"/>
                </a:lnTo>
                <a:lnTo>
                  <a:pt x="202" y="195"/>
                </a:lnTo>
                <a:lnTo>
                  <a:pt x="202" y="195"/>
                </a:lnTo>
                <a:close/>
                <a:moveTo>
                  <a:pt x="180" y="255"/>
                </a:moveTo>
                <a:lnTo>
                  <a:pt x="180" y="255"/>
                </a:lnTo>
                <a:lnTo>
                  <a:pt x="179" y="260"/>
                </a:lnTo>
                <a:lnTo>
                  <a:pt x="179" y="260"/>
                </a:lnTo>
                <a:lnTo>
                  <a:pt x="180" y="260"/>
                </a:lnTo>
                <a:lnTo>
                  <a:pt x="180" y="260"/>
                </a:lnTo>
                <a:lnTo>
                  <a:pt x="180" y="258"/>
                </a:lnTo>
                <a:lnTo>
                  <a:pt x="180" y="258"/>
                </a:lnTo>
                <a:lnTo>
                  <a:pt x="180" y="255"/>
                </a:lnTo>
                <a:lnTo>
                  <a:pt x="180" y="255"/>
                </a:lnTo>
                <a:lnTo>
                  <a:pt x="180" y="255"/>
                </a:lnTo>
                <a:lnTo>
                  <a:pt x="180" y="255"/>
                </a:lnTo>
                <a:close/>
                <a:moveTo>
                  <a:pt x="153" y="97"/>
                </a:moveTo>
                <a:lnTo>
                  <a:pt x="153" y="97"/>
                </a:lnTo>
                <a:lnTo>
                  <a:pt x="152" y="97"/>
                </a:lnTo>
                <a:lnTo>
                  <a:pt x="152" y="97"/>
                </a:lnTo>
                <a:lnTo>
                  <a:pt x="149" y="99"/>
                </a:lnTo>
                <a:lnTo>
                  <a:pt x="149" y="99"/>
                </a:lnTo>
                <a:lnTo>
                  <a:pt x="149" y="99"/>
                </a:lnTo>
                <a:lnTo>
                  <a:pt x="149" y="99"/>
                </a:lnTo>
                <a:lnTo>
                  <a:pt x="153" y="97"/>
                </a:lnTo>
                <a:lnTo>
                  <a:pt x="153" y="97"/>
                </a:lnTo>
                <a:close/>
                <a:moveTo>
                  <a:pt x="93" y="61"/>
                </a:moveTo>
                <a:lnTo>
                  <a:pt x="93" y="61"/>
                </a:lnTo>
                <a:lnTo>
                  <a:pt x="95" y="61"/>
                </a:lnTo>
                <a:lnTo>
                  <a:pt x="95" y="61"/>
                </a:lnTo>
                <a:lnTo>
                  <a:pt x="93" y="59"/>
                </a:lnTo>
                <a:lnTo>
                  <a:pt x="93" y="59"/>
                </a:lnTo>
                <a:lnTo>
                  <a:pt x="92" y="61"/>
                </a:lnTo>
                <a:lnTo>
                  <a:pt x="93" y="61"/>
                </a:lnTo>
                <a:lnTo>
                  <a:pt x="93" y="61"/>
                </a:lnTo>
                <a:close/>
                <a:moveTo>
                  <a:pt x="27" y="373"/>
                </a:moveTo>
                <a:lnTo>
                  <a:pt x="27" y="373"/>
                </a:lnTo>
                <a:lnTo>
                  <a:pt x="27" y="373"/>
                </a:lnTo>
                <a:lnTo>
                  <a:pt x="27" y="373"/>
                </a:lnTo>
                <a:lnTo>
                  <a:pt x="27" y="372"/>
                </a:lnTo>
                <a:lnTo>
                  <a:pt x="27" y="372"/>
                </a:lnTo>
                <a:lnTo>
                  <a:pt x="26" y="372"/>
                </a:lnTo>
                <a:lnTo>
                  <a:pt x="27" y="373"/>
                </a:lnTo>
                <a:lnTo>
                  <a:pt x="27" y="373"/>
                </a:lnTo>
                <a:close/>
                <a:moveTo>
                  <a:pt x="123" y="146"/>
                </a:moveTo>
                <a:lnTo>
                  <a:pt x="123" y="146"/>
                </a:lnTo>
                <a:lnTo>
                  <a:pt x="125" y="145"/>
                </a:lnTo>
                <a:lnTo>
                  <a:pt x="123" y="143"/>
                </a:lnTo>
                <a:lnTo>
                  <a:pt x="123" y="143"/>
                </a:lnTo>
                <a:lnTo>
                  <a:pt x="122" y="145"/>
                </a:lnTo>
                <a:lnTo>
                  <a:pt x="122" y="145"/>
                </a:lnTo>
                <a:lnTo>
                  <a:pt x="123" y="146"/>
                </a:lnTo>
                <a:lnTo>
                  <a:pt x="123" y="146"/>
                </a:lnTo>
                <a:close/>
                <a:moveTo>
                  <a:pt x="37" y="383"/>
                </a:moveTo>
                <a:lnTo>
                  <a:pt x="37" y="383"/>
                </a:lnTo>
                <a:lnTo>
                  <a:pt x="38" y="384"/>
                </a:lnTo>
                <a:lnTo>
                  <a:pt x="38" y="384"/>
                </a:lnTo>
                <a:lnTo>
                  <a:pt x="40" y="383"/>
                </a:lnTo>
                <a:lnTo>
                  <a:pt x="40" y="383"/>
                </a:lnTo>
                <a:lnTo>
                  <a:pt x="38" y="381"/>
                </a:lnTo>
                <a:lnTo>
                  <a:pt x="38" y="381"/>
                </a:lnTo>
                <a:lnTo>
                  <a:pt x="37" y="383"/>
                </a:lnTo>
                <a:lnTo>
                  <a:pt x="37" y="383"/>
                </a:lnTo>
                <a:close/>
                <a:moveTo>
                  <a:pt x="60" y="252"/>
                </a:moveTo>
                <a:lnTo>
                  <a:pt x="60" y="252"/>
                </a:lnTo>
                <a:lnTo>
                  <a:pt x="59" y="250"/>
                </a:lnTo>
                <a:lnTo>
                  <a:pt x="59" y="250"/>
                </a:lnTo>
                <a:lnTo>
                  <a:pt x="57" y="250"/>
                </a:lnTo>
                <a:lnTo>
                  <a:pt x="57" y="250"/>
                </a:lnTo>
                <a:lnTo>
                  <a:pt x="57" y="252"/>
                </a:lnTo>
                <a:lnTo>
                  <a:pt x="60" y="252"/>
                </a:lnTo>
                <a:lnTo>
                  <a:pt x="60" y="252"/>
                </a:lnTo>
                <a:close/>
                <a:moveTo>
                  <a:pt x="193" y="227"/>
                </a:moveTo>
                <a:lnTo>
                  <a:pt x="193" y="227"/>
                </a:lnTo>
                <a:lnTo>
                  <a:pt x="191" y="225"/>
                </a:lnTo>
                <a:lnTo>
                  <a:pt x="191" y="225"/>
                </a:lnTo>
                <a:lnTo>
                  <a:pt x="191" y="227"/>
                </a:lnTo>
                <a:lnTo>
                  <a:pt x="191" y="227"/>
                </a:lnTo>
                <a:lnTo>
                  <a:pt x="193" y="228"/>
                </a:lnTo>
                <a:lnTo>
                  <a:pt x="193" y="228"/>
                </a:lnTo>
                <a:lnTo>
                  <a:pt x="193" y="227"/>
                </a:lnTo>
                <a:lnTo>
                  <a:pt x="193" y="227"/>
                </a:lnTo>
                <a:close/>
                <a:moveTo>
                  <a:pt x="221" y="302"/>
                </a:moveTo>
                <a:lnTo>
                  <a:pt x="221" y="302"/>
                </a:lnTo>
                <a:lnTo>
                  <a:pt x="220" y="302"/>
                </a:lnTo>
                <a:lnTo>
                  <a:pt x="220" y="302"/>
                </a:lnTo>
                <a:lnTo>
                  <a:pt x="218" y="307"/>
                </a:lnTo>
                <a:lnTo>
                  <a:pt x="218" y="307"/>
                </a:lnTo>
                <a:lnTo>
                  <a:pt x="220" y="307"/>
                </a:lnTo>
                <a:lnTo>
                  <a:pt x="220" y="307"/>
                </a:lnTo>
                <a:lnTo>
                  <a:pt x="221" y="302"/>
                </a:lnTo>
                <a:lnTo>
                  <a:pt x="221" y="302"/>
                </a:lnTo>
                <a:close/>
                <a:moveTo>
                  <a:pt x="101" y="102"/>
                </a:moveTo>
                <a:lnTo>
                  <a:pt x="101" y="102"/>
                </a:lnTo>
                <a:lnTo>
                  <a:pt x="103" y="100"/>
                </a:lnTo>
                <a:lnTo>
                  <a:pt x="105" y="99"/>
                </a:lnTo>
                <a:lnTo>
                  <a:pt x="105" y="99"/>
                </a:lnTo>
                <a:lnTo>
                  <a:pt x="103" y="99"/>
                </a:lnTo>
                <a:lnTo>
                  <a:pt x="103" y="99"/>
                </a:lnTo>
                <a:lnTo>
                  <a:pt x="101" y="102"/>
                </a:lnTo>
                <a:lnTo>
                  <a:pt x="101" y="102"/>
                </a:lnTo>
                <a:close/>
                <a:moveTo>
                  <a:pt x="43" y="354"/>
                </a:moveTo>
                <a:lnTo>
                  <a:pt x="43" y="354"/>
                </a:lnTo>
                <a:lnTo>
                  <a:pt x="41" y="350"/>
                </a:lnTo>
                <a:lnTo>
                  <a:pt x="41" y="350"/>
                </a:lnTo>
                <a:lnTo>
                  <a:pt x="41" y="351"/>
                </a:lnTo>
                <a:lnTo>
                  <a:pt x="41" y="351"/>
                </a:lnTo>
                <a:lnTo>
                  <a:pt x="43" y="354"/>
                </a:lnTo>
                <a:lnTo>
                  <a:pt x="43" y="354"/>
                </a:lnTo>
                <a:close/>
                <a:moveTo>
                  <a:pt x="191" y="217"/>
                </a:moveTo>
                <a:lnTo>
                  <a:pt x="191" y="217"/>
                </a:lnTo>
                <a:lnTo>
                  <a:pt x="193" y="217"/>
                </a:lnTo>
                <a:lnTo>
                  <a:pt x="193" y="217"/>
                </a:lnTo>
                <a:lnTo>
                  <a:pt x="193" y="214"/>
                </a:lnTo>
                <a:lnTo>
                  <a:pt x="193" y="214"/>
                </a:lnTo>
                <a:lnTo>
                  <a:pt x="191" y="212"/>
                </a:lnTo>
                <a:lnTo>
                  <a:pt x="191" y="212"/>
                </a:lnTo>
                <a:lnTo>
                  <a:pt x="190" y="212"/>
                </a:lnTo>
                <a:lnTo>
                  <a:pt x="190" y="212"/>
                </a:lnTo>
                <a:lnTo>
                  <a:pt x="191" y="217"/>
                </a:lnTo>
                <a:lnTo>
                  <a:pt x="191" y="217"/>
                </a:lnTo>
                <a:close/>
                <a:moveTo>
                  <a:pt x="125" y="113"/>
                </a:moveTo>
                <a:lnTo>
                  <a:pt x="125" y="113"/>
                </a:lnTo>
                <a:lnTo>
                  <a:pt x="127" y="113"/>
                </a:lnTo>
                <a:lnTo>
                  <a:pt x="127" y="113"/>
                </a:lnTo>
                <a:lnTo>
                  <a:pt x="127" y="115"/>
                </a:lnTo>
                <a:lnTo>
                  <a:pt x="127" y="115"/>
                </a:lnTo>
                <a:lnTo>
                  <a:pt x="128" y="113"/>
                </a:lnTo>
                <a:lnTo>
                  <a:pt x="127" y="112"/>
                </a:lnTo>
                <a:lnTo>
                  <a:pt x="127" y="112"/>
                </a:lnTo>
                <a:lnTo>
                  <a:pt x="125" y="113"/>
                </a:lnTo>
                <a:lnTo>
                  <a:pt x="125" y="113"/>
                </a:lnTo>
                <a:close/>
                <a:moveTo>
                  <a:pt x="146" y="211"/>
                </a:moveTo>
                <a:lnTo>
                  <a:pt x="146" y="211"/>
                </a:lnTo>
                <a:lnTo>
                  <a:pt x="149" y="209"/>
                </a:lnTo>
                <a:lnTo>
                  <a:pt x="149" y="209"/>
                </a:lnTo>
                <a:lnTo>
                  <a:pt x="150" y="209"/>
                </a:lnTo>
                <a:lnTo>
                  <a:pt x="150" y="209"/>
                </a:lnTo>
                <a:lnTo>
                  <a:pt x="149" y="209"/>
                </a:lnTo>
                <a:lnTo>
                  <a:pt x="149" y="209"/>
                </a:lnTo>
                <a:lnTo>
                  <a:pt x="146" y="209"/>
                </a:lnTo>
                <a:lnTo>
                  <a:pt x="146" y="209"/>
                </a:lnTo>
                <a:lnTo>
                  <a:pt x="146" y="211"/>
                </a:lnTo>
                <a:lnTo>
                  <a:pt x="146" y="211"/>
                </a:lnTo>
                <a:close/>
                <a:moveTo>
                  <a:pt x="229" y="212"/>
                </a:moveTo>
                <a:lnTo>
                  <a:pt x="229" y="212"/>
                </a:lnTo>
                <a:lnTo>
                  <a:pt x="229" y="212"/>
                </a:lnTo>
                <a:lnTo>
                  <a:pt x="229" y="212"/>
                </a:lnTo>
                <a:lnTo>
                  <a:pt x="229" y="214"/>
                </a:lnTo>
                <a:lnTo>
                  <a:pt x="229" y="214"/>
                </a:lnTo>
                <a:lnTo>
                  <a:pt x="231" y="216"/>
                </a:lnTo>
                <a:lnTo>
                  <a:pt x="231" y="216"/>
                </a:lnTo>
                <a:lnTo>
                  <a:pt x="229" y="212"/>
                </a:lnTo>
                <a:lnTo>
                  <a:pt x="229" y="212"/>
                </a:lnTo>
                <a:close/>
                <a:moveTo>
                  <a:pt x="32" y="332"/>
                </a:moveTo>
                <a:lnTo>
                  <a:pt x="32" y="332"/>
                </a:lnTo>
                <a:lnTo>
                  <a:pt x="30" y="331"/>
                </a:lnTo>
                <a:lnTo>
                  <a:pt x="30" y="331"/>
                </a:lnTo>
                <a:lnTo>
                  <a:pt x="30" y="331"/>
                </a:lnTo>
                <a:lnTo>
                  <a:pt x="30" y="331"/>
                </a:lnTo>
                <a:lnTo>
                  <a:pt x="30" y="334"/>
                </a:lnTo>
                <a:lnTo>
                  <a:pt x="30" y="334"/>
                </a:lnTo>
                <a:lnTo>
                  <a:pt x="32" y="332"/>
                </a:lnTo>
                <a:lnTo>
                  <a:pt x="32" y="332"/>
                </a:lnTo>
                <a:close/>
                <a:moveTo>
                  <a:pt x="133" y="201"/>
                </a:moveTo>
                <a:lnTo>
                  <a:pt x="133" y="201"/>
                </a:lnTo>
                <a:lnTo>
                  <a:pt x="133" y="201"/>
                </a:lnTo>
                <a:lnTo>
                  <a:pt x="133" y="201"/>
                </a:lnTo>
                <a:lnTo>
                  <a:pt x="133" y="198"/>
                </a:lnTo>
                <a:lnTo>
                  <a:pt x="133" y="198"/>
                </a:lnTo>
                <a:lnTo>
                  <a:pt x="133" y="198"/>
                </a:lnTo>
                <a:lnTo>
                  <a:pt x="133" y="198"/>
                </a:lnTo>
                <a:lnTo>
                  <a:pt x="133" y="201"/>
                </a:lnTo>
                <a:lnTo>
                  <a:pt x="133" y="201"/>
                </a:lnTo>
                <a:close/>
                <a:moveTo>
                  <a:pt x="108" y="71"/>
                </a:moveTo>
                <a:lnTo>
                  <a:pt x="108" y="71"/>
                </a:lnTo>
                <a:lnTo>
                  <a:pt x="106" y="69"/>
                </a:lnTo>
                <a:lnTo>
                  <a:pt x="106" y="69"/>
                </a:lnTo>
                <a:lnTo>
                  <a:pt x="106" y="74"/>
                </a:lnTo>
                <a:lnTo>
                  <a:pt x="106" y="74"/>
                </a:lnTo>
                <a:lnTo>
                  <a:pt x="108" y="71"/>
                </a:lnTo>
                <a:lnTo>
                  <a:pt x="108" y="71"/>
                </a:lnTo>
                <a:close/>
                <a:moveTo>
                  <a:pt x="196" y="231"/>
                </a:moveTo>
                <a:lnTo>
                  <a:pt x="196" y="231"/>
                </a:lnTo>
                <a:lnTo>
                  <a:pt x="199" y="235"/>
                </a:lnTo>
                <a:lnTo>
                  <a:pt x="199" y="235"/>
                </a:lnTo>
                <a:lnTo>
                  <a:pt x="199" y="233"/>
                </a:lnTo>
                <a:lnTo>
                  <a:pt x="199" y="233"/>
                </a:lnTo>
                <a:lnTo>
                  <a:pt x="198" y="231"/>
                </a:lnTo>
                <a:lnTo>
                  <a:pt x="198" y="231"/>
                </a:lnTo>
                <a:lnTo>
                  <a:pt x="196" y="231"/>
                </a:lnTo>
                <a:lnTo>
                  <a:pt x="196" y="231"/>
                </a:lnTo>
                <a:close/>
                <a:moveTo>
                  <a:pt x="78" y="377"/>
                </a:moveTo>
                <a:lnTo>
                  <a:pt x="78" y="377"/>
                </a:lnTo>
                <a:lnTo>
                  <a:pt x="78" y="378"/>
                </a:lnTo>
                <a:lnTo>
                  <a:pt x="78" y="380"/>
                </a:lnTo>
                <a:lnTo>
                  <a:pt x="78" y="380"/>
                </a:lnTo>
                <a:lnTo>
                  <a:pt x="79" y="378"/>
                </a:lnTo>
                <a:lnTo>
                  <a:pt x="78" y="377"/>
                </a:lnTo>
                <a:lnTo>
                  <a:pt x="78" y="377"/>
                </a:lnTo>
                <a:close/>
                <a:moveTo>
                  <a:pt x="87" y="183"/>
                </a:moveTo>
                <a:lnTo>
                  <a:pt x="87" y="183"/>
                </a:lnTo>
                <a:lnTo>
                  <a:pt x="87" y="183"/>
                </a:lnTo>
                <a:lnTo>
                  <a:pt x="87" y="183"/>
                </a:lnTo>
                <a:lnTo>
                  <a:pt x="86" y="184"/>
                </a:lnTo>
                <a:lnTo>
                  <a:pt x="86" y="184"/>
                </a:lnTo>
                <a:lnTo>
                  <a:pt x="89" y="184"/>
                </a:lnTo>
                <a:lnTo>
                  <a:pt x="89" y="184"/>
                </a:lnTo>
                <a:lnTo>
                  <a:pt x="87" y="183"/>
                </a:lnTo>
                <a:lnTo>
                  <a:pt x="87" y="183"/>
                </a:lnTo>
                <a:close/>
                <a:moveTo>
                  <a:pt x="34" y="380"/>
                </a:moveTo>
                <a:lnTo>
                  <a:pt x="34" y="380"/>
                </a:lnTo>
                <a:lnTo>
                  <a:pt x="35" y="381"/>
                </a:lnTo>
                <a:lnTo>
                  <a:pt x="37" y="380"/>
                </a:lnTo>
                <a:lnTo>
                  <a:pt x="37" y="380"/>
                </a:lnTo>
                <a:lnTo>
                  <a:pt x="35" y="378"/>
                </a:lnTo>
                <a:lnTo>
                  <a:pt x="35" y="378"/>
                </a:lnTo>
                <a:lnTo>
                  <a:pt x="34" y="380"/>
                </a:lnTo>
                <a:lnTo>
                  <a:pt x="34" y="380"/>
                </a:lnTo>
                <a:close/>
                <a:moveTo>
                  <a:pt x="35" y="257"/>
                </a:moveTo>
                <a:lnTo>
                  <a:pt x="35" y="257"/>
                </a:lnTo>
                <a:lnTo>
                  <a:pt x="34" y="260"/>
                </a:lnTo>
                <a:lnTo>
                  <a:pt x="34" y="260"/>
                </a:lnTo>
                <a:lnTo>
                  <a:pt x="34" y="260"/>
                </a:lnTo>
                <a:lnTo>
                  <a:pt x="34" y="260"/>
                </a:lnTo>
                <a:lnTo>
                  <a:pt x="37" y="258"/>
                </a:lnTo>
                <a:lnTo>
                  <a:pt x="37" y="258"/>
                </a:lnTo>
                <a:lnTo>
                  <a:pt x="35" y="257"/>
                </a:lnTo>
                <a:lnTo>
                  <a:pt x="35" y="257"/>
                </a:lnTo>
                <a:close/>
                <a:moveTo>
                  <a:pt x="194" y="198"/>
                </a:moveTo>
                <a:lnTo>
                  <a:pt x="194" y="198"/>
                </a:lnTo>
                <a:lnTo>
                  <a:pt x="196" y="203"/>
                </a:lnTo>
                <a:lnTo>
                  <a:pt x="196" y="203"/>
                </a:lnTo>
                <a:lnTo>
                  <a:pt x="196" y="200"/>
                </a:lnTo>
                <a:lnTo>
                  <a:pt x="194" y="198"/>
                </a:lnTo>
                <a:lnTo>
                  <a:pt x="194" y="198"/>
                </a:lnTo>
                <a:close/>
                <a:moveTo>
                  <a:pt x="117" y="71"/>
                </a:moveTo>
                <a:lnTo>
                  <a:pt x="117" y="71"/>
                </a:lnTo>
                <a:lnTo>
                  <a:pt x="119" y="71"/>
                </a:lnTo>
                <a:lnTo>
                  <a:pt x="119" y="71"/>
                </a:lnTo>
                <a:lnTo>
                  <a:pt x="117" y="67"/>
                </a:lnTo>
                <a:lnTo>
                  <a:pt x="117" y="67"/>
                </a:lnTo>
                <a:lnTo>
                  <a:pt x="117" y="71"/>
                </a:lnTo>
                <a:lnTo>
                  <a:pt x="117" y="71"/>
                </a:lnTo>
                <a:close/>
                <a:moveTo>
                  <a:pt x="109" y="121"/>
                </a:moveTo>
                <a:lnTo>
                  <a:pt x="109" y="121"/>
                </a:lnTo>
                <a:lnTo>
                  <a:pt x="109" y="121"/>
                </a:lnTo>
                <a:lnTo>
                  <a:pt x="109" y="121"/>
                </a:lnTo>
                <a:lnTo>
                  <a:pt x="109" y="126"/>
                </a:lnTo>
                <a:lnTo>
                  <a:pt x="109" y="126"/>
                </a:lnTo>
                <a:lnTo>
                  <a:pt x="111" y="124"/>
                </a:lnTo>
                <a:lnTo>
                  <a:pt x="111" y="123"/>
                </a:lnTo>
                <a:lnTo>
                  <a:pt x="111" y="123"/>
                </a:lnTo>
                <a:lnTo>
                  <a:pt x="109" y="121"/>
                </a:lnTo>
                <a:lnTo>
                  <a:pt x="109" y="121"/>
                </a:lnTo>
                <a:close/>
                <a:moveTo>
                  <a:pt x="160" y="183"/>
                </a:moveTo>
                <a:lnTo>
                  <a:pt x="160" y="183"/>
                </a:lnTo>
                <a:lnTo>
                  <a:pt x="161" y="183"/>
                </a:lnTo>
                <a:lnTo>
                  <a:pt x="161" y="183"/>
                </a:lnTo>
                <a:lnTo>
                  <a:pt x="161" y="179"/>
                </a:lnTo>
                <a:lnTo>
                  <a:pt x="161" y="179"/>
                </a:lnTo>
                <a:lnTo>
                  <a:pt x="160" y="181"/>
                </a:lnTo>
                <a:lnTo>
                  <a:pt x="160" y="181"/>
                </a:lnTo>
                <a:lnTo>
                  <a:pt x="160" y="183"/>
                </a:lnTo>
                <a:lnTo>
                  <a:pt x="160" y="183"/>
                </a:lnTo>
                <a:close/>
                <a:moveTo>
                  <a:pt x="105" y="124"/>
                </a:moveTo>
                <a:lnTo>
                  <a:pt x="105" y="124"/>
                </a:lnTo>
                <a:lnTo>
                  <a:pt x="105" y="130"/>
                </a:lnTo>
                <a:lnTo>
                  <a:pt x="105" y="130"/>
                </a:lnTo>
                <a:lnTo>
                  <a:pt x="105" y="130"/>
                </a:lnTo>
                <a:lnTo>
                  <a:pt x="105" y="130"/>
                </a:lnTo>
                <a:lnTo>
                  <a:pt x="105" y="124"/>
                </a:lnTo>
                <a:lnTo>
                  <a:pt x="105" y="124"/>
                </a:lnTo>
                <a:close/>
                <a:moveTo>
                  <a:pt x="127" y="205"/>
                </a:moveTo>
                <a:lnTo>
                  <a:pt x="127" y="205"/>
                </a:lnTo>
                <a:lnTo>
                  <a:pt x="127" y="206"/>
                </a:lnTo>
                <a:lnTo>
                  <a:pt x="127" y="206"/>
                </a:lnTo>
                <a:lnTo>
                  <a:pt x="130" y="206"/>
                </a:lnTo>
                <a:lnTo>
                  <a:pt x="130" y="206"/>
                </a:lnTo>
                <a:lnTo>
                  <a:pt x="130" y="205"/>
                </a:lnTo>
                <a:lnTo>
                  <a:pt x="130" y="205"/>
                </a:lnTo>
                <a:lnTo>
                  <a:pt x="127" y="205"/>
                </a:lnTo>
                <a:lnTo>
                  <a:pt x="127" y="205"/>
                </a:lnTo>
                <a:close/>
                <a:moveTo>
                  <a:pt x="177" y="178"/>
                </a:moveTo>
                <a:lnTo>
                  <a:pt x="177" y="178"/>
                </a:lnTo>
                <a:lnTo>
                  <a:pt x="177" y="179"/>
                </a:lnTo>
                <a:lnTo>
                  <a:pt x="179" y="183"/>
                </a:lnTo>
                <a:lnTo>
                  <a:pt x="179" y="183"/>
                </a:lnTo>
                <a:lnTo>
                  <a:pt x="177" y="178"/>
                </a:lnTo>
                <a:lnTo>
                  <a:pt x="177" y="178"/>
                </a:lnTo>
                <a:close/>
                <a:moveTo>
                  <a:pt x="105" y="45"/>
                </a:moveTo>
                <a:lnTo>
                  <a:pt x="105" y="45"/>
                </a:lnTo>
                <a:lnTo>
                  <a:pt x="103" y="42"/>
                </a:lnTo>
                <a:lnTo>
                  <a:pt x="103" y="42"/>
                </a:lnTo>
                <a:lnTo>
                  <a:pt x="101" y="44"/>
                </a:lnTo>
                <a:lnTo>
                  <a:pt x="101" y="44"/>
                </a:lnTo>
                <a:lnTo>
                  <a:pt x="105" y="45"/>
                </a:lnTo>
                <a:lnTo>
                  <a:pt x="105" y="45"/>
                </a:lnTo>
                <a:close/>
                <a:moveTo>
                  <a:pt x="125" y="116"/>
                </a:moveTo>
                <a:lnTo>
                  <a:pt x="125" y="116"/>
                </a:lnTo>
                <a:lnTo>
                  <a:pt x="123" y="115"/>
                </a:lnTo>
                <a:lnTo>
                  <a:pt x="123" y="115"/>
                </a:lnTo>
                <a:lnTo>
                  <a:pt x="123" y="116"/>
                </a:lnTo>
                <a:lnTo>
                  <a:pt x="123" y="118"/>
                </a:lnTo>
                <a:lnTo>
                  <a:pt x="123" y="118"/>
                </a:lnTo>
                <a:lnTo>
                  <a:pt x="125" y="116"/>
                </a:lnTo>
                <a:lnTo>
                  <a:pt x="125" y="116"/>
                </a:lnTo>
                <a:close/>
                <a:moveTo>
                  <a:pt x="138" y="170"/>
                </a:moveTo>
                <a:lnTo>
                  <a:pt x="138" y="170"/>
                </a:lnTo>
                <a:lnTo>
                  <a:pt x="139" y="170"/>
                </a:lnTo>
                <a:lnTo>
                  <a:pt x="139" y="170"/>
                </a:lnTo>
                <a:lnTo>
                  <a:pt x="139" y="165"/>
                </a:lnTo>
                <a:lnTo>
                  <a:pt x="139" y="165"/>
                </a:lnTo>
                <a:lnTo>
                  <a:pt x="138" y="170"/>
                </a:lnTo>
                <a:lnTo>
                  <a:pt x="138" y="170"/>
                </a:lnTo>
                <a:close/>
                <a:moveTo>
                  <a:pt x="68" y="359"/>
                </a:moveTo>
                <a:lnTo>
                  <a:pt x="68" y="359"/>
                </a:lnTo>
                <a:lnTo>
                  <a:pt x="68" y="359"/>
                </a:lnTo>
                <a:lnTo>
                  <a:pt x="68" y="359"/>
                </a:lnTo>
                <a:lnTo>
                  <a:pt x="68" y="361"/>
                </a:lnTo>
                <a:lnTo>
                  <a:pt x="68" y="362"/>
                </a:lnTo>
                <a:lnTo>
                  <a:pt x="68" y="362"/>
                </a:lnTo>
                <a:lnTo>
                  <a:pt x="68" y="359"/>
                </a:lnTo>
                <a:lnTo>
                  <a:pt x="68" y="359"/>
                </a:lnTo>
                <a:close/>
                <a:moveTo>
                  <a:pt x="43" y="249"/>
                </a:moveTo>
                <a:lnTo>
                  <a:pt x="43" y="249"/>
                </a:lnTo>
                <a:lnTo>
                  <a:pt x="45" y="247"/>
                </a:lnTo>
                <a:lnTo>
                  <a:pt x="45" y="247"/>
                </a:lnTo>
                <a:lnTo>
                  <a:pt x="46" y="246"/>
                </a:lnTo>
                <a:lnTo>
                  <a:pt x="46" y="246"/>
                </a:lnTo>
                <a:lnTo>
                  <a:pt x="45" y="247"/>
                </a:lnTo>
                <a:lnTo>
                  <a:pt x="43" y="249"/>
                </a:lnTo>
                <a:lnTo>
                  <a:pt x="43" y="249"/>
                </a:lnTo>
                <a:close/>
                <a:moveTo>
                  <a:pt x="29" y="285"/>
                </a:moveTo>
                <a:lnTo>
                  <a:pt x="29" y="285"/>
                </a:lnTo>
                <a:lnTo>
                  <a:pt x="29" y="287"/>
                </a:lnTo>
                <a:lnTo>
                  <a:pt x="29" y="287"/>
                </a:lnTo>
                <a:lnTo>
                  <a:pt x="29" y="287"/>
                </a:lnTo>
                <a:lnTo>
                  <a:pt x="29" y="287"/>
                </a:lnTo>
                <a:lnTo>
                  <a:pt x="30" y="287"/>
                </a:lnTo>
                <a:lnTo>
                  <a:pt x="30" y="285"/>
                </a:lnTo>
                <a:lnTo>
                  <a:pt x="30" y="285"/>
                </a:lnTo>
                <a:lnTo>
                  <a:pt x="29" y="285"/>
                </a:lnTo>
                <a:lnTo>
                  <a:pt x="29" y="285"/>
                </a:lnTo>
                <a:lnTo>
                  <a:pt x="29" y="285"/>
                </a:lnTo>
                <a:lnTo>
                  <a:pt x="29" y="285"/>
                </a:lnTo>
                <a:close/>
                <a:moveTo>
                  <a:pt x="45" y="269"/>
                </a:moveTo>
                <a:lnTo>
                  <a:pt x="45" y="269"/>
                </a:lnTo>
                <a:lnTo>
                  <a:pt x="46" y="266"/>
                </a:lnTo>
                <a:lnTo>
                  <a:pt x="46" y="266"/>
                </a:lnTo>
                <a:lnTo>
                  <a:pt x="45" y="268"/>
                </a:lnTo>
                <a:lnTo>
                  <a:pt x="45" y="268"/>
                </a:lnTo>
                <a:lnTo>
                  <a:pt x="45" y="269"/>
                </a:lnTo>
                <a:lnTo>
                  <a:pt x="45" y="269"/>
                </a:lnTo>
                <a:close/>
                <a:moveTo>
                  <a:pt x="48" y="269"/>
                </a:moveTo>
                <a:lnTo>
                  <a:pt x="48" y="269"/>
                </a:lnTo>
                <a:lnTo>
                  <a:pt x="49" y="268"/>
                </a:lnTo>
                <a:lnTo>
                  <a:pt x="49" y="268"/>
                </a:lnTo>
                <a:lnTo>
                  <a:pt x="51" y="266"/>
                </a:lnTo>
                <a:lnTo>
                  <a:pt x="51" y="266"/>
                </a:lnTo>
                <a:lnTo>
                  <a:pt x="51" y="266"/>
                </a:lnTo>
                <a:lnTo>
                  <a:pt x="51" y="266"/>
                </a:lnTo>
                <a:lnTo>
                  <a:pt x="48" y="269"/>
                </a:lnTo>
                <a:lnTo>
                  <a:pt x="48" y="269"/>
                </a:lnTo>
                <a:close/>
                <a:moveTo>
                  <a:pt x="172" y="244"/>
                </a:moveTo>
                <a:lnTo>
                  <a:pt x="172" y="244"/>
                </a:lnTo>
                <a:lnTo>
                  <a:pt x="171" y="244"/>
                </a:lnTo>
                <a:lnTo>
                  <a:pt x="171" y="246"/>
                </a:lnTo>
                <a:lnTo>
                  <a:pt x="171" y="246"/>
                </a:lnTo>
                <a:lnTo>
                  <a:pt x="171" y="246"/>
                </a:lnTo>
                <a:lnTo>
                  <a:pt x="171" y="246"/>
                </a:lnTo>
                <a:lnTo>
                  <a:pt x="172" y="244"/>
                </a:lnTo>
                <a:lnTo>
                  <a:pt x="172" y="244"/>
                </a:lnTo>
                <a:close/>
                <a:moveTo>
                  <a:pt x="29" y="282"/>
                </a:moveTo>
                <a:lnTo>
                  <a:pt x="29" y="282"/>
                </a:lnTo>
                <a:lnTo>
                  <a:pt x="27" y="280"/>
                </a:lnTo>
                <a:lnTo>
                  <a:pt x="27" y="280"/>
                </a:lnTo>
                <a:lnTo>
                  <a:pt x="27" y="283"/>
                </a:lnTo>
                <a:lnTo>
                  <a:pt x="27" y="283"/>
                </a:lnTo>
                <a:lnTo>
                  <a:pt x="29" y="282"/>
                </a:lnTo>
                <a:lnTo>
                  <a:pt x="29" y="282"/>
                </a:lnTo>
                <a:close/>
                <a:moveTo>
                  <a:pt x="175" y="337"/>
                </a:moveTo>
                <a:lnTo>
                  <a:pt x="175" y="337"/>
                </a:lnTo>
                <a:lnTo>
                  <a:pt x="174" y="337"/>
                </a:lnTo>
                <a:lnTo>
                  <a:pt x="174" y="337"/>
                </a:lnTo>
                <a:lnTo>
                  <a:pt x="174" y="337"/>
                </a:lnTo>
                <a:lnTo>
                  <a:pt x="174" y="339"/>
                </a:lnTo>
                <a:lnTo>
                  <a:pt x="174" y="339"/>
                </a:lnTo>
                <a:lnTo>
                  <a:pt x="175" y="339"/>
                </a:lnTo>
                <a:lnTo>
                  <a:pt x="175" y="339"/>
                </a:lnTo>
                <a:lnTo>
                  <a:pt x="175" y="337"/>
                </a:lnTo>
                <a:lnTo>
                  <a:pt x="175" y="337"/>
                </a:lnTo>
                <a:close/>
                <a:moveTo>
                  <a:pt x="223" y="176"/>
                </a:moveTo>
                <a:lnTo>
                  <a:pt x="223" y="176"/>
                </a:lnTo>
                <a:lnTo>
                  <a:pt x="223" y="176"/>
                </a:lnTo>
                <a:lnTo>
                  <a:pt x="223" y="176"/>
                </a:lnTo>
                <a:lnTo>
                  <a:pt x="220" y="173"/>
                </a:lnTo>
                <a:lnTo>
                  <a:pt x="220" y="173"/>
                </a:lnTo>
                <a:lnTo>
                  <a:pt x="220" y="173"/>
                </a:lnTo>
                <a:lnTo>
                  <a:pt x="220" y="173"/>
                </a:lnTo>
                <a:lnTo>
                  <a:pt x="223" y="176"/>
                </a:lnTo>
                <a:lnTo>
                  <a:pt x="223" y="176"/>
                </a:lnTo>
                <a:close/>
                <a:moveTo>
                  <a:pt x="210" y="358"/>
                </a:moveTo>
                <a:lnTo>
                  <a:pt x="210" y="358"/>
                </a:lnTo>
                <a:lnTo>
                  <a:pt x="209" y="358"/>
                </a:lnTo>
                <a:lnTo>
                  <a:pt x="209" y="358"/>
                </a:lnTo>
                <a:lnTo>
                  <a:pt x="209" y="359"/>
                </a:lnTo>
                <a:lnTo>
                  <a:pt x="209" y="359"/>
                </a:lnTo>
                <a:lnTo>
                  <a:pt x="210" y="359"/>
                </a:lnTo>
                <a:lnTo>
                  <a:pt x="210" y="358"/>
                </a:lnTo>
                <a:lnTo>
                  <a:pt x="210" y="358"/>
                </a:lnTo>
                <a:close/>
                <a:moveTo>
                  <a:pt x="119" y="41"/>
                </a:moveTo>
                <a:lnTo>
                  <a:pt x="119" y="41"/>
                </a:lnTo>
                <a:lnTo>
                  <a:pt x="123" y="44"/>
                </a:lnTo>
                <a:lnTo>
                  <a:pt x="123" y="44"/>
                </a:lnTo>
                <a:lnTo>
                  <a:pt x="122" y="42"/>
                </a:lnTo>
                <a:lnTo>
                  <a:pt x="119" y="41"/>
                </a:lnTo>
                <a:lnTo>
                  <a:pt x="119" y="41"/>
                </a:lnTo>
                <a:close/>
                <a:moveTo>
                  <a:pt x="87" y="388"/>
                </a:moveTo>
                <a:lnTo>
                  <a:pt x="87" y="388"/>
                </a:lnTo>
                <a:lnTo>
                  <a:pt x="87" y="388"/>
                </a:lnTo>
                <a:lnTo>
                  <a:pt x="87" y="388"/>
                </a:lnTo>
                <a:lnTo>
                  <a:pt x="86" y="392"/>
                </a:lnTo>
                <a:lnTo>
                  <a:pt x="86" y="392"/>
                </a:lnTo>
                <a:lnTo>
                  <a:pt x="86" y="392"/>
                </a:lnTo>
                <a:lnTo>
                  <a:pt x="86" y="392"/>
                </a:lnTo>
                <a:lnTo>
                  <a:pt x="86" y="391"/>
                </a:lnTo>
                <a:lnTo>
                  <a:pt x="87" y="388"/>
                </a:lnTo>
                <a:lnTo>
                  <a:pt x="87" y="388"/>
                </a:lnTo>
                <a:close/>
                <a:moveTo>
                  <a:pt x="172" y="263"/>
                </a:moveTo>
                <a:lnTo>
                  <a:pt x="172" y="263"/>
                </a:lnTo>
                <a:lnTo>
                  <a:pt x="172" y="263"/>
                </a:lnTo>
                <a:lnTo>
                  <a:pt x="172" y="263"/>
                </a:lnTo>
                <a:lnTo>
                  <a:pt x="175" y="263"/>
                </a:lnTo>
                <a:lnTo>
                  <a:pt x="175" y="263"/>
                </a:lnTo>
                <a:lnTo>
                  <a:pt x="177" y="261"/>
                </a:lnTo>
                <a:lnTo>
                  <a:pt x="177" y="261"/>
                </a:lnTo>
                <a:lnTo>
                  <a:pt x="172" y="263"/>
                </a:lnTo>
                <a:lnTo>
                  <a:pt x="172" y="263"/>
                </a:lnTo>
                <a:close/>
                <a:moveTo>
                  <a:pt x="41" y="386"/>
                </a:moveTo>
                <a:lnTo>
                  <a:pt x="41" y="386"/>
                </a:lnTo>
                <a:lnTo>
                  <a:pt x="43" y="386"/>
                </a:lnTo>
                <a:lnTo>
                  <a:pt x="43" y="386"/>
                </a:lnTo>
                <a:lnTo>
                  <a:pt x="43" y="386"/>
                </a:lnTo>
                <a:lnTo>
                  <a:pt x="41" y="384"/>
                </a:lnTo>
                <a:lnTo>
                  <a:pt x="41" y="384"/>
                </a:lnTo>
                <a:lnTo>
                  <a:pt x="41" y="386"/>
                </a:lnTo>
                <a:lnTo>
                  <a:pt x="41" y="386"/>
                </a:lnTo>
                <a:close/>
                <a:moveTo>
                  <a:pt x="134" y="160"/>
                </a:moveTo>
                <a:lnTo>
                  <a:pt x="134" y="160"/>
                </a:lnTo>
                <a:lnTo>
                  <a:pt x="136" y="159"/>
                </a:lnTo>
                <a:lnTo>
                  <a:pt x="136" y="157"/>
                </a:lnTo>
                <a:lnTo>
                  <a:pt x="136" y="157"/>
                </a:lnTo>
                <a:lnTo>
                  <a:pt x="134" y="160"/>
                </a:lnTo>
                <a:lnTo>
                  <a:pt x="134" y="160"/>
                </a:lnTo>
                <a:close/>
                <a:moveTo>
                  <a:pt x="108" y="208"/>
                </a:moveTo>
                <a:lnTo>
                  <a:pt x="108" y="208"/>
                </a:lnTo>
                <a:lnTo>
                  <a:pt x="105" y="208"/>
                </a:lnTo>
                <a:lnTo>
                  <a:pt x="105" y="208"/>
                </a:lnTo>
                <a:lnTo>
                  <a:pt x="106" y="208"/>
                </a:lnTo>
                <a:lnTo>
                  <a:pt x="108" y="208"/>
                </a:lnTo>
                <a:lnTo>
                  <a:pt x="108" y="208"/>
                </a:lnTo>
                <a:lnTo>
                  <a:pt x="108" y="208"/>
                </a:lnTo>
                <a:lnTo>
                  <a:pt x="108" y="208"/>
                </a:lnTo>
                <a:close/>
                <a:moveTo>
                  <a:pt x="60" y="329"/>
                </a:moveTo>
                <a:lnTo>
                  <a:pt x="60" y="329"/>
                </a:lnTo>
                <a:lnTo>
                  <a:pt x="63" y="328"/>
                </a:lnTo>
                <a:lnTo>
                  <a:pt x="63" y="328"/>
                </a:lnTo>
                <a:lnTo>
                  <a:pt x="63" y="328"/>
                </a:lnTo>
                <a:lnTo>
                  <a:pt x="63" y="328"/>
                </a:lnTo>
                <a:lnTo>
                  <a:pt x="60" y="328"/>
                </a:lnTo>
                <a:lnTo>
                  <a:pt x="60" y="328"/>
                </a:lnTo>
                <a:lnTo>
                  <a:pt x="60" y="329"/>
                </a:lnTo>
                <a:lnTo>
                  <a:pt x="60" y="329"/>
                </a:lnTo>
                <a:close/>
                <a:moveTo>
                  <a:pt x="224" y="198"/>
                </a:moveTo>
                <a:lnTo>
                  <a:pt x="224" y="198"/>
                </a:lnTo>
                <a:lnTo>
                  <a:pt x="226" y="198"/>
                </a:lnTo>
                <a:lnTo>
                  <a:pt x="226" y="198"/>
                </a:lnTo>
                <a:lnTo>
                  <a:pt x="223" y="195"/>
                </a:lnTo>
                <a:lnTo>
                  <a:pt x="223" y="195"/>
                </a:lnTo>
                <a:lnTo>
                  <a:pt x="223" y="197"/>
                </a:lnTo>
                <a:lnTo>
                  <a:pt x="223" y="197"/>
                </a:lnTo>
                <a:lnTo>
                  <a:pt x="224" y="198"/>
                </a:lnTo>
                <a:lnTo>
                  <a:pt x="224" y="198"/>
                </a:lnTo>
                <a:close/>
                <a:moveTo>
                  <a:pt x="205" y="167"/>
                </a:moveTo>
                <a:lnTo>
                  <a:pt x="205" y="167"/>
                </a:lnTo>
                <a:lnTo>
                  <a:pt x="205" y="167"/>
                </a:lnTo>
                <a:lnTo>
                  <a:pt x="205" y="167"/>
                </a:lnTo>
                <a:lnTo>
                  <a:pt x="205" y="168"/>
                </a:lnTo>
                <a:lnTo>
                  <a:pt x="205" y="168"/>
                </a:lnTo>
                <a:lnTo>
                  <a:pt x="207" y="168"/>
                </a:lnTo>
                <a:lnTo>
                  <a:pt x="207" y="168"/>
                </a:lnTo>
                <a:lnTo>
                  <a:pt x="205" y="167"/>
                </a:lnTo>
                <a:lnTo>
                  <a:pt x="205" y="167"/>
                </a:lnTo>
                <a:close/>
                <a:moveTo>
                  <a:pt x="120" y="395"/>
                </a:moveTo>
                <a:lnTo>
                  <a:pt x="120" y="395"/>
                </a:lnTo>
                <a:lnTo>
                  <a:pt x="123" y="394"/>
                </a:lnTo>
                <a:lnTo>
                  <a:pt x="123" y="394"/>
                </a:lnTo>
                <a:lnTo>
                  <a:pt x="120" y="394"/>
                </a:lnTo>
                <a:lnTo>
                  <a:pt x="120" y="394"/>
                </a:lnTo>
                <a:lnTo>
                  <a:pt x="120" y="395"/>
                </a:lnTo>
                <a:lnTo>
                  <a:pt x="120" y="395"/>
                </a:lnTo>
                <a:close/>
                <a:moveTo>
                  <a:pt x="49" y="383"/>
                </a:moveTo>
                <a:lnTo>
                  <a:pt x="49" y="383"/>
                </a:lnTo>
                <a:lnTo>
                  <a:pt x="45" y="381"/>
                </a:lnTo>
                <a:lnTo>
                  <a:pt x="45" y="381"/>
                </a:lnTo>
                <a:lnTo>
                  <a:pt x="48" y="383"/>
                </a:lnTo>
                <a:lnTo>
                  <a:pt x="48" y="383"/>
                </a:lnTo>
                <a:lnTo>
                  <a:pt x="49" y="383"/>
                </a:lnTo>
                <a:lnTo>
                  <a:pt x="49" y="383"/>
                </a:lnTo>
                <a:close/>
                <a:moveTo>
                  <a:pt x="108" y="31"/>
                </a:moveTo>
                <a:lnTo>
                  <a:pt x="108" y="31"/>
                </a:lnTo>
                <a:lnTo>
                  <a:pt x="108" y="31"/>
                </a:lnTo>
                <a:lnTo>
                  <a:pt x="109" y="33"/>
                </a:lnTo>
                <a:lnTo>
                  <a:pt x="109" y="33"/>
                </a:lnTo>
                <a:lnTo>
                  <a:pt x="111" y="34"/>
                </a:lnTo>
                <a:lnTo>
                  <a:pt x="111" y="34"/>
                </a:lnTo>
                <a:lnTo>
                  <a:pt x="112" y="33"/>
                </a:lnTo>
                <a:lnTo>
                  <a:pt x="112" y="33"/>
                </a:lnTo>
                <a:lnTo>
                  <a:pt x="108" y="31"/>
                </a:lnTo>
                <a:lnTo>
                  <a:pt x="108" y="31"/>
                </a:lnTo>
                <a:close/>
                <a:moveTo>
                  <a:pt x="120" y="216"/>
                </a:moveTo>
                <a:lnTo>
                  <a:pt x="120" y="216"/>
                </a:lnTo>
                <a:lnTo>
                  <a:pt x="120" y="216"/>
                </a:lnTo>
                <a:lnTo>
                  <a:pt x="120" y="216"/>
                </a:lnTo>
                <a:lnTo>
                  <a:pt x="119" y="216"/>
                </a:lnTo>
                <a:lnTo>
                  <a:pt x="119" y="216"/>
                </a:lnTo>
                <a:lnTo>
                  <a:pt x="114" y="216"/>
                </a:lnTo>
                <a:lnTo>
                  <a:pt x="114" y="216"/>
                </a:lnTo>
                <a:lnTo>
                  <a:pt x="114" y="216"/>
                </a:lnTo>
                <a:lnTo>
                  <a:pt x="114" y="216"/>
                </a:lnTo>
                <a:lnTo>
                  <a:pt x="120" y="216"/>
                </a:lnTo>
                <a:lnTo>
                  <a:pt x="120" y="216"/>
                </a:lnTo>
                <a:close/>
                <a:moveTo>
                  <a:pt x="56" y="386"/>
                </a:moveTo>
                <a:lnTo>
                  <a:pt x="56" y="386"/>
                </a:lnTo>
                <a:lnTo>
                  <a:pt x="57" y="389"/>
                </a:lnTo>
                <a:lnTo>
                  <a:pt x="57" y="389"/>
                </a:lnTo>
                <a:lnTo>
                  <a:pt x="57" y="388"/>
                </a:lnTo>
                <a:lnTo>
                  <a:pt x="57" y="388"/>
                </a:lnTo>
                <a:lnTo>
                  <a:pt x="56" y="386"/>
                </a:lnTo>
                <a:lnTo>
                  <a:pt x="56" y="386"/>
                </a:lnTo>
                <a:close/>
                <a:moveTo>
                  <a:pt x="38" y="293"/>
                </a:moveTo>
                <a:lnTo>
                  <a:pt x="38" y="293"/>
                </a:lnTo>
                <a:lnTo>
                  <a:pt x="38" y="290"/>
                </a:lnTo>
                <a:lnTo>
                  <a:pt x="38" y="290"/>
                </a:lnTo>
                <a:lnTo>
                  <a:pt x="38" y="293"/>
                </a:lnTo>
                <a:lnTo>
                  <a:pt x="38" y="293"/>
                </a:lnTo>
                <a:lnTo>
                  <a:pt x="38" y="293"/>
                </a:lnTo>
                <a:lnTo>
                  <a:pt x="38" y="293"/>
                </a:lnTo>
                <a:lnTo>
                  <a:pt x="38" y="293"/>
                </a:lnTo>
                <a:lnTo>
                  <a:pt x="38" y="293"/>
                </a:lnTo>
                <a:close/>
                <a:moveTo>
                  <a:pt x="100" y="343"/>
                </a:moveTo>
                <a:lnTo>
                  <a:pt x="100" y="343"/>
                </a:lnTo>
                <a:lnTo>
                  <a:pt x="101" y="342"/>
                </a:lnTo>
                <a:lnTo>
                  <a:pt x="100" y="340"/>
                </a:lnTo>
                <a:lnTo>
                  <a:pt x="100" y="340"/>
                </a:lnTo>
                <a:lnTo>
                  <a:pt x="100" y="340"/>
                </a:lnTo>
                <a:lnTo>
                  <a:pt x="100" y="340"/>
                </a:lnTo>
                <a:lnTo>
                  <a:pt x="100" y="343"/>
                </a:lnTo>
                <a:lnTo>
                  <a:pt x="100" y="343"/>
                </a:lnTo>
                <a:close/>
                <a:moveTo>
                  <a:pt x="131" y="89"/>
                </a:moveTo>
                <a:lnTo>
                  <a:pt x="131" y="89"/>
                </a:lnTo>
                <a:lnTo>
                  <a:pt x="130" y="86"/>
                </a:lnTo>
                <a:lnTo>
                  <a:pt x="130" y="86"/>
                </a:lnTo>
                <a:lnTo>
                  <a:pt x="130" y="86"/>
                </a:lnTo>
                <a:lnTo>
                  <a:pt x="130" y="86"/>
                </a:lnTo>
                <a:lnTo>
                  <a:pt x="131" y="89"/>
                </a:lnTo>
                <a:lnTo>
                  <a:pt x="131" y="89"/>
                </a:lnTo>
                <a:lnTo>
                  <a:pt x="131" y="89"/>
                </a:lnTo>
                <a:lnTo>
                  <a:pt x="131" y="89"/>
                </a:lnTo>
                <a:close/>
                <a:moveTo>
                  <a:pt x="100" y="129"/>
                </a:moveTo>
                <a:lnTo>
                  <a:pt x="100" y="129"/>
                </a:lnTo>
                <a:lnTo>
                  <a:pt x="101" y="132"/>
                </a:lnTo>
                <a:lnTo>
                  <a:pt x="101" y="132"/>
                </a:lnTo>
                <a:lnTo>
                  <a:pt x="101" y="130"/>
                </a:lnTo>
                <a:lnTo>
                  <a:pt x="100" y="129"/>
                </a:lnTo>
                <a:lnTo>
                  <a:pt x="100" y="129"/>
                </a:lnTo>
                <a:close/>
                <a:moveTo>
                  <a:pt x="194" y="347"/>
                </a:moveTo>
                <a:lnTo>
                  <a:pt x="194" y="347"/>
                </a:lnTo>
                <a:lnTo>
                  <a:pt x="198" y="345"/>
                </a:lnTo>
                <a:lnTo>
                  <a:pt x="198" y="345"/>
                </a:lnTo>
                <a:lnTo>
                  <a:pt x="198" y="345"/>
                </a:lnTo>
                <a:lnTo>
                  <a:pt x="198" y="345"/>
                </a:lnTo>
                <a:lnTo>
                  <a:pt x="194" y="345"/>
                </a:lnTo>
                <a:lnTo>
                  <a:pt x="194" y="345"/>
                </a:lnTo>
                <a:lnTo>
                  <a:pt x="194" y="347"/>
                </a:lnTo>
                <a:lnTo>
                  <a:pt x="194" y="347"/>
                </a:lnTo>
                <a:close/>
                <a:moveTo>
                  <a:pt x="231" y="260"/>
                </a:moveTo>
                <a:lnTo>
                  <a:pt x="231" y="260"/>
                </a:lnTo>
                <a:lnTo>
                  <a:pt x="231" y="260"/>
                </a:lnTo>
                <a:lnTo>
                  <a:pt x="231" y="261"/>
                </a:lnTo>
                <a:lnTo>
                  <a:pt x="231" y="261"/>
                </a:lnTo>
                <a:lnTo>
                  <a:pt x="231" y="261"/>
                </a:lnTo>
                <a:lnTo>
                  <a:pt x="231" y="260"/>
                </a:lnTo>
                <a:lnTo>
                  <a:pt x="231" y="260"/>
                </a:lnTo>
                <a:close/>
                <a:moveTo>
                  <a:pt x="182" y="149"/>
                </a:moveTo>
                <a:lnTo>
                  <a:pt x="182" y="149"/>
                </a:lnTo>
                <a:lnTo>
                  <a:pt x="180" y="149"/>
                </a:lnTo>
                <a:lnTo>
                  <a:pt x="180" y="149"/>
                </a:lnTo>
                <a:lnTo>
                  <a:pt x="180" y="151"/>
                </a:lnTo>
                <a:lnTo>
                  <a:pt x="180" y="151"/>
                </a:lnTo>
                <a:lnTo>
                  <a:pt x="180" y="153"/>
                </a:lnTo>
                <a:lnTo>
                  <a:pt x="180" y="153"/>
                </a:lnTo>
                <a:lnTo>
                  <a:pt x="182" y="149"/>
                </a:lnTo>
                <a:lnTo>
                  <a:pt x="182" y="149"/>
                </a:lnTo>
                <a:close/>
                <a:moveTo>
                  <a:pt x="105" y="82"/>
                </a:moveTo>
                <a:lnTo>
                  <a:pt x="105" y="82"/>
                </a:lnTo>
                <a:lnTo>
                  <a:pt x="105" y="83"/>
                </a:lnTo>
                <a:lnTo>
                  <a:pt x="105" y="85"/>
                </a:lnTo>
                <a:lnTo>
                  <a:pt x="105" y="85"/>
                </a:lnTo>
                <a:lnTo>
                  <a:pt x="105" y="82"/>
                </a:lnTo>
                <a:lnTo>
                  <a:pt x="105" y="82"/>
                </a:lnTo>
                <a:close/>
                <a:moveTo>
                  <a:pt x="198" y="181"/>
                </a:moveTo>
                <a:lnTo>
                  <a:pt x="198" y="181"/>
                </a:lnTo>
                <a:lnTo>
                  <a:pt x="198" y="179"/>
                </a:lnTo>
                <a:lnTo>
                  <a:pt x="198" y="178"/>
                </a:lnTo>
                <a:lnTo>
                  <a:pt x="198" y="178"/>
                </a:lnTo>
                <a:lnTo>
                  <a:pt x="196" y="179"/>
                </a:lnTo>
                <a:lnTo>
                  <a:pt x="196" y="179"/>
                </a:lnTo>
                <a:lnTo>
                  <a:pt x="198" y="181"/>
                </a:lnTo>
                <a:lnTo>
                  <a:pt x="198" y="181"/>
                </a:lnTo>
                <a:close/>
                <a:moveTo>
                  <a:pt x="32" y="320"/>
                </a:moveTo>
                <a:lnTo>
                  <a:pt x="32" y="320"/>
                </a:lnTo>
                <a:lnTo>
                  <a:pt x="34" y="317"/>
                </a:lnTo>
                <a:lnTo>
                  <a:pt x="34" y="317"/>
                </a:lnTo>
                <a:lnTo>
                  <a:pt x="34" y="317"/>
                </a:lnTo>
                <a:lnTo>
                  <a:pt x="34" y="317"/>
                </a:lnTo>
                <a:lnTo>
                  <a:pt x="32" y="318"/>
                </a:lnTo>
                <a:lnTo>
                  <a:pt x="32" y="320"/>
                </a:lnTo>
                <a:lnTo>
                  <a:pt x="32" y="320"/>
                </a:lnTo>
                <a:close/>
                <a:moveTo>
                  <a:pt x="150" y="200"/>
                </a:moveTo>
                <a:lnTo>
                  <a:pt x="150" y="200"/>
                </a:lnTo>
                <a:lnTo>
                  <a:pt x="150" y="201"/>
                </a:lnTo>
                <a:lnTo>
                  <a:pt x="150" y="201"/>
                </a:lnTo>
                <a:lnTo>
                  <a:pt x="152" y="201"/>
                </a:lnTo>
                <a:lnTo>
                  <a:pt x="152" y="201"/>
                </a:lnTo>
                <a:lnTo>
                  <a:pt x="150" y="200"/>
                </a:lnTo>
                <a:lnTo>
                  <a:pt x="150" y="200"/>
                </a:lnTo>
                <a:close/>
                <a:moveTo>
                  <a:pt x="100" y="348"/>
                </a:moveTo>
                <a:lnTo>
                  <a:pt x="100" y="348"/>
                </a:lnTo>
                <a:lnTo>
                  <a:pt x="101" y="348"/>
                </a:lnTo>
                <a:lnTo>
                  <a:pt x="101" y="348"/>
                </a:lnTo>
                <a:lnTo>
                  <a:pt x="101" y="345"/>
                </a:lnTo>
                <a:lnTo>
                  <a:pt x="101" y="345"/>
                </a:lnTo>
                <a:lnTo>
                  <a:pt x="100" y="347"/>
                </a:lnTo>
                <a:lnTo>
                  <a:pt x="100" y="348"/>
                </a:lnTo>
                <a:lnTo>
                  <a:pt x="100" y="348"/>
                </a:lnTo>
                <a:close/>
                <a:moveTo>
                  <a:pt x="164" y="324"/>
                </a:moveTo>
                <a:lnTo>
                  <a:pt x="164" y="324"/>
                </a:lnTo>
                <a:lnTo>
                  <a:pt x="163" y="326"/>
                </a:lnTo>
                <a:lnTo>
                  <a:pt x="163" y="326"/>
                </a:lnTo>
                <a:lnTo>
                  <a:pt x="163" y="328"/>
                </a:lnTo>
                <a:lnTo>
                  <a:pt x="163" y="328"/>
                </a:lnTo>
                <a:lnTo>
                  <a:pt x="164" y="328"/>
                </a:lnTo>
                <a:lnTo>
                  <a:pt x="164" y="328"/>
                </a:lnTo>
                <a:lnTo>
                  <a:pt x="164" y="324"/>
                </a:lnTo>
                <a:lnTo>
                  <a:pt x="164" y="324"/>
                </a:lnTo>
                <a:close/>
                <a:moveTo>
                  <a:pt x="22" y="321"/>
                </a:moveTo>
                <a:lnTo>
                  <a:pt x="22" y="321"/>
                </a:lnTo>
                <a:lnTo>
                  <a:pt x="21" y="323"/>
                </a:lnTo>
                <a:lnTo>
                  <a:pt x="21" y="323"/>
                </a:lnTo>
                <a:lnTo>
                  <a:pt x="21" y="323"/>
                </a:lnTo>
                <a:lnTo>
                  <a:pt x="22" y="323"/>
                </a:lnTo>
                <a:lnTo>
                  <a:pt x="22" y="323"/>
                </a:lnTo>
                <a:lnTo>
                  <a:pt x="22" y="321"/>
                </a:lnTo>
                <a:lnTo>
                  <a:pt x="22" y="321"/>
                </a:lnTo>
                <a:close/>
                <a:moveTo>
                  <a:pt x="101" y="64"/>
                </a:moveTo>
                <a:lnTo>
                  <a:pt x="101" y="64"/>
                </a:lnTo>
                <a:lnTo>
                  <a:pt x="100" y="64"/>
                </a:lnTo>
                <a:lnTo>
                  <a:pt x="100" y="64"/>
                </a:lnTo>
                <a:lnTo>
                  <a:pt x="101" y="66"/>
                </a:lnTo>
                <a:lnTo>
                  <a:pt x="101" y="66"/>
                </a:lnTo>
                <a:lnTo>
                  <a:pt x="103" y="64"/>
                </a:lnTo>
                <a:lnTo>
                  <a:pt x="103" y="64"/>
                </a:lnTo>
                <a:lnTo>
                  <a:pt x="101" y="64"/>
                </a:lnTo>
                <a:lnTo>
                  <a:pt x="101" y="64"/>
                </a:lnTo>
                <a:close/>
                <a:moveTo>
                  <a:pt x="191" y="242"/>
                </a:moveTo>
                <a:lnTo>
                  <a:pt x="191" y="242"/>
                </a:lnTo>
                <a:lnTo>
                  <a:pt x="191" y="242"/>
                </a:lnTo>
                <a:lnTo>
                  <a:pt x="191" y="242"/>
                </a:lnTo>
                <a:lnTo>
                  <a:pt x="191" y="242"/>
                </a:lnTo>
                <a:lnTo>
                  <a:pt x="191" y="242"/>
                </a:lnTo>
                <a:lnTo>
                  <a:pt x="188" y="242"/>
                </a:lnTo>
                <a:lnTo>
                  <a:pt x="188" y="242"/>
                </a:lnTo>
                <a:lnTo>
                  <a:pt x="188" y="242"/>
                </a:lnTo>
                <a:lnTo>
                  <a:pt x="188" y="242"/>
                </a:lnTo>
                <a:lnTo>
                  <a:pt x="191" y="242"/>
                </a:lnTo>
                <a:lnTo>
                  <a:pt x="191" y="242"/>
                </a:lnTo>
                <a:close/>
                <a:moveTo>
                  <a:pt x="188" y="340"/>
                </a:moveTo>
                <a:lnTo>
                  <a:pt x="188" y="340"/>
                </a:lnTo>
                <a:lnTo>
                  <a:pt x="187" y="340"/>
                </a:lnTo>
                <a:lnTo>
                  <a:pt x="187" y="340"/>
                </a:lnTo>
                <a:lnTo>
                  <a:pt x="187" y="342"/>
                </a:lnTo>
                <a:lnTo>
                  <a:pt x="187" y="342"/>
                </a:lnTo>
                <a:lnTo>
                  <a:pt x="187" y="342"/>
                </a:lnTo>
                <a:lnTo>
                  <a:pt x="187" y="342"/>
                </a:lnTo>
                <a:lnTo>
                  <a:pt x="188" y="342"/>
                </a:lnTo>
                <a:lnTo>
                  <a:pt x="188" y="342"/>
                </a:lnTo>
                <a:lnTo>
                  <a:pt x="188" y="340"/>
                </a:lnTo>
                <a:lnTo>
                  <a:pt x="188" y="340"/>
                </a:lnTo>
                <a:close/>
                <a:moveTo>
                  <a:pt x="116" y="395"/>
                </a:moveTo>
                <a:lnTo>
                  <a:pt x="116" y="395"/>
                </a:lnTo>
                <a:lnTo>
                  <a:pt x="117" y="395"/>
                </a:lnTo>
                <a:lnTo>
                  <a:pt x="117" y="395"/>
                </a:lnTo>
                <a:lnTo>
                  <a:pt x="117" y="394"/>
                </a:lnTo>
                <a:lnTo>
                  <a:pt x="117" y="394"/>
                </a:lnTo>
                <a:lnTo>
                  <a:pt x="116" y="394"/>
                </a:lnTo>
                <a:lnTo>
                  <a:pt x="116" y="394"/>
                </a:lnTo>
                <a:lnTo>
                  <a:pt x="116" y="395"/>
                </a:lnTo>
                <a:lnTo>
                  <a:pt x="116" y="395"/>
                </a:lnTo>
                <a:close/>
                <a:moveTo>
                  <a:pt x="73" y="15"/>
                </a:moveTo>
                <a:lnTo>
                  <a:pt x="73" y="15"/>
                </a:lnTo>
                <a:lnTo>
                  <a:pt x="71" y="15"/>
                </a:lnTo>
                <a:lnTo>
                  <a:pt x="71" y="15"/>
                </a:lnTo>
                <a:lnTo>
                  <a:pt x="68" y="14"/>
                </a:lnTo>
                <a:lnTo>
                  <a:pt x="68" y="14"/>
                </a:lnTo>
                <a:lnTo>
                  <a:pt x="73" y="15"/>
                </a:lnTo>
                <a:lnTo>
                  <a:pt x="73" y="15"/>
                </a:lnTo>
                <a:close/>
                <a:moveTo>
                  <a:pt x="98" y="373"/>
                </a:moveTo>
                <a:lnTo>
                  <a:pt x="98" y="373"/>
                </a:lnTo>
                <a:lnTo>
                  <a:pt x="98" y="370"/>
                </a:lnTo>
                <a:lnTo>
                  <a:pt x="98" y="369"/>
                </a:lnTo>
                <a:lnTo>
                  <a:pt x="98" y="369"/>
                </a:lnTo>
                <a:lnTo>
                  <a:pt x="97" y="370"/>
                </a:lnTo>
                <a:lnTo>
                  <a:pt x="98" y="373"/>
                </a:lnTo>
                <a:lnTo>
                  <a:pt x="98" y="373"/>
                </a:lnTo>
                <a:close/>
                <a:moveTo>
                  <a:pt x="119" y="377"/>
                </a:moveTo>
                <a:lnTo>
                  <a:pt x="119" y="377"/>
                </a:lnTo>
                <a:lnTo>
                  <a:pt x="119" y="377"/>
                </a:lnTo>
                <a:lnTo>
                  <a:pt x="119" y="377"/>
                </a:lnTo>
                <a:lnTo>
                  <a:pt x="114" y="377"/>
                </a:lnTo>
                <a:lnTo>
                  <a:pt x="114" y="377"/>
                </a:lnTo>
                <a:lnTo>
                  <a:pt x="114" y="377"/>
                </a:lnTo>
                <a:lnTo>
                  <a:pt x="114" y="377"/>
                </a:lnTo>
                <a:lnTo>
                  <a:pt x="119" y="377"/>
                </a:lnTo>
                <a:lnTo>
                  <a:pt x="119" y="377"/>
                </a:lnTo>
                <a:close/>
                <a:moveTo>
                  <a:pt x="171" y="179"/>
                </a:moveTo>
                <a:lnTo>
                  <a:pt x="171" y="179"/>
                </a:lnTo>
                <a:lnTo>
                  <a:pt x="169" y="179"/>
                </a:lnTo>
                <a:lnTo>
                  <a:pt x="169" y="179"/>
                </a:lnTo>
                <a:lnTo>
                  <a:pt x="168" y="183"/>
                </a:lnTo>
                <a:lnTo>
                  <a:pt x="168" y="183"/>
                </a:lnTo>
                <a:lnTo>
                  <a:pt x="169" y="183"/>
                </a:lnTo>
                <a:lnTo>
                  <a:pt x="169" y="183"/>
                </a:lnTo>
                <a:lnTo>
                  <a:pt x="171" y="179"/>
                </a:lnTo>
                <a:lnTo>
                  <a:pt x="171" y="179"/>
                </a:lnTo>
                <a:close/>
                <a:moveTo>
                  <a:pt x="51" y="402"/>
                </a:moveTo>
                <a:lnTo>
                  <a:pt x="51" y="402"/>
                </a:lnTo>
                <a:lnTo>
                  <a:pt x="51" y="400"/>
                </a:lnTo>
                <a:lnTo>
                  <a:pt x="51" y="400"/>
                </a:lnTo>
                <a:lnTo>
                  <a:pt x="45" y="397"/>
                </a:lnTo>
                <a:lnTo>
                  <a:pt x="45" y="397"/>
                </a:lnTo>
                <a:lnTo>
                  <a:pt x="45" y="399"/>
                </a:lnTo>
                <a:lnTo>
                  <a:pt x="45" y="399"/>
                </a:lnTo>
                <a:lnTo>
                  <a:pt x="51" y="402"/>
                </a:lnTo>
                <a:lnTo>
                  <a:pt x="51" y="402"/>
                </a:lnTo>
                <a:close/>
                <a:moveTo>
                  <a:pt x="112" y="119"/>
                </a:moveTo>
                <a:lnTo>
                  <a:pt x="112" y="119"/>
                </a:lnTo>
                <a:lnTo>
                  <a:pt x="112" y="119"/>
                </a:lnTo>
                <a:lnTo>
                  <a:pt x="112" y="119"/>
                </a:lnTo>
                <a:lnTo>
                  <a:pt x="112" y="118"/>
                </a:lnTo>
                <a:lnTo>
                  <a:pt x="112" y="118"/>
                </a:lnTo>
                <a:lnTo>
                  <a:pt x="111" y="116"/>
                </a:lnTo>
                <a:lnTo>
                  <a:pt x="111" y="116"/>
                </a:lnTo>
                <a:lnTo>
                  <a:pt x="111" y="116"/>
                </a:lnTo>
                <a:lnTo>
                  <a:pt x="111" y="116"/>
                </a:lnTo>
                <a:lnTo>
                  <a:pt x="112" y="119"/>
                </a:lnTo>
                <a:lnTo>
                  <a:pt x="112" y="119"/>
                </a:lnTo>
                <a:close/>
                <a:moveTo>
                  <a:pt x="79" y="369"/>
                </a:moveTo>
                <a:lnTo>
                  <a:pt x="79" y="369"/>
                </a:lnTo>
                <a:lnTo>
                  <a:pt x="79" y="370"/>
                </a:lnTo>
                <a:lnTo>
                  <a:pt x="79" y="370"/>
                </a:lnTo>
                <a:lnTo>
                  <a:pt x="79" y="370"/>
                </a:lnTo>
                <a:lnTo>
                  <a:pt x="79" y="370"/>
                </a:lnTo>
                <a:lnTo>
                  <a:pt x="79" y="369"/>
                </a:lnTo>
                <a:lnTo>
                  <a:pt x="79" y="369"/>
                </a:lnTo>
                <a:close/>
                <a:moveTo>
                  <a:pt x="152" y="162"/>
                </a:moveTo>
                <a:lnTo>
                  <a:pt x="152" y="162"/>
                </a:lnTo>
                <a:lnTo>
                  <a:pt x="150" y="164"/>
                </a:lnTo>
                <a:lnTo>
                  <a:pt x="150" y="164"/>
                </a:lnTo>
                <a:lnTo>
                  <a:pt x="152" y="164"/>
                </a:lnTo>
                <a:lnTo>
                  <a:pt x="152" y="164"/>
                </a:lnTo>
                <a:lnTo>
                  <a:pt x="152" y="162"/>
                </a:lnTo>
                <a:lnTo>
                  <a:pt x="152" y="162"/>
                </a:lnTo>
                <a:close/>
                <a:moveTo>
                  <a:pt x="220" y="287"/>
                </a:moveTo>
                <a:lnTo>
                  <a:pt x="220" y="287"/>
                </a:lnTo>
                <a:lnTo>
                  <a:pt x="221" y="285"/>
                </a:lnTo>
                <a:lnTo>
                  <a:pt x="221" y="285"/>
                </a:lnTo>
                <a:lnTo>
                  <a:pt x="220" y="283"/>
                </a:lnTo>
                <a:lnTo>
                  <a:pt x="220" y="283"/>
                </a:lnTo>
                <a:lnTo>
                  <a:pt x="220" y="283"/>
                </a:lnTo>
                <a:lnTo>
                  <a:pt x="220" y="283"/>
                </a:lnTo>
                <a:lnTo>
                  <a:pt x="220" y="287"/>
                </a:lnTo>
                <a:lnTo>
                  <a:pt x="220" y="287"/>
                </a:lnTo>
                <a:close/>
                <a:moveTo>
                  <a:pt x="212" y="170"/>
                </a:moveTo>
                <a:lnTo>
                  <a:pt x="212" y="170"/>
                </a:lnTo>
                <a:lnTo>
                  <a:pt x="212" y="170"/>
                </a:lnTo>
                <a:lnTo>
                  <a:pt x="212" y="170"/>
                </a:lnTo>
                <a:lnTo>
                  <a:pt x="213" y="173"/>
                </a:lnTo>
                <a:lnTo>
                  <a:pt x="213" y="173"/>
                </a:lnTo>
                <a:lnTo>
                  <a:pt x="215" y="171"/>
                </a:lnTo>
                <a:lnTo>
                  <a:pt x="215" y="171"/>
                </a:lnTo>
                <a:lnTo>
                  <a:pt x="212" y="170"/>
                </a:lnTo>
                <a:lnTo>
                  <a:pt x="212" y="170"/>
                </a:lnTo>
                <a:close/>
                <a:moveTo>
                  <a:pt x="180" y="359"/>
                </a:moveTo>
                <a:lnTo>
                  <a:pt x="180" y="359"/>
                </a:lnTo>
                <a:lnTo>
                  <a:pt x="180" y="361"/>
                </a:lnTo>
                <a:lnTo>
                  <a:pt x="180" y="362"/>
                </a:lnTo>
                <a:lnTo>
                  <a:pt x="180" y="362"/>
                </a:lnTo>
                <a:lnTo>
                  <a:pt x="180" y="361"/>
                </a:lnTo>
                <a:lnTo>
                  <a:pt x="180" y="359"/>
                </a:lnTo>
                <a:lnTo>
                  <a:pt x="180" y="359"/>
                </a:lnTo>
                <a:close/>
                <a:moveTo>
                  <a:pt x="13" y="326"/>
                </a:moveTo>
                <a:lnTo>
                  <a:pt x="13" y="326"/>
                </a:lnTo>
                <a:lnTo>
                  <a:pt x="11" y="329"/>
                </a:lnTo>
                <a:lnTo>
                  <a:pt x="11" y="329"/>
                </a:lnTo>
                <a:lnTo>
                  <a:pt x="13" y="329"/>
                </a:lnTo>
                <a:lnTo>
                  <a:pt x="13" y="326"/>
                </a:lnTo>
                <a:lnTo>
                  <a:pt x="13" y="326"/>
                </a:lnTo>
                <a:close/>
                <a:moveTo>
                  <a:pt x="205" y="347"/>
                </a:moveTo>
                <a:lnTo>
                  <a:pt x="205" y="347"/>
                </a:lnTo>
                <a:lnTo>
                  <a:pt x="204" y="347"/>
                </a:lnTo>
                <a:lnTo>
                  <a:pt x="204" y="347"/>
                </a:lnTo>
                <a:lnTo>
                  <a:pt x="204" y="348"/>
                </a:lnTo>
                <a:lnTo>
                  <a:pt x="204" y="348"/>
                </a:lnTo>
                <a:lnTo>
                  <a:pt x="204" y="348"/>
                </a:lnTo>
                <a:lnTo>
                  <a:pt x="204" y="348"/>
                </a:lnTo>
                <a:lnTo>
                  <a:pt x="205" y="347"/>
                </a:lnTo>
                <a:lnTo>
                  <a:pt x="205" y="347"/>
                </a:lnTo>
                <a:close/>
                <a:moveTo>
                  <a:pt x="22" y="334"/>
                </a:moveTo>
                <a:lnTo>
                  <a:pt x="22" y="334"/>
                </a:lnTo>
                <a:lnTo>
                  <a:pt x="22" y="334"/>
                </a:lnTo>
                <a:lnTo>
                  <a:pt x="22" y="336"/>
                </a:lnTo>
                <a:lnTo>
                  <a:pt x="22" y="336"/>
                </a:lnTo>
                <a:lnTo>
                  <a:pt x="22" y="334"/>
                </a:lnTo>
                <a:lnTo>
                  <a:pt x="22" y="334"/>
                </a:lnTo>
                <a:lnTo>
                  <a:pt x="22" y="334"/>
                </a:lnTo>
                <a:close/>
                <a:moveTo>
                  <a:pt x="45" y="318"/>
                </a:moveTo>
                <a:lnTo>
                  <a:pt x="45" y="318"/>
                </a:lnTo>
                <a:lnTo>
                  <a:pt x="45" y="320"/>
                </a:lnTo>
                <a:lnTo>
                  <a:pt x="45" y="320"/>
                </a:lnTo>
                <a:lnTo>
                  <a:pt x="45" y="321"/>
                </a:lnTo>
                <a:lnTo>
                  <a:pt x="45" y="321"/>
                </a:lnTo>
                <a:lnTo>
                  <a:pt x="45" y="321"/>
                </a:lnTo>
                <a:lnTo>
                  <a:pt x="45" y="321"/>
                </a:lnTo>
                <a:lnTo>
                  <a:pt x="45" y="318"/>
                </a:lnTo>
                <a:lnTo>
                  <a:pt x="45" y="318"/>
                </a:lnTo>
                <a:close/>
                <a:moveTo>
                  <a:pt x="27" y="321"/>
                </a:moveTo>
                <a:lnTo>
                  <a:pt x="27" y="321"/>
                </a:lnTo>
                <a:lnTo>
                  <a:pt x="27" y="321"/>
                </a:lnTo>
                <a:lnTo>
                  <a:pt x="27" y="321"/>
                </a:lnTo>
                <a:lnTo>
                  <a:pt x="29" y="320"/>
                </a:lnTo>
                <a:lnTo>
                  <a:pt x="29" y="320"/>
                </a:lnTo>
                <a:lnTo>
                  <a:pt x="29" y="320"/>
                </a:lnTo>
                <a:lnTo>
                  <a:pt x="29" y="320"/>
                </a:lnTo>
                <a:lnTo>
                  <a:pt x="27" y="321"/>
                </a:lnTo>
                <a:lnTo>
                  <a:pt x="27" y="321"/>
                </a:lnTo>
                <a:close/>
                <a:moveTo>
                  <a:pt x="142" y="402"/>
                </a:moveTo>
                <a:lnTo>
                  <a:pt x="142" y="402"/>
                </a:lnTo>
                <a:lnTo>
                  <a:pt x="147" y="402"/>
                </a:lnTo>
                <a:lnTo>
                  <a:pt x="147" y="402"/>
                </a:lnTo>
                <a:lnTo>
                  <a:pt x="147" y="402"/>
                </a:lnTo>
                <a:lnTo>
                  <a:pt x="147" y="402"/>
                </a:lnTo>
                <a:lnTo>
                  <a:pt x="142" y="402"/>
                </a:lnTo>
                <a:lnTo>
                  <a:pt x="142" y="402"/>
                </a:lnTo>
                <a:close/>
                <a:moveTo>
                  <a:pt x="169" y="104"/>
                </a:moveTo>
                <a:lnTo>
                  <a:pt x="169" y="104"/>
                </a:lnTo>
                <a:lnTo>
                  <a:pt x="169" y="104"/>
                </a:lnTo>
                <a:lnTo>
                  <a:pt x="169" y="104"/>
                </a:lnTo>
                <a:lnTo>
                  <a:pt x="168" y="104"/>
                </a:lnTo>
                <a:lnTo>
                  <a:pt x="168" y="104"/>
                </a:lnTo>
                <a:lnTo>
                  <a:pt x="168" y="105"/>
                </a:lnTo>
                <a:lnTo>
                  <a:pt x="168" y="105"/>
                </a:lnTo>
                <a:lnTo>
                  <a:pt x="169" y="104"/>
                </a:lnTo>
                <a:lnTo>
                  <a:pt x="169" y="104"/>
                </a:lnTo>
                <a:close/>
                <a:moveTo>
                  <a:pt x="97" y="351"/>
                </a:moveTo>
                <a:lnTo>
                  <a:pt x="97" y="351"/>
                </a:lnTo>
                <a:lnTo>
                  <a:pt x="98" y="353"/>
                </a:lnTo>
                <a:lnTo>
                  <a:pt x="98" y="353"/>
                </a:lnTo>
                <a:lnTo>
                  <a:pt x="98" y="353"/>
                </a:lnTo>
                <a:lnTo>
                  <a:pt x="98" y="353"/>
                </a:lnTo>
                <a:lnTo>
                  <a:pt x="98" y="351"/>
                </a:lnTo>
                <a:lnTo>
                  <a:pt x="98" y="351"/>
                </a:lnTo>
                <a:lnTo>
                  <a:pt x="97" y="351"/>
                </a:lnTo>
                <a:lnTo>
                  <a:pt x="97" y="351"/>
                </a:lnTo>
                <a:close/>
                <a:moveTo>
                  <a:pt x="106" y="143"/>
                </a:moveTo>
                <a:lnTo>
                  <a:pt x="106" y="143"/>
                </a:lnTo>
                <a:lnTo>
                  <a:pt x="106" y="143"/>
                </a:lnTo>
                <a:lnTo>
                  <a:pt x="106" y="143"/>
                </a:lnTo>
                <a:lnTo>
                  <a:pt x="106" y="137"/>
                </a:lnTo>
                <a:lnTo>
                  <a:pt x="106" y="137"/>
                </a:lnTo>
                <a:lnTo>
                  <a:pt x="106" y="137"/>
                </a:lnTo>
                <a:lnTo>
                  <a:pt x="106" y="137"/>
                </a:lnTo>
                <a:lnTo>
                  <a:pt x="106" y="143"/>
                </a:lnTo>
                <a:lnTo>
                  <a:pt x="106" y="143"/>
                </a:lnTo>
                <a:close/>
                <a:moveTo>
                  <a:pt x="112" y="112"/>
                </a:moveTo>
                <a:lnTo>
                  <a:pt x="112" y="112"/>
                </a:lnTo>
                <a:lnTo>
                  <a:pt x="112" y="112"/>
                </a:lnTo>
                <a:lnTo>
                  <a:pt x="112" y="112"/>
                </a:lnTo>
                <a:lnTo>
                  <a:pt x="109" y="112"/>
                </a:lnTo>
                <a:lnTo>
                  <a:pt x="109" y="112"/>
                </a:lnTo>
                <a:lnTo>
                  <a:pt x="111" y="113"/>
                </a:lnTo>
                <a:lnTo>
                  <a:pt x="111" y="113"/>
                </a:lnTo>
                <a:lnTo>
                  <a:pt x="112" y="112"/>
                </a:lnTo>
                <a:lnTo>
                  <a:pt x="112" y="112"/>
                </a:lnTo>
                <a:close/>
                <a:moveTo>
                  <a:pt x="149" y="153"/>
                </a:moveTo>
                <a:lnTo>
                  <a:pt x="149" y="153"/>
                </a:lnTo>
                <a:lnTo>
                  <a:pt x="147" y="154"/>
                </a:lnTo>
                <a:lnTo>
                  <a:pt x="147" y="156"/>
                </a:lnTo>
                <a:lnTo>
                  <a:pt x="147" y="156"/>
                </a:lnTo>
                <a:lnTo>
                  <a:pt x="149" y="153"/>
                </a:lnTo>
                <a:lnTo>
                  <a:pt x="149" y="153"/>
                </a:lnTo>
                <a:close/>
                <a:moveTo>
                  <a:pt x="59" y="246"/>
                </a:moveTo>
                <a:lnTo>
                  <a:pt x="59" y="246"/>
                </a:lnTo>
                <a:lnTo>
                  <a:pt x="59" y="246"/>
                </a:lnTo>
                <a:lnTo>
                  <a:pt x="59" y="246"/>
                </a:lnTo>
                <a:lnTo>
                  <a:pt x="60" y="247"/>
                </a:lnTo>
                <a:lnTo>
                  <a:pt x="60" y="247"/>
                </a:lnTo>
                <a:lnTo>
                  <a:pt x="60" y="247"/>
                </a:lnTo>
                <a:lnTo>
                  <a:pt x="60" y="247"/>
                </a:lnTo>
                <a:lnTo>
                  <a:pt x="59" y="246"/>
                </a:lnTo>
                <a:lnTo>
                  <a:pt x="59" y="246"/>
                </a:lnTo>
                <a:close/>
                <a:moveTo>
                  <a:pt x="106" y="171"/>
                </a:moveTo>
                <a:lnTo>
                  <a:pt x="106" y="171"/>
                </a:lnTo>
                <a:lnTo>
                  <a:pt x="108" y="171"/>
                </a:lnTo>
                <a:lnTo>
                  <a:pt x="108" y="171"/>
                </a:lnTo>
                <a:lnTo>
                  <a:pt x="106" y="170"/>
                </a:lnTo>
                <a:lnTo>
                  <a:pt x="106" y="170"/>
                </a:lnTo>
                <a:lnTo>
                  <a:pt x="105" y="170"/>
                </a:lnTo>
                <a:lnTo>
                  <a:pt x="105" y="170"/>
                </a:lnTo>
                <a:lnTo>
                  <a:pt x="106" y="171"/>
                </a:lnTo>
                <a:lnTo>
                  <a:pt x="106" y="171"/>
                </a:lnTo>
                <a:close/>
                <a:moveTo>
                  <a:pt x="202" y="231"/>
                </a:moveTo>
                <a:lnTo>
                  <a:pt x="202" y="231"/>
                </a:lnTo>
                <a:lnTo>
                  <a:pt x="201" y="230"/>
                </a:lnTo>
                <a:lnTo>
                  <a:pt x="201" y="231"/>
                </a:lnTo>
                <a:lnTo>
                  <a:pt x="201" y="231"/>
                </a:lnTo>
                <a:lnTo>
                  <a:pt x="202" y="231"/>
                </a:lnTo>
                <a:lnTo>
                  <a:pt x="202" y="231"/>
                </a:lnTo>
                <a:lnTo>
                  <a:pt x="202" y="231"/>
                </a:lnTo>
                <a:lnTo>
                  <a:pt x="202" y="231"/>
                </a:lnTo>
                <a:close/>
                <a:moveTo>
                  <a:pt x="198" y="167"/>
                </a:moveTo>
                <a:lnTo>
                  <a:pt x="198" y="167"/>
                </a:lnTo>
                <a:lnTo>
                  <a:pt x="199" y="167"/>
                </a:lnTo>
                <a:lnTo>
                  <a:pt x="199" y="167"/>
                </a:lnTo>
                <a:lnTo>
                  <a:pt x="198" y="164"/>
                </a:lnTo>
                <a:lnTo>
                  <a:pt x="198" y="164"/>
                </a:lnTo>
                <a:lnTo>
                  <a:pt x="198" y="164"/>
                </a:lnTo>
                <a:lnTo>
                  <a:pt x="198" y="164"/>
                </a:lnTo>
                <a:lnTo>
                  <a:pt x="198" y="167"/>
                </a:lnTo>
                <a:lnTo>
                  <a:pt x="198" y="167"/>
                </a:lnTo>
                <a:close/>
                <a:moveTo>
                  <a:pt x="226" y="220"/>
                </a:moveTo>
                <a:lnTo>
                  <a:pt x="226" y="220"/>
                </a:lnTo>
                <a:lnTo>
                  <a:pt x="224" y="220"/>
                </a:lnTo>
                <a:lnTo>
                  <a:pt x="224" y="220"/>
                </a:lnTo>
                <a:lnTo>
                  <a:pt x="224" y="220"/>
                </a:lnTo>
                <a:lnTo>
                  <a:pt x="224" y="222"/>
                </a:lnTo>
                <a:lnTo>
                  <a:pt x="224" y="222"/>
                </a:lnTo>
                <a:lnTo>
                  <a:pt x="226" y="220"/>
                </a:lnTo>
                <a:lnTo>
                  <a:pt x="226" y="220"/>
                </a:lnTo>
                <a:close/>
                <a:moveTo>
                  <a:pt x="95" y="71"/>
                </a:moveTo>
                <a:lnTo>
                  <a:pt x="95" y="71"/>
                </a:lnTo>
                <a:lnTo>
                  <a:pt x="95" y="72"/>
                </a:lnTo>
                <a:lnTo>
                  <a:pt x="95" y="72"/>
                </a:lnTo>
                <a:lnTo>
                  <a:pt x="95" y="74"/>
                </a:lnTo>
                <a:lnTo>
                  <a:pt x="95" y="74"/>
                </a:lnTo>
                <a:lnTo>
                  <a:pt x="95" y="71"/>
                </a:lnTo>
                <a:lnTo>
                  <a:pt x="95" y="71"/>
                </a:lnTo>
                <a:close/>
                <a:moveTo>
                  <a:pt x="177" y="249"/>
                </a:moveTo>
                <a:lnTo>
                  <a:pt x="177" y="249"/>
                </a:lnTo>
                <a:lnTo>
                  <a:pt x="177" y="247"/>
                </a:lnTo>
                <a:lnTo>
                  <a:pt x="177" y="247"/>
                </a:lnTo>
                <a:lnTo>
                  <a:pt x="175" y="247"/>
                </a:lnTo>
                <a:lnTo>
                  <a:pt x="175" y="247"/>
                </a:lnTo>
                <a:lnTo>
                  <a:pt x="177" y="249"/>
                </a:lnTo>
                <a:lnTo>
                  <a:pt x="177" y="249"/>
                </a:lnTo>
                <a:close/>
                <a:moveTo>
                  <a:pt x="146" y="148"/>
                </a:moveTo>
                <a:lnTo>
                  <a:pt x="146" y="148"/>
                </a:lnTo>
                <a:lnTo>
                  <a:pt x="146" y="145"/>
                </a:lnTo>
                <a:lnTo>
                  <a:pt x="146" y="145"/>
                </a:lnTo>
                <a:lnTo>
                  <a:pt x="144" y="146"/>
                </a:lnTo>
                <a:lnTo>
                  <a:pt x="146" y="148"/>
                </a:lnTo>
                <a:lnTo>
                  <a:pt x="146" y="148"/>
                </a:lnTo>
                <a:close/>
                <a:moveTo>
                  <a:pt x="75" y="217"/>
                </a:moveTo>
                <a:lnTo>
                  <a:pt x="75" y="217"/>
                </a:lnTo>
                <a:lnTo>
                  <a:pt x="75" y="217"/>
                </a:lnTo>
                <a:lnTo>
                  <a:pt x="75" y="217"/>
                </a:lnTo>
                <a:lnTo>
                  <a:pt x="73" y="219"/>
                </a:lnTo>
                <a:lnTo>
                  <a:pt x="73" y="219"/>
                </a:lnTo>
                <a:lnTo>
                  <a:pt x="73" y="220"/>
                </a:lnTo>
                <a:lnTo>
                  <a:pt x="73" y="220"/>
                </a:lnTo>
                <a:lnTo>
                  <a:pt x="73" y="220"/>
                </a:lnTo>
                <a:lnTo>
                  <a:pt x="75" y="217"/>
                </a:lnTo>
                <a:lnTo>
                  <a:pt x="75" y="217"/>
                </a:lnTo>
                <a:close/>
                <a:moveTo>
                  <a:pt x="106" y="203"/>
                </a:moveTo>
                <a:lnTo>
                  <a:pt x="106" y="203"/>
                </a:lnTo>
                <a:lnTo>
                  <a:pt x="106" y="203"/>
                </a:lnTo>
                <a:lnTo>
                  <a:pt x="106" y="203"/>
                </a:lnTo>
                <a:lnTo>
                  <a:pt x="108" y="203"/>
                </a:lnTo>
                <a:lnTo>
                  <a:pt x="108" y="203"/>
                </a:lnTo>
                <a:lnTo>
                  <a:pt x="106" y="203"/>
                </a:lnTo>
                <a:lnTo>
                  <a:pt x="106" y="203"/>
                </a:lnTo>
                <a:lnTo>
                  <a:pt x="106" y="201"/>
                </a:lnTo>
                <a:lnTo>
                  <a:pt x="106" y="201"/>
                </a:lnTo>
                <a:lnTo>
                  <a:pt x="106" y="203"/>
                </a:lnTo>
                <a:lnTo>
                  <a:pt x="106" y="203"/>
                </a:lnTo>
                <a:close/>
                <a:moveTo>
                  <a:pt x="228" y="263"/>
                </a:moveTo>
                <a:lnTo>
                  <a:pt x="228" y="263"/>
                </a:lnTo>
                <a:lnTo>
                  <a:pt x="228" y="263"/>
                </a:lnTo>
                <a:lnTo>
                  <a:pt x="228" y="265"/>
                </a:lnTo>
                <a:lnTo>
                  <a:pt x="228" y="265"/>
                </a:lnTo>
                <a:lnTo>
                  <a:pt x="228" y="265"/>
                </a:lnTo>
                <a:lnTo>
                  <a:pt x="228" y="263"/>
                </a:lnTo>
                <a:lnTo>
                  <a:pt x="228" y="263"/>
                </a:lnTo>
                <a:close/>
                <a:moveTo>
                  <a:pt x="79" y="246"/>
                </a:moveTo>
                <a:lnTo>
                  <a:pt x="79" y="246"/>
                </a:lnTo>
                <a:lnTo>
                  <a:pt x="79" y="242"/>
                </a:lnTo>
                <a:lnTo>
                  <a:pt x="79" y="242"/>
                </a:lnTo>
                <a:lnTo>
                  <a:pt x="79" y="246"/>
                </a:lnTo>
                <a:lnTo>
                  <a:pt x="79" y="246"/>
                </a:lnTo>
                <a:close/>
                <a:moveTo>
                  <a:pt x="164" y="173"/>
                </a:moveTo>
                <a:lnTo>
                  <a:pt x="164" y="173"/>
                </a:lnTo>
                <a:lnTo>
                  <a:pt x="164" y="171"/>
                </a:lnTo>
                <a:lnTo>
                  <a:pt x="164" y="170"/>
                </a:lnTo>
                <a:lnTo>
                  <a:pt x="164" y="170"/>
                </a:lnTo>
                <a:lnTo>
                  <a:pt x="164" y="170"/>
                </a:lnTo>
                <a:lnTo>
                  <a:pt x="164" y="170"/>
                </a:lnTo>
                <a:lnTo>
                  <a:pt x="164" y="173"/>
                </a:lnTo>
                <a:lnTo>
                  <a:pt x="164" y="173"/>
                </a:lnTo>
                <a:close/>
                <a:moveTo>
                  <a:pt x="215" y="235"/>
                </a:moveTo>
                <a:lnTo>
                  <a:pt x="215" y="235"/>
                </a:lnTo>
                <a:lnTo>
                  <a:pt x="217" y="231"/>
                </a:lnTo>
                <a:lnTo>
                  <a:pt x="217" y="231"/>
                </a:lnTo>
                <a:lnTo>
                  <a:pt x="215" y="233"/>
                </a:lnTo>
                <a:lnTo>
                  <a:pt x="215" y="235"/>
                </a:lnTo>
                <a:lnTo>
                  <a:pt x="215" y="235"/>
                </a:lnTo>
                <a:close/>
                <a:moveTo>
                  <a:pt x="114" y="206"/>
                </a:moveTo>
                <a:lnTo>
                  <a:pt x="114" y="206"/>
                </a:lnTo>
                <a:lnTo>
                  <a:pt x="116" y="208"/>
                </a:lnTo>
                <a:lnTo>
                  <a:pt x="116" y="208"/>
                </a:lnTo>
                <a:lnTo>
                  <a:pt x="117" y="206"/>
                </a:lnTo>
                <a:lnTo>
                  <a:pt x="117" y="206"/>
                </a:lnTo>
                <a:lnTo>
                  <a:pt x="114" y="206"/>
                </a:lnTo>
                <a:lnTo>
                  <a:pt x="114" y="206"/>
                </a:lnTo>
                <a:close/>
                <a:moveTo>
                  <a:pt x="16" y="336"/>
                </a:moveTo>
                <a:lnTo>
                  <a:pt x="16" y="336"/>
                </a:lnTo>
                <a:lnTo>
                  <a:pt x="18" y="334"/>
                </a:lnTo>
                <a:lnTo>
                  <a:pt x="16" y="332"/>
                </a:lnTo>
                <a:lnTo>
                  <a:pt x="16" y="332"/>
                </a:lnTo>
                <a:lnTo>
                  <a:pt x="16" y="336"/>
                </a:lnTo>
                <a:lnTo>
                  <a:pt x="16" y="336"/>
                </a:lnTo>
                <a:close/>
                <a:moveTo>
                  <a:pt x="87" y="203"/>
                </a:moveTo>
                <a:lnTo>
                  <a:pt x="87" y="203"/>
                </a:lnTo>
                <a:lnTo>
                  <a:pt x="89" y="205"/>
                </a:lnTo>
                <a:lnTo>
                  <a:pt x="89" y="205"/>
                </a:lnTo>
                <a:lnTo>
                  <a:pt x="89" y="205"/>
                </a:lnTo>
                <a:lnTo>
                  <a:pt x="89" y="205"/>
                </a:lnTo>
                <a:lnTo>
                  <a:pt x="87" y="201"/>
                </a:lnTo>
                <a:lnTo>
                  <a:pt x="87" y="201"/>
                </a:lnTo>
                <a:lnTo>
                  <a:pt x="87" y="203"/>
                </a:lnTo>
                <a:lnTo>
                  <a:pt x="87" y="203"/>
                </a:lnTo>
                <a:close/>
                <a:moveTo>
                  <a:pt x="101" y="214"/>
                </a:moveTo>
                <a:lnTo>
                  <a:pt x="101" y="214"/>
                </a:lnTo>
                <a:lnTo>
                  <a:pt x="101" y="214"/>
                </a:lnTo>
                <a:lnTo>
                  <a:pt x="101" y="214"/>
                </a:lnTo>
                <a:lnTo>
                  <a:pt x="101" y="212"/>
                </a:lnTo>
                <a:lnTo>
                  <a:pt x="101" y="212"/>
                </a:lnTo>
                <a:lnTo>
                  <a:pt x="101" y="212"/>
                </a:lnTo>
                <a:lnTo>
                  <a:pt x="101" y="212"/>
                </a:lnTo>
                <a:lnTo>
                  <a:pt x="101" y="214"/>
                </a:lnTo>
                <a:lnTo>
                  <a:pt x="101" y="214"/>
                </a:lnTo>
                <a:close/>
                <a:moveTo>
                  <a:pt x="120" y="110"/>
                </a:moveTo>
                <a:lnTo>
                  <a:pt x="120" y="110"/>
                </a:lnTo>
                <a:lnTo>
                  <a:pt x="120" y="113"/>
                </a:lnTo>
                <a:lnTo>
                  <a:pt x="120" y="113"/>
                </a:lnTo>
                <a:lnTo>
                  <a:pt x="122" y="112"/>
                </a:lnTo>
                <a:lnTo>
                  <a:pt x="122" y="112"/>
                </a:lnTo>
                <a:lnTo>
                  <a:pt x="120" y="110"/>
                </a:lnTo>
                <a:lnTo>
                  <a:pt x="120" y="110"/>
                </a:lnTo>
                <a:close/>
                <a:moveTo>
                  <a:pt x="209" y="189"/>
                </a:moveTo>
                <a:lnTo>
                  <a:pt x="209" y="189"/>
                </a:lnTo>
                <a:lnTo>
                  <a:pt x="207" y="189"/>
                </a:lnTo>
                <a:lnTo>
                  <a:pt x="207" y="189"/>
                </a:lnTo>
                <a:lnTo>
                  <a:pt x="205" y="190"/>
                </a:lnTo>
                <a:lnTo>
                  <a:pt x="205" y="190"/>
                </a:lnTo>
                <a:lnTo>
                  <a:pt x="205" y="192"/>
                </a:lnTo>
                <a:lnTo>
                  <a:pt x="205" y="192"/>
                </a:lnTo>
                <a:lnTo>
                  <a:pt x="209" y="189"/>
                </a:lnTo>
                <a:lnTo>
                  <a:pt x="209" y="189"/>
                </a:lnTo>
                <a:close/>
                <a:moveTo>
                  <a:pt x="86" y="34"/>
                </a:moveTo>
                <a:lnTo>
                  <a:pt x="86" y="34"/>
                </a:lnTo>
                <a:lnTo>
                  <a:pt x="84" y="31"/>
                </a:lnTo>
                <a:lnTo>
                  <a:pt x="84" y="31"/>
                </a:lnTo>
                <a:lnTo>
                  <a:pt x="84" y="33"/>
                </a:lnTo>
                <a:lnTo>
                  <a:pt x="86" y="34"/>
                </a:lnTo>
                <a:lnTo>
                  <a:pt x="86" y="34"/>
                </a:lnTo>
                <a:close/>
                <a:moveTo>
                  <a:pt x="166" y="268"/>
                </a:moveTo>
                <a:lnTo>
                  <a:pt x="166" y="268"/>
                </a:lnTo>
                <a:lnTo>
                  <a:pt x="166" y="268"/>
                </a:lnTo>
                <a:lnTo>
                  <a:pt x="164" y="268"/>
                </a:lnTo>
                <a:lnTo>
                  <a:pt x="164" y="268"/>
                </a:lnTo>
                <a:lnTo>
                  <a:pt x="164" y="268"/>
                </a:lnTo>
                <a:lnTo>
                  <a:pt x="164" y="268"/>
                </a:lnTo>
                <a:lnTo>
                  <a:pt x="166" y="268"/>
                </a:lnTo>
                <a:lnTo>
                  <a:pt x="166" y="268"/>
                </a:lnTo>
                <a:close/>
                <a:moveTo>
                  <a:pt x="198" y="375"/>
                </a:moveTo>
                <a:lnTo>
                  <a:pt x="198" y="375"/>
                </a:lnTo>
                <a:lnTo>
                  <a:pt x="196" y="373"/>
                </a:lnTo>
                <a:lnTo>
                  <a:pt x="196" y="373"/>
                </a:lnTo>
                <a:lnTo>
                  <a:pt x="196" y="375"/>
                </a:lnTo>
                <a:lnTo>
                  <a:pt x="196" y="375"/>
                </a:lnTo>
                <a:lnTo>
                  <a:pt x="196" y="375"/>
                </a:lnTo>
                <a:lnTo>
                  <a:pt x="196" y="375"/>
                </a:lnTo>
                <a:lnTo>
                  <a:pt x="198" y="375"/>
                </a:lnTo>
                <a:lnTo>
                  <a:pt x="198" y="375"/>
                </a:lnTo>
                <a:close/>
                <a:moveTo>
                  <a:pt x="180" y="145"/>
                </a:moveTo>
                <a:lnTo>
                  <a:pt x="180" y="145"/>
                </a:lnTo>
                <a:lnTo>
                  <a:pt x="180" y="145"/>
                </a:lnTo>
                <a:lnTo>
                  <a:pt x="180" y="145"/>
                </a:lnTo>
                <a:lnTo>
                  <a:pt x="180" y="143"/>
                </a:lnTo>
                <a:lnTo>
                  <a:pt x="180" y="143"/>
                </a:lnTo>
                <a:lnTo>
                  <a:pt x="182" y="143"/>
                </a:lnTo>
                <a:lnTo>
                  <a:pt x="182" y="143"/>
                </a:lnTo>
                <a:lnTo>
                  <a:pt x="182" y="143"/>
                </a:lnTo>
                <a:lnTo>
                  <a:pt x="180" y="145"/>
                </a:lnTo>
                <a:lnTo>
                  <a:pt x="180" y="145"/>
                </a:lnTo>
                <a:close/>
                <a:moveTo>
                  <a:pt x="146" y="391"/>
                </a:moveTo>
                <a:lnTo>
                  <a:pt x="146" y="391"/>
                </a:lnTo>
                <a:lnTo>
                  <a:pt x="144" y="391"/>
                </a:lnTo>
                <a:lnTo>
                  <a:pt x="144" y="391"/>
                </a:lnTo>
                <a:lnTo>
                  <a:pt x="144" y="391"/>
                </a:lnTo>
                <a:lnTo>
                  <a:pt x="144" y="391"/>
                </a:lnTo>
                <a:lnTo>
                  <a:pt x="144" y="391"/>
                </a:lnTo>
                <a:lnTo>
                  <a:pt x="144" y="391"/>
                </a:lnTo>
                <a:lnTo>
                  <a:pt x="146" y="391"/>
                </a:lnTo>
                <a:lnTo>
                  <a:pt x="146" y="391"/>
                </a:lnTo>
                <a:close/>
                <a:moveTo>
                  <a:pt x="122" y="138"/>
                </a:moveTo>
                <a:lnTo>
                  <a:pt x="122" y="138"/>
                </a:lnTo>
                <a:lnTo>
                  <a:pt x="120" y="140"/>
                </a:lnTo>
                <a:lnTo>
                  <a:pt x="122" y="140"/>
                </a:lnTo>
                <a:lnTo>
                  <a:pt x="122" y="140"/>
                </a:lnTo>
                <a:lnTo>
                  <a:pt x="122" y="138"/>
                </a:lnTo>
                <a:lnTo>
                  <a:pt x="122" y="138"/>
                </a:lnTo>
                <a:close/>
                <a:moveTo>
                  <a:pt x="152" y="137"/>
                </a:moveTo>
                <a:lnTo>
                  <a:pt x="152" y="137"/>
                </a:lnTo>
                <a:lnTo>
                  <a:pt x="152" y="140"/>
                </a:lnTo>
                <a:lnTo>
                  <a:pt x="152" y="140"/>
                </a:lnTo>
                <a:lnTo>
                  <a:pt x="152" y="138"/>
                </a:lnTo>
                <a:lnTo>
                  <a:pt x="152" y="137"/>
                </a:lnTo>
                <a:lnTo>
                  <a:pt x="152" y="137"/>
                </a:lnTo>
                <a:close/>
                <a:moveTo>
                  <a:pt x="171" y="201"/>
                </a:moveTo>
                <a:lnTo>
                  <a:pt x="171" y="201"/>
                </a:lnTo>
                <a:lnTo>
                  <a:pt x="171" y="198"/>
                </a:lnTo>
                <a:lnTo>
                  <a:pt x="171" y="198"/>
                </a:lnTo>
                <a:lnTo>
                  <a:pt x="169" y="201"/>
                </a:lnTo>
                <a:lnTo>
                  <a:pt x="169" y="201"/>
                </a:lnTo>
                <a:lnTo>
                  <a:pt x="171" y="201"/>
                </a:lnTo>
                <a:lnTo>
                  <a:pt x="171" y="201"/>
                </a:lnTo>
                <a:close/>
                <a:moveTo>
                  <a:pt x="182" y="124"/>
                </a:moveTo>
                <a:lnTo>
                  <a:pt x="182" y="124"/>
                </a:lnTo>
                <a:lnTo>
                  <a:pt x="183" y="123"/>
                </a:lnTo>
                <a:lnTo>
                  <a:pt x="183" y="123"/>
                </a:lnTo>
                <a:lnTo>
                  <a:pt x="182" y="123"/>
                </a:lnTo>
                <a:lnTo>
                  <a:pt x="182" y="124"/>
                </a:lnTo>
                <a:lnTo>
                  <a:pt x="182" y="124"/>
                </a:lnTo>
                <a:close/>
                <a:moveTo>
                  <a:pt x="109" y="64"/>
                </a:moveTo>
                <a:lnTo>
                  <a:pt x="109" y="64"/>
                </a:lnTo>
                <a:lnTo>
                  <a:pt x="108" y="66"/>
                </a:lnTo>
                <a:lnTo>
                  <a:pt x="108" y="66"/>
                </a:lnTo>
                <a:lnTo>
                  <a:pt x="109" y="67"/>
                </a:lnTo>
                <a:lnTo>
                  <a:pt x="109" y="67"/>
                </a:lnTo>
                <a:lnTo>
                  <a:pt x="109" y="64"/>
                </a:lnTo>
                <a:lnTo>
                  <a:pt x="109" y="64"/>
                </a:lnTo>
                <a:close/>
                <a:moveTo>
                  <a:pt x="108" y="389"/>
                </a:moveTo>
                <a:lnTo>
                  <a:pt x="108" y="389"/>
                </a:lnTo>
                <a:lnTo>
                  <a:pt x="108" y="391"/>
                </a:lnTo>
                <a:lnTo>
                  <a:pt x="108" y="391"/>
                </a:lnTo>
                <a:lnTo>
                  <a:pt x="109" y="391"/>
                </a:lnTo>
                <a:lnTo>
                  <a:pt x="109" y="391"/>
                </a:lnTo>
                <a:lnTo>
                  <a:pt x="108" y="389"/>
                </a:lnTo>
                <a:lnTo>
                  <a:pt x="108" y="389"/>
                </a:lnTo>
                <a:close/>
                <a:moveTo>
                  <a:pt x="34" y="290"/>
                </a:moveTo>
                <a:lnTo>
                  <a:pt x="34" y="290"/>
                </a:lnTo>
                <a:lnTo>
                  <a:pt x="35" y="291"/>
                </a:lnTo>
                <a:lnTo>
                  <a:pt x="35" y="291"/>
                </a:lnTo>
                <a:lnTo>
                  <a:pt x="35" y="291"/>
                </a:lnTo>
                <a:lnTo>
                  <a:pt x="35" y="291"/>
                </a:lnTo>
                <a:lnTo>
                  <a:pt x="35" y="290"/>
                </a:lnTo>
                <a:lnTo>
                  <a:pt x="35" y="290"/>
                </a:lnTo>
                <a:lnTo>
                  <a:pt x="35" y="290"/>
                </a:lnTo>
                <a:lnTo>
                  <a:pt x="35" y="290"/>
                </a:lnTo>
                <a:lnTo>
                  <a:pt x="34" y="290"/>
                </a:lnTo>
                <a:lnTo>
                  <a:pt x="34" y="290"/>
                </a:lnTo>
                <a:close/>
                <a:moveTo>
                  <a:pt x="125" y="178"/>
                </a:moveTo>
                <a:lnTo>
                  <a:pt x="125" y="178"/>
                </a:lnTo>
                <a:lnTo>
                  <a:pt x="123" y="181"/>
                </a:lnTo>
                <a:lnTo>
                  <a:pt x="123" y="181"/>
                </a:lnTo>
                <a:lnTo>
                  <a:pt x="125" y="178"/>
                </a:lnTo>
                <a:lnTo>
                  <a:pt x="125" y="178"/>
                </a:lnTo>
                <a:close/>
                <a:moveTo>
                  <a:pt x="62" y="250"/>
                </a:moveTo>
                <a:lnTo>
                  <a:pt x="62" y="250"/>
                </a:lnTo>
                <a:lnTo>
                  <a:pt x="62" y="250"/>
                </a:lnTo>
                <a:lnTo>
                  <a:pt x="62" y="250"/>
                </a:lnTo>
                <a:lnTo>
                  <a:pt x="63" y="250"/>
                </a:lnTo>
                <a:lnTo>
                  <a:pt x="63" y="250"/>
                </a:lnTo>
                <a:lnTo>
                  <a:pt x="62" y="250"/>
                </a:lnTo>
                <a:lnTo>
                  <a:pt x="62" y="250"/>
                </a:lnTo>
                <a:close/>
                <a:moveTo>
                  <a:pt x="60" y="269"/>
                </a:moveTo>
                <a:lnTo>
                  <a:pt x="60" y="269"/>
                </a:lnTo>
                <a:lnTo>
                  <a:pt x="60" y="269"/>
                </a:lnTo>
                <a:lnTo>
                  <a:pt x="60" y="271"/>
                </a:lnTo>
                <a:lnTo>
                  <a:pt x="60" y="271"/>
                </a:lnTo>
                <a:lnTo>
                  <a:pt x="60" y="271"/>
                </a:lnTo>
                <a:lnTo>
                  <a:pt x="60" y="271"/>
                </a:lnTo>
                <a:lnTo>
                  <a:pt x="60" y="269"/>
                </a:lnTo>
                <a:lnTo>
                  <a:pt x="60" y="269"/>
                </a:lnTo>
                <a:close/>
                <a:moveTo>
                  <a:pt x="21" y="306"/>
                </a:moveTo>
                <a:lnTo>
                  <a:pt x="21" y="306"/>
                </a:lnTo>
                <a:lnTo>
                  <a:pt x="21" y="307"/>
                </a:lnTo>
                <a:lnTo>
                  <a:pt x="21" y="307"/>
                </a:lnTo>
                <a:lnTo>
                  <a:pt x="22" y="306"/>
                </a:lnTo>
                <a:lnTo>
                  <a:pt x="22" y="306"/>
                </a:lnTo>
                <a:lnTo>
                  <a:pt x="21" y="306"/>
                </a:lnTo>
                <a:lnTo>
                  <a:pt x="21" y="306"/>
                </a:lnTo>
                <a:close/>
                <a:moveTo>
                  <a:pt x="34" y="307"/>
                </a:moveTo>
                <a:lnTo>
                  <a:pt x="34" y="307"/>
                </a:lnTo>
                <a:lnTo>
                  <a:pt x="32" y="309"/>
                </a:lnTo>
                <a:lnTo>
                  <a:pt x="32" y="309"/>
                </a:lnTo>
                <a:lnTo>
                  <a:pt x="34" y="307"/>
                </a:lnTo>
                <a:lnTo>
                  <a:pt x="34" y="307"/>
                </a:lnTo>
                <a:lnTo>
                  <a:pt x="34" y="307"/>
                </a:lnTo>
                <a:close/>
                <a:moveTo>
                  <a:pt x="97" y="48"/>
                </a:moveTo>
                <a:lnTo>
                  <a:pt x="97" y="48"/>
                </a:lnTo>
                <a:lnTo>
                  <a:pt x="98" y="47"/>
                </a:lnTo>
                <a:lnTo>
                  <a:pt x="98" y="47"/>
                </a:lnTo>
                <a:lnTo>
                  <a:pt x="97" y="47"/>
                </a:lnTo>
                <a:lnTo>
                  <a:pt x="97" y="48"/>
                </a:lnTo>
                <a:lnTo>
                  <a:pt x="97" y="48"/>
                </a:lnTo>
                <a:close/>
                <a:moveTo>
                  <a:pt x="134" y="80"/>
                </a:moveTo>
                <a:lnTo>
                  <a:pt x="134" y="80"/>
                </a:lnTo>
                <a:lnTo>
                  <a:pt x="133" y="80"/>
                </a:lnTo>
                <a:lnTo>
                  <a:pt x="133" y="80"/>
                </a:lnTo>
                <a:lnTo>
                  <a:pt x="131" y="80"/>
                </a:lnTo>
                <a:lnTo>
                  <a:pt x="131" y="80"/>
                </a:lnTo>
                <a:lnTo>
                  <a:pt x="131" y="82"/>
                </a:lnTo>
                <a:lnTo>
                  <a:pt x="131" y="82"/>
                </a:lnTo>
                <a:lnTo>
                  <a:pt x="134" y="80"/>
                </a:lnTo>
                <a:lnTo>
                  <a:pt x="134" y="80"/>
                </a:lnTo>
                <a:close/>
                <a:moveTo>
                  <a:pt x="101" y="48"/>
                </a:moveTo>
                <a:lnTo>
                  <a:pt x="101" y="48"/>
                </a:lnTo>
                <a:lnTo>
                  <a:pt x="103" y="48"/>
                </a:lnTo>
                <a:lnTo>
                  <a:pt x="103" y="48"/>
                </a:lnTo>
                <a:lnTo>
                  <a:pt x="105" y="48"/>
                </a:lnTo>
                <a:lnTo>
                  <a:pt x="105" y="48"/>
                </a:lnTo>
                <a:lnTo>
                  <a:pt x="101" y="48"/>
                </a:lnTo>
                <a:lnTo>
                  <a:pt x="101" y="48"/>
                </a:lnTo>
                <a:close/>
                <a:moveTo>
                  <a:pt x="228" y="287"/>
                </a:moveTo>
                <a:lnTo>
                  <a:pt x="228" y="287"/>
                </a:lnTo>
                <a:lnTo>
                  <a:pt x="226" y="287"/>
                </a:lnTo>
                <a:lnTo>
                  <a:pt x="224" y="288"/>
                </a:lnTo>
                <a:lnTo>
                  <a:pt x="224" y="288"/>
                </a:lnTo>
                <a:lnTo>
                  <a:pt x="228" y="287"/>
                </a:lnTo>
                <a:lnTo>
                  <a:pt x="228" y="287"/>
                </a:lnTo>
                <a:close/>
                <a:moveTo>
                  <a:pt x="212" y="336"/>
                </a:moveTo>
                <a:lnTo>
                  <a:pt x="212" y="336"/>
                </a:lnTo>
                <a:lnTo>
                  <a:pt x="212" y="336"/>
                </a:lnTo>
                <a:lnTo>
                  <a:pt x="212" y="336"/>
                </a:lnTo>
                <a:lnTo>
                  <a:pt x="210" y="336"/>
                </a:lnTo>
                <a:lnTo>
                  <a:pt x="210" y="336"/>
                </a:lnTo>
                <a:lnTo>
                  <a:pt x="210" y="337"/>
                </a:lnTo>
                <a:lnTo>
                  <a:pt x="210" y="337"/>
                </a:lnTo>
                <a:lnTo>
                  <a:pt x="212" y="336"/>
                </a:lnTo>
                <a:lnTo>
                  <a:pt x="212" y="336"/>
                </a:lnTo>
                <a:close/>
                <a:moveTo>
                  <a:pt x="87" y="209"/>
                </a:moveTo>
                <a:lnTo>
                  <a:pt x="87" y="209"/>
                </a:lnTo>
                <a:lnTo>
                  <a:pt x="87" y="209"/>
                </a:lnTo>
                <a:lnTo>
                  <a:pt x="87" y="209"/>
                </a:lnTo>
                <a:lnTo>
                  <a:pt x="89" y="208"/>
                </a:lnTo>
                <a:lnTo>
                  <a:pt x="89" y="208"/>
                </a:lnTo>
                <a:lnTo>
                  <a:pt x="87" y="206"/>
                </a:lnTo>
                <a:lnTo>
                  <a:pt x="87" y="206"/>
                </a:lnTo>
                <a:lnTo>
                  <a:pt x="87" y="209"/>
                </a:lnTo>
                <a:lnTo>
                  <a:pt x="87" y="209"/>
                </a:lnTo>
                <a:close/>
                <a:moveTo>
                  <a:pt x="62" y="17"/>
                </a:moveTo>
                <a:lnTo>
                  <a:pt x="62" y="17"/>
                </a:lnTo>
                <a:lnTo>
                  <a:pt x="63" y="17"/>
                </a:lnTo>
                <a:lnTo>
                  <a:pt x="63" y="17"/>
                </a:lnTo>
                <a:lnTo>
                  <a:pt x="62" y="15"/>
                </a:lnTo>
                <a:lnTo>
                  <a:pt x="62" y="15"/>
                </a:lnTo>
                <a:lnTo>
                  <a:pt x="62" y="17"/>
                </a:lnTo>
                <a:lnTo>
                  <a:pt x="62" y="17"/>
                </a:lnTo>
                <a:close/>
                <a:moveTo>
                  <a:pt x="117" y="99"/>
                </a:moveTo>
                <a:lnTo>
                  <a:pt x="117" y="99"/>
                </a:lnTo>
                <a:lnTo>
                  <a:pt x="117" y="99"/>
                </a:lnTo>
                <a:lnTo>
                  <a:pt x="117" y="99"/>
                </a:lnTo>
                <a:lnTo>
                  <a:pt x="117" y="100"/>
                </a:lnTo>
                <a:lnTo>
                  <a:pt x="117" y="100"/>
                </a:lnTo>
                <a:lnTo>
                  <a:pt x="117" y="102"/>
                </a:lnTo>
                <a:lnTo>
                  <a:pt x="117" y="102"/>
                </a:lnTo>
                <a:lnTo>
                  <a:pt x="117" y="99"/>
                </a:lnTo>
                <a:lnTo>
                  <a:pt x="117" y="99"/>
                </a:lnTo>
                <a:close/>
                <a:moveTo>
                  <a:pt x="152" y="129"/>
                </a:moveTo>
                <a:lnTo>
                  <a:pt x="152" y="129"/>
                </a:lnTo>
                <a:lnTo>
                  <a:pt x="152" y="129"/>
                </a:lnTo>
                <a:lnTo>
                  <a:pt x="152" y="129"/>
                </a:lnTo>
                <a:lnTo>
                  <a:pt x="152" y="130"/>
                </a:lnTo>
                <a:lnTo>
                  <a:pt x="152" y="130"/>
                </a:lnTo>
                <a:lnTo>
                  <a:pt x="152" y="132"/>
                </a:lnTo>
                <a:lnTo>
                  <a:pt x="152" y="132"/>
                </a:lnTo>
                <a:lnTo>
                  <a:pt x="152" y="129"/>
                </a:lnTo>
                <a:lnTo>
                  <a:pt x="152" y="129"/>
                </a:lnTo>
                <a:close/>
                <a:moveTo>
                  <a:pt x="32" y="277"/>
                </a:moveTo>
                <a:lnTo>
                  <a:pt x="32" y="277"/>
                </a:lnTo>
                <a:lnTo>
                  <a:pt x="30" y="279"/>
                </a:lnTo>
                <a:lnTo>
                  <a:pt x="32" y="280"/>
                </a:lnTo>
                <a:lnTo>
                  <a:pt x="32" y="280"/>
                </a:lnTo>
                <a:lnTo>
                  <a:pt x="32" y="277"/>
                </a:lnTo>
                <a:lnTo>
                  <a:pt x="32" y="277"/>
                </a:lnTo>
                <a:close/>
                <a:moveTo>
                  <a:pt x="65" y="378"/>
                </a:moveTo>
                <a:lnTo>
                  <a:pt x="65" y="378"/>
                </a:lnTo>
                <a:lnTo>
                  <a:pt x="67" y="381"/>
                </a:lnTo>
                <a:lnTo>
                  <a:pt x="67" y="381"/>
                </a:lnTo>
                <a:lnTo>
                  <a:pt x="67" y="380"/>
                </a:lnTo>
                <a:lnTo>
                  <a:pt x="65" y="378"/>
                </a:lnTo>
                <a:lnTo>
                  <a:pt x="65" y="378"/>
                </a:lnTo>
                <a:close/>
                <a:moveTo>
                  <a:pt x="46" y="258"/>
                </a:moveTo>
                <a:lnTo>
                  <a:pt x="46" y="258"/>
                </a:lnTo>
                <a:lnTo>
                  <a:pt x="45" y="260"/>
                </a:lnTo>
                <a:lnTo>
                  <a:pt x="45" y="260"/>
                </a:lnTo>
                <a:lnTo>
                  <a:pt x="45" y="260"/>
                </a:lnTo>
                <a:lnTo>
                  <a:pt x="45" y="260"/>
                </a:lnTo>
                <a:lnTo>
                  <a:pt x="45" y="260"/>
                </a:lnTo>
                <a:lnTo>
                  <a:pt x="45" y="260"/>
                </a:lnTo>
                <a:lnTo>
                  <a:pt x="46" y="258"/>
                </a:lnTo>
                <a:lnTo>
                  <a:pt x="46" y="258"/>
                </a:lnTo>
                <a:close/>
                <a:moveTo>
                  <a:pt x="103" y="334"/>
                </a:moveTo>
                <a:lnTo>
                  <a:pt x="103" y="334"/>
                </a:lnTo>
                <a:lnTo>
                  <a:pt x="103" y="331"/>
                </a:lnTo>
                <a:lnTo>
                  <a:pt x="103" y="331"/>
                </a:lnTo>
                <a:lnTo>
                  <a:pt x="103" y="334"/>
                </a:lnTo>
                <a:lnTo>
                  <a:pt x="103" y="334"/>
                </a:lnTo>
                <a:lnTo>
                  <a:pt x="103" y="334"/>
                </a:lnTo>
                <a:lnTo>
                  <a:pt x="103" y="334"/>
                </a:lnTo>
                <a:close/>
                <a:moveTo>
                  <a:pt x="220" y="219"/>
                </a:moveTo>
                <a:lnTo>
                  <a:pt x="220" y="219"/>
                </a:lnTo>
                <a:lnTo>
                  <a:pt x="218" y="220"/>
                </a:lnTo>
                <a:lnTo>
                  <a:pt x="218" y="220"/>
                </a:lnTo>
                <a:lnTo>
                  <a:pt x="220" y="220"/>
                </a:lnTo>
                <a:lnTo>
                  <a:pt x="220" y="219"/>
                </a:lnTo>
                <a:lnTo>
                  <a:pt x="220" y="219"/>
                </a:lnTo>
                <a:close/>
                <a:moveTo>
                  <a:pt x="46" y="254"/>
                </a:moveTo>
                <a:lnTo>
                  <a:pt x="46" y="254"/>
                </a:lnTo>
                <a:lnTo>
                  <a:pt x="45" y="254"/>
                </a:lnTo>
                <a:lnTo>
                  <a:pt x="45" y="254"/>
                </a:lnTo>
                <a:lnTo>
                  <a:pt x="45" y="254"/>
                </a:lnTo>
                <a:lnTo>
                  <a:pt x="45" y="254"/>
                </a:lnTo>
                <a:lnTo>
                  <a:pt x="45" y="255"/>
                </a:lnTo>
                <a:lnTo>
                  <a:pt x="45" y="255"/>
                </a:lnTo>
                <a:lnTo>
                  <a:pt x="46" y="254"/>
                </a:lnTo>
                <a:lnTo>
                  <a:pt x="46" y="254"/>
                </a:lnTo>
                <a:close/>
                <a:moveTo>
                  <a:pt x="212" y="222"/>
                </a:moveTo>
                <a:lnTo>
                  <a:pt x="212" y="222"/>
                </a:lnTo>
                <a:lnTo>
                  <a:pt x="212" y="224"/>
                </a:lnTo>
                <a:lnTo>
                  <a:pt x="213" y="222"/>
                </a:lnTo>
                <a:lnTo>
                  <a:pt x="213" y="222"/>
                </a:lnTo>
                <a:lnTo>
                  <a:pt x="212" y="222"/>
                </a:lnTo>
                <a:lnTo>
                  <a:pt x="212" y="222"/>
                </a:lnTo>
                <a:lnTo>
                  <a:pt x="212" y="222"/>
                </a:lnTo>
                <a:lnTo>
                  <a:pt x="212" y="222"/>
                </a:lnTo>
                <a:close/>
                <a:moveTo>
                  <a:pt x="71" y="263"/>
                </a:moveTo>
                <a:lnTo>
                  <a:pt x="71" y="263"/>
                </a:lnTo>
                <a:lnTo>
                  <a:pt x="71" y="265"/>
                </a:lnTo>
                <a:lnTo>
                  <a:pt x="73" y="265"/>
                </a:lnTo>
                <a:lnTo>
                  <a:pt x="73" y="265"/>
                </a:lnTo>
                <a:lnTo>
                  <a:pt x="75" y="265"/>
                </a:lnTo>
                <a:lnTo>
                  <a:pt x="75" y="265"/>
                </a:lnTo>
                <a:lnTo>
                  <a:pt x="75" y="263"/>
                </a:lnTo>
                <a:lnTo>
                  <a:pt x="75" y="263"/>
                </a:lnTo>
                <a:lnTo>
                  <a:pt x="71" y="263"/>
                </a:lnTo>
                <a:lnTo>
                  <a:pt x="71" y="263"/>
                </a:lnTo>
                <a:close/>
                <a:moveTo>
                  <a:pt x="164" y="265"/>
                </a:moveTo>
                <a:lnTo>
                  <a:pt x="164" y="265"/>
                </a:lnTo>
                <a:lnTo>
                  <a:pt x="166" y="265"/>
                </a:lnTo>
                <a:lnTo>
                  <a:pt x="166" y="265"/>
                </a:lnTo>
                <a:lnTo>
                  <a:pt x="166" y="265"/>
                </a:lnTo>
                <a:lnTo>
                  <a:pt x="166" y="265"/>
                </a:lnTo>
                <a:lnTo>
                  <a:pt x="164" y="263"/>
                </a:lnTo>
                <a:lnTo>
                  <a:pt x="164" y="263"/>
                </a:lnTo>
                <a:lnTo>
                  <a:pt x="164" y="265"/>
                </a:lnTo>
                <a:lnTo>
                  <a:pt x="164" y="265"/>
                </a:lnTo>
                <a:close/>
                <a:moveTo>
                  <a:pt x="182" y="157"/>
                </a:moveTo>
                <a:lnTo>
                  <a:pt x="182" y="157"/>
                </a:lnTo>
                <a:lnTo>
                  <a:pt x="180" y="157"/>
                </a:lnTo>
                <a:lnTo>
                  <a:pt x="180" y="159"/>
                </a:lnTo>
                <a:lnTo>
                  <a:pt x="180" y="159"/>
                </a:lnTo>
                <a:lnTo>
                  <a:pt x="182" y="157"/>
                </a:lnTo>
                <a:lnTo>
                  <a:pt x="182" y="157"/>
                </a:lnTo>
                <a:close/>
                <a:moveTo>
                  <a:pt x="89" y="359"/>
                </a:moveTo>
                <a:lnTo>
                  <a:pt x="89" y="359"/>
                </a:lnTo>
                <a:lnTo>
                  <a:pt x="90" y="359"/>
                </a:lnTo>
                <a:lnTo>
                  <a:pt x="90" y="359"/>
                </a:lnTo>
                <a:lnTo>
                  <a:pt x="89" y="358"/>
                </a:lnTo>
                <a:lnTo>
                  <a:pt x="89" y="358"/>
                </a:lnTo>
                <a:lnTo>
                  <a:pt x="89" y="358"/>
                </a:lnTo>
                <a:lnTo>
                  <a:pt x="89" y="358"/>
                </a:lnTo>
                <a:lnTo>
                  <a:pt x="89" y="359"/>
                </a:lnTo>
                <a:lnTo>
                  <a:pt x="89" y="359"/>
                </a:lnTo>
                <a:close/>
                <a:moveTo>
                  <a:pt x="166" y="113"/>
                </a:moveTo>
                <a:lnTo>
                  <a:pt x="166" y="113"/>
                </a:lnTo>
                <a:lnTo>
                  <a:pt x="168" y="113"/>
                </a:lnTo>
                <a:lnTo>
                  <a:pt x="168" y="113"/>
                </a:lnTo>
                <a:lnTo>
                  <a:pt x="168" y="112"/>
                </a:lnTo>
                <a:lnTo>
                  <a:pt x="168" y="112"/>
                </a:lnTo>
                <a:lnTo>
                  <a:pt x="166" y="113"/>
                </a:lnTo>
                <a:lnTo>
                  <a:pt x="166" y="113"/>
                </a:lnTo>
                <a:close/>
                <a:moveTo>
                  <a:pt x="89" y="187"/>
                </a:moveTo>
                <a:lnTo>
                  <a:pt x="89" y="187"/>
                </a:lnTo>
                <a:lnTo>
                  <a:pt x="89" y="186"/>
                </a:lnTo>
                <a:lnTo>
                  <a:pt x="89" y="186"/>
                </a:lnTo>
                <a:lnTo>
                  <a:pt x="89" y="186"/>
                </a:lnTo>
                <a:lnTo>
                  <a:pt x="89" y="187"/>
                </a:lnTo>
                <a:lnTo>
                  <a:pt x="89" y="187"/>
                </a:lnTo>
                <a:close/>
                <a:moveTo>
                  <a:pt x="234" y="304"/>
                </a:moveTo>
                <a:lnTo>
                  <a:pt x="234" y="304"/>
                </a:lnTo>
                <a:lnTo>
                  <a:pt x="235" y="302"/>
                </a:lnTo>
                <a:lnTo>
                  <a:pt x="235" y="302"/>
                </a:lnTo>
                <a:lnTo>
                  <a:pt x="235" y="302"/>
                </a:lnTo>
                <a:lnTo>
                  <a:pt x="235" y="302"/>
                </a:lnTo>
                <a:lnTo>
                  <a:pt x="234" y="302"/>
                </a:lnTo>
                <a:lnTo>
                  <a:pt x="234" y="302"/>
                </a:lnTo>
                <a:lnTo>
                  <a:pt x="234" y="304"/>
                </a:lnTo>
                <a:lnTo>
                  <a:pt x="234" y="304"/>
                </a:lnTo>
                <a:close/>
                <a:moveTo>
                  <a:pt x="144" y="209"/>
                </a:moveTo>
                <a:lnTo>
                  <a:pt x="144" y="209"/>
                </a:lnTo>
                <a:lnTo>
                  <a:pt x="142" y="209"/>
                </a:lnTo>
                <a:lnTo>
                  <a:pt x="142" y="209"/>
                </a:lnTo>
                <a:lnTo>
                  <a:pt x="142" y="211"/>
                </a:lnTo>
                <a:lnTo>
                  <a:pt x="142" y="211"/>
                </a:lnTo>
                <a:lnTo>
                  <a:pt x="142" y="211"/>
                </a:lnTo>
                <a:lnTo>
                  <a:pt x="144" y="209"/>
                </a:lnTo>
                <a:lnTo>
                  <a:pt x="144" y="209"/>
                </a:lnTo>
                <a:close/>
                <a:moveTo>
                  <a:pt x="87" y="195"/>
                </a:moveTo>
                <a:lnTo>
                  <a:pt x="87" y="195"/>
                </a:lnTo>
                <a:lnTo>
                  <a:pt x="87" y="195"/>
                </a:lnTo>
                <a:lnTo>
                  <a:pt x="87" y="195"/>
                </a:lnTo>
                <a:lnTo>
                  <a:pt x="89" y="194"/>
                </a:lnTo>
                <a:lnTo>
                  <a:pt x="89" y="194"/>
                </a:lnTo>
                <a:lnTo>
                  <a:pt x="89" y="194"/>
                </a:lnTo>
                <a:lnTo>
                  <a:pt x="89" y="194"/>
                </a:lnTo>
                <a:lnTo>
                  <a:pt x="87" y="195"/>
                </a:lnTo>
                <a:lnTo>
                  <a:pt x="87" y="195"/>
                </a:lnTo>
                <a:close/>
                <a:moveTo>
                  <a:pt x="187" y="345"/>
                </a:moveTo>
                <a:lnTo>
                  <a:pt x="187" y="345"/>
                </a:lnTo>
                <a:lnTo>
                  <a:pt x="188" y="343"/>
                </a:lnTo>
                <a:lnTo>
                  <a:pt x="188" y="343"/>
                </a:lnTo>
                <a:lnTo>
                  <a:pt x="187" y="343"/>
                </a:lnTo>
                <a:lnTo>
                  <a:pt x="187" y="343"/>
                </a:lnTo>
                <a:lnTo>
                  <a:pt x="187" y="345"/>
                </a:lnTo>
                <a:lnTo>
                  <a:pt x="187" y="345"/>
                </a:lnTo>
                <a:close/>
                <a:moveTo>
                  <a:pt x="117" y="82"/>
                </a:moveTo>
                <a:lnTo>
                  <a:pt x="117" y="82"/>
                </a:lnTo>
                <a:lnTo>
                  <a:pt x="119" y="82"/>
                </a:lnTo>
                <a:lnTo>
                  <a:pt x="119" y="80"/>
                </a:lnTo>
                <a:lnTo>
                  <a:pt x="119" y="80"/>
                </a:lnTo>
                <a:lnTo>
                  <a:pt x="117" y="82"/>
                </a:lnTo>
                <a:lnTo>
                  <a:pt x="117" y="82"/>
                </a:lnTo>
                <a:close/>
                <a:moveTo>
                  <a:pt x="224" y="347"/>
                </a:moveTo>
                <a:lnTo>
                  <a:pt x="224" y="347"/>
                </a:lnTo>
                <a:lnTo>
                  <a:pt x="224" y="347"/>
                </a:lnTo>
                <a:lnTo>
                  <a:pt x="224" y="347"/>
                </a:lnTo>
                <a:lnTo>
                  <a:pt x="224" y="347"/>
                </a:lnTo>
                <a:lnTo>
                  <a:pt x="224" y="347"/>
                </a:lnTo>
                <a:lnTo>
                  <a:pt x="224" y="348"/>
                </a:lnTo>
                <a:lnTo>
                  <a:pt x="224" y="348"/>
                </a:lnTo>
                <a:lnTo>
                  <a:pt x="223" y="350"/>
                </a:lnTo>
                <a:lnTo>
                  <a:pt x="223" y="350"/>
                </a:lnTo>
                <a:lnTo>
                  <a:pt x="224" y="347"/>
                </a:lnTo>
                <a:lnTo>
                  <a:pt x="224" y="347"/>
                </a:lnTo>
                <a:close/>
                <a:moveTo>
                  <a:pt x="34" y="361"/>
                </a:moveTo>
                <a:lnTo>
                  <a:pt x="34" y="361"/>
                </a:lnTo>
                <a:lnTo>
                  <a:pt x="34" y="358"/>
                </a:lnTo>
                <a:lnTo>
                  <a:pt x="34" y="358"/>
                </a:lnTo>
                <a:lnTo>
                  <a:pt x="34" y="359"/>
                </a:lnTo>
                <a:lnTo>
                  <a:pt x="34" y="359"/>
                </a:lnTo>
                <a:lnTo>
                  <a:pt x="34" y="361"/>
                </a:lnTo>
                <a:lnTo>
                  <a:pt x="34" y="361"/>
                </a:lnTo>
                <a:close/>
                <a:moveTo>
                  <a:pt x="169" y="214"/>
                </a:moveTo>
                <a:lnTo>
                  <a:pt x="169" y="214"/>
                </a:lnTo>
                <a:lnTo>
                  <a:pt x="169" y="211"/>
                </a:lnTo>
                <a:lnTo>
                  <a:pt x="169" y="211"/>
                </a:lnTo>
                <a:lnTo>
                  <a:pt x="169" y="212"/>
                </a:lnTo>
                <a:lnTo>
                  <a:pt x="169" y="214"/>
                </a:lnTo>
                <a:lnTo>
                  <a:pt x="169" y="214"/>
                </a:lnTo>
                <a:close/>
                <a:moveTo>
                  <a:pt x="174" y="247"/>
                </a:moveTo>
                <a:lnTo>
                  <a:pt x="174" y="247"/>
                </a:lnTo>
                <a:lnTo>
                  <a:pt x="172" y="249"/>
                </a:lnTo>
                <a:lnTo>
                  <a:pt x="172" y="249"/>
                </a:lnTo>
                <a:lnTo>
                  <a:pt x="174" y="249"/>
                </a:lnTo>
                <a:lnTo>
                  <a:pt x="174" y="249"/>
                </a:lnTo>
                <a:lnTo>
                  <a:pt x="174" y="247"/>
                </a:lnTo>
                <a:lnTo>
                  <a:pt x="174" y="247"/>
                </a:lnTo>
                <a:close/>
                <a:moveTo>
                  <a:pt x="103" y="380"/>
                </a:moveTo>
                <a:lnTo>
                  <a:pt x="103" y="380"/>
                </a:lnTo>
                <a:lnTo>
                  <a:pt x="103" y="380"/>
                </a:lnTo>
                <a:lnTo>
                  <a:pt x="103" y="380"/>
                </a:lnTo>
                <a:lnTo>
                  <a:pt x="103" y="381"/>
                </a:lnTo>
                <a:lnTo>
                  <a:pt x="103" y="381"/>
                </a:lnTo>
                <a:lnTo>
                  <a:pt x="103" y="381"/>
                </a:lnTo>
                <a:lnTo>
                  <a:pt x="103" y="380"/>
                </a:lnTo>
                <a:lnTo>
                  <a:pt x="103" y="380"/>
                </a:lnTo>
                <a:close/>
                <a:moveTo>
                  <a:pt x="18" y="312"/>
                </a:moveTo>
                <a:lnTo>
                  <a:pt x="18" y="312"/>
                </a:lnTo>
                <a:lnTo>
                  <a:pt x="18" y="313"/>
                </a:lnTo>
                <a:lnTo>
                  <a:pt x="18" y="315"/>
                </a:lnTo>
                <a:lnTo>
                  <a:pt x="18" y="315"/>
                </a:lnTo>
                <a:lnTo>
                  <a:pt x="18" y="313"/>
                </a:lnTo>
                <a:lnTo>
                  <a:pt x="18" y="312"/>
                </a:lnTo>
                <a:lnTo>
                  <a:pt x="18" y="312"/>
                </a:lnTo>
                <a:close/>
                <a:moveTo>
                  <a:pt x="93" y="146"/>
                </a:moveTo>
                <a:lnTo>
                  <a:pt x="93" y="146"/>
                </a:lnTo>
                <a:lnTo>
                  <a:pt x="92" y="146"/>
                </a:lnTo>
                <a:lnTo>
                  <a:pt x="92" y="146"/>
                </a:lnTo>
                <a:lnTo>
                  <a:pt x="92" y="149"/>
                </a:lnTo>
                <a:lnTo>
                  <a:pt x="92" y="149"/>
                </a:lnTo>
                <a:lnTo>
                  <a:pt x="93" y="146"/>
                </a:lnTo>
                <a:lnTo>
                  <a:pt x="93" y="146"/>
                </a:lnTo>
                <a:close/>
                <a:moveTo>
                  <a:pt x="123" y="55"/>
                </a:moveTo>
                <a:lnTo>
                  <a:pt x="123" y="55"/>
                </a:lnTo>
                <a:lnTo>
                  <a:pt x="123" y="56"/>
                </a:lnTo>
                <a:lnTo>
                  <a:pt x="123" y="56"/>
                </a:lnTo>
                <a:lnTo>
                  <a:pt x="123" y="56"/>
                </a:lnTo>
                <a:lnTo>
                  <a:pt x="123" y="55"/>
                </a:lnTo>
                <a:lnTo>
                  <a:pt x="123" y="55"/>
                </a:lnTo>
                <a:close/>
                <a:moveTo>
                  <a:pt x="24" y="342"/>
                </a:moveTo>
                <a:lnTo>
                  <a:pt x="24" y="342"/>
                </a:lnTo>
                <a:lnTo>
                  <a:pt x="26" y="342"/>
                </a:lnTo>
                <a:lnTo>
                  <a:pt x="26" y="342"/>
                </a:lnTo>
                <a:lnTo>
                  <a:pt x="27" y="342"/>
                </a:lnTo>
                <a:lnTo>
                  <a:pt x="27" y="342"/>
                </a:lnTo>
                <a:lnTo>
                  <a:pt x="26" y="342"/>
                </a:lnTo>
                <a:lnTo>
                  <a:pt x="26" y="342"/>
                </a:lnTo>
                <a:lnTo>
                  <a:pt x="24" y="342"/>
                </a:lnTo>
                <a:lnTo>
                  <a:pt x="24" y="342"/>
                </a:lnTo>
                <a:close/>
                <a:moveTo>
                  <a:pt x="76" y="18"/>
                </a:moveTo>
                <a:lnTo>
                  <a:pt x="76" y="18"/>
                </a:lnTo>
                <a:lnTo>
                  <a:pt x="78" y="18"/>
                </a:lnTo>
                <a:lnTo>
                  <a:pt x="79" y="18"/>
                </a:lnTo>
                <a:lnTo>
                  <a:pt x="79" y="18"/>
                </a:lnTo>
                <a:lnTo>
                  <a:pt x="76" y="18"/>
                </a:lnTo>
                <a:lnTo>
                  <a:pt x="76" y="18"/>
                </a:lnTo>
                <a:close/>
                <a:moveTo>
                  <a:pt x="188" y="347"/>
                </a:moveTo>
                <a:lnTo>
                  <a:pt x="188" y="347"/>
                </a:lnTo>
                <a:lnTo>
                  <a:pt x="187" y="348"/>
                </a:lnTo>
                <a:lnTo>
                  <a:pt x="187" y="348"/>
                </a:lnTo>
                <a:lnTo>
                  <a:pt x="187" y="348"/>
                </a:lnTo>
                <a:lnTo>
                  <a:pt x="188" y="347"/>
                </a:lnTo>
                <a:lnTo>
                  <a:pt x="188" y="347"/>
                </a:lnTo>
                <a:close/>
                <a:moveTo>
                  <a:pt x="128" y="138"/>
                </a:moveTo>
                <a:lnTo>
                  <a:pt x="128" y="138"/>
                </a:lnTo>
                <a:lnTo>
                  <a:pt x="130" y="135"/>
                </a:lnTo>
                <a:lnTo>
                  <a:pt x="130" y="135"/>
                </a:lnTo>
                <a:lnTo>
                  <a:pt x="128" y="137"/>
                </a:lnTo>
                <a:lnTo>
                  <a:pt x="128" y="138"/>
                </a:lnTo>
                <a:lnTo>
                  <a:pt x="128" y="138"/>
                </a:lnTo>
                <a:close/>
                <a:moveTo>
                  <a:pt x="49" y="380"/>
                </a:moveTo>
                <a:lnTo>
                  <a:pt x="49" y="380"/>
                </a:lnTo>
                <a:lnTo>
                  <a:pt x="51" y="381"/>
                </a:lnTo>
                <a:lnTo>
                  <a:pt x="52" y="381"/>
                </a:lnTo>
                <a:lnTo>
                  <a:pt x="52" y="381"/>
                </a:lnTo>
                <a:lnTo>
                  <a:pt x="49" y="380"/>
                </a:lnTo>
                <a:lnTo>
                  <a:pt x="49" y="380"/>
                </a:lnTo>
                <a:close/>
                <a:moveTo>
                  <a:pt x="48" y="290"/>
                </a:moveTo>
                <a:lnTo>
                  <a:pt x="48" y="290"/>
                </a:lnTo>
                <a:lnTo>
                  <a:pt x="48" y="285"/>
                </a:lnTo>
                <a:lnTo>
                  <a:pt x="48" y="285"/>
                </a:lnTo>
                <a:lnTo>
                  <a:pt x="48" y="285"/>
                </a:lnTo>
                <a:lnTo>
                  <a:pt x="48" y="285"/>
                </a:lnTo>
                <a:lnTo>
                  <a:pt x="48" y="290"/>
                </a:lnTo>
                <a:lnTo>
                  <a:pt x="48" y="290"/>
                </a:lnTo>
                <a:close/>
                <a:moveTo>
                  <a:pt x="46" y="353"/>
                </a:moveTo>
                <a:lnTo>
                  <a:pt x="46" y="353"/>
                </a:lnTo>
                <a:lnTo>
                  <a:pt x="46" y="354"/>
                </a:lnTo>
                <a:lnTo>
                  <a:pt x="46" y="356"/>
                </a:lnTo>
                <a:lnTo>
                  <a:pt x="46" y="356"/>
                </a:lnTo>
                <a:lnTo>
                  <a:pt x="46" y="353"/>
                </a:lnTo>
                <a:lnTo>
                  <a:pt x="46" y="353"/>
                </a:lnTo>
                <a:close/>
                <a:moveTo>
                  <a:pt x="161" y="214"/>
                </a:moveTo>
                <a:lnTo>
                  <a:pt x="161" y="214"/>
                </a:lnTo>
                <a:lnTo>
                  <a:pt x="161" y="217"/>
                </a:lnTo>
                <a:lnTo>
                  <a:pt x="161" y="217"/>
                </a:lnTo>
                <a:lnTo>
                  <a:pt x="161" y="214"/>
                </a:lnTo>
                <a:lnTo>
                  <a:pt x="161" y="214"/>
                </a:lnTo>
                <a:close/>
                <a:moveTo>
                  <a:pt x="30" y="306"/>
                </a:moveTo>
                <a:lnTo>
                  <a:pt x="30" y="306"/>
                </a:lnTo>
                <a:lnTo>
                  <a:pt x="30" y="306"/>
                </a:lnTo>
                <a:lnTo>
                  <a:pt x="30" y="306"/>
                </a:lnTo>
                <a:lnTo>
                  <a:pt x="32" y="304"/>
                </a:lnTo>
                <a:lnTo>
                  <a:pt x="32" y="304"/>
                </a:lnTo>
                <a:lnTo>
                  <a:pt x="32" y="304"/>
                </a:lnTo>
                <a:lnTo>
                  <a:pt x="32" y="304"/>
                </a:lnTo>
                <a:lnTo>
                  <a:pt x="30" y="306"/>
                </a:lnTo>
                <a:lnTo>
                  <a:pt x="30" y="306"/>
                </a:lnTo>
                <a:lnTo>
                  <a:pt x="30" y="306"/>
                </a:lnTo>
                <a:lnTo>
                  <a:pt x="30" y="306"/>
                </a:lnTo>
                <a:close/>
                <a:moveTo>
                  <a:pt x="106" y="329"/>
                </a:moveTo>
                <a:lnTo>
                  <a:pt x="106" y="329"/>
                </a:lnTo>
                <a:lnTo>
                  <a:pt x="106" y="334"/>
                </a:lnTo>
                <a:lnTo>
                  <a:pt x="106" y="334"/>
                </a:lnTo>
                <a:lnTo>
                  <a:pt x="106" y="329"/>
                </a:lnTo>
                <a:lnTo>
                  <a:pt x="106" y="329"/>
                </a:lnTo>
                <a:close/>
                <a:moveTo>
                  <a:pt x="93" y="33"/>
                </a:moveTo>
                <a:lnTo>
                  <a:pt x="93" y="33"/>
                </a:lnTo>
                <a:lnTo>
                  <a:pt x="93" y="34"/>
                </a:lnTo>
                <a:lnTo>
                  <a:pt x="93" y="34"/>
                </a:lnTo>
                <a:lnTo>
                  <a:pt x="93" y="34"/>
                </a:lnTo>
                <a:lnTo>
                  <a:pt x="93" y="33"/>
                </a:lnTo>
                <a:lnTo>
                  <a:pt x="93" y="33"/>
                </a:lnTo>
                <a:close/>
                <a:moveTo>
                  <a:pt x="122" y="171"/>
                </a:moveTo>
                <a:lnTo>
                  <a:pt x="122" y="171"/>
                </a:lnTo>
                <a:lnTo>
                  <a:pt x="122" y="171"/>
                </a:lnTo>
                <a:lnTo>
                  <a:pt x="122" y="171"/>
                </a:lnTo>
                <a:lnTo>
                  <a:pt x="123" y="168"/>
                </a:lnTo>
                <a:lnTo>
                  <a:pt x="123" y="168"/>
                </a:lnTo>
                <a:lnTo>
                  <a:pt x="122" y="168"/>
                </a:lnTo>
                <a:lnTo>
                  <a:pt x="122" y="168"/>
                </a:lnTo>
                <a:lnTo>
                  <a:pt x="122" y="171"/>
                </a:lnTo>
                <a:lnTo>
                  <a:pt x="122" y="171"/>
                </a:lnTo>
                <a:close/>
                <a:moveTo>
                  <a:pt x="194" y="337"/>
                </a:moveTo>
                <a:lnTo>
                  <a:pt x="194" y="337"/>
                </a:lnTo>
                <a:lnTo>
                  <a:pt x="194" y="339"/>
                </a:lnTo>
                <a:lnTo>
                  <a:pt x="194" y="339"/>
                </a:lnTo>
                <a:lnTo>
                  <a:pt x="196" y="339"/>
                </a:lnTo>
                <a:lnTo>
                  <a:pt x="194" y="337"/>
                </a:lnTo>
                <a:lnTo>
                  <a:pt x="194" y="337"/>
                </a:lnTo>
                <a:close/>
                <a:moveTo>
                  <a:pt x="125" y="85"/>
                </a:moveTo>
                <a:lnTo>
                  <a:pt x="125" y="85"/>
                </a:lnTo>
                <a:lnTo>
                  <a:pt x="125" y="85"/>
                </a:lnTo>
                <a:lnTo>
                  <a:pt x="125" y="85"/>
                </a:lnTo>
                <a:lnTo>
                  <a:pt x="125" y="82"/>
                </a:lnTo>
                <a:lnTo>
                  <a:pt x="125" y="82"/>
                </a:lnTo>
                <a:lnTo>
                  <a:pt x="123" y="83"/>
                </a:lnTo>
                <a:lnTo>
                  <a:pt x="123" y="83"/>
                </a:lnTo>
                <a:lnTo>
                  <a:pt x="125" y="85"/>
                </a:lnTo>
                <a:lnTo>
                  <a:pt x="125" y="85"/>
                </a:lnTo>
                <a:close/>
                <a:moveTo>
                  <a:pt x="43" y="272"/>
                </a:moveTo>
                <a:lnTo>
                  <a:pt x="43" y="272"/>
                </a:lnTo>
                <a:lnTo>
                  <a:pt x="43" y="272"/>
                </a:lnTo>
                <a:lnTo>
                  <a:pt x="41" y="272"/>
                </a:lnTo>
                <a:lnTo>
                  <a:pt x="41" y="272"/>
                </a:lnTo>
                <a:lnTo>
                  <a:pt x="41" y="274"/>
                </a:lnTo>
                <a:lnTo>
                  <a:pt x="41" y="274"/>
                </a:lnTo>
                <a:lnTo>
                  <a:pt x="43" y="272"/>
                </a:lnTo>
                <a:lnTo>
                  <a:pt x="43" y="272"/>
                </a:lnTo>
                <a:close/>
                <a:moveTo>
                  <a:pt x="76" y="359"/>
                </a:moveTo>
                <a:lnTo>
                  <a:pt x="76" y="359"/>
                </a:lnTo>
                <a:lnTo>
                  <a:pt x="76" y="358"/>
                </a:lnTo>
                <a:lnTo>
                  <a:pt x="76" y="358"/>
                </a:lnTo>
                <a:lnTo>
                  <a:pt x="76" y="358"/>
                </a:lnTo>
                <a:lnTo>
                  <a:pt x="76" y="359"/>
                </a:lnTo>
                <a:lnTo>
                  <a:pt x="76" y="359"/>
                </a:lnTo>
                <a:close/>
                <a:moveTo>
                  <a:pt x="114" y="183"/>
                </a:moveTo>
                <a:lnTo>
                  <a:pt x="114" y="183"/>
                </a:lnTo>
                <a:lnTo>
                  <a:pt x="112" y="186"/>
                </a:lnTo>
                <a:lnTo>
                  <a:pt x="112" y="186"/>
                </a:lnTo>
                <a:lnTo>
                  <a:pt x="114" y="183"/>
                </a:lnTo>
                <a:lnTo>
                  <a:pt x="114" y="183"/>
                </a:lnTo>
                <a:close/>
                <a:moveTo>
                  <a:pt x="149" y="126"/>
                </a:moveTo>
                <a:lnTo>
                  <a:pt x="149" y="126"/>
                </a:lnTo>
                <a:lnTo>
                  <a:pt x="150" y="126"/>
                </a:lnTo>
                <a:lnTo>
                  <a:pt x="150" y="126"/>
                </a:lnTo>
                <a:lnTo>
                  <a:pt x="150" y="124"/>
                </a:lnTo>
                <a:lnTo>
                  <a:pt x="150" y="124"/>
                </a:lnTo>
                <a:lnTo>
                  <a:pt x="150" y="124"/>
                </a:lnTo>
                <a:lnTo>
                  <a:pt x="150" y="124"/>
                </a:lnTo>
                <a:lnTo>
                  <a:pt x="150" y="124"/>
                </a:lnTo>
                <a:lnTo>
                  <a:pt x="150" y="124"/>
                </a:lnTo>
                <a:lnTo>
                  <a:pt x="149" y="126"/>
                </a:lnTo>
                <a:lnTo>
                  <a:pt x="149" y="126"/>
                </a:lnTo>
                <a:close/>
                <a:moveTo>
                  <a:pt x="38" y="372"/>
                </a:moveTo>
                <a:lnTo>
                  <a:pt x="38" y="372"/>
                </a:lnTo>
                <a:lnTo>
                  <a:pt x="38" y="372"/>
                </a:lnTo>
                <a:lnTo>
                  <a:pt x="38" y="370"/>
                </a:lnTo>
                <a:lnTo>
                  <a:pt x="38" y="370"/>
                </a:lnTo>
                <a:lnTo>
                  <a:pt x="38" y="372"/>
                </a:lnTo>
                <a:lnTo>
                  <a:pt x="38" y="372"/>
                </a:lnTo>
                <a:lnTo>
                  <a:pt x="38" y="372"/>
                </a:lnTo>
                <a:close/>
                <a:moveTo>
                  <a:pt x="231" y="280"/>
                </a:moveTo>
                <a:lnTo>
                  <a:pt x="231" y="280"/>
                </a:lnTo>
                <a:lnTo>
                  <a:pt x="232" y="280"/>
                </a:lnTo>
                <a:lnTo>
                  <a:pt x="232" y="280"/>
                </a:lnTo>
                <a:lnTo>
                  <a:pt x="232" y="280"/>
                </a:lnTo>
                <a:lnTo>
                  <a:pt x="232" y="280"/>
                </a:lnTo>
                <a:lnTo>
                  <a:pt x="232" y="280"/>
                </a:lnTo>
                <a:lnTo>
                  <a:pt x="231" y="280"/>
                </a:lnTo>
                <a:lnTo>
                  <a:pt x="231" y="280"/>
                </a:lnTo>
                <a:lnTo>
                  <a:pt x="231" y="280"/>
                </a:lnTo>
                <a:lnTo>
                  <a:pt x="231" y="280"/>
                </a:lnTo>
                <a:close/>
                <a:moveTo>
                  <a:pt x="127" y="124"/>
                </a:moveTo>
                <a:lnTo>
                  <a:pt x="127" y="124"/>
                </a:lnTo>
                <a:lnTo>
                  <a:pt x="125" y="124"/>
                </a:lnTo>
                <a:lnTo>
                  <a:pt x="127" y="126"/>
                </a:lnTo>
                <a:lnTo>
                  <a:pt x="127" y="126"/>
                </a:lnTo>
                <a:lnTo>
                  <a:pt x="127" y="124"/>
                </a:lnTo>
                <a:lnTo>
                  <a:pt x="127" y="124"/>
                </a:lnTo>
                <a:close/>
                <a:moveTo>
                  <a:pt x="191" y="269"/>
                </a:moveTo>
                <a:lnTo>
                  <a:pt x="191" y="269"/>
                </a:lnTo>
                <a:lnTo>
                  <a:pt x="194" y="269"/>
                </a:lnTo>
                <a:lnTo>
                  <a:pt x="194" y="269"/>
                </a:lnTo>
                <a:lnTo>
                  <a:pt x="191" y="269"/>
                </a:lnTo>
                <a:lnTo>
                  <a:pt x="191" y="269"/>
                </a:lnTo>
                <a:close/>
                <a:moveTo>
                  <a:pt x="37" y="354"/>
                </a:moveTo>
                <a:lnTo>
                  <a:pt x="37" y="354"/>
                </a:lnTo>
                <a:lnTo>
                  <a:pt x="35" y="356"/>
                </a:lnTo>
                <a:lnTo>
                  <a:pt x="35" y="356"/>
                </a:lnTo>
                <a:lnTo>
                  <a:pt x="35" y="356"/>
                </a:lnTo>
                <a:lnTo>
                  <a:pt x="37" y="354"/>
                </a:lnTo>
                <a:lnTo>
                  <a:pt x="37" y="354"/>
                </a:lnTo>
                <a:close/>
                <a:moveTo>
                  <a:pt x="136" y="107"/>
                </a:moveTo>
                <a:lnTo>
                  <a:pt x="136" y="107"/>
                </a:lnTo>
                <a:lnTo>
                  <a:pt x="134" y="105"/>
                </a:lnTo>
                <a:lnTo>
                  <a:pt x="134" y="105"/>
                </a:lnTo>
                <a:lnTo>
                  <a:pt x="134" y="107"/>
                </a:lnTo>
                <a:lnTo>
                  <a:pt x="134" y="107"/>
                </a:lnTo>
                <a:lnTo>
                  <a:pt x="136" y="107"/>
                </a:lnTo>
                <a:lnTo>
                  <a:pt x="136" y="107"/>
                </a:lnTo>
                <a:close/>
                <a:moveTo>
                  <a:pt x="168" y="170"/>
                </a:moveTo>
                <a:lnTo>
                  <a:pt x="168" y="170"/>
                </a:lnTo>
                <a:lnTo>
                  <a:pt x="168" y="167"/>
                </a:lnTo>
                <a:lnTo>
                  <a:pt x="168" y="167"/>
                </a:lnTo>
                <a:lnTo>
                  <a:pt x="166" y="168"/>
                </a:lnTo>
                <a:lnTo>
                  <a:pt x="168" y="170"/>
                </a:lnTo>
                <a:lnTo>
                  <a:pt x="168" y="170"/>
                </a:lnTo>
                <a:close/>
                <a:moveTo>
                  <a:pt x="63" y="269"/>
                </a:moveTo>
                <a:lnTo>
                  <a:pt x="63" y="269"/>
                </a:lnTo>
                <a:lnTo>
                  <a:pt x="63" y="271"/>
                </a:lnTo>
                <a:lnTo>
                  <a:pt x="63" y="271"/>
                </a:lnTo>
                <a:lnTo>
                  <a:pt x="63" y="271"/>
                </a:lnTo>
                <a:lnTo>
                  <a:pt x="63" y="271"/>
                </a:lnTo>
                <a:lnTo>
                  <a:pt x="63" y="268"/>
                </a:lnTo>
                <a:lnTo>
                  <a:pt x="63" y="268"/>
                </a:lnTo>
                <a:lnTo>
                  <a:pt x="63" y="269"/>
                </a:lnTo>
                <a:lnTo>
                  <a:pt x="63" y="269"/>
                </a:lnTo>
                <a:close/>
                <a:moveTo>
                  <a:pt x="188" y="162"/>
                </a:moveTo>
                <a:lnTo>
                  <a:pt x="188" y="162"/>
                </a:lnTo>
                <a:lnTo>
                  <a:pt x="188" y="164"/>
                </a:lnTo>
                <a:lnTo>
                  <a:pt x="188" y="164"/>
                </a:lnTo>
                <a:lnTo>
                  <a:pt x="190" y="162"/>
                </a:lnTo>
                <a:lnTo>
                  <a:pt x="188" y="162"/>
                </a:lnTo>
                <a:lnTo>
                  <a:pt x="188" y="162"/>
                </a:lnTo>
                <a:close/>
                <a:moveTo>
                  <a:pt x="153" y="389"/>
                </a:moveTo>
                <a:lnTo>
                  <a:pt x="153" y="389"/>
                </a:lnTo>
                <a:lnTo>
                  <a:pt x="153" y="389"/>
                </a:lnTo>
                <a:lnTo>
                  <a:pt x="153" y="389"/>
                </a:lnTo>
                <a:lnTo>
                  <a:pt x="153" y="391"/>
                </a:lnTo>
                <a:lnTo>
                  <a:pt x="153" y="391"/>
                </a:lnTo>
                <a:lnTo>
                  <a:pt x="155" y="391"/>
                </a:lnTo>
                <a:lnTo>
                  <a:pt x="155" y="391"/>
                </a:lnTo>
                <a:lnTo>
                  <a:pt x="153" y="389"/>
                </a:lnTo>
                <a:lnTo>
                  <a:pt x="153" y="389"/>
                </a:lnTo>
                <a:close/>
                <a:moveTo>
                  <a:pt x="111" y="200"/>
                </a:moveTo>
                <a:lnTo>
                  <a:pt x="111" y="200"/>
                </a:lnTo>
                <a:lnTo>
                  <a:pt x="111" y="200"/>
                </a:lnTo>
                <a:lnTo>
                  <a:pt x="111" y="200"/>
                </a:lnTo>
                <a:lnTo>
                  <a:pt x="111" y="201"/>
                </a:lnTo>
                <a:lnTo>
                  <a:pt x="111" y="201"/>
                </a:lnTo>
                <a:lnTo>
                  <a:pt x="111" y="200"/>
                </a:lnTo>
                <a:lnTo>
                  <a:pt x="111" y="200"/>
                </a:lnTo>
                <a:close/>
                <a:moveTo>
                  <a:pt x="79" y="236"/>
                </a:moveTo>
                <a:lnTo>
                  <a:pt x="79" y="236"/>
                </a:lnTo>
                <a:lnTo>
                  <a:pt x="79" y="238"/>
                </a:lnTo>
                <a:lnTo>
                  <a:pt x="79" y="238"/>
                </a:lnTo>
                <a:lnTo>
                  <a:pt x="79" y="238"/>
                </a:lnTo>
                <a:lnTo>
                  <a:pt x="79" y="236"/>
                </a:lnTo>
                <a:lnTo>
                  <a:pt x="79" y="236"/>
                </a:lnTo>
                <a:close/>
                <a:moveTo>
                  <a:pt x="117" y="399"/>
                </a:moveTo>
                <a:lnTo>
                  <a:pt x="117" y="399"/>
                </a:lnTo>
                <a:lnTo>
                  <a:pt x="116" y="399"/>
                </a:lnTo>
                <a:lnTo>
                  <a:pt x="116" y="399"/>
                </a:lnTo>
                <a:lnTo>
                  <a:pt x="117" y="399"/>
                </a:lnTo>
                <a:lnTo>
                  <a:pt x="117" y="399"/>
                </a:lnTo>
                <a:close/>
                <a:moveTo>
                  <a:pt x="141" y="184"/>
                </a:moveTo>
                <a:lnTo>
                  <a:pt x="141" y="184"/>
                </a:lnTo>
                <a:lnTo>
                  <a:pt x="139" y="181"/>
                </a:lnTo>
                <a:lnTo>
                  <a:pt x="139" y="181"/>
                </a:lnTo>
                <a:lnTo>
                  <a:pt x="139" y="183"/>
                </a:lnTo>
                <a:lnTo>
                  <a:pt x="141" y="184"/>
                </a:lnTo>
                <a:lnTo>
                  <a:pt x="141" y="184"/>
                </a:lnTo>
                <a:close/>
                <a:moveTo>
                  <a:pt x="98" y="384"/>
                </a:moveTo>
                <a:lnTo>
                  <a:pt x="98" y="384"/>
                </a:lnTo>
                <a:lnTo>
                  <a:pt x="98" y="388"/>
                </a:lnTo>
                <a:lnTo>
                  <a:pt x="98" y="388"/>
                </a:lnTo>
                <a:lnTo>
                  <a:pt x="98" y="386"/>
                </a:lnTo>
                <a:lnTo>
                  <a:pt x="98" y="384"/>
                </a:lnTo>
                <a:lnTo>
                  <a:pt x="98" y="384"/>
                </a:lnTo>
                <a:close/>
                <a:moveTo>
                  <a:pt x="149" y="388"/>
                </a:moveTo>
                <a:lnTo>
                  <a:pt x="149" y="388"/>
                </a:lnTo>
                <a:lnTo>
                  <a:pt x="147" y="388"/>
                </a:lnTo>
                <a:lnTo>
                  <a:pt x="147" y="388"/>
                </a:lnTo>
                <a:lnTo>
                  <a:pt x="147" y="388"/>
                </a:lnTo>
                <a:lnTo>
                  <a:pt x="147" y="388"/>
                </a:lnTo>
                <a:lnTo>
                  <a:pt x="149" y="388"/>
                </a:lnTo>
                <a:lnTo>
                  <a:pt x="149" y="388"/>
                </a:lnTo>
                <a:close/>
                <a:moveTo>
                  <a:pt x="123" y="211"/>
                </a:moveTo>
                <a:lnTo>
                  <a:pt x="123" y="211"/>
                </a:lnTo>
                <a:lnTo>
                  <a:pt x="125" y="211"/>
                </a:lnTo>
                <a:lnTo>
                  <a:pt x="125" y="211"/>
                </a:lnTo>
                <a:lnTo>
                  <a:pt x="123" y="211"/>
                </a:lnTo>
                <a:lnTo>
                  <a:pt x="123" y="211"/>
                </a:lnTo>
                <a:close/>
                <a:moveTo>
                  <a:pt x="210" y="260"/>
                </a:moveTo>
                <a:lnTo>
                  <a:pt x="210" y="260"/>
                </a:lnTo>
                <a:lnTo>
                  <a:pt x="210" y="260"/>
                </a:lnTo>
                <a:lnTo>
                  <a:pt x="210" y="260"/>
                </a:lnTo>
                <a:lnTo>
                  <a:pt x="212" y="258"/>
                </a:lnTo>
                <a:lnTo>
                  <a:pt x="212" y="258"/>
                </a:lnTo>
                <a:lnTo>
                  <a:pt x="210" y="258"/>
                </a:lnTo>
                <a:lnTo>
                  <a:pt x="210" y="258"/>
                </a:lnTo>
                <a:lnTo>
                  <a:pt x="210" y="260"/>
                </a:lnTo>
                <a:lnTo>
                  <a:pt x="210" y="260"/>
                </a:lnTo>
                <a:close/>
                <a:moveTo>
                  <a:pt x="93" y="45"/>
                </a:move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lnTo>
                  <a:pt x="93" y="45"/>
                </a:lnTo>
                <a:close/>
                <a:moveTo>
                  <a:pt x="160" y="220"/>
                </a:moveTo>
                <a:lnTo>
                  <a:pt x="160" y="220"/>
                </a:lnTo>
                <a:lnTo>
                  <a:pt x="160" y="220"/>
                </a:lnTo>
                <a:lnTo>
                  <a:pt x="160" y="220"/>
                </a:lnTo>
                <a:lnTo>
                  <a:pt x="160" y="219"/>
                </a:lnTo>
                <a:lnTo>
                  <a:pt x="160" y="219"/>
                </a:lnTo>
                <a:lnTo>
                  <a:pt x="160" y="217"/>
                </a:lnTo>
                <a:lnTo>
                  <a:pt x="160" y="217"/>
                </a:lnTo>
                <a:lnTo>
                  <a:pt x="160" y="220"/>
                </a:lnTo>
                <a:lnTo>
                  <a:pt x="160" y="220"/>
                </a:lnTo>
                <a:close/>
                <a:moveTo>
                  <a:pt x="160" y="263"/>
                </a:moveTo>
                <a:lnTo>
                  <a:pt x="160" y="263"/>
                </a:lnTo>
                <a:lnTo>
                  <a:pt x="160" y="265"/>
                </a:lnTo>
                <a:lnTo>
                  <a:pt x="160" y="265"/>
                </a:lnTo>
                <a:lnTo>
                  <a:pt x="160" y="263"/>
                </a:lnTo>
                <a:lnTo>
                  <a:pt x="160" y="263"/>
                </a:lnTo>
                <a:close/>
                <a:moveTo>
                  <a:pt x="103" y="39"/>
                </a:moveTo>
                <a:lnTo>
                  <a:pt x="103" y="39"/>
                </a:lnTo>
                <a:lnTo>
                  <a:pt x="105" y="41"/>
                </a:lnTo>
                <a:lnTo>
                  <a:pt x="105" y="41"/>
                </a:lnTo>
                <a:lnTo>
                  <a:pt x="105" y="41"/>
                </a:lnTo>
                <a:lnTo>
                  <a:pt x="103" y="39"/>
                </a:lnTo>
                <a:lnTo>
                  <a:pt x="103" y="39"/>
                </a:lnTo>
                <a:close/>
                <a:moveTo>
                  <a:pt x="210" y="324"/>
                </a:moveTo>
                <a:lnTo>
                  <a:pt x="210" y="324"/>
                </a:lnTo>
                <a:lnTo>
                  <a:pt x="210" y="324"/>
                </a:lnTo>
                <a:lnTo>
                  <a:pt x="210" y="324"/>
                </a:lnTo>
                <a:lnTo>
                  <a:pt x="210" y="323"/>
                </a:lnTo>
                <a:lnTo>
                  <a:pt x="210" y="323"/>
                </a:lnTo>
                <a:lnTo>
                  <a:pt x="210" y="323"/>
                </a:lnTo>
                <a:lnTo>
                  <a:pt x="210" y="324"/>
                </a:lnTo>
                <a:lnTo>
                  <a:pt x="210" y="324"/>
                </a:lnTo>
                <a:close/>
                <a:moveTo>
                  <a:pt x="68" y="246"/>
                </a:moveTo>
                <a:lnTo>
                  <a:pt x="68" y="246"/>
                </a:lnTo>
                <a:lnTo>
                  <a:pt x="70" y="244"/>
                </a:lnTo>
                <a:lnTo>
                  <a:pt x="70" y="242"/>
                </a:lnTo>
                <a:lnTo>
                  <a:pt x="70" y="242"/>
                </a:lnTo>
                <a:lnTo>
                  <a:pt x="68" y="246"/>
                </a:lnTo>
                <a:lnTo>
                  <a:pt x="68" y="246"/>
                </a:lnTo>
                <a:close/>
                <a:moveTo>
                  <a:pt x="22" y="296"/>
                </a:moveTo>
                <a:lnTo>
                  <a:pt x="22" y="296"/>
                </a:lnTo>
                <a:lnTo>
                  <a:pt x="19" y="298"/>
                </a:lnTo>
                <a:lnTo>
                  <a:pt x="19" y="298"/>
                </a:lnTo>
                <a:lnTo>
                  <a:pt x="21" y="298"/>
                </a:lnTo>
                <a:lnTo>
                  <a:pt x="22" y="296"/>
                </a:lnTo>
                <a:lnTo>
                  <a:pt x="22" y="296"/>
                </a:lnTo>
                <a:close/>
                <a:moveTo>
                  <a:pt x="114" y="173"/>
                </a:moveTo>
                <a:lnTo>
                  <a:pt x="114" y="173"/>
                </a:lnTo>
                <a:lnTo>
                  <a:pt x="114" y="171"/>
                </a:lnTo>
                <a:lnTo>
                  <a:pt x="114" y="171"/>
                </a:lnTo>
                <a:lnTo>
                  <a:pt x="114" y="173"/>
                </a:lnTo>
                <a:lnTo>
                  <a:pt x="114" y="173"/>
                </a:lnTo>
                <a:close/>
                <a:moveTo>
                  <a:pt x="119" y="170"/>
                </a:moveTo>
                <a:lnTo>
                  <a:pt x="119" y="170"/>
                </a:lnTo>
                <a:lnTo>
                  <a:pt x="119" y="171"/>
                </a:lnTo>
                <a:lnTo>
                  <a:pt x="119" y="171"/>
                </a:lnTo>
                <a:lnTo>
                  <a:pt x="119" y="171"/>
                </a:lnTo>
                <a:lnTo>
                  <a:pt x="119" y="170"/>
                </a:lnTo>
                <a:lnTo>
                  <a:pt x="119" y="170"/>
                </a:lnTo>
                <a:close/>
                <a:moveTo>
                  <a:pt x="125" y="175"/>
                </a:moveTo>
                <a:lnTo>
                  <a:pt x="125" y="175"/>
                </a:lnTo>
                <a:lnTo>
                  <a:pt x="127" y="173"/>
                </a:lnTo>
                <a:lnTo>
                  <a:pt x="127" y="173"/>
                </a:lnTo>
                <a:lnTo>
                  <a:pt x="125" y="175"/>
                </a:lnTo>
                <a:lnTo>
                  <a:pt x="125" y="175"/>
                </a:lnTo>
                <a:close/>
                <a:moveTo>
                  <a:pt x="131" y="389"/>
                </a:moveTo>
                <a:lnTo>
                  <a:pt x="131" y="389"/>
                </a:lnTo>
                <a:lnTo>
                  <a:pt x="133" y="389"/>
                </a:lnTo>
                <a:lnTo>
                  <a:pt x="133" y="388"/>
                </a:lnTo>
                <a:lnTo>
                  <a:pt x="133" y="388"/>
                </a:lnTo>
                <a:lnTo>
                  <a:pt x="131" y="389"/>
                </a:lnTo>
                <a:lnTo>
                  <a:pt x="131" y="389"/>
                </a:lnTo>
                <a:close/>
                <a:moveTo>
                  <a:pt x="198" y="228"/>
                </a:moveTo>
                <a:lnTo>
                  <a:pt x="198" y="228"/>
                </a:lnTo>
                <a:lnTo>
                  <a:pt x="198" y="228"/>
                </a:lnTo>
                <a:lnTo>
                  <a:pt x="199" y="228"/>
                </a:lnTo>
                <a:lnTo>
                  <a:pt x="199" y="228"/>
                </a:lnTo>
                <a:lnTo>
                  <a:pt x="198" y="228"/>
                </a:lnTo>
                <a:lnTo>
                  <a:pt x="198" y="228"/>
                </a:lnTo>
                <a:close/>
                <a:moveTo>
                  <a:pt x="210" y="233"/>
                </a:moveTo>
                <a:lnTo>
                  <a:pt x="210" y="233"/>
                </a:lnTo>
                <a:lnTo>
                  <a:pt x="207" y="231"/>
                </a:lnTo>
                <a:lnTo>
                  <a:pt x="207" y="231"/>
                </a:lnTo>
                <a:lnTo>
                  <a:pt x="209" y="233"/>
                </a:lnTo>
                <a:lnTo>
                  <a:pt x="209" y="233"/>
                </a:lnTo>
                <a:lnTo>
                  <a:pt x="210" y="233"/>
                </a:lnTo>
                <a:lnTo>
                  <a:pt x="210" y="233"/>
                </a:lnTo>
                <a:close/>
                <a:moveTo>
                  <a:pt x="130" y="209"/>
                </a:moveTo>
                <a:lnTo>
                  <a:pt x="130" y="209"/>
                </a:lnTo>
                <a:lnTo>
                  <a:pt x="128" y="211"/>
                </a:lnTo>
                <a:lnTo>
                  <a:pt x="128" y="211"/>
                </a:lnTo>
                <a:lnTo>
                  <a:pt x="128" y="211"/>
                </a:lnTo>
                <a:lnTo>
                  <a:pt x="130" y="211"/>
                </a:lnTo>
                <a:lnTo>
                  <a:pt x="130" y="211"/>
                </a:lnTo>
                <a:lnTo>
                  <a:pt x="130" y="209"/>
                </a:lnTo>
                <a:lnTo>
                  <a:pt x="130" y="209"/>
                </a:lnTo>
                <a:close/>
                <a:moveTo>
                  <a:pt x="190" y="154"/>
                </a:moveTo>
                <a:lnTo>
                  <a:pt x="190" y="154"/>
                </a:lnTo>
                <a:lnTo>
                  <a:pt x="190" y="156"/>
                </a:lnTo>
                <a:lnTo>
                  <a:pt x="190" y="157"/>
                </a:lnTo>
                <a:lnTo>
                  <a:pt x="190" y="157"/>
                </a:lnTo>
                <a:lnTo>
                  <a:pt x="190" y="154"/>
                </a:lnTo>
                <a:lnTo>
                  <a:pt x="190" y="154"/>
                </a:lnTo>
                <a:close/>
                <a:moveTo>
                  <a:pt x="120" y="399"/>
                </a:moveTo>
                <a:lnTo>
                  <a:pt x="120" y="399"/>
                </a:lnTo>
                <a:lnTo>
                  <a:pt x="123" y="399"/>
                </a:lnTo>
                <a:lnTo>
                  <a:pt x="123" y="399"/>
                </a:lnTo>
                <a:lnTo>
                  <a:pt x="120" y="399"/>
                </a:lnTo>
                <a:lnTo>
                  <a:pt x="120" y="399"/>
                </a:lnTo>
                <a:close/>
                <a:moveTo>
                  <a:pt x="29" y="347"/>
                </a:moveTo>
                <a:lnTo>
                  <a:pt x="29" y="347"/>
                </a:lnTo>
                <a:lnTo>
                  <a:pt x="29" y="348"/>
                </a:lnTo>
                <a:lnTo>
                  <a:pt x="29" y="348"/>
                </a:lnTo>
                <a:lnTo>
                  <a:pt x="30" y="348"/>
                </a:lnTo>
                <a:lnTo>
                  <a:pt x="29" y="347"/>
                </a:lnTo>
                <a:lnTo>
                  <a:pt x="29" y="347"/>
                </a:lnTo>
                <a:close/>
                <a:moveTo>
                  <a:pt x="87" y="400"/>
                </a:moveTo>
                <a:lnTo>
                  <a:pt x="87" y="400"/>
                </a:lnTo>
                <a:lnTo>
                  <a:pt x="86" y="402"/>
                </a:lnTo>
                <a:lnTo>
                  <a:pt x="86" y="402"/>
                </a:lnTo>
                <a:lnTo>
                  <a:pt x="87" y="402"/>
                </a:lnTo>
                <a:lnTo>
                  <a:pt x="87" y="402"/>
                </a:lnTo>
                <a:lnTo>
                  <a:pt x="87" y="400"/>
                </a:lnTo>
                <a:lnTo>
                  <a:pt x="87" y="400"/>
                </a:lnTo>
                <a:close/>
                <a:moveTo>
                  <a:pt x="41" y="263"/>
                </a:moveTo>
                <a:lnTo>
                  <a:pt x="41" y="263"/>
                </a:lnTo>
                <a:lnTo>
                  <a:pt x="41" y="263"/>
                </a:lnTo>
                <a:lnTo>
                  <a:pt x="41" y="263"/>
                </a:lnTo>
                <a:lnTo>
                  <a:pt x="43" y="265"/>
                </a:lnTo>
                <a:lnTo>
                  <a:pt x="43" y="265"/>
                </a:lnTo>
                <a:lnTo>
                  <a:pt x="41" y="263"/>
                </a:lnTo>
                <a:lnTo>
                  <a:pt x="41" y="263"/>
                </a:lnTo>
                <a:close/>
                <a:moveTo>
                  <a:pt x="130" y="392"/>
                </a:moveTo>
                <a:lnTo>
                  <a:pt x="130" y="392"/>
                </a:lnTo>
                <a:lnTo>
                  <a:pt x="133" y="391"/>
                </a:lnTo>
                <a:lnTo>
                  <a:pt x="133" y="391"/>
                </a:lnTo>
                <a:lnTo>
                  <a:pt x="130" y="392"/>
                </a:lnTo>
                <a:lnTo>
                  <a:pt x="130" y="392"/>
                </a:lnTo>
                <a:close/>
                <a:moveTo>
                  <a:pt x="187" y="176"/>
                </a:moveTo>
                <a:lnTo>
                  <a:pt x="187" y="176"/>
                </a:lnTo>
                <a:lnTo>
                  <a:pt x="188" y="175"/>
                </a:lnTo>
                <a:lnTo>
                  <a:pt x="188" y="175"/>
                </a:lnTo>
                <a:lnTo>
                  <a:pt x="187" y="175"/>
                </a:lnTo>
                <a:lnTo>
                  <a:pt x="187" y="176"/>
                </a:lnTo>
                <a:lnTo>
                  <a:pt x="187" y="176"/>
                </a:lnTo>
                <a:close/>
                <a:moveTo>
                  <a:pt x="45" y="397"/>
                </a:moveTo>
                <a:lnTo>
                  <a:pt x="45" y="397"/>
                </a:lnTo>
                <a:lnTo>
                  <a:pt x="45" y="397"/>
                </a:lnTo>
                <a:lnTo>
                  <a:pt x="45" y="397"/>
                </a:lnTo>
                <a:lnTo>
                  <a:pt x="41" y="395"/>
                </a:lnTo>
                <a:lnTo>
                  <a:pt x="41" y="395"/>
                </a:lnTo>
                <a:lnTo>
                  <a:pt x="41" y="395"/>
                </a:lnTo>
                <a:lnTo>
                  <a:pt x="41" y="395"/>
                </a:lnTo>
                <a:lnTo>
                  <a:pt x="45" y="397"/>
                </a:lnTo>
                <a:lnTo>
                  <a:pt x="45" y="397"/>
                </a:lnTo>
                <a:close/>
                <a:moveTo>
                  <a:pt x="150" y="402"/>
                </a:moveTo>
                <a:lnTo>
                  <a:pt x="150" y="402"/>
                </a:lnTo>
                <a:lnTo>
                  <a:pt x="150" y="402"/>
                </a:lnTo>
                <a:lnTo>
                  <a:pt x="150" y="402"/>
                </a:lnTo>
                <a:lnTo>
                  <a:pt x="150" y="402"/>
                </a:lnTo>
                <a:lnTo>
                  <a:pt x="150" y="402"/>
                </a:lnTo>
                <a:lnTo>
                  <a:pt x="150" y="402"/>
                </a:lnTo>
                <a:lnTo>
                  <a:pt x="150" y="402"/>
                </a:lnTo>
                <a:close/>
                <a:moveTo>
                  <a:pt x="150" y="159"/>
                </a:moveTo>
                <a:lnTo>
                  <a:pt x="150" y="159"/>
                </a:lnTo>
                <a:lnTo>
                  <a:pt x="152" y="157"/>
                </a:lnTo>
                <a:lnTo>
                  <a:pt x="152" y="156"/>
                </a:lnTo>
                <a:lnTo>
                  <a:pt x="152" y="156"/>
                </a:lnTo>
                <a:lnTo>
                  <a:pt x="150" y="159"/>
                </a:lnTo>
                <a:lnTo>
                  <a:pt x="150" y="159"/>
                </a:lnTo>
                <a:close/>
                <a:moveTo>
                  <a:pt x="141" y="200"/>
                </a:moveTo>
                <a:lnTo>
                  <a:pt x="141" y="200"/>
                </a:lnTo>
                <a:lnTo>
                  <a:pt x="141" y="201"/>
                </a:lnTo>
                <a:lnTo>
                  <a:pt x="141" y="201"/>
                </a:lnTo>
                <a:lnTo>
                  <a:pt x="141" y="201"/>
                </a:lnTo>
                <a:lnTo>
                  <a:pt x="141" y="201"/>
                </a:lnTo>
                <a:lnTo>
                  <a:pt x="141" y="201"/>
                </a:lnTo>
                <a:lnTo>
                  <a:pt x="141" y="201"/>
                </a:lnTo>
                <a:lnTo>
                  <a:pt x="141" y="200"/>
                </a:lnTo>
                <a:lnTo>
                  <a:pt x="141" y="200"/>
                </a:lnTo>
                <a:close/>
                <a:moveTo>
                  <a:pt x="190" y="124"/>
                </a:moveTo>
                <a:lnTo>
                  <a:pt x="190" y="124"/>
                </a:lnTo>
                <a:lnTo>
                  <a:pt x="191" y="127"/>
                </a:lnTo>
                <a:lnTo>
                  <a:pt x="191" y="127"/>
                </a:lnTo>
                <a:lnTo>
                  <a:pt x="190" y="124"/>
                </a:lnTo>
                <a:lnTo>
                  <a:pt x="190" y="124"/>
                </a:lnTo>
                <a:close/>
                <a:moveTo>
                  <a:pt x="136" y="143"/>
                </a:moveTo>
                <a:lnTo>
                  <a:pt x="136" y="143"/>
                </a:lnTo>
                <a:lnTo>
                  <a:pt x="138" y="142"/>
                </a:lnTo>
                <a:lnTo>
                  <a:pt x="138" y="142"/>
                </a:lnTo>
                <a:lnTo>
                  <a:pt x="136" y="143"/>
                </a:lnTo>
                <a:lnTo>
                  <a:pt x="136" y="143"/>
                </a:lnTo>
                <a:lnTo>
                  <a:pt x="136" y="143"/>
                </a:lnTo>
                <a:close/>
                <a:moveTo>
                  <a:pt x="92" y="350"/>
                </a:moveTo>
                <a:lnTo>
                  <a:pt x="92" y="350"/>
                </a:lnTo>
                <a:lnTo>
                  <a:pt x="93" y="351"/>
                </a:lnTo>
                <a:lnTo>
                  <a:pt x="93" y="351"/>
                </a:lnTo>
                <a:lnTo>
                  <a:pt x="93" y="348"/>
                </a:lnTo>
                <a:lnTo>
                  <a:pt x="93" y="348"/>
                </a:lnTo>
                <a:lnTo>
                  <a:pt x="92" y="350"/>
                </a:lnTo>
                <a:lnTo>
                  <a:pt x="92" y="350"/>
                </a:lnTo>
                <a:close/>
                <a:moveTo>
                  <a:pt x="175" y="258"/>
                </a:moveTo>
                <a:lnTo>
                  <a:pt x="175" y="258"/>
                </a:lnTo>
                <a:lnTo>
                  <a:pt x="175" y="258"/>
                </a:lnTo>
                <a:lnTo>
                  <a:pt x="175" y="258"/>
                </a:lnTo>
                <a:lnTo>
                  <a:pt x="174" y="260"/>
                </a:lnTo>
                <a:lnTo>
                  <a:pt x="174" y="260"/>
                </a:lnTo>
                <a:lnTo>
                  <a:pt x="175" y="260"/>
                </a:lnTo>
                <a:lnTo>
                  <a:pt x="175" y="260"/>
                </a:lnTo>
                <a:lnTo>
                  <a:pt x="175" y="258"/>
                </a:lnTo>
                <a:lnTo>
                  <a:pt x="175" y="258"/>
                </a:lnTo>
                <a:close/>
                <a:moveTo>
                  <a:pt x="190" y="351"/>
                </a:moveTo>
                <a:lnTo>
                  <a:pt x="190" y="351"/>
                </a:lnTo>
                <a:lnTo>
                  <a:pt x="190" y="351"/>
                </a:lnTo>
                <a:lnTo>
                  <a:pt x="190" y="351"/>
                </a:lnTo>
                <a:lnTo>
                  <a:pt x="190" y="351"/>
                </a:lnTo>
                <a:lnTo>
                  <a:pt x="190" y="351"/>
                </a:lnTo>
                <a:lnTo>
                  <a:pt x="190" y="350"/>
                </a:lnTo>
                <a:lnTo>
                  <a:pt x="190" y="350"/>
                </a:lnTo>
                <a:lnTo>
                  <a:pt x="190" y="350"/>
                </a:lnTo>
                <a:lnTo>
                  <a:pt x="190" y="351"/>
                </a:lnTo>
                <a:lnTo>
                  <a:pt x="190" y="351"/>
                </a:lnTo>
                <a:close/>
                <a:moveTo>
                  <a:pt x="210" y="164"/>
                </a:moveTo>
                <a:lnTo>
                  <a:pt x="210" y="164"/>
                </a:lnTo>
                <a:lnTo>
                  <a:pt x="210" y="165"/>
                </a:lnTo>
                <a:lnTo>
                  <a:pt x="212" y="164"/>
                </a:lnTo>
                <a:lnTo>
                  <a:pt x="212" y="164"/>
                </a:lnTo>
                <a:lnTo>
                  <a:pt x="210" y="164"/>
                </a:lnTo>
                <a:lnTo>
                  <a:pt x="210" y="164"/>
                </a:lnTo>
                <a:close/>
                <a:moveTo>
                  <a:pt x="172" y="129"/>
                </a:moveTo>
                <a:lnTo>
                  <a:pt x="172" y="129"/>
                </a:lnTo>
                <a:lnTo>
                  <a:pt x="172" y="129"/>
                </a:lnTo>
                <a:lnTo>
                  <a:pt x="172" y="129"/>
                </a:lnTo>
                <a:lnTo>
                  <a:pt x="171" y="130"/>
                </a:lnTo>
                <a:lnTo>
                  <a:pt x="171" y="130"/>
                </a:lnTo>
                <a:lnTo>
                  <a:pt x="172" y="129"/>
                </a:lnTo>
                <a:lnTo>
                  <a:pt x="172" y="129"/>
                </a:lnTo>
                <a:lnTo>
                  <a:pt x="172" y="129"/>
                </a:lnTo>
                <a:close/>
                <a:moveTo>
                  <a:pt x="90" y="380"/>
                </a:moveTo>
                <a:lnTo>
                  <a:pt x="90" y="380"/>
                </a:lnTo>
                <a:lnTo>
                  <a:pt x="90" y="381"/>
                </a:lnTo>
                <a:lnTo>
                  <a:pt x="90" y="381"/>
                </a:lnTo>
                <a:lnTo>
                  <a:pt x="90" y="380"/>
                </a:lnTo>
                <a:lnTo>
                  <a:pt x="90" y="380"/>
                </a:lnTo>
                <a:close/>
                <a:moveTo>
                  <a:pt x="202" y="246"/>
                </a:moveTo>
                <a:lnTo>
                  <a:pt x="202" y="246"/>
                </a:lnTo>
                <a:lnTo>
                  <a:pt x="204" y="247"/>
                </a:lnTo>
                <a:lnTo>
                  <a:pt x="204" y="247"/>
                </a:lnTo>
                <a:lnTo>
                  <a:pt x="204" y="247"/>
                </a:lnTo>
                <a:lnTo>
                  <a:pt x="204" y="247"/>
                </a:lnTo>
                <a:lnTo>
                  <a:pt x="202" y="246"/>
                </a:lnTo>
                <a:lnTo>
                  <a:pt x="202" y="246"/>
                </a:lnTo>
                <a:lnTo>
                  <a:pt x="202" y="246"/>
                </a:lnTo>
                <a:lnTo>
                  <a:pt x="202" y="246"/>
                </a:lnTo>
                <a:close/>
                <a:moveTo>
                  <a:pt x="49" y="365"/>
                </a:moveTo>
                <a:lnTo>
                  <a:pt x="49" y="365"/>
                </a:lnTo>
                <a:lnTo>
                  <a:pt x="48" y="364"/>
                </a:lnTo>
                <a:lnTo>
                  <a:pt x="48" y="364"/>
                </a:lnTo>
                <a:lnTo>
                  <a:pt x="48" y="365"/>
                </a:lnTo>
                <a:lnTo>
                  <a:pt x="48" y="365"/>
                </a:lnTo>
                <a:lnTo>
                  <a:pt x="48" y="367"/>
                </a:lnTo>
                <a:lnTo>
                  <a:pt x="48" y="367"/>
                </a:lnTo>
                <a:lnTo>
                  <a:pt x="49" y="365"/>
                </a:lnTo>
                <a:lnTo>
                  <a:pt x="49" y="365"/>
                </a:lnTo>
                <a:close/>
                <a:moveTo>
                  <a:pt x="105" y="214"/>
                </a:moveTo>
                <a:lnTo>
                  <a:pt x="105" y="214"/>
                </a:lnTo>
                <a:lnTo>
                  <a:pt x="105" y="214"/>
                </a:lnTo>
                <a:lnTo>
                  <a:pt x="105" y="214"/>
                </a:lnTo>
                <a:lnTo>
                  <a:pt x="108" y="214"/>
                </a:lnTo>
                <a:lnTo>
                  <a:pt x="108" y="214"/>
                </a:lnTo>
                <a:lnTo>
                  <a:pt x="105" y="214"/>
                </a:lnTo>
                <a:lnTo>
                  <a:pt x="105" y="214"/>
                </a:lnTo>
                <a:close/>
                <a:moveTo>
                  <a:pt x="98" y="77"/>
                </a:moveTo>
                <a:lnTo>
                  <a:pt x="98" y="77"/>
                </a:lnTo>
                <a:lnTo>
                  <a:pt x="98" y="78"/>
                </a:lnTo>
                <a:lnTo>
                  <a:pt x="98" y="78"/>
                </a:lnTo>
                <a:lnTo>
                  <a:pt x="98" y="77"/>
                </a:lnTo>
                <a:lnTo>
                  <a:pt x="98" y="77"/>
                </a:lnTo>
                <a:close/>
                <a:moveTo>
                  <a:pt x="183" y="257"/>
                </a:moveTo>
                <a:lnTo>
                  <a:pt x="183" y="257"/>
                </a:lnTo>
                <a:lnTo>
                  <a:pt x="183" y="257"/>
                </a:lnTo>
                <a:lnTo>
                  <a:pt x="183" y="257"/>
                </a:lnTo>
                <a:lnTo>
                  <a:pt x="185" y="257"/>
                </a:lnTo>
                <a:lnTo>
                  <a:pt x="185" y="257"/>
                </a:lnTo>
                <a:lnTo>
                  <a:pt x="185" y="257"/>
                </a:lnTo>
                <a:lnTo>
                  <a:pt x="185" y="257"/>
                </a:lnTo>
                <a:lnTo>
                  <a:pt x="183" y="257"/>
                </a:lnTo>
                <a:lnTo>
                  <a:pt x="183" y="257"/>
                </a:lnTo>
                <a:lnTo>
                  <a:pt x="183" y="257"/>
                </a:lnTo>
                <a:lnTo>
                  <a:pt x="183" y="257"/>
                </a:lnTo>
                <a:close/>
                <a:moveTo>
                  <a:pt x="134" y="165"/>
                </a:moveTo>
                <a:lnTo>
                  <a:pt x="134" y="165"/>
                </a:lnTo>
                <a:lnTo>
                  <a:pt x="136" y="164"/>
                </a:lnTo>
                <a:lnTo>
                  <a:pt x="136" y="164"/>
                </a:lnTo>
                <a:lnTo>
                  <a:pt x="134" y="164"/>
                </a:lnTo>
                <a:lnTo>
                  <a:pt x="134" y="165"/>
                </a:lnTo>
                <a:lnTo>
                  <a:pt x="134" y="165"/>
                </a:lnTo>
                <a:close/>
                <a:moveTo>
                  <a:pt x="155" y="268"/>
                </a:moveTo>
                <a:lnTo>
                  <a:pt x="155" y="268"/>
                </a:lnTo>
                <a:lnTo>
                  <a:pt x="157" y="269"/>
                </a:lnTo>
                <a:lnTo>
                  <a:pt x="157" y="269"/>
                </a:lnTo>
                <a:lnTo>
                  <a:pt x="157" y="269"/>
                </a:lnTo>
                <a:lnTo>
                  <a:pt x="157" y="269"/>
                </a:lnTo>
                <a:lnTo>
                  <a:pt x="155" y="268"/>
                </a:lnTo>
                <a:lnTo>
                  <a:pt x="155" y="268"/>
                </a:lnTo>
                <a:close/>
                <a:moveTo>
                  <a:pt x="161" y="115"/>
                </a:moveTo>
                <a:lnTo>
                  <a:pt x="161" y="115"/>
                </a:lnTo>
                <a:lnTo>
                  <a:pt x="163" y="115"/>
                </a:lnTo>
                <a:lnTo>
                  <a:pt x="163" y="113"/>
                </a:lnTo>
                <a:lnTo>
                  <a:pt x="163" y="113"/>
                </a:lnTo>
                <a:lnTo>
                  <a:pt x="161" y="115"/>
                </a:lnTo>
                <a:lnTo>
                  <a:pt x="161" y="115"/>
                </a:lnTo>
                <a:close/>
                <a:moveTo>
                  <a:pt x="27" y="296"/>
                </a:moveTo>
                <a:lnTo>
                  <a:pt x="27" y="296"/>
                </a:lnTo>
                <a:lnTo>
                  <a:pt x="27" y="296"/>
                </a:lnTo>
                <a:lnTo>
                  <a:pt x="27" y="295"/>
                </a:lnTo>
                <a:lnTo>
                  <a:pt x="27" y="295"/>
                </a:lnTo>
                <a:lnTo>
                  <a:pt x="27" y="296"/>
                </a:lnTo>
                <a:lnTo>
                  <a:pt x="27" y="296"/>
                </a:lnTo>
                <a:close/>
                <a:moveTo>
                  <a:pt x="127" y="148"/>
                </a:moveTo>
                <a:lnTo>
                  <a:pt x="127" y="148"/>
                </a:lnTo>
                <a:lnTo>
                  <a:pt x="127" y="146"/>
                </a:lnTo>
                <a:lnTo>
                  <a:pt x="127" y="146"/>
                </a:lnTo>
                <a:lnTo>
                  <a:pt x="127" y="148"/>
                </a:lnTo>
                <a:lnTo>
                  <a:pt x="127" y="148"/>
                </a:lnTo>
                <a:close/>
                <a:moveTo>
                  <a:pt x="209" y="151"/>
                </a:moveTo>
                <a:lnTo>
                  <a:pt x="209" y="151"/>
                </a:lnTo>
                <a:lnTo>
                  <a:pt x="209" y="151"/>
                </a:lnTo>
                <a:lnTo>
                  <a:pt x="209" y="151"/>
                </a:lnTo>
                <a:lnTo>
                  <a:pt x="207" y="149"/>
                </a:lnTo>
                <a:lnTo>
                  <a:pt x="207" y="149"/>
                </a:lnTo>
                <a:lnTo>
                  <a:pt x="209" y="151"/>
                </a:lnTo>
                <a:lnTo>
                  <a:pt x="209" y="151"/>
                </a:lnTo>
                <a:close/>
                <a:moveTo>
                  <a:pt x="160" y="195"/>
                </a:moveTo>
                <a:lnTo>
                  <a:pt x="160" y="195"/>
                </a:lnTo>
                <a:lnTo>
                  <a:pt x="160" y="195"/>
                </a:lnTo>
                <a:lnTo>
                  <a:pt x="160" y="197"/>
                </a:lnTo>
                <a:lnTo>
                  <a:pt x="160" y="197"/>
                </a:lnTo>
                <a:lnTo>
                  <a:pt x="160" y="197"/>
                </a:lnTo>
                <a:lnTo>
                  <a:pt x="160" y="197"/>
                </a:lnTo>
                <a:lnTo>
                  <a:pt x="160" y="195"/>
                </a:lnTo>
                <a:lnTo>
                  <a:pt x="160" y="195"/>
                </a:lnTo>
                <a:close/>
                <a:moveTo>
                  <a:pt x="114" y="115"/>
                </a:moveTo>
                <a:lnTo>
                  <a:pt x="114" y="115"/>
                </a:lnTo>
                <a:lnTo>
                  <a:pt x="114" y="115"/>
                </a:lnTo>
                <a:lnTo>
                  <a:pt x="114" y="115"/>
                </a:lnTo>
                <a:lnTo>
                  <a:pt x="112" y="115"/>
                </a:lnTo>
                <a:lnTo>
                  <a:pt x="112" y="115"/>
                </a:lnTo>
                <a:lnTo>
                  <a:pt x="114" y="116"/>
                </a:lnTo>
                <a:lnTo>
                  <a:pt x="114" y="116"/>
                </a:lnTo>
                <a:lnTo>
                  <a:pt x="114" y="115"/>
                </a:lnTo>
                <a:lnTo>
                  <a:pt x="114" y="115"/>
                </a:lnTo>
                <a:close/>
                <a:moveTo>
                  <a:pt x="79" y="25"/>
                </a:moveTo>
                <a:lnTo>
                  <a:pt x="79" y="25"/>
                </a:lnTo>
                <a:lnTo>
                  <a:pt x="78" y="26"/>
                </a:lnTo>
                <a:lnTo>
                  <a:pt x="79" y="26"/>
                </a:lnTo>
                <a:lnTo>
                  <a:pt x="79" y="26"/>
                </a:lnTo>
                <a:lnTo>
                  <a:pt x="79" y="25"/>
                </a:lnTo>
                <a:lnTo>
                  <a:pt x="79" y="25"/>
                </a:lnTo>
                <a:close/>
                <a:moveTo>
                  <a:pt x="175" y="388"/>
                </a:moveTo>
                <a:lnTo>
                  <a:pt x="175" y="388"/>
                </a:lnTo>
                <a:lnTo>
                  <a:pt x="175" y="388"/>
                </a:lnTo>
                <a:lnTo>
                  <a:pt x="175" y="388"/>
                </a:lnTo>
                <a:lnTo>
                  <a:pt x="177" y="386"/>
                </a:lnTo>
                <a:lnTo>
                  <a:pt x="177" y="386"/>
                </a:lnTo>
                <a:lnTo>
                  <a:pt x="175" y="386"/>
                </a:lnTo>
                <a:lnTo>
                  <a:pt x="175" y="386"/>
                </a:lnTo>
                <a:lnTo>
                  <a:pt x="175" y="388"/>
                </a:lnTo>
                <a:lnTo>
                  <a:pt x="175" y="388"/>
                </a:lnTo>
                <a:close/>
                <a:moveTo>
                  <a:pt x="95" y="365"/>
                </a:moveTo>
                <a:lnTo>
                  <a:pt x="95" y="365"/>
                </a:lnTo>
                <a:lnTo>
                  <a:pt x="95" y="365"/>
                </a:lnTo>
                <a:lnTo>
                  <a:pt x="95" y="365"/>
                </a:lnTo>
                <a:lnTo>
                  <a:pt x="95" y="365"/>
                </a:lnTo>
                <a:lnTo>
                  <a:pt x="95" y="365"/>
                </a:lnTo>
                <a:lnTo>
                  <a:pt x="95" y="365"/>
                </a:lnTo>
                <a:close/>
                <a:moveTo>
                  <a:pt x="27" y="315"/>
                </a:moveTo>
                <a:lnTo>
                  <a:pt x="27" y="315"/>
                </a:lnTo>
                <a:lnTo>
                  <a:pt x="29" y="313"/>
                </a:lnTo>
                <a:lnTo>
                  <a:pt x="29" y="313"/>
                </a:lnTo>
                <a:lnTo>
                  <a:pt x="29" y="313"/>
                </a:lnTo>
                <a:lnTo>
                  <a:pt x="29" y="313"/>
                </a:lnTo>
                <a:lnTo>
                  <a:pt x="27" y="315"/>
                </a:lnTo>
                <a:lnTo>
                  <a:pt x="27" y="315"/>
                </a:lnTo>
                <a:close/>
                <a:moveTo>
                  <a:pt x="97" y="148"/>
                </a:moveTo>
                <a:lnTo>
                  <a:pt x="97" y="148"/>
                </a:lnTo>
                <a:lnTo>
                  <a:pt x="97" y="148"/>
                </a:lnTo>
                <a:lnTo>
                  <a:pt x="97" y="148"/>
                </a:lnTo>
                <a:lnTo>
                  <a:pt x="97" y="148"/>
                </a:lnTo>
                <a:lnTo>
                  <a:pt x="97" y="148"/>
                </a:lnTo>
                <a:close/>
                <a:moveTo>
                  <a:pt x="168" y="178"/>
                </a:moveTo>
                <a:lnTo>
                  <a:pt x="168" y="178"/>
                </a:lnTo>
                <a:lnTo>
                  <a:pt x="168" y="178"/>
                </a:lnTo>
                <a:lnTo>
                  <a:pt x="166" y="179"/>
                </a:lnTo>
                <a:lnTo>
                  <a:pt x="166" y="179"/>
                </a:lnTo>
                <a:lnTo>
                  <a:pt x="168" y="178"/>
                </a:lnTo>
                <a:lnTo>
                  <a:pt x="168" y="178"/>
                </a:lnTo>
                <a:close/>
                <a:moveTo>
                  <a:pt x="103" y="145"/>
                </a:moveTo>
                <a:lnTo>
                  <a:pt x="103" y="145"/>
                </a:lnTo>
                <a:lnTo>
                  <a:pt x="103" y="143"/>
                </a:lnTo>
                <a:lnTo>
                  <a:pt x="103" y="143"/>
                </a:lnTo>
                <a:lnTo>
                  <a:pt x="103" y="145"/>
                </a:lnTo>
                <a:lnTo>
                  <a:pt x="103" y="145"/>
                </a:lnTo>
                <a:close/>
                <a:moveTo>
                  <a:pt x="34" y="312"/>
                </a:moveTo>
                <a:lnTo>
                  <a:pt x="34" y="312"/>
                </a:lnTo>
                <a:lnTo>
                  <a:pt x="32" y="312"/>
                </a:lnTo>
                <a:lnTo>
                  <a:pt x="32" y="312"/>
                </a:lnTo>
                <a:lnTo>
                  <a:pt x="34" y="312"/>
                </a:lnTo>
                <a:lnTo>
                  <a:pt x="34" y="312"/>
                </a:lnTo>
                <a:close/>
                <a:moveTo>
                  <a:pt x="202" y="153"/>
                </a:moveTo>
                <a:lnTo>
                  <a:pt x="202" y="153"/>
                </a:lnTo>
                <a:lnTo>
                  <a:pt x="201" y="151"/>
                </a:lnTo>
                <a:lnTo>
                  <a:pt x="201" y="151"/>
                </a:lnTo>
                <a:lnTo>
                  <a:pt x="202" y="153"/>
                </a:lnTo>
                <a:lnTo>
                  <a:pt x="202" y="153"/>
                </a:lnTo>
                <a:close/>
                <a:moveTo>
                  <a:pt x="191" y="170"/>
                </a:moveTo>
                <a:lnTo>
                  <a:pt x="191" y="170"/>
                </a:lnTo>
                <a:lnTo>
                  <a:pt x="190" y="170"/>
                </a:lnTo>
                <a:lnTo>
                  <a:pt x="190" y="170"/>
                </a:lnTo>
                <a:lnTo>
                  <a:pt x="191" y="170"/>
                </a:lnTo>
                <a:lnTo>
                  <a:pt x="191" y="170"/>
                </a:lnTo>
                <a:lnTo>
                  <a:pt x="191" y="170"/>
                </a:lnTo>
                <a:close/>
                <a:moveTo>
                  <a:pt x="194" y="171"/>
                </a:moveTo>
                <a:lnTo>
                  <a:pt x="194" y="171"/>
                </a:lnTo>
                <a:lnTo>
                  <a:pt x="194" y="171"/>
                </a:lnTo>
                <a:lnTo>
                  <a:pt x="194" y="173"/>
                </a:lnTo>
                <a:lnTo>
                  <a:pt x="194" y="173"/>
                </a:lnTo>
                <a:lnTo>
                  <a:pt x="194" y="171"/>
                </a:lnTo>
                <a:lnTo>
                  <a:pt x="194" y="171"/>
                </a:lnTo>
                <a:close/>
                <a:moveTo>
                  <a:pt x="123" y="80"/>
                </a:moveTo>
                <a:lnTo>
                  <a:pt x="123" y="80"/>
                </a:lnTo>
                <a:lnTo>
                  <a:pt x="122" y="80"/>
                </a:lnTo>
                <a:lnTo>
                  <a:pt x="122" y="80"/>
                </a:lnTo>
                <a:lnTo>
                  <a:pt x="123" y="80"/>
                </a:lnTo>
                <a:lnTo>
                  <a:pt x="123" y="80"/>
                </a:lnTo>
                <a:lnTo>
                  <a:pt x="123" y="80"/>
                </a:lnTo>
                <a:close/>
                <a:moveTo>
                  <a:pt x="166" y="381"/>
                </a:moveTo>
                <a:lnTo>
                  <a:pt x="166" y="381"/>
                </a:lnTo>
                <a:lnTo>
                  <a:pt x="169" y="381"/>
                </a:lnTo>
                <a:lnTo>
                  <a:pt x="169" y="381"/>
                </a:lnTo>
                <a:lnTo>
                  <a:pt x="166" y="381"/>
                </a:lnTo>
                <a:lnTo>
                  <a:pt x="166" y="381"/>
                </a:lnTo>
                <a:close/>
                <a:moveTo>
                  <a:pt x="100" y="53"/>
                </a:moveTo>
                <a:lnTo>
                  <a:pt x="100" y="53"/>
                </a:lnTo>
                <a:lnTo>
                  <a:pt x="100" y="53"/>
                </a:lnTo>
                <a:lnTo>
                  <a:pt x="100" y="53"/>
                </a:lnTo>
                <a:lnTo>
                  <a:pt x="100" y="52"/>
                </a:lnTo>
                <a:lnTo>
                  <a:pt x="100" y="52"/>
                </a:lnTo>
                <a:lnTo>
                  <a:pt x="100" y="53"/>
                </a:lnTo>
                <a:lnTo>
                  <a:pt x="100" y="53"/>
                </a:lnTo>
                <a:close/>
                <a:moveTo>
                  <a:pt x="161" y="403"/>
                </a:moveTo>
                <a:lnTo>
                  <a:pt x="161" y="403"/>
                </a:lnTo>
                <a:lnTo>
                  <a:pt x="161" y="405"/>
                </a:lnTo>
                <a:lnTo>
                  <a:pt x="161" y="405"/>
                </a:lnTo>
                <a:lnTo>
                  <a:pt x="161" y="403"/>
                </a:lnTo>
                <a:lnTo>
                  <a:pt x="161" y="403"/>
                </a:lnTo>
                <a:lnTo>
                  <a:pt x="161" y="403"/>
                </a:lnTo>
                <a:lnTo>
                  <a:pt x="161" y="403"/>
                </a:lnTo>
                <a:close/>
                <a:moveTo>
                  <a:pt x="68" y="214"/>
                </a:moveTo>
                <a:lnTo>
                  <a:pt x="68" y="214"/>
                </a:lnTo>
                <a:lnTo>
                  <a:pt x="70" y="212"/>
                </a:lnTo>
                <a:lnTo>
                  <a:pt x="68" y="212"/>
                </a:lnTo>
                <a:lnTo>
                  <a:pt x="68" y="212"/>
                </a:lnTo>
                <a:lnTo>
                  <a:pt x="68" y="214"/>
                </a:lnTo>
                <a:lnTo>
                  <a:pt x="68" y="214"/>
                </a:lnTo>
                <a:close/>
                <a:moveTo>
                  <a:pt x="90" y="52"/>
                </a:moveTo>
                <a:lnTo>
                  <a:pt x="90" y="52"/>
                </a:lnTo>
                <a:lnTo>
                  <a:pt x="92" y="52"/>
                </a:lnTo>
                <a:lnTo>
                  <a:pt x="92" y="52"/>
                </a:lnTo>
                <a:lnTo>
                  <a:pt x="92" y="50"/>
                </a:lnTo>
                <a:lnTo>
                  <a:pt x="92" y="50"/>
                </a:lnTo>
                <a:lnTo>
                  <a:pt x="90" y="52"/>
                </a:lnTo>
                <a:lnTo>
                  <a:pt x="90" y="52"/>
                </a:lnTo>
                <a:close/>
                <a:moveTo>
                  <a:pt x="73" y="361"/>
                </a:moveTo>
                <a:lnTo>
                  <a:pt x="73" y="361"/>
                </a:lnTo>
                <a:lnTo>
                  <a:pt x="73" y="362"/>
                </a:lnTo>
                <a:lnTo>
                  <a:pt x="73" y="362"/>
                </a:lnTo>
                <a:lnTo>
                  <a:pt x="73" y="362"/>
                </a:lnTo>
                <a:lnTo>
                  <a:pt x="73" y="361"/>
                </a:lnTo>
                <a:lnTo>
                  <a:pt x="73" y="361"/>
                </a:lnTo>
                <a:close/>
                <a:moveTo>
                  <a:pt x="49" y="249"/>
                </a:moveTo>
                <a:lnTo>
                  <a:pt x="49" y="249"/>
                </a:lnTo>
                <a:lnTo>
                  <a:pt x="48" y="247"/>
                </a:lnTo>
                <a:lnTo>
                  <a:pt x="48" y="249"/>
                </a:lnTo>
                <a:lnTo>
                  <a:pt x="48" y="249"/>
                </a:lnTo>
                <a:lnTo>
                  <a:pt x="49" y="249"/>
                </a:lnTo>
                <a:lnTo>
                  <a:pt x="49" y="249"/>
                </a:lnTo>
                <a:close/>
                <a:moveTo>
                  <a:pt x="52" y="367"/>
                </a:moveTo>
                <a:lnTo>
                  <a:pt x="52" y="367"/>
                </a:lnTo>
                <a:lnTo>
                  <a:pt x="54" y="367"/>
                </a:lnTo>
                <a:lnTo>
                  <a:pt x="54" y="367"/>
                </a:lnTo>
                <a:lnTo>
                  <a:pt x="52" y="365"/>
                </a:lnTo>
                <a:lnTo>
                  <a:pt x="52" y="365"/>
                </a:lnTo>
                <a:lnTo>
                  <a:pt x="52" y="365"/>
                </a:lnTo>
                <a:lnTo>
                  <a:pt x="52" y="367"/>
                </a:lnTo>
                <a:lnTo>
                  <a:pt x="52" y="367"/>
                </a:lnTo>
                <a:close/>
                <a:moveTo>
                  <a:pt x="34" y="353"/>
                </a:moveTo>
                <a:lnTo>
                  <a:pt x="34" y="353"/>
                </a:lnTo>
                <a:lnTo>
                  <a:pt x="35" y="351"/>
                </a:lnTo>
                <a:lnTo>
                  <a:pt x="34" y="351"/>
                </a:lnTo>
                <a:lnTo>
                  <a:pt x="34" y="351"/>
                </a:lnTo>
                <a:lnTo>
                  <a:pt x="34" y="353"/>
                </a:lnTo>
                <a:lnTo>
                  <a:pt x="34" y="353"/>
                </a:lnTo>
                <a:close/>
                <a:moveTo>
                  <a:pt x="116" y="123"/>
                </a:moveTo>
                <a:lnTo>
                  <a:pt x="116" y="123"/>
                </a:lnTo>
                <a:lnTo>
                  <a:pt x="114" y="124"/>
                </a:lnTo>
                <a:lnTo>
                  <a:pt x="114" y="124"/>
                </a:lnTo>
                <a:lnTo>
                  <a:pt x="116" y="123"/>
                </a:lnTo>
                <a:lnTo>
                  <a:pt x="116" y="123"/>
                </a:lnTo>
                <a:close/>
                <a:moveTo>
                  <a:pt x="84" y="369"/>
                </a:moveTo>
                <a:lnTo>
                  <a:pt x="84" y="369"/>
                </a:lnTo>
                <a:lnTo>
                  <a:pt x="84" y="370"/>
                </a:lnTo>
                <a:lnTo>
                  <a:pt x="84" y="370"/>
                </a:lnTo>
                <a:lnTo>
                  <a:pt x="84" y="370"/>
                </a:lnTo>
                <a:lnTo>
                  <a:pt x="84" y="369"/>
                </a:lnTo>
                <a:lnTo>
                  <a:pt x="84" y="369"/>
                </a:lnTo>
                <a:close/>
                <a:moveTo>
                  <a:pt x="146" y="135"/>
                </a:moveTo>
                <a:lnTo>
                  <a:pt x="146" y="135"/>
                </a:lnTo>
                <a:lnTo>
                  <a:pt x="144" y="137"/>
                </a:lnTo>
                <a:lnTo>
                  <a:pt x="144" y="137"/>
                </a:lnTo>
                <a:lnTo>
                  <a:pt x="146" y="137"/>
                </a:lnTo>
                <a:lnTo>
                  <a:pt x="146" y="135"/>
                </a:lnTo>
                <a:lnTo>
                  <a:pt x="146" y="135"/>
                </a:lnTo>
                <a:close/>
                <a:moveTo>
                  <a:pt x="168" y="227"/>
                </a:moveTo>
                <a:lnTo>
                  <a:pt x="168" y="227"/>
                </a:lnTo>
                <a:lnTo>
                  <a:pt x="168" y="225"/>
                </a:lnTo>
                <a:lnTo>
                  <a:pt x="168" y="225"/>
                </a:lnTo>
                <a:lnTo>
                  <a:pt x="168" y="227"/>
                </a:lnTo>
                <a:lnTo>
                  <a:pt x="168" y="227"/>
                </a:lnTo>
                <a:close/>
                <a:moveTo>
                  <a:pt x="86" y="399"/>
                </a:moveTo>
                <a:lnTo>
                  <a:pt x="86" y="399"/>
                </a:lnTo>
                <a:lnTo>
                  <a:pt x="87" y="397"/>
                </a:lnTo>
                <a:lnTo>
                  <a:pt x="87" y="397"/>
                </a:lnTo>
                <a:lnTo>
                  <a:pt x="86" y="397"/>
                </a:lnTo>
                <a:lnTo>
                  <a:pt x="86" y="399"/>
                </a:lnTo>
                <a:lnTo>
                  <a:pt x="86" y="399"/>
                </a:lnTo>
                <a:close/>
                <a:moveTo>
                  <a:pt x="81" y="397"/>
                </a:moveTo>
                <a:lnTo>
                  <a:pt x="81" y="397"/>
                </a:lnTo>
                <a:lnTo>
                  <a:pt x="81" y="395"/>
                </a:lnTo>
                <a:lnTo>
                  <a:pt x="81" y="395"/>
                </a:lnTo>
                <a:lnTo>
                  <a:pt x="81" y="397"/>
                </a:lnTo>
                <a:lnTo>
                  <a:pt x="81" y="397"/>
                </a:lnTo>
                <a:close/>
                <a:moveTo>
                  <a:pt x="161" y="269"/>
                </a:moveTo>
                <a:lnTo>
                  <a:pt x="161" y="269"/>
                </a:lnTo>
                <a:lnTo>
                  <a:pt x="161" y="269"/>
                </a:lnTo>
                <a:lnTo>
                  <a:pt x="161" y="269"/>
                </a:lnTo>
                <a:lnTo>
                  <a:pt x="160" y="269"/>
                </a:lnTo>
                <a:lnTo>
                  <a:pt x="160" y="269"/>
                </a:lnTo>
                <a:lnTo>
                  <a:pt x="161" y="269"/>
                </a:lnTo>
                <a:lnTo>
                  <a:pt x="161" y="269"/>
                </a:lnTo>
                <a:close/>
                <a:moveTo>
                  <a:pt x="70" y="394"/>
                </a:moveTo>
                <a:lnTo>
                  <a:pt x="70" y="394"/>
                </a:lnTo>
                <a:lnTo>
                  <a:pt x="70" y="394"/>
                </a:lnTo>
                <a:lnTo>
                  <a:pt x="70" y="394"/>
                </a:lnTo>
                <a:lnTo>
                  <a:pt x="71" y="392"/>
                </a:lnTo>
                <a:lnTo>
                  <a:pt x="71" y="392"/>
                </a:lnTo>
                <a:lnTo>
                  <a:pt x="70" y="392"/>
                </a:lnTo>
                <a:lnTo>
                  <a:pt x="70" y="392"/>
                </a:lnTo>
                <a:lnTo>
                  <a:pt x="70" y="394"/>
                </a:lnTo>
                <a:lnTo>
                  <a:pt x="70" y="394"/>
                </a:lnTo>
                <a:close/>
                <a:moveTo>
                  <a:pt x="76" y="197"/>
                </a:moveTo>
                <a:lnTo>
                  <a:pt x="76" y="197"/>
                </a:lnTo>
                <a:lnTo>
                  <a:pt x="75" y="200"/>
                </a:lnTo>
                <a:lnTo>
                  <a:pt x="75" y="200"/>
                </a:lnTo>
                <a:lnTo>
                  <a:pt x="76" y="197"/>
                </a:lnTo>
                <a:lnTo>
                  <a:pt x="76" y="197"/>
                </a:lnTo>
                <a:close/>
                <a:moveTo>
                  <a:pt x="221" y="233"/>
                </a:moveTo>
                <a:lnTo>
                  <a:pt x="221" y="233"/>
                </a:lnTo>
                <a:lnTo>
                  <a:pt x="220" y="233"/>
                </a:lnTo>
                <a:lnTo>
                  <a:pt x="220" y="235"/>
                </a:lnTo>
                <a:lnTo>
                  <a:pt x="220" y="235"/>
                </a:lnTo>
                <a:lnTo>
                  <a:pt x="221" y="233"/>
                </a:lnTo>
                <a:lnTo>
                  <a:pt x="221" y="233"/>
                </a:lnTo>
                <a:close/>
                <a:moveTo>
                  <a:pt x="90" y="348"/>
                </a:moveTo>
                <a:lnTo>
                  <a:pt x="90" y="348"/>
                </a:lnTo>
                <a:lnTo>
                  <a:pt x="90" y="348"/>
                </a:lnTo>
                <a:lnTo>
                  <a:pt x="90" y="348"/>
                </a:lnTo>
                <a:lnTo>
                  <a:pt x="89" y="348"/>
                </a:lnTo>
                <a:lnTo>
                  <a:pt x="89" y="350"/>
                </a:lnTo>
                <a:lnTo>
                  <a:pt x="89" y="350"/>
                </a:lnTo>
                <a:lnTo>
                  <a:pt x="90" y="348"/>
                </a:lnTo>
                <a:lnTo>
                  <a:pt x="90" y="348"/>
                </a:lnTo>
                <a:close/>
                <a:moveTo>
                  <a:pt x="223" y="288"/>
                </a:moveTo>
                <a:lnTo>
                  <a:pt x="223" y="288"/>
                </a:lnTo>
                <a:lnTo>
                  <a:pt x="221" y="288"/>
                </a:lnTo>
                <a:lnTo>
                  <a:pt x="221" y="288"/>
                </a:lnTo>
                <a:lnTo>
                  <a:pt x="223" y="288"/>
                </a:lnTo>
                <a:lnTo>
                  <a:pt x="223" y="288"/>
                </a:lnTo>
                <a:close/>
                <a:moveTo>
                  <a:pt x="201" y="187"/>
                </a:moveTo>
                <a:lnTo>
                  <a:pt x="201" y="187"/>
                </a:lnTo>
                <a:lnTo>
                  <a:pt x="201" y="189"/>
                </a:lnTo>
                <a:lnTo>
                  <a:pt x="201" y="189"/>
                </a:lnTo>
                <a:lnTo>
                  <a:pt x="201" y="187"/>
                </a:lnTo>
                <a:lnTo>
                  <a:pt x="201" y="187"/>
                </a:lnTo>
                <a:close/>
                <a:moveTo>
                  <a:pt x="175" y="129"/>
                </a:moveTo>
                <a:lnTo>
                  <a:pt x="175" y="129"/>
                </a:lnTo>
                <a:lnTo>
                  <a:pt x="175" y="129"/>
                </a:lnTo>
                <a:lnTo>
                  <a:pt x="175" y="129"/>
                </a:lnTo>
                <a:lnTo>
                  <a:pt x="175" y="129"/>
                </a:lnTo>
                <a:lnTo>
                  <a:pt x="175" y="129"/>
                </a:lnTo>
                <a:lnTo>
                  <a:pt x="175" y="129"/>
                </a:lnTo>
                <a:lnTo>
                  <a:pt x="175" y="129"/>
                </a:lnTo>
                <a:close/>
                <a:moveTo>
                  <a:pt x="174" y="400"/>
                </a:moveTo>
                <a:lnTo>
                  <a:pt x="174" y="400"/>
                </a:lnTo>
                <a:lnTo>
                  <a:pt x="174" y="402"/>
                </a:lnTo>
                <a:lnTo>
                  <a:pt x="174" y="402"/>
                </a:lnTo>
                <a:lnTo>
                  <a:pt x="174" y="402"/>
                </a:lnTo>
                <a:lnTo>
                  <a:pt x="174" y="400"/>
                </a:lnTo>
                <a:lnTo>
                  <a:pt x="174" y="400"/>
                </a:lnTo>
                <a:close/>
                <a:moveTo>
                  <a:pt x="224" y="310"/>
                </a:moveTo>
                <a:lnTo>
                  <a:pt x="224" y="310"/>
                </a:lnTo>
                <a:lnTo>
                  <a:pt x="224" y="310"/>
                </a:lnTo>
                <a:lnTo>
                  <a:pt x="224" y="310"/>
                </a:lnTo>
                <a:lnTo>
                  <a:pt x="224" y="310"/>
                </a:lnTo>
                <a:lnTo>
                  <a:pt x="224" y="310"/>
                </a:lnTo>
                <a:close/>
                <a:moveTo>
                  <a:pt x="78" y="362"/>
                </a:moveTo>
                <a:lnTo>
                  <a:pt x="78" y="362"/>
                </a:lnTo>
                <a:lnTo>
                  <a:pt x="78" y="364"/>
                </a:lnTo>
                <a:lnTo>
                  <a:pt x="78" y="364"/>
                </a:lnTo>
                <a:lnTo>
                  <a:pt x="78" y="362"/>
                </a:lnTo>
                <a:lnTo>
                  <a:pt x="78" y="362"/>
                </a:lnTo>
                <a:close/>
                <a:moveTo>
                  <a:pt x="56" y="285"/>
                </a:moveTo>
                <a:lnTo>
                  <a:pt x="56" y="285"/>
                </a:lnTo>
                <a:lnTo>
                  <a:pt x="56" y="287"/>
                </a:lnTo>
                <a:lnTo>
                  <a:pt x="56" y="287"/>
                </a:lnTo>
                <a:lnTo>
                  <a:pt x="56" y="285"/>
                </a:lnTo>
                <a:lnTo>
                  <a:pt x="56" y="285"/>
                </a:lnTo>
                <a:close/>
                <a:moveTo>
                  <a:pt x="180" y="386"/>
                </a:moveTo>
                <a:lnTo>
                  <a:pt x="180" y="386"/>
                </a:lnTo>
                <a:lnTo>
                  <a:pt x="180" y="386"/>
                </a:lnTo>
                <a:lnTo>
                  <a:pt x="180" y="386"/>
                </a:lnTo>
                <a:lnTo>
                  <a:pt x="182" y="388"/>
                </a:lnTo>
                <a:lnTo>
                  <a:pt x="182" y="388"/>
                </a:lnTo>
                <a:lnTo>
                  <a:pt x="182" y="386"/>
                </a:lnTo>
                <a:lnTo>
                  <a:pt x="182" y="386"/>
                </a:lnTo>
                <a:lnTo>
                  <a:pt x="180" y="386"/>
                </a:lnTo>
                <a:lnTo>
                  <a:pt x="180" y="386"/>
                </a:lnTo>
                <a:close/>
                <a:moveTo>
                  <a:pt x="164" y="159"/>
                </a:moveTo>
                <a:lnTo>
                  <a:pt x="164" y="159"/>
                </a:lnTo>
                <a:lnTo>
                  <a:pt x="164" y="157"/>
                </a:lnTo>
                <a:lnTo>
                  <a:pt x="164" y="157"/>
                </a:lnTo>
                <a:lnTo>
                  <a:pt x="163" y="159"/>
                </a:lnTo>
                <a:lnTo>
                  <a:pt x="163" y="159"/>
                </a:lnTo>
                <a:lnTo>
                  <a:pt x="164" y="159"/>
                </a:lnTo>
                <a:lnTo>
                  <a:pt x="164" y="159"/>
                </a:lnTo>
                <a:close/>
                <a:moveTo>
                  <a:pt x="120" y="384"/>
                </a:moveTo>
                <a:lnTo>
                  <a:pt x="120" y="384"/>
                </a:lnTo>
                <a:lnTo>
                  <a:pt x="119" y="383"/>
                </a:lnTo>
                <a:lnTo>
                  <a:pt x="119" y="383"/>
                </a:lnTo>
                <a:lnTo>
                  <a:pt x="120" y="384"/>
                </a:lnTo>
                <a:lnTo>
                  <a:pt x="120" y="384"/>
                </a:lnTo>
                <a:lnTo>
                  <a:pt x="120" y="384"/>
                </a:lnTo>
                <a:close/>
                <a:moveTo>
                  <a:pt x="76" y="375"/>
                </a:moveTo>
                <a:lnTo>
                  <a:pt x="76" y="375"/>
                </a:lnTo>
                <a:lnTo>
                  <a:pt x="76" y="373"/>
                </a:lnTo>
                <a:lnTo>
                  <a:pt x="76" y="373"/>
                </a:lnTo>
                <a:lnTo>
                  <a:pt x="76" y="375"/>
                </a:lnTo>
                <a:lnTo>
                  <a:pt x="76" y="375"/>
                </a:lnTo>
                <a:close/>
                <a:moveTo>
                  <a:pt x="95" y="99"/>
                </a:moveTo>
                <a:lnTo>
                  <a:pt x="95" y="99"/>
                </a:lnTo>
                <a:lnTo>
                  <a:pt x="95" y="97"/>
                </a:lnTo>
                <a:lnTo>
                  <a:pt x="95" y="97"/>
                </a:lnTo>
                <a:lnTo>
                  <a:pt x="95" y="99"/>
                </a:lnTo>
                <a:lnTo>
                  <a:pt x="95" y="99"/>
                </a:lnTo>
                <a:close/>
                <a:moveTo>
                  <a:pt x="117" y="389"/>
                </a:moveTo>
                <a:lnTo>
                  <a:pt x="117" y="389"/>
                </a:lnTo>
                <a:lnTo>
                  <a:pt x="117" y="391"/>
                </a:lnTo>
                <a:lnTo>
                  <a:pt x="117" y="391"/>
                </a:lnTo>
                <a:lnTo>
                  <a:pt x="117" y="391"/>
                </a:lnTo>
                <a:lnTo>
                  <a:pt x="117" y="389"/>
                </a:lnTo>
                <a:lnTo>
                  <a:pt x="117" y="389"/>
                </a:lnTo>
                <a:close/>
                <a:moveTo>
                  <a:pt x="109" y="157"/>
                </a:moveTo>
                <a:lnTo>
                  <a:pt x="109" y="157"/>
                </a:lnTo>
                <a:lnTo>
                  <a:pt x="109" y="157"/>
                </a:lnTo>
                <a:lnTo>
                  <a:pt x="109" y="156"/>
                </a:lnTo>
                <a:lnTo>
                  <a:pt x="109" y="156"/>
                </a:lnTo>
                <a:lnTo>
                  <a:pt x="109" y="157"/>
                </a:lnTo>
                <a:lnTo>
                  <a:pt x="109" y="157"/>
                </a:lnTo>
                <a:close/>
                <a:moveTo>
                  <a:pt x="188" y="392"/>
                </a:moveTo>
                <a:lnTo>
                  <a:pt x="188" y="392"/>
                </a:lnTo>
                <a:lnTo>
                  <a:pt x="188" y="392"/>
                </a:lnTo>
                <a:lnTo>
                  <a:pt x="188" y="392"/>
                </a:lnTo>
                <a:lnTo>
                  <a:pt x="190" y="392"/>
                </a:lnTo>
                <a:lnTo>
                  <a:pt x="190" y="392"/>
                </a:lnTo>
                <a:lnTo>
                  <a:pt x="188" y="392"/>
                </a:lnTo>
                <a:lnTo>
                  <a:pt x="188" y="392"/>
                </a:lnTo>
                <a:close/>
                <a:moveTo>
                  <a:pt x="62" y="263"/>
                </a:moveTo>
                <a:lnTo>
                  <a:pt x="62" y="263"/>
                </a:lnTo>
                <a:lnTo>
                  <a:pt x="62" y="265"/>
                </a:lnTo>
                <a:lnTo>
                  <a:pt x="62" y="265"/>
                </a:lnTo>
                <a:lnTo>
                  <a:pt x="62" y="263"/>
                </a:lnTo>
                <a:lnTo>
                  <a:pt x="62" y="263"/>
                </a:lnTo>
                <a:lnTo>
                  <a:pt x="62" y="263"/>
                </a:lnTo>
                <a:lnTo>
                  <a:pt x="62" y="263"/>
                </a:lnTo>
                <a:close/>
                <a:moveTo>
                  <a:pt x="123" y="165"/>
                </a:moveTo>
                <a:lnTo>
                  <a:pt x="123" y="165"/>
                </a:lnTo>
                <a:lnTo>
                  <a:pt x="122" y="165"/>
                </a:lnTo>
                <a:lnTo>
                  <a:pt x="122" y="165"/>
                </a:lnTo>
                <a:lnTo>
                  <a:pt x="123" y="165"/>
                </a:lnTo>
                <a:lnTo>
                  <a:pt x="123" y="165"/>
                </a:lnTo>
                <a:close/>
                <a:moveTo>
                  <a:pt x="75" y="353"/>
                </a:moveTo>
                <a:lnTo>
                  <a:pt x="75" y="353"/>
                </a:lnTo>
                <a:lnTo>
                  <a:pt x="75" y="354"/>
                </a:lnTo>
                <a:lnTo>
                  <a:pt x="75" y="354"/>
                </a:lnTo>
                <a:lnTo>
                  <a:pt x="75" y="353"/>
                </a:lnTo>
                <a:lnTo>
                  <a:pt x="75" y="353"/>
                </a:lnTo>
                <a:close/>
                <a:moveTo>
                  <a:pt x="141" y="121"/>
                </a:move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lnTo>
                  <a:pt x="141" y="121"/>
                </a:lnTo>
                <a:close/>
                <a:moveTo>
                  <a:pt x="199" y="200"/>
                </a:moveTo>
                <a:lnTo>
                  <a:pt x="199" y="200"/>
                </a:lnTo>
                <a:lnTo>
                  <a:pt x="199" y="201"/>
                </a:lnTo>
                <a:lnTo>
                  <a:pt x="199" y="201"/>
                </a:lnTo>
                <a:lnTo>
                  <a:pt x="201" y="201"/>
                </a:lnTo>
                <a:lnTo>
                  <a:pt x="201" y="201"/>
                </a:lnTo>
                <a:lnTo>
                  <a:pt x="199" y="200"/>
                </a:lnTo>
                <a:lnTo>
                  <a:pt x="199" y="200"/>
                </a:lnTo>
                <a:close/>
                <a:moveTo>
                  <a:pt x="226" y="217"/>
                </a:moveTo>
                <a:lnTo>
                  <a:pt x="226" y="217"/>
                </a:lnTo>
                <a:lnTo>
                  <a:pt x="226" y="217"/>
                </a:lnTo>
                <a:lnTo>
                  <a:pt x="226" y="217"/>
                </a:lnTo>
                <a:lnTo>
                  <a:pt x="228" y="217"/>
                </a:lnTo>
                <a:lnTo>
                  <a:pt x="228" y="217"/>
                </a:lnTo>
                <a:lnTo>
                  <a:pt x="228" y="216"/>
                </a:lnTo>
                <a:lnTo>
                  <a:pt x="228" y="216"/>
                </a:lnTo>
                <a:lnTo>
                  <a:pt x="226" y="217"/>
                </a:lnTo>
                <a:lnTo>
                  <a:pt x="226" y="217"/>
                </a:lnTo>
                <a:close/>
                <a:moveTo>
                  <a:pt x="120" y="402"/>
                </a:moveTo>
                <a:lnTo>
                  <a:pt x="120" y="402"/>
                </a:lnTo>
                <a:lnTo>
                  <a:pt x="122" y="402"/>
                </a:lnTo>
                <a:lnTo>
                  <a:pt x="122" y="402"/>
                </a:lnTo>
                <a:lnTo>
                  <a:pt x="120" y="402"/>
                </a:lnTo>
                <a:lnTo>
                  <a:pt x="120" y="402"/>
                </a:lnTo>
                <a:close/>
                <a:moveTo>
                  <a:pt x="117" y="137"/>
                </a:moveTo>
                <a:lnTo>
                  <a:pt x="117" y="137"/>
                </a:lnTo>
                <a:lnTo>
                  <a:pt x="117" y="138"/>
                </a:lnTo>
                <a:lnTo>
                  <a:pt x="117" y="138"/>
                </a:lnTo>
                <a:lnTo>
                  <a:pt x="117" y="137"/>
                </a:lnTo>
                <a:lnTo>
                  <a:pt x="117" y="137"/>
                </a:lnTo>
                <a:close/>
                <a:moveTo>
                  <a:pt x="175" y="383"/>
                </a:moveTo>
                <a:lnTo>
                  <a:pt x="175" y="383"/>
                </a:lnTo>
                <a:lnTo>
                  <a:pt x="175" y="384"/>
                </a:lnTo>
                <a:lnTo>
                  <a:pt x="175" y="384"/>
                </a:lnTo>
                <a:lnTo>
                  <a:pt x="177" y="383"/>
                </a:lnTo>
                <a:lnTo>
                  <a:pt x="177" y="383"/>
                </a:lnTo>
                <a:lnTo>
                  <a:pt x="175" y="383"/>
                </a:lnTo>
                <a:lnTo>
                  <a:pt x="175" y="383"/>
                </a:lnTo>
                <a:lnTo>
                  <a:pt x="175" y="383"/>
                </a:lnTo>
                <a:close/>
                <a:moveTo>
                  <a:pt x="81" y="353"/>
                </a:moveTo>
                <a:lnTo>
                  <a:pt x="81" y="353"/>
                </a:lnTo>
                <a:lnTo>
                  <a:pt x="81" y="354"/>
                </a:lnTo>
                <a:lnTo>
                  <a:pt x="81" y="354"/>
                </a:lnTo>
                <a:lnTo>
                  <a:pt x="82" y="353"/>
                </a:lnTo>
                <a:lnTo>
                  <a:pt x="82" y="353"/>
                </a:lnTo>
                <a:lnTo>
                  <a:pt x="81" y="353"/>
                </a:lnTo>
                <a:lnTo>
                  <a:pt x="81" y="353"/>
                </a:lnTo>
                <a:lnTo>
                  <a:pt x="81" y="353"/>
                </a:lnTo>
                <a:lnTo>
                  <a:pt x="81" y="353"/>
                </a:lnTo>
                <a:close/>
                <a:moveTo>
                  <a:pt x="109" y="194"/>
                </a:moveTo>
                <a:lnTo>
                  <a:pt x="109" y="194"/>
                </a:lnTo>
                <a:lnTo>
                  <a:pt x="109" y="194"/>
                </a:lnTo>
                <a:lnTo>
                  <a:pt x="109" y="194"/>
                </a:lnTo>
                <a:lnTo>
                  <a:pt x="109" y="195"/>
                </a:lnTo>
                <a:lnTo>
                  <a:pt x="109" y="195"/>
                </a:lnTo>
                <a:lnTo>
                  <a:pt x="109" y="195"/>
                </a:lnTo>
                <a:lnTo>
                  <a:pt x="109" y="195"/>
                </a:lnTo>
                <a:lnTo>
                  <a:pt x="109" y="194"/>
                </a:lnTo>
                <a:lnTo>
                  <a:pt x="109" y="194"/>
                </a:lnTo>
                <a:close/>
                <a:moveTo>
                  <a:pt x="205" y="239"/>
                </a:moveTo>
                <a:lnTo>
                  <a:pt x="205" y="239"/>
                </a:lnTo>
                <a:lnTo>
                  <a:pt x="205" y="239"/>
                </a:lnTo>
                <a:lnTo>
                  <a:pt x="205" y="239"/>
                </a:lnTo>
                <a:lnTo>
                  <a:pt x="204" y="239"/>
                </a:lnTo>
                <a:lnTo>
                  <a:pt x="204" y="239"/>
                </a:lnTo>
                <a:lnTo>
                  <a:pt x="204" y="239"/>
                </a:lnTo>
                <a:lnTo>
                  <a:pt x="204" y="239"/>
                </a:lnTo>
                <a:lnTo>
                  <a:pt x="205" y="239"/>
                </a:lnTo>
                <a:lnTo>
                  <a:pt x="205" y="239"/>
                </a:lnTo>
                <a:close/>
                <a:moveTo>
                  <a:pt x="133" y="205"/>
                </a:moveTo>
                <a:lnTo>
                  <a:pt x="133" y="205"/>
                </a:lnTo>
                <a:lnTo>
                  <a:pt x="133" y="205"/>
                </a:lnTo>
                <a:lnTo>
                  <a:pt x="133" y="205"/>
                </a:lnTo>
                <a:lnTo>
                  <a:pt x="133" y="205"/>
                </a:lnTo>
                <a:lnTo>
                  <a:pt x="133" y="205"/>
                </a:lnTo>
                <a:lnTo>
                  <a:pt x="133" y="205"/>
                </a:lnTo>
                <a:lnTo>
                  <a:pt x="133" y="205"/>
                </a:lnTo>
                <a:close/>
                <a:moveTo>
                  <a:pt x="166" y="189"/>
                </a:moveTo>
                <a:lnTo>
                  <a:pt x="166" y="189"/>
                </a:lnTo>
                <a:lnTo>
                  <a:pt x="166" y="187"/>
                </a:lnTo>
                <a:lnTo>
                  <a:pt x="166" y="187"/>
                </a:lnTo>
                <a:lnTo>
                  <a:pt x="166" y="189"/>
                </a:lnTo>
                <a:lnTo>
                  <a:pt x="166" y="189"/>
                </a:lnTo>
                <a:close/>
                <a:moveTo>
                  <a:pt x="171" y="112"/>
                </a:moveTo>
                <a:lnTo>
                  <a:pt x="171" y="112"/>
                </a:lnTo>
                <a:lnTo>
                  <a:pt x="172" y="110"/>
                </a:lnTo>
                <a:lnTo>
                  <a:pt x="172" y="110"/>
                </a:lnTo>
                <a:lnTo>
                  <a:pt x="171" y="112"/>
                </a:lnTo>
                <a:lnTo>
                  <a:pt x="171" y="112"/>
                </a:lnTo>
                <a:close/>
                <a:moveTo>
                  <a:pt x="82" y="184"/>
                </a:moveTo>
                <a:lnTo>
                  <a:pt x="82" y="184"/>
                </a:lnTo>
                <a:lnTo>
                  <a:pt x="84" y="184"/>
                </a:lnTo>
                <a:lnTo>
                  <a:pt x="84" y="184"/>
                </a:lnTo>
                <a:lnTo>
                  <a:pt x="84" y="184"/>
                </a:lnTo>
                <a:lnTo>
                  <a:pt x="84" y="184"/>
                </a:lnTo>
                <a:lnTo>
                  <a:pt x="84" y="184"/>
                </a:lnTo>
                <a:lnTo>
                  <a:pt x="84" y="184"/>
                </a:lnTo>
                <a:lnTo>
                  <a:pt x="82" y="184"/>
                </a:lnTo>
                <a:lnTo>
                  <a:pt x="82" y="184"/>
                </a:lnTo>
                <a:close/>
                <a:moveTo>
                  <a:pt x="157" y="214"/>
                </a:moveTo>
                <a:lnTo>
                  <a:pt x="157" y="214"/>
                </a:lnTo>
                <a:lnTo>
                  <a:pt x="155" y="214"/>
                </a:lnTo>
                <a:lnTo>
                  <a:pt x="155" y="216"/>
                </a:lnTo>
                <a:lnTo>
                  <a:pt x="155" y="216"/>
                </a:lnTo>
                <a:lnTo>
                  <a:pt x="157" y="214"/>
                </a:lnTo>
                <a:lnTo>
                  <a:pt x="157" y="214"/>
                </a:lnTo>
                <a:close/>
                <a:moveTo>
                  <a:pt x="95" y="195"/>
                </a:moveTo>
                <a:lnTo>
                  <a:pt x="95" y="195"/>
                </a:lnTo>
                <a:lnTo>
                  <a:pt x="95" y="195"/>
                </a:lnTo>
                <a:lnTo>
                  <a:pt x="95" y="195"/>
                </a:lnTo>
                <a:lnTo>
                  <a:pt x="95" y="195"/>
                </a:lnTo>
                <a:lnTo>
                  <a:pt x="95" y="195"/>
                </a:lnTo>
                <a:lnTo>
                  <a:pt x="95" y="195"/>
                </a:lnTo>
                <a:lnTo>
                  <a:pt x="95" y="195"/>
                </a:lnTo>
                <a:close/>
                <a:moveTo>
                  <a:pt x="213" y="313"/>
                </a:moveTo>
                <a:lnTo>
                  <a:pt x="213" y="313"/>
                </a:lnTo>
                <a:lnTo>
                  <a:pt x="213" y="313"/>
                </a:lnTo>
                <a:lnTo>
                  <a:pt x="213" y="313"/>
                </a:lnTo>
                <a:lnTo>
                  <a:pt x="212" y="315"/>
                </a:lnTo>
                <a:lnTo>
                  <a:pt x="212" y="315"/>
                </a:lnTo>
                <a:lnTo>
                  <a:pt x="212" y="315"/>
                </a:lnTo>
                <a:lnTo>
                  <a:pt x="212" y="315"/>
                </a:lnTo>
                <a:lnTo>
                  <a:pt x="213" y="313"/>
                </a:lnTo>
                <a:lnTo>
                  <a:pt x="213" y="313"/>
                </a:lnTo>
                <a:close/>
                <a:moveTo>
                  <a:pt x="130" y="69"/>
                </a:moveTo>
                <a:lnTo>
                  <a:pt x="130" y="69"/>
                </a:lnTo>
                <a:lnTo>
                  <a:pt x="130" y="69"/>
                </a:lnTo>
                <a:lnTo>
                  <a:pt x="130" y="69"/>
                </a:lnTo>
                <a:lnTo>
                  <a:pt x="128" y="71"/>
                </a:lnTo>
                <a:lnTo>
                  <a:pt x="128" y="71"/>
                </a:lnTo>
                <a:lnTo>
                  <a:pt x="128" y="71"/>
                </a:lnTo>
                <a:lnTo>
                  <a:pt x="128" y="71"/>
                </a:lnTo>
                <a:lnTo>
                  <a:pt x="130" y="69"/>
                </a:lnTo>
                <a:lnTo>
                  <a:pt x="130" y="69"/>
                </a:lnTo>
                <a:close/>
                <a:moveTo>
                  <a:pt x="84" y="195"/>
                </a:moveTo>
                <a:lnTo>
                  <a:pt x="84" y="195"/>
                </a:lnTo>
                <a:lnTo>
                  <a:pt x="82" y="195"/>
                </a:lnTo>
                <a:lnTo>
                  <a:pt x="82" y="195"/>
                </a:lnTo>
                <a:lnTo>
                  <a:pt x="82" y="195"/>
                </a:lnTo>
                <a:lnTo>
                  <a:pt x="82" y="195"/>
                </a:lnTo>
                <a:lnTo>
                  <a:pt x="82" y="195"/>
                </a:lnTo>
                <a:lnTo>
                  <a:pt x="82" y="195"/>
                </a:lnTo>
                <a:lnTo>
                  <a:pt x="84" y="195"/>
                </a:lnTo>
                <a:lnTo>
                  <a:pt x="84" y="195"/>
                </a:lnTo>
                <a:close/>
                <a:moveTo>
                  <a:pt x="141" y="145"/>
                </a:moveTo>
                <a:lnTo>
                  <a:pt x="141" y="145"/>
                </a:lnTo>
                <a:lnTo>
                  <a:pt x="141" y="145"/>
                </a:lnTo>
                <a:lnTo>
                  <a:pt x="141" y="145"/>
                </a:lnTo>
                <a:lnTo>
                  <a:pt x="141" y="146"/>
                </a:lnTo>
                <a:lnTo>
                  <a:pt x="141" y="146"/>
                </a:lnTo>
                <a:lnTo>
                  <a:pt x="141" y="146"/>
                </a:lnTo>
                <a:lnTo>
                  <a:pt x="141" y="146"/>
                </a:lnTo>
                <a:lnTo>
                  <a:pt x="141" y="145"/>
                </a:lnTo>
                <a:lnTo>
                  <a:pt x="141" y="145"/>
                </a:lnTo>
                <a:close/>
                <a:moveTo>
                  <a:pt x="163" y="375"/>
                </a:moveTo>
                <a:lnTo>
                  <a:pt x="163" y="375"/>
                </a:lnTo>
                <a:lnTo>
                  <a:pt x="163" y="375"/>
                </a:lnTo>
                <a:lnTo>
                  <a:pt x="163" y="375"/>
                </a:lnTo>
                <a:lnTo>
                  <a:pt x="163" y="375"/>
                </a:lnTo>
                <a:lnTo>
                  <a:pt x="163" y="375"/>
                </a:lnTo>
                <a:close/>
                <a:moveTo>
                  <a:pt x="81" y="384"/>
                </a:moveTo>
                <a:lnTo>
                  <a:pt x="81" y="384"/>
                </a:lnTo>
                <a:lnTo>
                  <a:pt x="79" y="383"/>
                </a:lnTo>
                <a:lnTo>
                  <a:pt x="79" y="383"/>
                </a:lnTo>
                <a:lnTo>
                  <a:pt x="81" y="384"/>
                </a:lnTo>
                <a:lnTo>
                  <a:pt x="81" y="384"/>
                </a:lnTo>
                <a:close/>
                <a:moveTo>
                  <a:pt x="183" y="247"/>
                </a:moveTo>
                <a:lnTo>
                  <a:pt x="183" y="247"/>
                </a:lnTo>
                <a:lnTo>
                  <a:pt x="183" y="247"/>
                </a:lnTo>
                <a:lnTo>
                  <a:pt x="183" y="247"/>
                </a:lnTo>
                <a:lnTo>
                  <a:pt x="185" y="247"/>
                </a:lnTo>
                <a:lnTo>
                  <a:pt x="185" y="247"/>
                </a:lnTo>
                <a:lnTo>
                  <a:pt x="183" y="246"/>
                </a:lnTo>
                <a:lnTo>
                  <a:pt x="183" y="246"/>
                </a:lnTo>
                <a:lnTo>
                  <a:pt x="183" y="246"/>
                </a:lnTo>
                <a:lnTo>
                  <a:pt x="183" y="246"/>
                </a:lnTo>
                <a:lnTo>
                  <a:pt x="183" y="247"/>
                </a:lnTo>
                <a:lnTo>
                  <a:pt x="183" y="247"/>
                </a:lnTo>
                <a:close/>
                <a:moveTo>
                  <a:pt x="97" y="77"/>
                </a:moveTo>
                <a:lnTo>
                  <a:pt x="97" y="77"/>
                </a:lnTo>
                <a:lnTo>
                  <a:pt x="95" y="77"/>
                </a:lnTo>
                <a:lnTo>
                  <a:pt x="95" y="77"/>
                </a:lnTo>
                <a:lnTo>
                  <a:pt x="97" y="77"/>
                </a:lnTo>
                <a:lnTo>
                  <a:pt x="97" y="77"/>
                </a:lnTo>
                <a:close/>
                <a:moveTo>
                  <a:pt x="193" y="195"/>
                </a:moveTo>
                <a:lnTo>
                  <a:pt x="193" y="195"/>
                </a:lnTo>
                <a:lnTo>
                  <a:pt x="193" y="195"/>
                </a:lnTo>
                <a:lnTo>
                  <a:pt x="193" y="195"/>
                </a:lnTo>
                <a:lnTo>
                  <a:pt x="193" y="194"/>
                </a:lnTo>
                <a:lnTo>
                  <a:pt x="193" y="194"/>
                </a:lnTo>
                <a:lnTo>
                  <a:pt x="193" y="195"/>
                </a:lnTo>
                <a:lnTo>
                  <a:pt x="193" y="195"/>
                </a:lnTo>
                <a:close/>
                <a:moveTo>
                  <a:pt x="149" y="399"/>
                </a:moveTo>
                <a:lnTo>
                  <a:pt x="149" y="399"/>
                </a:lnTo>
                <a:lnTo>
                  <a:pt x="149" y="399"/>
                </a:lnTo>
                <a:lnTo>
                  <a:pt x="149" y="399"/>
                </a:lnTo>
                <a:lnTo>
                  <a:pt x="150" y="399"/>
                </a:lnTo>
                <a:lnTo>
                  <a:pt x="150" y="399"/>
                </a:lnTo>
                <a:lnTo>
                  <a:pt x="150" y="399"/>
                </a:lnTo>
                <a:lnTo>
                  <a:pt x="150" y="399"/>
                </a:lnTo>
                <a:lnTo>
                  <a:pt x="149" y="399"/>
                </a:lnTo>
                <a:lnTo>
                  <a:pt x="149" y="399"/>
                </a:lnTo>
                <a:close/>
                <a:moveTo>
                  <a:pt x="198" y="198"/>
                </a:moveTo>
                <a:lnTo>
                  <a:pt x="198" y="198"/>
                </a:lnTo>
                <a:lnTo>
                  <a:pt x="198" y="197"/>
                </a:lnTo>
                <a:lnTo>
                  <a:pt x="198" y="197"/>
                </a:lnTo>
                <a:lnTo>
                  <a:pt x="198" y="198"/>
                </a:lnTo>
                <a:lnTo>
                  <a:pt x="198" y="198"/>
                </a:lnTo>
                <a:lnTo>
                  <a:pt x="198" y="198"/>
                </a:lnTo>
                <a:lnTo>
                  <a:pt x="198" y="198"/>
                </a:lnTo>
                <a:close/>
                <a:moveTo>
                  <a:pt x="198" y="365"/>
                </a:moveTo>
                <a:lnTo>
                  <a:pt x="198" y="365"/>
                </a:lnTo>
                <a:lnTo>
                  <a:pt x="198" y="365"/>
                </a:lnTo>
                <a:lnTo>
                  <a:pt x="198" y="365"/>
                </a:lnTo>
                <a:lnTo>
                  <a:pt x="198" y="365"/>
                </a:lnTo>
                <a:lnTo>
                  <a:pt x="198" y="365"/>
                </a:lnTo>
                <a:lnTo>
                  <a:pt x="198" y="365"/>
                </a:lnTo>
                <a:close/>
                <a:moveTo>
                  <a:pt x="26" y="332"/>
                </a:moveTo>
                <a:lnTo>
                  <a:pt x="26" y="332"/>
                </a:lnTo>
                <a:lnTo>
                  <a:pt x="26" y="331"/>
                </a:lnTo>
                <a:lnTo>
                  <a:pt x="26" y="331"/>
                </a:lnTo>
                <a:lnTo>
                  <a:pt x="26" y="332"/>
                </a:lnTo>
                <a:lnTo>
                  <a:pt x="26" y="332"/>
                </a:lnTo>
                <a:close/>
                <a:moveTo>
                  <a:pt x="101" y="353"/>
                </a:moveTo>
                <a:lnTo>
                  <a:pt x="101" y="353"/>
                </a:lnTo>
                <a:lnTo>
                  <a:pt x="101" y="353"/>
                </a:lnTo>
                <a:lnTo>
                  <a:pt x="101" y="353"/>
                </a:lnTo>
                <a:lnTo>
                  <a:pt x="101" y="351"/>
                </a:lnTo>
                <a:lnTo>
                  <a:pt x="101" y="351"/>
                </a:lnTo>
                <a:lnTo>
                  <a:pt x="101" y="351"/>
                </a:lnTo>
                <a:lnTo>
                  <a:pt x="101" y="351"/>
                </a:lnTo>
                <a:lnTo>
                  <a:pt x="101" y="353"/>
                </a:lnTo>
                <a:lnTo>
                  <a:pt x="101" y="353"/>
                </a:lnTo>
                <a:close/>
                <a:moveTo>
                  <a:pt x="196" y="176"/>
                </a:moveTo>
                <a:lnTo>
                  <a:pt x="196" y="176"/>
                </a:lnTo>
                <a:lnTo>
                  <a:pt x="196" y="175"/>
                </a:lnTo>
                <a:lnTo>
                  <a:pt x="196" y="175"/>
                </a:lnTo>
                <a:lnTo>
                  <a:pt x="196" y="176"/>
                </a:lnTo>
                <a:lnTo>
                  <a:pt x="196" y="176"/>
                </a:lnTo>
                <a:close/>
                <a:moveTo>
                  <a:pt x="35" y="301"/>
                </a:moveTo>
                <a:lnTo>
                  <a:pt x="35" y="301"/>
                </a:lnTo>
                <a:lnTo>
                  <a:pt x="34" y="301"/>
                </a:lnTo>
                <a:lnTo>
                  <a:pt x="34" y="301"/>
                </a:lnTo>
                <a:lnTo>
                  <a:pt x="34" y="301"/>
                </a:lnTo>
                <a:lnTo>
                  <a:pt x="35" y="301"/>
                </a:lnTo>
                <a:lnTo>
                  <a:pt x="35" y="301"/>
                </a:lnTo>
                <a:close/>
                <a:moveTo>
                  <a:pt x="183" y="351"/>
                </a:moveTo>
                <a:lnTo>
                  <a:pt x="183" y="351"/>
                </a:lnTo>
                <a:lnTo>
                  <a:pt x="183" y="350"/>
                </a:lnTo>
                <a:lnTo>
                  <a:pt x="183" y="350"/>
                </a:lnTo>
                <a:lnTo>
                  <a:pt x="183" y="351"/>
                </a:lnTo>
                <a:lnTo>
                  <a:pt x="183" y="351"/>
                </a:lnTo>
                <a:close/>
                <a:moveTo>
                  <a:pt x="37" y="361"/>
                </a:moveTo>
                <a:lnTo>
                  <a:pt x="37" y="361"/>
                </a:lnTo>
                <a:lnTo>
                  <a:pt x="37" y="361"/>
                </a:lnTo>
                <a:lnTo>
                  <a:pt x="37" y="361"/>
                </a:lnTo>
                <a:lnTo>
                  <a:pt x="37" y="359"/>
                </a:lnTo>
                <a:lnTo>
                  <a:pt x="37" y="359"/>
                </a:lnTo>
                <a:lnTo>
                  <a:pt x="37" y="361"/>
                </a:lnTo>
                <a:lnTo>
                  <a:pt x="37" y="361"/>
                </a:lnTo>
                <a:close/>
                <a:moveTo>
                  <a:pt x="215" y="181"/>
                </a:moveTo>
                <a:lnTo>
                  <a:pt x="215" y="181"/>
                </a:lnTo>
                <a:lnTo>
                  <a:pt x="215" y="183"/>
                </a:lnTo>
                <a:lnTo>
                  <a:pt x="215" y="183"/>
                </a:lnTo>
                <a:lnTo>
                  <a:pt x="215" y="181"/>
                </a:lnTo>
                <a:lnTo>
                  <a:pt x="215" y="181"/>
                </a:lnTo>
                <a:close/>
                <a:moveTo>
                  <a:pt x="232" y="287"/>
                </a:moveTo>
                <a:lnTo>
                  <a:pt x="232" y="287"/>
                </a:lnTo>
                <a:lnTo>
                  <a:pt x="232" y="288"/>
                </a:lnTo>
                <a:lnTo>
                  <a:pt x="232" y="288"/>
                </a:lnTo>
                <a:lnTo>
                  <a:pt x="232" y="287"/>
                </a:lnTo>
                <a:lnTo>
                  <a:pt x="232" y="287"/>
                </a:lnTo>
                <a:close/>
                <a:moveTo>
                  <a:pt x="149" y="187"/>
                </a:moveTo>
                <a:lnTo>
                  <a:pt x="149" y="187"/>
                </a:lnTo>
                <a:lnTo>
                  <a:pt x="149" y="189"/>
                </a:lnTo>
                <a:lnTo>
                  <a:pt x="149" y="189"/>
                </a:lnTo>
                <a:lnTo>
                  <a:pt x="149" y="189"/>
                </a:lnTo>
                <a:lnTo>
                  <a:pt x="149" y="189"/>
                </a:lnTo>
                <a:lnTo>
                  <a:pt x="149" y="187"/>
                </a:lnTo>
                <a:lnTo>
                  <a:pt x="149" y="187"/>
                </a:lnTo>
                <a:close/>
                <a:moveTo>
                  <a:pt x="52" y="266"/>
                </a:moveTo>
                <a:lnTo>
                  <a:pt x="52" y="266"/>
                </a:lnTo>
                <a:lnTo>
                  <a:pt x="52" y="268"/>
                </a:lnTo>
                <a:lnTo>
                  <a:pt x="52" y="268"/>
                </a:lnTo>
                <a:lnTo>
                  <a:pt x="54" y="268"/>
                </a:lnTo>
                <a:lnTo>
                  <a:pt x="52" y="266"/>
                </a:lnTo>
                <a:lnTo>
                  <a:pt x="52" y="266"/>
                </a:lnTo>
                <a:close/>
                <a:moveTo>
                  <a:pt x="11" y="354"/>
                </a:moveTo>
                <a:lnTo>
                  <a:pt x="11" y="354"/>
                </a:lnTo>
                <a:lnTo>
                  <a:pt x="11" y="354"/>
                </a:lnTo>
                <a:lnTo>
                  <a:pt x="11" y="354"/>
                </a:lnTo>
                <a:lnTo>
                  <a:pt x="13" y="356"/>
                </a:lnTo>
                <a:lnTo>
                  <a:pt x="13" y="356"/>
                </a:lnTo>
                <a:lnTo>
                  <a:pt x="11" y="354"/>
                </a:lnTo>
                <a:lnTo>
                  <a:pt x="11" y="354"/>
                </a:lnTo>
                <a:close/>
                <a:moveTo>
                  <a:pt x="59" y="350"/>
                </a:move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lnTo>
                  <a:pt x="59" y="350"/>
                </a:lnTo>
                <a:close/>
                <a:moveTo>
                  <a:pt x="78" y="205"/>
                </a:moveTo>
                <a:lnTo>
                  <a:pt x="78" y="205"/>
                </a:lnTo>
                <a:lnTo>
                  <a:pt x="78" y="205"/>
                </a:lnTo>
                <a:lnTo>
                  <a:pt x="78" y="205"/>
                </a:lnTo>
                <a:lnTo>
                  <a:pt x="78" y="203"/>
                </a:lnTo>
                <a:lnTo>
                  <a:pt x="78" y="203"/>
                </a:lnTo>
                <a:lnTo>
                  <a:pt x="78" y="203"/>
                </a:lnTo>
                <a:lnTo>
                  <a:pt x="78" y="203"/>
                </a:lnTo>
                <a:lnTo>
                  <a:pt x="78" y="205"/>
                </a:lnTo>
                <a:lnTo>
                  <a:pt x="78" y="205"/>
                </a:lnTo>
                <a:close/>
                <a:moveTo>
                  <a:pt x="164" y="107"/>
                </a:moveTo>
                <a:lnTo>
                  <a:pt x="164" y="107"/>
                </a:lnTo>
                <a:lnTo>
                  <a:pt x="164" y="108"/>
                </a:lnTo>
                <a:lnTo>
                  <a:pt x="164" y="108"/>
                </a:lnTo>
                <a:lnTo>
                  <a:pt x="164" y="107"/>
                </a:lnTo>
                <a:lnTo>
                  <a:pt x="164" y="107"/>
                </a:lnTo>
                <a:lnTo>
                  <a:pt x="164" y="107"/>
                </a:lnTo>
                <a:close/>
                <a:moveTo>
                  <a:pt x="179" y="389"/>
                </a:moveTo>
                <a:lnTo>
                  <a:pt x="179" y="389"/>
                </a:lnTo>
                <a:lnTo>
                  <a:pt x="179" y="388"/>
                </a:lnTo>
                <a:lnTo>
                  <a:pt x="179" y="388"/>
                </a:lnTo>
                <a:lnTo>
                  <a:pt x="179" y="389"/>
                </a:lnTo>
                <a:lnTo>
                  <a:pt x="179" y="389"/>
                </a:lnTo>
                <a:close/>
                <a:moveTo>
                  <a:pt x="209" y="254"/>
                </a:move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lnTo>
                  <a:pt x="209" y="254"/>
                </a:lnTo>
                <a:close/>
                <a:moveTo>
                  <a:pt x="103" y="370"/>
                </a:moveTo>
                <a:lnTo>
                  <a:pt x="103" y="370"/>
                </a:lnTo>
                <a:lnTo>
                  <a:pt x="103" y="372"/>
                </a:lnTo>
                <a:lnTo>
                  <a:pt x="103" y="372"/>
                </a:lnTo>
                <a:lnTo>
                  <a:pt x="103" y="370"/>
                </a:lnTo>
                <a:lnTo>
                  <a:pt x="103" y="370"/>
                </a:lnTo>
                <a:lnTo>
                  <a:pt x="103" y="370"/>
                </a:lnTo>
                <a:lnTo>
                  <a:pt x="103" y="370"/>
                </a:lnTo>
                <a:lnTo>
                  <a:pt x="103" y="370"/>
                </a:lnTo>
                <a:lnTo>
                  <a:pt x="103" y="370"/>
                </a:lnTo>
                <a:close/>
                <a:moveTo>
                  <a:pt x="22" y="339"/>
                </a:move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lnTo>
                  <a:pt x="22" y="339"/>
                </a:lnTo>
                <a:close/>
                <a:moveTo>
                  <a:pt x="202" y="175"/>
                </a:move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lnTo>
                  <a:pt x="202" y="175"/>
                </a:lnTo>
                <a:close/>
                <a:moveTo>
                  <a:pt x="75" y="26"/>
                </a:move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lnTo>
                  <a:pt x="75" y="26"/>
                </a:lnTo>
                <a:close/>
                <a:moveTo>
                  <a:pt x="18" y="309"/>
                </a:move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lnTo>
                  <a:pt x="18" y="309"/>
                </a:lnTo>
                <a:close/>
                <a:moveTo>
                  <a:pt x="122" y="52"/>
                </a:moveTo>
                <a:lnTo>
                  <a:pt x="122" y="52"/>
                </a:lnTo>
                <a:lnTo>
                  <a:pt x="122" y="52"/>
                </a:lnTo>
                <a:lnTo>
                  <a:pt x="122" y="52"/>
                </a:lnTo>
                <a:lnTo>
                  <a:pt x="122" y="53"/>
                </a:lnTo>
                <a:lnTo>
                  <a:pt x="122" y="53"/>
                </a:lnTo>
                <a:lnTo>
                  <a:pt x="122" y="53"/>
                </a:lnTo>
                <a:lnTo>
                  <a:pt x="122" y="53"/>
                </a:lnTo>
                <a:lnTo>
                  <a:pt x="122" y="52"/>
                </a:lnTo>
                <a:lnTo>
                  <a:pt x="122" y="52"/>
                </a:lnTo>
                <a:close/>
                <a:moveTo>
                  <a:pt x="136" y="391"/>
                </a:moveTo>
                <a:lnTo>
                  <a:pt x="136" y="391"/>
                </a:lnTo>
                <a:lnTo>
                  <a:pt x="134" y="391"/>
                </a:lnTo>
                <a:lnTo>
                  <a:pt x="134" y="391"/>
                </a:lnTo>
                <a:lnTo>
                  <a:pt x="134" y="392"/>
                </a:lnTo>
                <a:lnTo>
                  <a:pt x="134" y="392"/>
                </a:lnTo>
                <a:lnTo>
                  <a:pt x="136" y="392"/>
                </a:lnTo>
                <a:lnTo>
                  <a:pt x="136" y="392"/>
                </a:lnTo>
                <a:lnTo>
                  <a:pt x="136" y="391"/>
                </a:lnTo>
                <a:lnTo>
                  <a:pt x="136" y="391"/>
                </a:lnTo>
                <a:close/>
                <a:moveTo>
                  <a:pt x="177" y="238"/>
                </a:moveTo>
                <a:lnTo>
                  <a:pt x="177" y="238"/>
                </a:lnTo>
                <a:lnTo>
                  <a:pt x="177" y="238"/>
                </a:lnTo>
                <a:lnTo>
                  <a:pt x="177" y="238"/>
                </a:lnTo>
                <a:lnTo>
                  <a:pt x="177" y="239"/>
                </a:lnTo>
                <a:lnTo>
                  <a:pt x="177" y="239"/>
                </a:lnTo>
                <a:lnTo>
                  <a:pt x="177" y="239"/>
                </a:lnTo>
                <a:lnTo>
                  <a:pt x="177" y="239"/>
                </a:lnTo>
                <a:lnTo>
                  <a:pt x="177" y="238"/>
                </a:lnTo>
                <a:lnTo>
                  <a:pt x="177" y="238"/>
                </a:lnTo>
                <a:close/>
                <a:moveTo>
                  <a:pt x="160" y="272"/>
                </a:moveTo>
                <a:lnTo>
                  <a:pt x="160" y="272"/>
                </a:lnTo>
                <a:lnTo>
                  <a:pt x="158" y="272"/>
                </a:lnTo>
                <a:lnTo>
                  <a:pt x="158" y="272"/>
                </a:lnTo>
                <a:lnTo>
                  <a:pt x="160" y="272"/>
                </a:lnTo>
                <a:lnTo>
                  <a:pt x="160" y="272"/>
                </a:lnTo>
                <a:close/>
                <a:moveTo>
                  <a:pt x="215" y="323"/>
                </a:move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lnTo>
                  <a:pt x="215" y="323"/>
                </a:lnTo>
                <a:close/>
                <a:moveTo>
                  <a:pt x="130" y="130"/>
                </a:moveTo>
                <a:lnTo>
                  <a:pt x="130" y="130"/>
                </a:lnTo>
                <a:lnTo>
                  <a:pt x="130" y="130"/>
                </a:lnTo>
                <a:lnTo>
                  <a:pt x="130" y="130"/>
                </a:lnTo>
                <a:lnTo>
                  <a:pt x="128" y="130"/>
                </a:lnTo>
                <a:lnTo>
                  <a:pt x="128" y="130"/>
                </a:lnTo>
                <a:lnTo>
                  <a:pt x="128" y="132"/>
                </a:lnTo>
                <a:lnTo>
                  <a:pt x="128" y="132"/>
                </a:lnTo>
                <a:lnTo>
                  <a:pt x="128" y="132"/>
                </a:lnTo>
                <a:lnTo>
                  <a:pt x="128" y="132"/>
                </a:lnTo>
                <a:lnTo>
                  <a:pt x="130" y="130"/>
                </a:lnTo>
                <a:lnTo>
                  <a:pt x="130" y="130"/>
                </a:lnTo>
                <a:close/>
                <a:moveTo>
                  <a:pt x="48" y="263"/>
                </a:moveTo>
                <a:lnTo>
                  <a:pt x="48" y="263"/>
                </a:lnTo>
                <a:lnTo>
                  <a:pt x="48" y="263"/>
                </a:lnTo>
                <a:lnTo>
                  <a:pt x="48" y="263"/>
                </a:lnTo>
                <a:lnTo>
                  <a:pt x="46" y="263"/>
                </a:lnTo>
                <a:lnTo>
                  <a:pt x="46" y="263"/>
                </a:lnTo>
                <a:lnTo>
                  <a:pt x="46" y="263"/>
                </a:lnTo>
                <a:lnTo>
                  <a:pt x="46" y="263"/>
                </a:lnTo>
                <a:lnTo>
                  <a:pt x="48" y="263"/>
                </a:lnTo>
                <a:lnTo>
                  <a:pt x="48" y="263"/>
                </a:lnTo>
                <a:close/>
                <a:moveTo>
                  <a:pt x="128" y="402"/>
                </a:moveTo>
                <a:lnTo>
                  <a:pt x="128" y="402"/>
                </a:lnTo>
                <a:lnTo>
                  <a:pt x="128" y="402"/>
                </a:lnTo>
                <a:lnTo>
                  <a:pt x="128" y="402"/>
                </a:lnTo>
                <a:lnTo>
                  <a:pt x="127" y="402"/>
                </a:lnTo>
                <a:lnTo>
                  <a:pt x="127" y="402"/>
                </a:lnTo>
                <a:lnTo>
                  <a:pt x="128" y="402"/>
                </a:lnTo>
                <a:lnTo>
                  <a:pt x="128" y="402"/>
                </a:lnTo>
                <a:lnTo>
                  <a:pt x="128" y="402"/>
                </a:lnTo>
                <a:lnTo>
                  <a:pt x="128" y="402"/>
                </a:lnTo>
                <a:close/>
                <a:moveTo>
                  <a:pt x="40" y="266"/>
                </a:moveTo>
                <a:lnTo>
                  <a:pt x="40" y="266"/>
                </a:lnTo>
                <a:lnTo>
                  <a:pt x="40" y="266"/>
                </a:lnTo>
                <a:lnTo>
                  <a:pt x="40" y="266"/>
                </a:lnTo>
                <a:lnTo>
                  <a:pt x="40" y="266"/>
                </a:lnTo>
                <a:lnTo>
                  <a:pt x="40" y="266"/>
                </a:lnTo>
                <a:lnTo>
                  <a:pt x="40" y="266"/>
                </a:lnTo>
                <a:lnTo>
                  <a:pt x="40" y="266"/>
                </a:lnTo>
                <a:close/>
                <a:moveTo>
                  <a:pt x="125" y="399"/>
                </a:moveTo>
                <a:lnTo>
                  <a:pt x="125" y="399"/>
                </a:lnTo>
                <a:lnTo>
                  <a:pt x="127" y="399"/>
                </a:lnTo>
                <a:lnTo>
                  <a:pt x="127" y="399"/>
                </a:lnTo>
                <a:lnTo>
                  <a:pt x="125" y="399"/>
                </a:lnTo>
                <a:lnTo>
                  <a:pt x="125" y="399"/>
                </a:lnTo>
                <a:close/>
                <a:moveTo>
                  <a:pt x="63" y="236"/>
                </a:moveTo>
                <a:lnTo>
                  <a:pt x="63" y="236"/>
                </a:lnTo>
                <a:lnTo>
                  <a:pt x="63" y="236"/>
                </a:lnTo>
                <a:lnTo>
                  <a:pt x="63" y="236"/>
                </a:lnTo>
                <a:lnTo>
                  <a:pt x="62" y="238"/>
                </a:lnTo>
                <a:lnTo>
                  <a:pt x="62" y="238"/>
                </a:lnTo>
                <a:lnTo>
                  <a:pt x="63" y="238"/>
                </a:lnTo>
                <a:lnTo>
                  <a:pt x="63" y="238"/>
                </a:lnTo>
                <a:lnTo>
                  <a:pt x="63" y="236"/>
                </a:lnTo>
                <a:lnTo>
                  <a:pt x="63" y="236"/>
                </a:lnTo>
                <a:close/>
                <a:moveTo>
                  <a:pt x="32" y="342"/>
                </a:moveTo>
                <a:lnTo>
                  <a:pt x="32" y="342"/>
                </a:lnTo>
                <a:lnTo>
                  <a:pt x="32" y="342"/>
                </a:lnTo>
                <a:lnTo>
                  <a:pt x="32" y="342"/>
                </a:lnTo>
                <a:lnTo>
                  <a:pt x="32" y="342"/>
                </a:lnTo>
                <a:lnTo>
                  <a:pt x="32" y="342"/>
                </a:lnTo>
                <a:close/>
                <a:moveTo>
                  <a:pt x="201" y="369"/>
                </a:move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lnTo>
                  <a:pt x="201" y="369"/>
                </a:lnTo>
                <a:close/>
                <a:moveTo>
                  <a:pt x="204" y="164"/>
                </a:move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lnTo>
                  <a:pt x="204" y="164"/>
                </a:lnTo>
                <a:close/>
              </a:path>
            </a:pathLst>
          </a:custGeom>
          <a:solidFill>
            <a:srgbClr val="CBCB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3" name="Freeform 58"/>
          <p:cNvSpPr>
            <a:spLocks noEditPoints="1"/>
          </p:cNvSpPr>
          <p:nvPr/>
        </p:nvSpPr>
        <p:spPr bwMode="auto">
          <a:xfrm>
            <a:off x="4525863" y="906172"/>
            <a:ext cx="592138" cy="606425"/>
          </a:xfrm>
          <a:custGeom>
            <a:avLst/>
            <a:gdLst>
              <a:gd name="T0" fmla="*/ 167 w 373"/>
              <a:gd name="T1" fmla="*/ 78 h 382"/>
              <a:gd name="T2" fmla="*/ 257 w 373"/>
              <a:gd name="T3" fmla="*/ 322 h 382"/>
              <a:gd name="T4" fmla="*/ 246 w 373"/>
              <a:gd name="T5" fmla="*/ 286 h 382"/>
              <a:gd name="T6" fmla="*/ 137 w 373"/>
              <a:gd name="T7" fmla="*/ 142 h 382"/>
              <a:gd name="T8" fmla="*/ 172 w 373"/>
              <a:gd name="T9" fmla="*/ 85 h 382"/>
              <a:gd name="T10" fmla="*/ 182 w 373"/>
              <a:gd name="T11" fmla="*/ 38 h 382"/>
              <a:gd name="T12" fmla="*/ 335 w 373"/>
              <a:gd name="T13" fmla="*/ 349 h 382"/>
              <a:gd name="T14" fmla="*/ 358 w 373"/>
              <a:gd name="T15" fmla="*/ 235 h 382"/>
              <a:gd name="T16" fmla="*/ 7 w 373"/>
              <a:gd name="T17" fmla="*/ 160 h 382"/>
              <a:gd name="T18" fmla="*/ 221 w 373"/>
              <a:gd name="T19" fmla="*/ 308 h 382"/>
              <a:gd name="T20" fmla="*/ 354 w 373"/>
              <a:gd name="T21" fmla="*/ 313 h 382"/>
              <a:gd name="T22" fmla="*/ 332 w 373"/>
              <a:gd name="T23" fmla="*/ 216 h 382"/>
              <a:gd name="T24" fmla="*/ 226 w 373"/>
              <a:gd name="T25" fmla="*/ 85 h 382"/>
              <a:gd name="T26" fmla="*/ 108 w 373"/>
              <a:gd name="T27" fmla="*/ 40 h 382"/>
              <a:gd name="T28" fmla="*/ 201 w 373"/>
              <a:gd name="T29" fmla="*/ 37 h 382"/>
              <a:gd name="T30" fmla="*/ 232 w 373"/>
              <a:gd name="T31" fmla="*/ 294 h 382"/>
              <a:gd name="T32" fmla="*/ 204 w 373"/>
              <a:gd name="T33" fmla="*/ 303 h 382"/>
              <a:gd name="T34" fmla="*/ 178 w 373"/>
              <a:gd name="T35" fmla="*/ 62 h 382"/>
              <a:gd name="T36" fmla="*/ 136 w 373"/>
              <a:gd name="T37" fmla="*/ 354 h 382"/>
              <a:gd name="T38" fmla="*/ 104 w 373"/>
              <a:gd name="T39" fmla="*/ 343 h 382"/>
              <a:gd name="T40" fmla="*/ 336 w 373"/>
              <a:gd name="T41" fmla="*/ 163 h 382"/>
              <a:gd name="T42" fmla="*/ 210 w 373"/>
              <a:gd name="T43" fmla="*/ 27 h 382"/>
              <a:gd name="T44" fmla="*/ 156 w 373"/>
              <a:gd name="T45" fmla="*/ 240 h 382"/>
              <a:gd name="T46" fmla="*/ 300 w 373"/>
              <a:gd name="T47" fmla="*/ 360 h 382"/>
              <a:gd name="T48" fmla="*/ 339 w 373"/>
              <a:gd name="T49" fmla="*/ 133 h 382"/>
              <a:gd name="T50" fmla="*/ 341 w 373"/>
              <a:gd name="T51" fmla="*/ 71 h 382"/>
              <a:gd name="T52" fmla="*/ 133 w 373"/>
              <a:gd name="T53" fmla="*/ 79 h 382"/>
              <a:gd name="T54" fmla="*/ 335 w 373"/>
              <a:gd name="T55" fmla="*/ 152 h 382"/>
              <a:gd name="T56" fmla="*/ 40 w 373"/>
              <a:gd name="T57" fmla="*/ 76 h 382"/>
              <a:gd name="T58" fmla="*/ 25 w 373"/>
              <a:gd name="T59" fmla="*/ 158 h 382"/>
              <a:gd name="T60" fmla="*/ 171 w 373"/>
              <a:gd name="T61" fmla="*/ 57 h 382"/>
              <a:gd name="T62" fmla="*/ 349 w 373"/>
              <a:gd name="T63" fmla="*/ 125 h 382"/>
              <a:gd name="T64" fmla="*/ 202 w 373"/>
              <a:gd name="T65" fmla="*/ 328 h 382"/>
              <a:gd name="T66" fmla="*/ 14 w 373"/>
              <a:gd name="T67" fmla="*/ 289 h 382"/>
              <a:gd name="T68" fmla="*/ 174 w 373"/>
              <a:gd name="T69" fmla="*/ 44 h 382"/>
              <a:gd name="T70" fmla="*/ 37 w 373"/>
              <a:gd name="T71" fmla="*/ 66 h 382"/>
              <a:gd name="T72" fmla="*/ 220 w 373"/>
              <a:gd name="T73" fmla="*/ 371 h 382"/>
              <a:gd name="T74" fmla="*/ 224 w 373"/>
              <a:gd name="T75" fmla="*/ 229 h 382"/>
              <a:gd name="T76" fmla="*/ 350 w 373"/>
              <a:gd name="T77" fmla="*/ 101 h 382"/>
              <a:gd name="T78" fmla="*/ 68 w 373"/>
              <a:gd name="T79" fmla="*/ 346 h 382"/>
              <a:gd name="T80" fmla="*/ 215 w 373"/>
              <a:gd name="T81" fmla="*/ 311 h 382"/>
              <a:gd name="T82" fmla="*/ 14 w 373"/>
              <a:gd name="T83" fmla="*/ 128 h 382"/>
              <a:gd name="T84" fmla="*/ 152 w 373"/>
              <a:gd name="T85" fmla="*/ 324 h 382"/>
              <a:gd name="T86" fmla="*/ 160 w 373"/>
              <a:gd name="T87" fmla="*/ 70 h 382"/>
              <a:gd name="T88" fmla="*/ 183 w 373"/>
              <a:gd name="T89" fmla="*/ 54 h 382"/>
              <a:gd name="T90" fmla="*/ 180 w 373"/>
              <a:gd name="T91" fmla="*/ 73 h 382"/>
              <a:gd name="T92" fmla="*/ 172 w 373"/>
              <a:gd name="T93" fmla="*/ 108 h 382"/>
              <a:gd name="T94" fmla="*/ 29 w 373"/>
              <a:gd name="T95" fmla="*/ 290 h 382"/>
              <a:gd name="T96" fmla="*/ 335 w 373"/>
              <a:gd name="T97" fmla="*/ 145 h 382"/>
              <a:gd name="T98" fmla="*/ 171 w 373"/>
              <a:gd name="T99" fmla="*/ 303 h 382"/>
              <a:gd name="T100" fmla="*/ 272 w 373"/>
              <a:gd name="T101" fmla="*/ 368 h 382"/>
              <a:gd name="T102" fmla="*/ 44 w 373"/>
              <a:gd name="T103" fmla="*/ 328 h 382"/>
              <a:gd name="T104" fmla="*/ 155 w 373"/>
              <a:gd name="T105" fmla="*/ 311 h 382"/>
              <a:gd name="T106" fmla="*/ 339 w 373"/>
              <a:gd name="T107" fmla="*/ 338 h 382"/>
              <a:gd name="T108" fmla="*/ 51 w 373"/>
              <a:gd name="T109" fmla="*/ 253 h 382"/>
              <a:gd name="T110" fmla="*/ 153 w 373"/>
              <a:gd name="T111" fmla="*/ 355 h 382"/>
              <a:gd name="T112" fmla="*/ 54 w 373"/>
              <a:gd name="T113" fmla="*/ 27 h 382"/>
              <a:gd name="T114" fmla="*/ 218 w 373"/>
              <a:gd name="T115" fmla="*/ 286 h 382"/>
              <a:gd name="T116" fmla="*/ 177 w 373"/>
              <a:gd name="T117" fmla="*/ 303 h 382"/>
              <a:gd name="T118" fmla="*/ 171 w 373"/>
              <a:gd name="T119" fmla="*/ 131 h 382"/>
              <a:gd name="T120" fmla="*/ 30 w 373"/>
              <a:gd name="T121" fmla="*/ 96 h 382"/>
              <a:gd name="T122" fmla="*/ 327 w 373"/>
              <a:gd name="T123" fmla="*/ 32 h 382"/>
              <a:gd name="T124" fmla="*/ 19 w 373"/>
              <a:gd name="T125" fmla="*/ 147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73" h="382">
                <a:moveTo>
                  <a:pt x="373" y="286"/>
                </a:moveTo>
                <a:lnTo>
                  <a:pt x="373" y="286"/>
                </a:lnTo>
                <a:lnTo>
                  <a:pt x="373" y="316"/>
                </a:lnTo>
                <a:lnTo>
                  <a:pt x="373" y="316"/>
                </a:lnTo>
                <a:lnTo>
                  <a:pt x="371" y="335"/>
                </a:lnTo>
                <a:lnTo>
                  <a:pt x="371" y="335"/>
                </a:lnTo>
                <a:lnTo>
                  <a:pt x="368" y="347"/>
                </a:lnTo>
                <a:lnTo>
                  <a:pt x="363" y="358"/>
                </a:lnTo>
                <a:lnTo>
                  <a:pt x="363" y="358"/>
                </a:lnTo>
                <a:lnTo>
                  <a:pt x="355" y="366"/>
                </a:lnTo>
                <a:lnTo>
                  <a:pt x="355" y="366"/>
                </a:lnTo>
                <a:lnTo>
                  <a:pt x="350" y="371"/>
                </a:lnTo>
                <a:lnTo>
                  <a:pt x="350" y="371"/>
                </a:lnTo>
                <a:lnTo>
                  <a:pt x="346" y="374"/>
                </a:lnTo>
                <a:lnTo>
                  <a:pt x="339" y="376"/>
                </a:lnTo>
                <a:lnTo>
                  <a:pt x="339" y="376"/>
                </a:lnTo>
                <a:lnTo>
                  <a:pt x="333" y="376"/>
                </a:lnTo>
                <a:lnTo>
                  <a:pt x="333" y="376"/>
                </a:lnTo>
                <a:lnTo>
                  <a:pt x="305" y="376"/>
                </a:lnTo>
                <a:lnTo>
                  <a:pt x="305" y="376"/>
                </a:lnTo>
                <a:lnTo>
                  <a:pt x="289" y="376"/>
                </a:lnTo>
                <a:lnTo>
                  <a:pt x="289" y="376"/>
                </a:lnTo>
                <a:lnTo>
                  <a:pt x="261" y="379"/>
                </a:lnTo>
                <a:lnTo>
                  <a:pt x="261" y="379"/>
                </a:lnTo>
                <a:lnTo>
                  <a:pt x="240" y="380"/>
                </a:lnTo>
                <a:lnTo>
                  <a:pt x="240" y="380"/>
                </a:lnTo>
                <a:lnTo>
                  <a:pt x="218" y="382"/>
                </a:lnTo>
                <a:lnTo>
                  <a:pt x="218" y="382"/>
                </a:lnTo>
                <a:lnTo>
                  <a:pt x="144" y="382"/>
                </a:lnTo>
                <a:lnTo>
                  <a:pt x="144" y="382"/>
                </a:lnTo>
                <a:lnTo>
                  <a:pt x="120" y="382"/>
                </a:lnTo>
                <a:lnTo>
                  <a:pt x="120" y="382"/>
                </a:lnTo>
                <a:lnTo>
                  <a:pt x="89" y="382"/>
                </a:lnTo>
                <a:lnTo>
                  <a:pt x="89" y="382"/>
                </a:lnTo>
                <a:lnTo>
                  <a:pt x="70" y="380"/>
                </a:lnTo>
                <a:lnTo>
                  <a:pt x="70" y="380"/>
                </a:lnTo>
                <a:lnTo>
                  <a:pt x="65" y="379"/>
                </a:lnTo>
                <a:lnTo>
                  <a:pt x="65" y="379"/>
                </a:lnTo>
                <a:lnTo>
                  <a:pt x="55" y="377"/>
                </a:lnTo>
                <a:lnTo>
                  <a:pt x="48" y="376"/>
                </a:lnTo>
                <a:lnTo>
                  <a:pt x="48" y="376"/>
                </a:lnTo>
                <a:lnTo>
                  <a:pt x="35" y="371"/>
                </a:lnTo>
                <a:lnTo>
                  <a:pt x="35" y="371"/>
                </a:lnTo>
                <a:lnTo>
                  <a:pt x="29" y="366"/>
                </a:lnTo>
                <a:lnTo>
                  <a:pt x="24" y="361"/>
                </a:lnTo>
                <a:lnTo>
                  <a:pt x="24" y="361"/>
                </a:lnTo>
                <a:lnTo>
                  <a:pt x="21" y="357"/>
                </a:lnTo>
                <a:lnTo>
                  <a:pt x="21" y="357"/>
                </a:lnTo>
                <a:lnTo>
                  <a:pt x="13" y="347"/>
                </a:lnTo>
                <a:lnTo>
                  <a:pt x="10" y="335"/>
                </a:lnTo>
                <a:lnTo>
                  <a:pt x="10" y="335"/>
                </a:lnTo>
                <a:lnTo>
                  <a:pt x="7" y="319"/>
                </a:lnTo>
                <a:lnTo>
                  <a:pt x="7" y="319"/>
                </a:lnTo>
                <a:lnTo>
                  <a:pt x="5" y="309"/>
                </a:lnTo>
                <a:lnTo>
                  <a:pt x="5" y="309"/>
                </a:lnTo>
                <a:lnTo>
                  <a:pt x="3" y="297"/>
                </a:lnTo>
                <a:lnTo>
                  <a:pt x="3" y="297"/>
                </a:lnTo>
                <a:lnTo>
                  <a:pt x="2" y="290"/>
                </a:lnTo>
                <a:lnTo>
                  <a:pt x="2" y="290"/>
                </a:lnTo>
                <a:lnTo>
                  <a:pt x="2" y="272"/>
                </a:lnTo>
                <a:lnTo>
                  <a:pt x="2" y="272"/>
                </a:lnTo>
                <a:lnTo>
                  <a:pt x="2" y="270"/>
                </a:lnTo>
                <a:lnTo>
                  <a:pt x="2" y="270"/>
                </a:lnTo>
                <a:lnTo>
                  <a:pt x="2" y="267"/>
                </a:lnTo>
                <a:lnTo>
                  <a:pt x="2" y="267"/>
                </a:lnTo>
                <a:lnTo>
                  <a:pt x="2" y="253"/>
                </a:lnTo>
                <a:lnTo>
                  <a:pt x="2" y="253"/>
                </a:lnTo>
                <a:lnTo>
                  <a:pt x="0" y="215"/>
                </a:lnTo>
                <a:lnTo>
                  <a:pt x="0" y="215"/>
                </a:lnTo>
                <a:lnTo>
                  <a:pt x="2" y="180"/>
                </a:lnTo>
                <a:lnTo>
                  <a:pt x="2" y="180"/>
                </a:lnTo>
                <a:lnTo>
                  <a:pt x="2" y="150"/>
                </a:lnTo>
                <a:lnTo>
                  <a:pt x="2" y="150"/>
                </a:lnTo>
                <a:lnTo>
                  <a:pt x="2" y="147"/>
                </a:lnTo>
                <a:lnTo>
                  <a:pt x="2" y="147"/>
                </a:lnTo>
                <a:lnTo>
                  <a:pt x="0" y="145"/>
                </a:lnTo>
                <a:lnTo>
                  <a:pt x="0" y="145"/>
                </a:lnTo>
                <a:lnTo>
                  <a:pt x="0" y="137"/>
                </a:lnTo>
                <a:lnTo>
                  <a:pt x="0" y="137"/>
                </a:lnTo>
                <a:lnTo>
                  <a:pt x="2" y="114"/>
                </a:lnTo>
                <a:lnTo>
                  <a:pt x="2" y="114"/>
                </a:lnTo>
                <a:lnTo>
                  <a:pt x="2" y="101"/>
                </a:lnTo>
                <a:lnTo>
                  <a:pt x="2" y="101"/>
                </a:lnTo>
                <a:lnTo>
                  <a:pt x="2" y="85"/>
                </a:lnTo>
                <a:lnTo>
                  <a:pt x="2" y="85"/>
                </a:lnTo>
                <a:lnTo>
                  <a:pt x="5" y="66"/>
                </a:lnTo>
                <a:lnTo>
                  <a:pt x="5" y="66"/>
                </a:lnTo>
                <a:lnTo>
                  <a:pt x="7" y="57"/>
                </a:lnTo>
                <a:lnTo>
                  <a:pt x="11" y="46"/>
                </a:lnTo>
                <a:lnTo>
                  <a:pt x="11" y="46"/>
                </a:lnTo>
                <a:lnTo>
                  <a:pt x="14" y="41"/>
                </a:lnTo>
                <a:lnTo>
                  <a:pt x="14" y="41"/>
                </a:lnTo>
                <a:lnTo>
                  <a:pt x="19" y="33"/>
                </a:lnTo>
                <a:lnTo>
                  <a:pt x="24" y="29"/>
                </a:lnTo>
                <a:lnTo>
                  <a:pt x="30" y="24"/>
                </a:lnTo>
                <a:lnTo>
                  <a:pt x="37" y="19"/>
                </a:lnTo>
                <a:lnTo>
                  <a:pt x="37" y="19"/>
                </a:lnTo>
                <a:lnTo>
                  <a:pt x="41" y="18"/>
                </a:lnTo>
                <a:lnTo>
                  <a:pt x="41" y="18"/>
                </a:lnTo>
                <a:lnTo>
                  <a:pt x="52" y="13"/>
                </a:lnTo>
                <a:lnTo>
                  <a:pt x="63" y="10"/>
                </a:lnTo>
                <a:lnTo>
                  <a:pt x="63" y="10"/>
                </a:lnTo>
                <a:lnTo>
                  <a:pt x="73" y="8"/>
                </a:lnTo>
                <a:lnTo>
                  <a:pt x="82" y="7"/>
                </a:lnTo>
                <a:lnTo>
                  <a:pt x="82" y="7"/>
                </a:lnTo>
                <a:lnTo>
                  <a:pt x="89" y="7"/>
                </a:lnTo>
                <a:lnTo>
                  <a:pt x="89" y="7"/>
                </a:lnTo>
                <a:lnTo>
                  <a:pt x="111" y="3"/>
                </a:lnTo>
                <a:lnTo>
                  <a:pt x="111" y="3"/>
                </a:lnTo>
                <a:lnTo>
                  <a:pt x="125" y="2"/>
                </a:lnTo>
                <a:lnTo>
                  <a:pt x="125" y="2"/>
                </a:lnTo>
                <a:lnTo>
                  <a:pt x="141" y="0"/>
                </a:lnTo>
                <a:lnTo>
                  <a:pt x="158" y="0"/>
                </a:lnTo>
                <a:lnTo>
                  <a:pt x="158" y="0"/>
                </a:lnTo>
                <a:lnTo>
                  <a:pt x="183" y="2"/>
                </a:lnTo>
                <a:lnTo>
                  <a:pt x="183" y="2"/>
                </a:lnTo>
                <a:lnTo>
                  <a:pt x="204" y="2"/>
                </a:lnTo>
                <a:lnTo>
                  <a:pt x="204" y="2"/>
                </a:lnTo>
                <a:lnTo>
                  <a:pt x="235" y="3"/>
                </a:lnTo>
                <a:lnTo>
                  <a:pt x="235" y="3"/>
                </a:lnTo>
                <a:lnTo>
                  <a:pt x="259" y="7"/>
                </a:lnTo>
                <a:lnTo>
                  <a:pt x="259" y="7"/>
                </a:lnTo>
                <a:lnTo>
                  <a:pt x="272" y="8"/>
                </a:lnTo>
                <a:lnTo>
                  <a:pt x="272" y="8"/>
                </a:lnTo>
                <a:lnTo>
                  <a:pt x="279" y="8"/>
                </a:lnTo>
                <a:lnTo>
                  <a:pt x="279" y="8"/>
                </a:lnTo>
                <a:lnTo>
                  <a:pt x="300" y="10"/>
                </a:lnTo>
                <a:lnTo>
                  <a:pt x="300" y="10"/>
                </a:lnTo>
                <a:lnTo>
                  <a:pt x="311" y="11"/>
                </a:lnTo>
                <a:lnTo>
                  <a:pt x="320" y="13"/>
                </a:lnTo>
                <a:lnTo>
                  <a:pt x="320" y="13"/>
                </a:lnTo>
                <a:lnTo>
                  <a:pt x="330" y="16"/>
                </a:lnTo>
                <a:lnTo>
                  <a:pt x="338" y="21"/>
                </a:lnTo>
                <a:lnTo>
                  <a:pt x="346" y="25"/>
                </a:lnTo>
                <a:lnTo>
                  <a:pt x="354" y="30"/>
                </a:lnTo>
                <a:lnTo>
                  <a:pt x="354" y="30"/>
                </a:lnTo>
                <a:lnTo>
                  <a:pt x="358" y="37"/>
                </a:lnTo>
                <a:lnTo>
                  <a:pt x="361" y="43"/>
                </a:lnTo>
                <a:lnTo>
                  <a:pt x="361" y="43"/>
                </a:lnTo>
                <a:lnTo>
                  <a:pt x="366" y="57"/>
                </a:lnTo>
                <a:lnTo>
                  <a:pt x="366" y="57"/>
                </a:lnTo>
                <a:lnTo>
                  <a:pt x="366" y="70"/>
                </a:lnTo>
                <a:lnTo>
                  <a:pt x="366" y="70"/>
                </a:lnTo>
                <a:lnTo>
                  <a:pt x="368" y="82"/>
                </a:lnTo>
                <a:lnTo>
                  <a:pt x="368" y="82"/>
                </a:lnTo>
                <a:lnTo>
                  <a:pt x="368" y="87"/>
                </a:lnTo>
                <a:lnTo>
                  <a:pt x="368" y="87"/>
                </a:lnTo>
                <a:lnTo>
                  <a:pt x="368" y="126"/>
                </a:lnTo>
                <a:lnTo>
                  <a:pt x="368" y="126"/>
                </a:lnTo>
                <a:lnTo>
                  <a:pt x="369" y="142"/>
                </a:lnTo>
                <a:lnTo>
                  <a:pt x="369" y="142"/>
                </a:lnTo>
                <a:lnTo>
                  <a:pt x="369" y="153"/>
                </a:lnTo>
                <a:lnTo>
                  <a:pt x="369" y="153"/>
                </a:lnTo>
                <a:lnTo>
                  <a:pt x="371" y="188"/>
                </a:lnTo>
                <a:lnTo>
                  <a:pt x="371" y="188"/>
                </a:lnTo>
                <a:lnTo>
                  <a:pt x="371" y="226"/>
                </a:lnTo>
                <a:lnTo>
                  <a:pt x="371" y="226"/>
                </a:lnTo>
                <a:lnTo>
                  <a:pt x="373" y="248"/>
                </a:lnTo>
                <a:lnTo>
                  <a:pt x="373" y="248"/>
                </a:lnTo>
                <a:lnTo>
                  <a:pt x="373" y="265"/>
                </a:lnTo>
                <a:lnTo>
                  <a:pt x="373" y="265"/>
                </a:lnTo>
                <a:lnTo>
                  <a:pt x="373" y="286"/>
                </a:lnTo>
                <a:lnTo>
                  <a:pt x="373" y="286"/>
                </a:lnTo>
                <a:close/>
                <a:moveTo>
                  <a:pt x="8" y="119"/>
                </a:moveTo>
                <a:lnTo>
                  <a:pt x="8" y="119"/>
                </a:lnTo>
                <a:lnTo>
                  <a:pt x="8" y="119"/>
                </a:lnTo>
                <a:lnTo>
                  <a:pt x="8" y="119"/>
                </a:lnTo>
                <a:lnTo>
                  <a:pt x="8" y="115"/>
                </a:lnTo>
                <a:lnTo>
                  <a:pt x="8" y="115"/>
                </a:lnTo>
                <a:lnTo>
                  <a:pt x="8" y="114"/>
                </a:lnTo>
                <a:lnTo>
                  <a:pt x="8" y="114"/>
                </a:lnTo>
                <a:lnTo>
                  <a:pt x="8" y="114"/>
                </a:lnTo>
                <a:lnTo>
                  <a:pt x="8" y="114"/>
                </a:lnTo>
                <a:lnTo>
                  <a:pt x="8" y="119"/>
                </a:lnTo>
                <a:lnTo>
                  <a:pt x="8" y="119"/>
                </a:lnTo>
                <a:lnTo>
                  <a:pt x="8" y="122"/>
                </a:lnTo>
                <a:lnTo>
                  <a:pt x="8" y="122"/>
                </a:lnTo>
                <a:lnTo>
                  <a:pt x="8" y="122"/>
                </a:lnTo>
                <a:lnTo>
                  <a:pt x="8" y="122"/>
                </a:lnTo>
                <a:lnTo>
                  <a:pt x="8" y="119"/>
                </a:lnTo>
                <a:lnTo>
                  <a:pt x="8" y="119"/>
                </a:lnTo>
                <a:close/>
                <a:moveTo>
                  <a:pt x="166" y="81"/>
                </a:moveTo>
                <a:lnTo>
                  <a:pt x="166" y="81"/>
                </a:lnTo>
                <a:lnTo>
                  <a:pt x="163" y="82"/>
                </a:lnTo>
                <a:lnTo>
                  <a:pt x="163" y="82"/>
                </a:lnTo>
                <a:lnTo>
                  <a:pt x="161" y="84"/>
                </a:lnTo>
                <a:lnTo>
                  <a:pt x="161" y="84"/>
                </a:lnTo>
                <a:lnTo>
                  <a:pt x="161" y="85"/>
                </a:lnTo>
                <a:lnTo>
                  <a:pt x="161" y="85"/>
                </a:lnTo>
                <a:lnTo>
                  <a:pt x="161" y="87"/>
                </a:lnTo>
                <a:lnTo>
                  <a:pt x="161" y="87"/>
                </a:lnTo>
                <a:lnTo>
                  <a:pt x="166" y="81"/>
                </a:lnTo>
                <a:lnTo>
                  <a:pt x="166" y="81"/>
                </a:lnTo>
                <a:lnTo>
                  <a:pt x="166" y="81"/>
                </a:lnTo>
                <a:lnTo>
                  <a:pt x="166" y="81"/>
                </a:lnTo>
                <a:lnTo>
                  <a:pt x="167" y="78"/>
                </a:lnTo>
                <a:lnTo>
                  <a:pt x="167" y="78"/>
                </a:lnTo>
                <a:lnTo>
                  <a:pt x="166" y="79"/>
                </a:lnTo>
                <a:lnTo>
                  <a:pt x="166" y="81"/>
                </a:lnTo>
                <a:lnTo>
                  <a:pt x="166" y="81"/>
                </a:lnTo>
                <a:close/>
                <a:moveTo>
                  <a:pt x="167" y="150"/>
                </a:moveTo>
                <a:lnTo>
                  <a:pt x="167" y="150"/>
                </a:lnTo>
                <a:lnTo>
                  <a:pt x="167" y="150"/>
                </a:lnTo>
                <a:lnTo>
                  <a:pt x="167" y="150"/>
                </a:lnTo>
                <a:lnTo>
                  <a:pt x="144" y="152"/>
                </a:lnTo>
                <a:lnTo>
                  <a:pt x="144" y="152"/>
                </a:lnTo>
                <a:lnTo>
                  <a:pt x="136" y="152"/>
                </a:lnTo>
                <a:lnTo>
                  <a:pt x="136" y="152"/>
                </a:lnTo>
                <a:lnTo>
                  <a:pt x="133" y="152"/>
                </a:lnTo>
                <a:lnTo>
                  <a:pt x="133" y="149"/>
                </a:lnTo>
                <a:lnTo>
                  <a:pt x="133" y="149"/>
                </a:lnTo>
                <a:lnTo>
                  <a:pt x="131" y="147"/>
                </a:lnTo>
                <a:lnTo>
                  <a:pt x="131" y="147"/>
                </a:lnTo>
                <a:lnTo>
                  <a:pt x="131" y="141"/>
                </a:lnTo>
                <a:lnTo>
                  <a:pt x="131" y="141"/>
                </a:lnTo>
                <a:lnTo>
                  <a:pt x="131" y="109"/>
                </a:lnTo>
                <a:lnTo>
                  <a:pt x="131" y="109"/>
                </a:lnTo>
                <a:lnTo>
                  <a:pt x="130" y="84"/>
                </a:lnTo>
                <a:lnTo>
                  <a:pt x="130" y="84"/>
                </a:lnTo>
                <a:lnTo>
                  <a:pt x="128" y="70"/>
                </a:lnTo>
                <a:lnTo>
                  <a:pt x="128" y="70"/>
                </a:lnTo>
                <a:lnTo>
                  <a:pt x="128" y="68"/>
                </a:lnTo>
                <a:lnTo>
                  <a:pt x="128" y="68"/>
                </a:lnTo>
                <a:lnTo>
                  <a:pt x="128" y="68"/>
                </a:lnTo>
                <a:lnTo>
                  <a:pt x="128" y="68"/>
                </a:lnTo>
                <a:lnTo>
                  <a:pt x="128" y="78"/>
                </a:lnTo>
                <a:lnTo>
                  <a:pt x="128" y="78"/>
                </a:lnTo>
                <a:lnTo>
                  <a:pt x="130" y="96"/>
                </a:lnTo>
                <a:lnTo>
                  <a:pt x="130" y="96"/>
                </a:lnTo>
                <a:lnTo>
                  <a:pt x="130" y="133"/>
                </a:lnTo>
                <a:lnTo>
                  <a:pt x="130" y="133"/>
                </a:lnTo>
                <a:lnTo>
                  <a:pt x="131" y="149"/>
                </a:lnTo>
                <a:lnTo>
                  <a:pt x="131" y="149"/>
                </a:lnTo>
                <a:lnTo>
                  <a:pt x="131" y="152"/>
                </a:lnTo>
                <a:lnTo>
                  <a:pt x="131" y="152"/>
                </a:lnTo>
                <a:lnTo>
                  <a:pt x="136" y="152"/>
                </a:lnTo>
                <a:lnTo>
                  <a:pt x="136" y="152"/>
                </a:lnTo>
                <a:lnTo>
                  <a:pt x="144" y="152"/>
                </a:lnTo>
                <a:lnTo>
                  <a:pt x="144" y="152"/>
                </a:lnTo>
                <a:lnTo>
                  <a:pt x="167" y="152"/>
                </a:lnTo>
                <a:lnTo>
                  <a:pt x="167" y="152"/>
                </a:lnTo>
                <a:lnTo>
                  <a:pt x="167" y="150"/>
                </a:lnTo>
                <a:lnTo>
                  <a:pt x="167" y="150"/>
                </a:lnTo>
                <a:lnTo>
                  <a:pt x="169" y="150"/>
                </a:lnTo>
                <a:lnTo>
                  <a:pt x="169" y="150"/>
                </a:lnTo>
                <a:lnTo>
                  <a:pt x="169" y="150"/>
                </a:lnTo>
                <a:lnTo>
                  <a:pt x="169" y="150"/>
                </a:lnTo>
                <a:lnTo>
                  <a:pt x="167" y="150"/>
                </a:lnTo>
                <a:lnTo>
                  <a:pt x="167" y="150"/>
                </a:lnTo>
                <a:close/>
                <a:moveTo>
                  <a:pt x="52" y="66"/>
                </a:moveTo>
                <a:lnTo>
                  <a:pt x="52" y="66"/>
                </a:lnTo>
                <a:lnTo>
                  <a:pt x="52" y="68"/>
                </a:lnTo>
                <a:lnTo>
                  <a:pt x="52" y="70"/>
                </a:lnTo>
                <a:lnTo>
                  <a:pt x="52" y="70"/>
                </a:lnTo>
                <a:lnTo>
                  <a:pt x="52" y="71"/>
                </a:lnTo>
                <a:lnTo>
                  <a:pt x="52" y="71"/>
                </a:lnTo>
                <a:lnTo>
                  <a:pt x="52" y="71"/>
                </a:lnTo>
                <a:lnTo>
                  <a:pt x="52" y="71"/>
                </a:lnTo>
                <a:lnTo>
                  <a:pt x="52" y="73"/>
                </a:lnTo>
                <a:lnTo>
                  <a:pt x="52" y="76"/>
                </a:lnTo>
                <a:lnTo>
                  <a:pt x="52" y="76"/>
                </a:lnTo>
                <a:lnTo>
                  <a:pt x="52" y="78"/>
                </a:lnTo>
                <a:lnTo>
                  <a:pt x="52" y="78"/>
                </a:lnTo>
                <a:lnTo>
                  <a:pt x="52" y="79"/>
                </a:lnTo>
                <a:lnTo>
                  <a:pt x="52" y="79"/>
                </a:lnTo>
                <a:lnTo>
                  <a:pt x="52" y="81"/>
                </a:lnTo>
                <a:lnTo>
                  <a:pt x="52" y="81"/>
                </a:lnTo>
                <a:lnTo>
                  <a:pt x="54" y="82"/>
                </a:lnTo>
                <a:lnTo>
                  <a:pt x="54" y="84"/>
                </a:lnTo>
                <a:lnTo>
                  <a:pt x="54" y="84"/>
                </a:lnTo>
                <a:lnTo>
                  <a:pt x="52" y="85"/>
                </a:lnTo>
                <a:lnTo>
                  <a:pt x="52" y="85"/>
                </a:lnTo>
                <a:lnTo>
                  <a:pt x="52" y="95"/>
                </a:lnTo>
                <a:lnTo>
                  <a:pt x="52" y="95"/>
                </a:lnTo>
                <a:lnTo>
                  <a:pt x="52" y="133"/>
                </a:lnTo>
                <a:lnTo>
                  <a:pt x="52" y="133"/>
                </a:lnTo>
                <a:lnTo>
                  <a:pt x="52" y="144"/>
                </a:lnTo>
                <a:lnTo>
                  <a:pt x="52" y="144"/>
                </a:lnTo>
                <a:lnTo>
                  <a:pt x="54" y="163"/>
                </a:lnTo>
                <a:lnTo>
                  <a:pt x="54" y="163"/>
                </a:lnTo>
                <a:lnTo>
                  <a:pt x="55" y="178"/>
                </a:lnTo>
                <a:lnTo>
                  <a:pt x="55" y="178"/>
                </a:lnTo>
                <a:lnTo>
                  <a:pt x="57" y="199"/>
                </a:lnTo>
                <a:lnTo>
                  <a:pt x="57" y="199"/>
                </a:lnTo>
                <a:lnTo>
                  <a:pt x="57" y="218"/>
                </a:lnTo>
                <a:lnTo>
                  <a:pt x="57" y="218"/>
                </a:lnTo>
                <a:lnTo>
                  <a:pt x="59" y="232"/>
                </a:lnTo>
                <a:lnTo>
                  <a:pt x="59" y="232"/>
                </a:lnTo>
                <a:lnTo>
                  <a:pt x="59" y="249"/>
                </a:lnTo>
                <a:lnTo>
                  <a:pt x="59" y="249"/>
                </a:lnTo>
                <a:lnTo>
                  <a:pt x="60" y="259"/>
                </a:lnTo>
                <a:lnTo>
                  <a:pt x="60" y="259"/>
                </a:lnTo>
                <a:lnTo>
                  <a:pt x="60" y="286"/>
                </a:lnTo>
                <a:lnTo>
                  <a:pt x="60" y="286"/>
                </a:lnTo>
                <a:lnTo>
                  <a:pt x="62" y="311"/>
                </a:lnTo>
                <a:lnTo>
                  <a:pt x="62" y="311"/>
                </a:lnTo>
                <a:lnTo>
                  <a:pt x="63" y="325"/>
                </a:lnTo>
                <a:lnTo>
                  <a:pt x="63" y="325"/>
                </a:lnTo>
                <a:lnTo>
                  <a:pt x="63" y="330"/>
                </a:lnTo>
                <a:lnTo>
                  <a:pt x="63" y="330"/>
                </a:lnTo>
                <a:lnTo>
                  <a:pt x="66" y="330"/>
                </a:lnTo>
                <a:lnTo>
                  <a:pt x="66" y="330"/>
                </a:lnTo>
                <a:lnTo>
                  <a:pt x="81" y="331"/>
                </a:lnTo>
                <a:lnTo>
                  <a:pt x="81" y="331"/>
                </a:lnTo>
                <a:lnTo>
                  <a:pt x="133" y="331"/>
                </a:lnTo>
                <a:lnTo>
                  <a:pt x="133" y="331"/>
                </a:lnTo>
                <a:lnTo>
                  <a:pt x="134" y="331"/>
                </a:lnTo>
                <a:lnTo>
                  <a:pt x="134" y="331"/>
                </a:lnTo>
                <a:lnTo>
                  <a:pt x="134" y="330"/>
                </a:lnTo>
                <a:lnTo>
                  <a:pt x="134" y="330"/>
                </a:lnTo>
                <a:lnTo>
                  <a:pt x="134" y="265"/>
                </a:lnTo>
                <a:lnTo>
                  <a:pt x="134" y="265"/>
                </a:lnTo>
                <a:lnTo>
                  <a:pt x="134" y="251"/>
                </a:lnTo>
                <a:lnTo>
                  <a:pt x="134" y="237"/>
                </a:lnTo>
                <a:lnTo>
                  <a:pt x="134" y="237"/>
                </a:lnTo>
                <a:lnTo>
                  <a:pt x="133" y="227"/>
                </a:lnTo>
                <a:lnTo>
                  <a:pt x="133" y="227"/>
                </a:lnTo>
                <a:lnTo>
                  <a:pt x="131" y="221"/>
                </a:lnTo>
                <a:lnTo>
                  <a:pt x="131" y="221"/>
                </a:lnTo>
                <a:lnTo>
                  <a:pt x="131" y="219"/>
                </a:lnTo>
                <a:lnTo>
                  <a:pt x="133" y="218"/>
                </a:lnTo>
                <a:lnTo>
                  <a:pt x="133" y="218"/>
                </a:lnTo>
                <a:lnTo>
                  <a:pt x="134" y="218"/>
                </a:lnTo>
                <a:lnTo>
                  <a:pt x="134" y="218"/>
                </a:lnTo>
                <a:lnTo>
                  <a:pt x="134" y="218"/>
                </a:lnTo>
                <a:lnTo>
                  <a:pt x="134" y="218"/>
                </a:lnTo>
                <a:lnTo>
                  <a:pt x="136" y="216"/>
                </a:lnTo>
                <a:lnTo>
                  <a:pt x="137" y="215"/>
                </a:lnTo>
                <a:lnTo>
                  <a:pt x="139" y="216"/>
                </a:lnTo>
                <a:lnTo>
                  <a:pt x="141" y="216"/>
                </a:lnTo>
                <a:lnTo>
                  <a:pt x="141" y="216"/>
                </a:lnTo>
                <a:lnTo>
                  <a:pt x="142" y="218"/>
                </a:lnTo>
                <a:lnTo>
                  <a:pt x="142" y="218"/>
                </a:lnTo>
                <a:lnTo>
                  <a:pt x="158" y="219"/>
                </a:lnTo>
                <a:lnTo>
                  <a:pt x="158" y="219"/>
                </a:lnTo>
                <a:lnTo>
                  <a:pt x="164" y="219"/>
                </a:lnTo>
                <a:lnTo>
                  <a:pt x="164" y="219"/>
                </a:lnTo>
                <a:lnTo>
                  <a:pt x="186" y="219"/>
                </a:lnTo>
                <a:lnTo>
                  <a:pt x="186" y="219"/>
                </a:lnTo>
                <a:lnTo>
                  <a:pt x="202" y="219"/>
                </a:lnTo>
                <a:lnTo>
                  <a:pt x="202" y="219"/>
                </a:lnTo>
                <a:lnTo>
                  <a:pt x="227" y="218"/>
                </a:lnTo>
                <a:lnTo>
                  <a:pt x="227" y="218"/>
                </a:lnTo>
                <a:lnTo>
                  <a:pt x="242" y="216"/>
                </a:lnTo>
                <a:lnTo>
                  <a:pt x="242" y="216"/>
                </a:lnTo>
                <a:lnTo>
                  <a:pt x="245" y="216"/>
                </a:lnTo>
                <a:lnTo>
                  <a:pt x="245" y="216"/>
                </a:lnTo>
                <a:lnTo>
                  <a:pt x="245" y="215"/>
                </a:lnTo>
                <a:lnTo>
                  <a:pt x="245" y="215"/>
                </a:lnTo>
                <a:lnTo>
                  <a:pt x="246" y="213"/>
                </a:lnTo>
                <a:lnTo>
                  <a:pt x="246" y="213"/>
                </a:lnTo>
                <a:lnTo>
                  <a:pt x="246" y="213"/>
                </a:lnTo>
                <a:lnTo>
                  <a:pt x="248" y="213"/>
                </a:lnTo>
                <a:lnTo>
                  <a:pt x="249" y="213"/>
                </a:lnTo>
                <a:lnTo>
                  <a:pt x="249" y="213"/>
                </a:lnTo>
                <a:lnTo>
                  <a:pt x="251" y="215"/>
                </a:lnTo>
                <a:lnTo>
                  <a:pt x="251" y="215"/>
                </a:lnTo>
                <a:lnTo>
                  <a:pt x="253" y="215"/>
                </a:lnTo>
                <a:lnTo>
                  <a:pt x="254" y="216"/>
                </a:lnTo>
                <a:lnTo>
                  <a:pt x="254" y="216"/>
                </a:lnTo>
                <a:lnTo>
                  <a:pt x="256" y="218"/>
                </a:lnTo>
                <a:lnTo>
                  <a:pt x="256" y="218"/>
                </a:lnTo>
                <a:lnTo>
                  <a:pt x="256" y="219"/>
                </a:lnTo>
                <a:lnTo>
                  <a:pt x="256" y="221"/>
                </a:lnTo>
                <a:lnTo>
                  <a:pt x="256" y="221"/>
                </a:lnTo>
                <a:lnTo>
                  <a:pt x="254" y="223"/>
                </a:lnTo>
                <a:lnTo>
                  <a:pt x="254" y="226"/>
                </a:lnTo>
                <a:lnTo>
                  <a:pt x="254" y="226"/>
                </a:lnTo>
                <a:lnTo>
                  <a:pt x="254" y="245"/>
                </a:lnTo>
                <a:lnTo>
                  <a:pt x="254" y="245"/>
                </a:lnTo>
                <a:lnTo>
                  <a:pt x="256" y="251"/>
                </a:lnTo>
                <a:lnTo>
                  <a:pt x="256" y="251"/>
                </a:lnTo>
                <a:lnTo>
                  <a:pt x="256" y="264"/>
                </a:lnTo>
                <a:lnTo>
                  <a:pt x="256" y="264"/>
                </a:lnTo>
                <a:lnTo>
                  <a:pt x="257" y="270"/>
                </a:lnTo>
                <a:lnTo>
                  <a:pt x="257" y="270"/>
                </a:lnTo>
                <a:lnTo>
                  <a:pt x="257" y="272"/>
                </a:lnTo>
                <a:lnTo>
                  <a:pt x="256" y="272"/>
                </a:lnTo>
                <a:lnTo>
                  <a:pt x="256" y="272"/>
                </a:lnTo>
                <a:lnTo>
                  <a:pt x="254" y="272"/>
                </a:lnTo>
                <a:lnTo>
                  <a:pt x="253" y="272"/>
                </a:lnTo>
                <a:lnTo>
                  <a:pt x="253" y="272"/>
                </a:lnTo>
                <a:lnTo>
                  <a:pt x="253" y="272"/>
                </a:lnTo>
                <a:lnTo>
                  <a:pt x="253" y="272"/>
                </a:lnTo>
                <a:lnTo>
                  <a:pt x="253" y="273"/>
                </a:lnTo>
                <a:lnTo>
                  <a:pt x="253" y="273"/>
                </a:lnTo>
                <a:lnTo>
                  <a:pt x="254" y="290"/>
                </a:lnTo>
                <a:lnTo>
                  <a:pt x="254" y="290"/>
                </a:lnTo>
                <a:lnTo>
                  <a:pt x="257" y="316"/>
                </a:lnTo>
                <a:lnTo>
                  <a:pt x="257" y="316"/>
                </a:lnTo>
                <a:lnTo>
                  <a:pt x="257" y="322"/>
                </a:lnTo>
                <a:lnTo>
                  <a:pt x="257" y="322"/>
                </a:lnTo>
                <a:lnTo>
                  <a:pt x="259" y="328"/>
                </a:lnTo>
                <a:lnTo>
                  <a:pt x="259" y="328"/>
                </a:lnTo>
                <a:lnTo>
                  <a:pt x="259" y="328"/>
                </a:lnTo>
                <a:lnTo>
                  <a:pt x="259" y="328"/>
                </a:lnTo>
                <a:lnTo>
                  <a:pt x="259" y="328"/>
                </a:lnTo>
                <a:lnTo>
                  <a:pt x="259" y="328"/>
                </a:lnTo>
                <a:lnTo>
                  <a:pt x="272" y="328"/>
                </a:lnTo>
                <a:lnTo>
                  <a:pt x="272" y="328"/>
                </a:lnTo>
                <a:lnTo>
                  <a:pt x="294" y="325"/>
                </a:lnTo>
                <a:lnTo>
                  <a:pt x="294" y="325"/>
                </a:lnTo>
                <a:lnTo>
                  <a:pt x="309" y="325"/>
                </a:lnTo>
                <a:lnTo>
                  <a:pt x="309" y="325"/>
                </a:lnTo>
                <a:lnTo>
                  <a:pt x="325" y="325"/>
                </a:lnTo>
                <a:lnTo>
                  <a:pt x="325" y="325"/>
                </a:lnTo>
                <a:lnTo>
                  <a:pt x="328" y="325"/>
                </a:lnTo>
                <a:lnTo>
                  <a:pt x="328" y="325"/>
                </a:lnTo>
                <a:lnTo>
                  <a:pt x="327" y="324"/>
                </a:lnTo>
                <a:lnTo>
                  <a:pt x="327" y="320"/>
                </a:lnTo>
                <a:lnTo>
                  <a:pt x="327" y="320"/>
                </a:lnTo>
                <a:lnTo>
                  <a:pt x="327" y="316"/>
                </a:lnTo>
                <a:lnTo>
                  <a:pt x="327" y="316"/>
                </a:lnTo>
                <a:lnTo>
                  <a:pt x="327" y="311"/>
                </a:lnTo>
                <a:lnTo>
                  <a:pt x="327" y="311"/>
                </a:lnTo>
                <a:lnTo>
                  <a:pt x="325" y="290"/>
                </a:lnTo>
                <a:lnTo>
                  <a:pt x="325" y="290"/>
                </a:lnTo>
                <a:lnTo>
                  <a:pt x="324" y="264"/>
                </a:lnTo>
                <a:lnTo>
                  <a:pt x="324" y="264"/>
                </a:lnTo>
                <a:lnTo>
                  <a:pt x="320" y="234"/>
                </a:lnTo>
                <a:lnTo>
                  <a:pt x="320" y="234"/>
                </a:lnTo>
                <a:lnTo>
                  <a:pt x="319" y="205"/>
                </a:lnTo>
                <a:lnTo>
                  <a:pt x="319" y="205"/>
                </a:lnTo>
                <a:lnTo>
                  <a:pt x="319" y="188"/>
                </a:lnTo>
                <a:lnTo>
                  <a:pt x="319" y="188"/>
                </a:lnTo>
                <a:lnTo>
                  <a:pt x="317" y="174"/>
                </a:lnTo>
                <a:lnTo>
                  <a:pt x="317" y="174"/>
                </a:lnTo>
                <a:lnTo>
                  <a:pt x="316" y="145"/>
                </a:lnTo>
                <a:lnTo>
                  <a:pt x="316" y="145"/>
                </a:lnTo>
                <a:lnTo>
                  <a:pt x="316" y="131"/>
                </a:lnTo>
                <a:lnTo>
                  <a:pt x="316" y="131"/>
                </a:lnTo>
                <a:lnTo>
                  <a:pt x="314" y="119"/>
                </a:lnTo>
                <a:lnTo>
                  <a:pt x="314" y="119"/>
                </a:lnTo>
                <a:lnTo>
                  <a:pt x="314" y="93"/>
                </a:lnTo>
                <a:lnTo>
                  <a:pt x="314" y="93"/>
                </a:lnTo>
                <a:lnTo>
                  <a:pt x="313" y="90"/>
                </a:lnTo>
                <a:lnTo>
                  <a:pt x="313" y="90"/>
                </a:lnTo>
                <a:lnTo>
                  <a:pt x="311" y="87"/>
                </a:lnTo>
                <a:lnTo>
                  <a:pt x="311" y="87"/>
                </a:lnTo>
                <a:lnTo>
                  <a:pt x="311" y="82"/>
                </a:lnTo>
                <a:lnTo>
                  <a:pt x="311" y="82"/>
                </a:lnTo>
                <a:lnTo>
                  <a:pt x="311" y="79"/>
                </a:lnTo>
                <a:lnTo>
                  <a:pt x="311" y="79"/>
                </a:lnTo>
                <a:lnTo>
                  <a:pt x="311" y="76"/>
                </a:lnTo>
                <a:lnTo>
                  <a:pt x="311" y="76"/>
                </a:lnTo>
                <a:lnTo>
                  <a:pt x="311" y="71"/>
                </a:lnTo>
                <a:lnTo>
                  <a:pt x="311" y="71"/>
                </a:lnTo>
                <a:lnTo>
                  <a:pt x="311" y="70"/>
                </a:lnTo>
                <a:lnTo>
                  <a:pt x="311" y="70"/>
                </a:lnTo>
                <a:lnTo>
                  <a:pt x="311" y="66"/>
                </a:lnTo>
                <a:lnTo>
                  <a:pt x="311" y="63"/>
                </a:lnTo>
                <a:lnTo>
                  <a:pt x="311" y="63"/>
                </a:lnTo>
                <a:lnTo>
                  <a:pt x="309" y="60"/>
                </a:lnTo>
                <a:lnTo>
                  <a:pt x="306" y="60"/>
                </a:lnTo>
                <a:lnTo>
                  <a:pt x="306" y="60"/>
                </a:lnTo>
                <a:lnTo>
                  <a:pt x="297" y="59"/>
                </a:lnTo>
                <a:lnTo>
                  <a:pt x="297" y="59"/>
                </a:lnTo>
                <a:lnTo>
                  <a:pt x="273" y="60"/>
                </a:lnTo>
                <a:lnTo>
                  <a:pt x="273" y="60"/>
                </a:lnTo>
                <a:lnTo>
                  <a:pt x="257" y="59"/>
                </a:lnTo>
                <a:lnTo>
                  <a:pt x="257" y="59"/>
                </a:lnTo>
                <a:lnTo>
                  <a:pt x="242" y="59"/>
                </a:lnTo>
                <a:lnTo>
                  <a:pt x="242" y="59"/>
                </a:lnTo>
                <a:lnTo>
                  <a:pt x="240" y="59"/>
                </a:lnTo>
                <a:lnTo>
                  <a:pt x="240" y="59"/>
                </a:lnTo>
                <a:lnTo>
                  <a:pt x="238" y="60"/>
                </a:lnTo>
                <a:lnTo>
                  <a:pt x="238" y="60"/>
                </a:lnTo>
                <a:lnTo>
                  <a:pt x="237" y="63"/>
                </a:lnTo>
                <a:lnTo>
                  <a:pt x="237" y="63"/>
                </a:lnTo>
                <a:lnTo>
                  <a:pt x="237" y="66"/>
                </a:lnTo>
                <a:lnTo>
                  <a:pt x="237" y="66"/>
                </a:lnTo>
                <a:lnTo>
                  <a:pt x="237" y="79"/>
                </a:lnTo>
                <a:lnTo>
                  <a:pt x="237" y="79"/>
                </a:lnTo>
                <a:lnTo>
                  <a:pt x="238" y="103"/>
                </a:lnTo>
                <a:lnTo>
                  <a:pt x="238" y="103"/>
                </a:lnTo>
                <a:lnTo>
                  <a:pt x="240" y="120"/>
                </a:lnTo>
                <a:lnTo>
                  <a:pt x="240" y="120"/>
                </a:lnTo>
                <a:lnTo>
                  <a:pt x="240" y="120"/>
                </a:lnTo>
                <a:lnTo>
                  <a:pt x="240" y="120"/>
                </a:lnTo>
                <a:lnTo>
                  <a:pt x="240" y="123"/>
                </a:lnTo>
                <a:lnTo>
                  <a:pt x="240" y="123"/>
                </a:lnTo>
                <a:lnTo>
                  <a:pt x="240" y="137"/>
                </a:lnTo>
                <a:lnTo>
                  <a:pt x="240" y="137"/>
                </a:lnTo>
                <a:lnTo>
                  <a:pt x="240" y="141"/>
                </a:lnTo>
                <a:lnTo>
                  <a:pt x="240" y="141"/>
                </a:lnTo>
                <a:lnTo>
                  <a:pt x="242" y="147"/>
                </a:lnTo>
                <a:lnTo>
                  <a:pt x="242" y="147"/>
                </a:lnTo>
                <a:lnTo>
                  <a:pt x="242" y="149"/>
                </a:lnTo>
                <a:lnTo>
                  <a:pt x="240" y="150"/>
                </a:lnTo>
                <a:lnTo>
                  <a:pt x="240" y="150"/>
                </a:lnTo>
                <a:lnTo>
                  <a:pt x="238" y="152"/>
                </a:lnTo>
                <a:lnTo>
                  <a:pt x="238" y="152"/>
                </a:lnTo>
                <a:lnTo>
                  <a:pt x="238" y="152"/>
                </a:lnTo>
                <a:lnTo>
                  <a:pt x="235" y="153"/>
                </a:lnTo>
                <a:lnTo>
                  <a:pt x="235" y="153"/>
                </a:lnTo>
                <a:lnTo>
                  <a:pt x="234" y="153"/>
                </a:lnTo>
                <a:lnTo>
                  <a:pt x="234" y="153"/>
                </a:lnTo>
                <a:lnTo>
                  <a:pt x="231" y="153"/>
                </a:lnTo>
                <a:lnTo>
                  <a:pt x="231" y="153"/>
                </a:lnTo>
                <a:lnTo>
                  <a:pt x="229" y="153"/>
                </a:lnTo>
                <a:lnTo>
                  <a:pt x="229" y="153"/>
                </a:lnTo>
                <a:lnTo>
                  <a:pt x="226" y="153"/>
                </a:lnTo>
                <a:lnTo>
                  <a:pt x="226" y="153"/>
                </a:lnTo>
                <a:lnTo>
                  <a:pt x="220" y="153"/>
                </a:lnTo>
                <a:lnTo>
                  <a:pt x="220" y="153"/>
                </a:lnTo>
                <a:lnTo>
                  <a:pt x="188" y="153"/>
                </a:lnTo>
                <a:lnTo>
                  <a:pt x="188" y="153"/>
                </a:lnTo>
                <a:lnTo>
                  <a:pt x="166" y="155"/>
                </a:lnTo>
                <a:lnTo>
                  <a:pt x="166" y="155"/>
                </a:lnTo>
                <a:lnTo>
                  <a:pt x="149" y="155"/>
                </a:lnTo>
                <a:lnTo>
                  <a:pt x="149" y="155"/>
                </a:lnTo>
                <a:lnTo>
                  <a:pt x="136" y="155"/>
                </a:lnTo>
                <a:lnTo>
                  <a:pt x="136" y="155"/>
                </a:lnTo>
                <a:lnTo>
                  <a:pt x="133" y="156"/>
                </a:lnTo>
                <a:lnTo>
                  <a:pt x="133" y="156"/>
                </a:lnTo>
                <a:lnTo>
                  <a:pt x="133" y="156"/>
                </a:lnTo>
                <a:lnTo>
                  <a:pt x="133" y="156"/>
                </a:lnTo>
                <a:lnTo>
                  <a:pt x="131" y="158"/>
                </a:lnTo>
                <a:lnTo>
                  <a:pt x="130" y="160"/>
                </a:lnTo>
                <a:lnTo>
                  <a:pt x="130" y="160"/>
                </a:lnTo>
                <a:lnTo>
                  <a:pt x="128" y="160"/>
                </a:lnTo>
                <a:lnTo>
                  <a:pt x="126" y="158"/>
                </a:lnTo>
                <a:lnTo>
                  <a:pt x="126" y="158"/>
                </a:lnTo>
                <a:lnTo>
                  <a:pt x="126" y="155"/>
                </a:lnTo>
                <a:lnTo>
                  <a:pt x="126" y="155"/>
                </a:lnTo>
                <a:lnTo>
                  <a:pt x="126" y="145"/>
                </a:lnTo>
                <a:lnTo>
                  <a:pt x="126" y="145"/>
                </a:lnTo>
                <a:lnTo>
                  <a:pt x="126" y="136"/>
                </a:lnTo>
                <a:lnTo>
                  <a:pt x="126" y="136"/>
                </a:lnTo>
                <a:lnTo>
                  <a:pt x="126" y="104"/>
                </a:lnTo>
                <a:lnTo>
                  <a:pt x="126" y="104"/>
                </a:lnTo>
                <a:lnTo>
                  <a:pt x="125" y="79"/>
                </a:lnTo>
                <a:lnTo>
                  <a:pt x="125" y="79"/>
                </a:lnTo>
                <a:lnTo>
                  <a:pt x="125" y="71"/>
                </a:lnTo>
                <a:lnTo>
                  <a:pt x="125" y="71"/>
                </a:lnTo>
                <a:lnTo>
                  <a:pt x="125" y="66"/>
                </a:lnTo>
                <a:lnTo>
                  <a:pt x="125" y="66"/>
                </a:lnTo>
                <a:lnTo>
                  <a:pt x="125" y="65"/>
                </a:lnTo>
                <a:lnTo>
                  <a:pt x="125" y="65"/>
                </a:lnTo>
                <a:lnTo>
                  <a:pt x="122" y="63"/>
                </a:lnTo>
                <a:lnTo>
                  <a:pt x="122" y="63"/>
                </a:lnTo>
                <a:lnTo>
                  <a:pt x="122" y="63"/>
                </a:lnTo>
                <a:lnTo>
                  <a:pt x="122" y="63"/>
                </a:lnTo>
                <a:lnTo>
                  <a:pt x="120" y="63"/>
                </a:lnTo>
                <a:lnTo>
                  <a:pt x="120" y="63"/>
                </a:lnTo>
                <a:lnTo>
                  <a:pt x="117" y="62"/>
                </a:lnTo>
                <a:lnTo>
                  <a:pt x="117" y="62"/>
                </a:lnTo>
                <a:lnTo>
                  <a:pt x="117" y="62"/>
                </a:lnTo>
                <a:lnTo>
                  <a:pt x="117" y="62"/>
                </a:lnTo>
                <a:lnTo>
                  <a:pt x="117" y="62"/>
                </a:lnTo>
                <a:lnTo>
                  <a:pt x="117" y="62"/>
                </a:lnTo>
                <a:lnTo>
                  <a:pt x="115" y="63"/>
                </a:lnTo>
                <a:lnTo>
                  <a:pt x="112" y="63"/>
                </a:lnTo>
                <a:lnTo>
                  <a:pt x="112" y="63"/>
                </a:lnTo>
                <a:lnTo>
                  <a:pt x="104" y="63"/>
                </a:lnTo>
                <a:lnTo>
                  <a:pt x="104" y="63"/>
                </a:lnTo>
                <a:lnTo>
                  <a:pt x="76" y="63"/>
                </a:lnTo>
                <a:lnTo>
                  <a:pt x="76" y="63"/>
                </a:lnTo>
                <a:lnTo>
                  <a:pt x="63" y="63"/>
                </a:lnTo>
                <a:lnTo>
                  <a:pt x="63" y="63"/>
                </a:lnTo>
                <a:lnTo>
                  <a:pt x="60" y="65"/>
                </a:lnTo>
                <a:lnTo>
                  <a:pt x="60" y="65"/>
                </a:lnTo>
                <a:lnTo>
                  <a:pt x="52" y="66"/>
                </a:lnTo>
                <a:lnTo>
                  <a:pt x="52" y="66"/>
                </a:lnTo>
                <a:close/>
                <a:moveTo>
                  <a:pt x="246" y="219"/>
                </a:moveTo>
                <a:lnTo>
                  <a:pt x="246" y="219"/>
                </a:lnTo>
                <a:lnTo>
                  <a:pt x="240" y="219"/>
                </a:lnTo>
                <a:lnTo>
                  <a:pt x="240" y="219"/>
                </a:lnTo>
                <a:lnTo>
                  <a:pt x="242" y="223"/>
                </a:lnTo>
                <a:lnTo>
                  <a:pt x="242" y="223"/>
                </a:lnTo>
                <a:lnTo>
                  <a:pt x="243" y="232"/>
                </a:lnTo>
                <a:lnTo>
                  <a:pt x="243" y="232"/>
                </a:lnTo>
                <a:lnTo>
                  <a:pt x="245" y="235"/>
                </a:lnTo>
                <a:lnTo>
                  <a:pt x="245" y="235"/>
                </a:lnTo>
                <a:lnTo>
                  <a:pt x="245" y="237"/>
                </a:lnTo>
                <a:lnTo>
                  <a:pt x="245" y="238"/>
                </a:lnTo>
                <a:lnTo>
                  <a:pt x="245" y="238"/>
                </a:lnTo>
                <a:lnTo>
                  <a:pt x="243" y="240"/>
                </a:lnTo>
                <a:lnTo>
                  <a:pt x="243" y="240"/>
                </a:lnTo>
                <a:lnTo>
                  <a:pt x="245" y="245"/>
                </a:lnTo>
                <a:lnTo>
                  <a:pt x="245" y="245"/>
                </a:lnTo>
                <a:lnTo>
                  <a:pt x="248" y="264"/>
                </a:lnTo>
                <a:lnTo>
                  <a:pt x="249" y="283"/>
                </a:lnTo>
                <a:lnTo>
                  <a:pt x="249" y="283"/>
                </a:lnTo>
                <a:lnTo>
                  <a:pt x="248" y="284"/>
                </a:lnTo>
                <a:lnTo>
                  <a:pt x="246" y="286"/>
                </a:lnTo>
                <a:lnTo>
                  <a:pt x="246" y="286"/>
                </a:lnTo>
                <a:lnTo>
                  <a:pt x="246" y="286"/>
                </a:lnTo>
                <a:lnTo>
                  <a:pt x="246" y="286"/>
                </a:lnTo>
                <a:lnTo>
                  <a:pt x="248" y="297"/>
                </a:lnTo>
                <a:lnTo>
                  <a:pt x="248" y="297"/>
                </a:lnTo>
                <a:lnTo>
                  <a:pt x="248" y="308"/>
                </a:lnTo>
                <a:lnTo>
                  <a:pt x="248" y="308"/>
                </a:lnTo>
                <a:lnTo>
                  <a:pt x="249" y="325"/>
                </a:lnTo>
                <a:lnTo>
                  <a:pt x="249" y="325"/>
                </a:lnTo>
                <a:lnTo>
                  <a:pt x="249" y="330"/>
                </a:lnTo>
                <a:lnTo>
                  <a:pt x="249" y="330"/>
                </a:lnTo>
                <a:lnTo>
                  <a:pt x="256" y="330"/>
                </a:lnTo>
                <a:lnTo>
                  <a:pt x="256" y="330"/>
                </a:lnTo>
                <a:lnTo>
                  <a:pt x="256" y="325"/>
                </a:lnTo>
                <a:lnTo>
                  <a:pt x="256" y="325"/>
                </a:lnTo>
                <a:lnTo>
                  <a:pt x="254" y="316"/>
                </a:lnTo>
                <a:lnTo>
                  <a:pt x="254" y="316"/>
                </a:lnTo>
                <a:lnTo>
                  <a:pt x="254" y="313"/>
                </a:lnTo>
                <a:lnTo>
                  <a:pt x="254" y="313"/>
                </a:lnTo>
                <a:lnTo>
                  <a:pt x="253" y="297"/>
                </a:lnTo>
                <a:lnTo>
                  <a:pt x="253" y="297"/>
                </a:lnTo>
                <a:lnTo>
                  <a:pt x="251" y="281"/>
                </a:lnTo>
                <a:lnTo>
                  <a:pt x="251" y="281"/>
                </a:lnTo>
                <a:lnTo>
                  <a:pt x="249" y="264"/>
                </a:lnTo>
                <a:lnTo>
                  <a:pt x="249" y="264"/>
                </a:lnTo>
                <a:lnTo>
                  <a:pt x="248" y="248"/>
                </a:lnTo>
                <a:lnTo>
                  <a:pt x="248" y="248"/>
                </a:lnTo>
                <a:lnTo>
                  <a:pt x="246" y="234"/>
                </a:lnTo>
                <a:lnTo>
                  <a:pt x="246" y="221"/>
                </a:lnTo>
                <a:lnTo>
                  <a:pt x="246" y="221"/>
                </a:lnTo>
                <a:lnTo>
                  <a:pt x="246" y="219"/>
                </a:lnTo>
                <a:lnTo>
                  <a:pt x="246" y="219"/>
                </a:lnTo>
                <a:close/>
                <a:moveTo>
                  <a:pt x="60" y="333"/>
                </a:moveTo>
                <a:lnTo>
                  <a:pt x="60" y="333"/>
                </a:lnTo>
                <a:lnTo>
                  <a:pt x="63" y="338"/>
                </a:lnTo>
                <a:lnTo>
                  <a:pt x="63" y="338"/>
                </a:lnTo>
                <a:lnTo>
                  <a:pt x="65" y="338"/>
                </a:lnTo>
                <a:lnTo>
                  <a:pt x="65" y="338"/>
                </a:lnTo>
                <a:lnTo>
                  <a:pt x="70" y="339"/>
                </a:lnTo>
                <a:lnTo>
                  <a:pt x="70" y="339"/>
                </a:lnTo>
                <a:lnTo>
                  <a:pt x="112" y="338"/>
                </a:lnTo>
                <a:lnTo>
                  <a:pt x="112" y="338"/>
                </a:lnTo>
                <a:lnTo>
                  <a:pt x="134" y="336"/>
                </a:lnTo>
                <a:lnTo>
                  <a:pt x="134" y="336"/>
                </a:lnTo>
                <a:lnTo>
                  <a:pt x="139" y="336"/>
                </a:lnTo>
                <a:lnTo>
                  <a:pt x="139" y="336"/>
                </a:lnTo>
                <a:lnTo>
                  <a:pt x="141" y="336"/>
                </a:lnTo>
                <a:lnTo>
                  <a:pt x="141" y="335"/>
                </a:lnTo>
                <a:lnTo>
                  <a:pt x="141" y="335"/>
                </a:lnTo>
                <a:lnTo>
                  <a:pt x="139" y="335"/>
                </a:lnTo>
                <a:lnTo>
                  <a:pt x="139" y="335"/>
                </a:lnTo>
                <a:lnTo>
                  <a:pt x="128" y="335"/>
                </a:lnTo>
                <a:lnTo>
                  <a:pt x="128" y="335"/>
                </a:lnTo>
                <a:lnTo>
                  <a:pt x="103" y="335"/>
                </a:lnTo>
                <a:lnTo>
                  <a:pt x="103" y="335"/>
                </a:lnTo>
                <a:lnTo>
                  <a:pt x="82" y="335"/>
                </a:lnTo>
                <a:lnTo>
                  <a:pt x="82" y="335"/>
                </a:lnTo>
                <a:lnTo>
                  <a:pt x="63" y="333"/>
                </a:lnTo>
                <a:lnTo>
                  <a:pt x="63" y="333"/>
                </a:lnTo>
                <a:lnTo>
                  <a:pt x="62" y="333"/>
                </a:lnTo>
                <a:lnTo>
                  <a:pt x="62" y="333"/>
                </a:lnTo>
                <a:lnTo>
                  <a:pt x="60" y="333"/>
                </a:lnTo>
                <a:lnTo>
                  <a:pt x="60" y="333"/>
                </a:lnTo>
                <a:close/>
                <a:moveTo>
                  <a:pt x="141" y="331"/>
                </a:moveTo>
                <a:lnTo>
                  <a:pt x="141" y="331"/>
                </a:lnTo>
                <a:lnTo>
                  <a:pt x="141" y="330"/>
                </a:lnTo>
                <a:lnTo>
                  <a:pt x="141" y="330"/>
                </a:lnTo>
                <a:lnTo>
                  <a:pt x="142" y="311"/>
                </a:lnTo>
                <a:lnTo>
                  <a:pt x="142" y="311"/>
                </a:lnTo>
                <a:lnTo>
                  <a:pt x="141" y="300"/>
                </a:lnTo>
                <a:lnTo>
                  <a:pt x="141" y="300"/>
                </a:lnTo>
                <a:lnTo>
                  <a:pt x="139" y="273"/>
                </a:lnTo>
                <a:lnTo>
                  <a:pt x="139" y="273"/>
                </a:lnTo>
                <a:lnTo>
                  <a:pt x="139" y="234"/>
                </a:lnTo>
                <a:lnTo>
                  <a:pt x="139" y="234"/>
                </a:lnTo>
                <a:lnTo>
                  <a:pt x="141" y="224"/>
                </a:lnTo>
                <a:lnTo>
                  <a:pt x="141" y="224"/>
                </a:lnTo>
                <a:lnTo>
                  <a:pt x="139" y="223"/>
                </a:lnTo>
                <a:lnTo>
                  <a:pt x="139" y="223"/>
                </a:lnTo>
                <a:lnTo>
                  <a:pt x="139" y="223"/>
                </a:lnTo>
                <a:lnTo>
                  <a:pt x="139" y="223"/>
                </a:lnTo>
                <a:lnTo>
                  <a:pt x="139" y="234"/>
                </a:lnTo>
                <a:lnTo>
                  <a:pt x="139" y="234"/>
                </a:lnTo>
                <a:lnTo>
                  <a:pt x="137" y="253"/>
                </a:lnTo>
                <a:lnTo>
                  <a:pt x="137" y="253"/>
                </a:lnTo>
                <a:lnTo>
                  <a:pt x="137" y="262"/>
                </a:lnTo>
                <a:lnTo>
                  <a:pt x="137" y="262"/>
                </a:lnTo>
                <a:lnTo>
                  <a:pt x="137" y="297"/>
                </a:lnTo>
                <a:lnTo>
                  <a:pt x="137" y="297"/>
                </a:lnTo>
                <a:lnTo>
                  <a:pt x="137" y="330"/>
                </a:lnTo>
                <a:lnTo>
                  <a:pt x="137" y="330"/>
                </a:lnTo>
                <a:lnTo>
                  <a:pt x="137" y="331"/>
                </a:lnTo>
                <a:lnTo>
                  <a:pt x="137" y="331"/>
                </a:lnTo>
                <a:lnTo>
                  <a:pt x="141" y="331"/>
                </a:lnTo>
                <a:lnTo>
                  <a:pt x="141" y="331"/>
                </a:lnTo>
                <a:close/>
                <a:moveTo>
                  <a:pt x="57" y="328"/>
                </a:moveTo>
                <a:lnTo>
                  <a:pt x="57" y="328"/>
                </a:lnTo>
                <a:lnTo>
                  <a:pt x="57" y="328"/>
                </a:lnTo>
                <a:lnTo>
                  <a:pt x="57" y="328"/>
                </a:lnTo>
                <a:lnTo>
                  <a:pt x="59" y="320"/>
                </a:lnTo>
                <a:lnTo>
                  <a:pt x="59" y="320"/>
                </a:lnTo>
                <a:lnTo>
                  <a:pt x="59" y="311"/>
                </a:lnTo>
                <a:lnTo>
                  <a:pt x="59" y="311"/>
                </a:lnTo>
                <a:lnTo>
                  <a:pt x="57" y="289"/>
                </a:lnTo>
                <a:lnTo>
                  <a:pt x="57" y="289"/>
                </a:lnTo>
                <a:lnTo>
                  <a:pt x="57" y="259"/>
                </a:lnTo>
                <a:lnTo>
                  <a:pt x="57" y="259"/>
                </a:lnTo>
                <a:lnTo>
                  <a:pt x="55" y="224"/>
                </a:lnTo>
                <a:lnTo>
                  <a:pt x="55" y="224"/>
                </a:lnTo>
                <a:lnTo>
                  <a:pt x="54" y="197"/>
                </a:lnTo>
                <a:lnTo>
                  <a:pt x="54" y="197"/>
                </a:lnTo>
                <a:lnTo>
                  <a:pt x="52" y="171"/>
                </a:lnTo>
                <a:lnTo>
                  <a:pt x="52" y="171"/>
                </a:lnTo>
                <a:lnTo>
                  <a:pt x="52" y="164"/>
                </a:lnTo>
                <a:lnTo>
                  <a:pt x="52" y="164"/>
                </a:lnTo>
                <a:lnTo>
                  <a:pt x="51" y="172"/>
                </a:lnTo>
                <a:lnTo>
                  <a:pt x="51" y="172"/>
                </a:lnTo>
                <a:lnTo>
                  <a:pt x="52" y="172"/>
                </a:lnTo>
                <a:lnTo>
                  <a:pt x="52" y="172"/>
                </a:lnTo>
                <a:lnTo>
                  <a:pt x="52" y="175"/>
                </a:lnTo>
                <a:lnTo>
                  <a:pt x="52" y="175"/>
                </a:lnTo>
                <a:lnTo>
                  <a:pt x="52" y="193"/>
                </a:lnTo>
                <a:lnTo>
                  <a:pt x="52" y="193"/>
                </a:lnTo>
                <a:lnTo>
                  <a:pt x="54" y="216"/>
                </a:lnTo>
                <a:lnTo>
                  <a:pt x="54" y="216"/>
                </a:lnTo>
                <a:lnTo>
                  <a:pt x="54" y="237"/>
                </a:lnTo>
                <a:lnTo>
                  <a:pt x="54" y="237"/>
                </a:lnTo>
                <a:lnTo>
                  <a:pt x="54" y="245"/>
                </a:lnTo>
                <a:lnTo>
                  <a:pt x="54" y="245"/>
                </a:lnTo>
                <a:lnTo>
                  <a:pt x="55" y="249"/>
                </a:lnTo>
                <a:lnTo>
                  <a:pt x="55" y="249"/>
                </a:lnTo>
                <a:lnTo>
                  <a:pt x="55" y="270"/>
                </a:lnTo>
                <a:lnTo>
                  <a:pt x="55" y="270"/>
                </a:lnTo>
                <a:lnTo>
                  <a:pt x="55" y="295"/>
                </a:lnTo>
                <a:lnTo>
                  <a:pt x="55" y="295"/>
                </a:lnTo>
                <a:lnTo>
                  <a:pt x="57" y="319"/>
                </a:lnTo>
                <a:lnTo>
                  <a:pt x="57" y="319"/>
                </a:lnTo>
                <a:lnTo>
                  <a:pt x="57" y="328"/>
                </a:lnTo>
                <a:lnTo>
                  <a:pt x="57" y="328"/>
                </a:lnTo>
                <a:close/>
                <a:moveTo>
                  <a:pt x="325" y="245"/>
                </a:moveTo>
                <a:lnTo>
                  <a:pt x="325" y="245"/>
                </a:lnTo>
                <a:lnTo>
                  <a:pt x="325" y="245"/>
                </a:lnTo>
                <a:lnTo>
                  <a:pt x="325" y="245"/>
                </a:lnTo>
                <a:lnTo>
                  <a:pt x="325" y="238"/>
                </a:lnTo>
                <a:lnTo>
                  <a:pt x="325" y="238"/>
                </a:lnTo>
                <a:lnTo>
                  <a:pt x="325" y="221"/>
                </a:lnTo>
                <a:lnTo>
                  <a:pt x="325" y="221"/>
                </a:lnTo>
                <a:lnTo>
                  <a:pt x="325" y="216"/>
                </a:lnTo>
                <a:lnTo>
                  <a:pt x="325" y="216"/>
                </a:lnTo>
                <a:lnTo>
                  <a:pt x="324" y="196"/>
                </a:lnTo>
                <a:lnTo>
                  <a:pt x="324" y="196"/>
                </a:lnTo>
                <a:lnTo>
                  <a:pt x="324" y="180"/>
                </a:lnTo>
                <a:lnTo>
                  <a:pt x="324" y="180"/>
                </a:lnTo>
                <a:lnTo>
                  <a:pt x="322" y="164"/>
                </a:lnTo>
                <a:lnTo>
                  <a:pt x="322" y="164"/>
                </a:lnTo>
                <a:lnTo>
                  <a:pt x="320" y="153"/>
                </a:lnTo>
                <a:lnTo>
                  <a:pt x="320" y="153"/>
                </a:lnTo>
                <a:lnTo>
                  <a:pt x="319" y="136"/>
                </a:lnTo>
                <a:lnTo>
                  <a:pt x="319" y="136"/>
                </a:lnTo>
                <a:lnTo>
                  <a:pt x="319" y="123"/>
                </a:lnTo>
                <a:lnTo>
                  <a:pt x="317" y="112"/>
                </a:lnTo>
                <a:lnTo>
                  <a:pt x="317" y="112"/>
                </a:lnTo>
                <a:lnTo>
                  <a:pt x="317" y="108"/>
                </a:lnTo>
                <a:lnTo>
                  <a:pt x="317" y="108"/>
                </a:lnTo>
                <a:lnTo>
                  <a:pt x="317" y="109"/>
                </a:lnTo>
                <a:lnTo>
                  <a:pt x="317" y="109"/>
                </a:lnTo>
                <a:lnTo>
                  <a:pt x="317" y="125"/>
                </a:lnTo>
                <a:lnTo>
                  <a:pt x="317" y="125"/>
                </a:lnTo>
                <a:lnTo>
                  <a:pt x="320" y="155"/>
                </a:lnTo>
                <a:lnTo>
                  <a:pt x="320" y="155"/>
                </a:lnTo>
                <a:lnTo>
                  <a:pt x="322" y="188"/>
                </a:lnTo>
                <a:lnTo>
                  <a:pt x="322" y="188"/>
                </a:lnTo>
                <a:lnTo>
                  <a:pt x="322" y="201"/>
                </a:lnTo>
                <a:lnTo>
                  <a:pt x="322" y="201"/>
                </a:lnTo>
                <a:lnTo>
                  <a:pt x="324" y="219"/>
                </a:lnTo>
                <a:lnTo>
                  <a:pt x="324" y="219"/>
                </a:lnTo>
                <a:lnTo>
                  <a:pt x="324" y="242"/>
                </a:lnTo>
                <a:lnTo>
                  <a:pt x="324" y="242"/>
                </a:lnTo>
                <a:lnTo>
                  <a:pt x="325" y="245"/>
                </a:lnTo>
                <a:lnTo>
                  <a:pt x="325" y="245"/>
                </a:lnTo>
                <a:close/>
                <a:moveTo>
                  <a:pt x="193" y="147"/>
                </a:moveTo>
                <a:lnTo>
                  <a:pt x="193" y="147"/>
                </a:lnTo>
                <a:lnTo>
                  <a:pt x="193" y="147"/>
                </a:lnTo>
                <a:lnTo>
                  <a:pt x="193" y="147"/>
                </a:lnTo>
                <a:lnTo>
                  <a:pt x="191" y="147"/>
                </a:lnTo>
                <a:lnTo>
                  <a:pt x="191" y="147"/>
                </a:lnTo>
                <a:lnTo>
                  <a:pt x="186" y="145"/>
                </a:lnTo>
                <a:lnTo>
                  <a:pt x="186" y="145"/>
                </a:lnTo>
                <a:lnTo>
                  <a:pt x="172" y="145"/>
                </a:lnTo>
                <a:lnTo>
                  <a:pt x="172" y="145"/>
                </a:lnTo>
                <a:lnTo>
                  <a:pt x="161" y="145"/>
                </a:lnTo>
                <a:lnTo>
                  <a:pt x="161" y="145"/>
                </a:lnTo>
                <a:lnTo>
                  <a:pt x="142" y="144"/>
                </a:lnTo>
                <a:lnTo>
                  <a:pt x="142" y="144"/>
                </a:lnTo>
                <a:lnTo>
                  <a:pt x="141" y="144"/>
                </a:lnTo>
                <a:lnTo>
                  <a:pt x="139" y="144"/>
                </a:lnTo>
                <a:lnTo>
                  <a:pt x="139" y="144"/>
                </a:lnTo>
                <a:lnTo>
                  <a:pt x="137" y="142"/>
                </a:lnTo>
                <a:lnTo>
                  <a:pt x="136" y="141"/>
                </a:lnTo>
                <a:lnTo>
                  <a:pt x="136" y="141"/>
                </a:lnTo>
                <a:lnTo>
                  <a:pt x="136" y="139"/>
                </a:lnTo>
                <a:lnTo>
                  <a:pt x="136" y="139"/>
                </a:lnTo>
                <a:lnTo>
                  <a:pt x="136" y="134"/>
                </a:lnTo>
                <a:lnTo>
                  <a:pt x="136" y="134"/>
                </a:lnTo>
                <a:lnTo>
                  <a:pt x="134" y="134"/>
                </a:lnTo>
                <a:lnTo>
                  <a:pt x="134" y="134"/>
                </a:lnTo>
                <a:lnTo>
                  <a:pt x="134" y="141"/>
                </a:lnTo>
                <a:lnTo>
                  <a:pt x="134" y="141"/>
                </a:lnTo>
                <a:lnTo>
                  <a:pt x="136" y="145"/>
                </a:lnTo>
                <a:lnTo>
                  <a:pt x="136" y="145"/>
                </a:lnTo>
                <a:lnTo>
                  <a:pt x="137" y="147"/>
                </a:lnTo>
                <a:lnTo>
                  <a:pt x="137" y="147"/>
                </a:lnTo>
                <a:lnTo>
                  <a:pt x="142" y="149"/>
                </a:lnTo>
                <a:lnTo>
                  <a:pt x="142" y="149"/>
                </a:lnTo>
                <a:lnTo>
                  <a:pt x="150" y="149"/>
                </a:lnTo>
                <a:lnTo>
                  <a:pt x="150" y="149"/>
                </a:lnTo>
                <a:lnTo>
                  <a:pt x="164" y="149"/>
                </a:lnTo>
                <a:lnTo>
                  <a:pt x="164" y="149"/>
                </a:lnTo>
                <a:lnTo>
                  <a:pt x="186" y="147"/>
                </a:lnTo>
                <a:lnTo>
                  <a:pt x="186" y="147"/>
                </a:lnTo>
                <a:lnTo>
                  <a:pt x="193" y="147"/>
                </a:lnTo>
                <a:lnTo>
                  <a:pt x="193" y="147"/>
                </a:lnTo>
                <a:close/>
                <a:moveTo>
                  <a:pt x="114" y="5"/>
                </a:moveTo>
                <a:lnTo>
                  <a:pt x="114" y="5"/>
                </a:lnTo>
                <a:lnTo>
                  <a:pt x="114" y="7"/>
                </a:lnTo>
                <a:lnTo>
                  <a:pt x="114" y="7"/>
                </a:lnTo>
                <a:lnTo>
                  <a:pt x="115" y="7"/>
                </a:lnTo>
                <a:lnTo>
                  <a:pt x="115" y="7"/>
                </a:lnTo>
                <a:lnTo>
                  <a:pt x="183" y="5"/>
                </a:lnTo>
                <a:lnTo>
                  <a:pt x="183" y="5"/>
                </a:lnTo>
                <a:lnTo>
                  <a:pt x="185" y="5"/>
                </a:lnTo>
                <a:lnTo>
                  <a:pt x="185" y="5"/>
                </a:lnTo>
                <a:lnTo>
                  <a:pt x="186" y="5"/>
                </a:lnTo>
                <a:lnTo>
                  <a:pt x="186" y="5"/>
                </a:lnTo>
                <a:lnTo>
                  <a:pt x="190" y="7"/>
                </a:lnTo>
                <a:lnTo>
                  <a:pt x="190" y="7"/>
                </a:lnTo>
                <a:lnTo>
                  <a:pt x="215" y="7"/>
                </a:lnTo>
                <a:lnTo>
                  <a:pt x="215" y="7"/>
                </a:lnTo>
                <a:lnTo>
                  <a:pt x="220" y="7"/>
                </a:lnTo>
                <a:lnTo>
                  <a:pt x="220" y="7"/>
                </a:lnTo>
                <a:lnTo>
                  <a:pt x="205" y="5"/>
                </a:lnTo>
                <a:lnTo>
                  <a:pt x="205" y="5"/>
                </a:lnTo>
                <a:lnTo>
                  <a:pt x="191" y="5"/>
                </a:lnTo>
                <a:lnTo>
                  <a:pt x="191" y="5"/>
                </a:lnTo>
                <a:lnTo>
                  <a:pt x="169" y="3"/>
                </a:lnTo>
                <a:lnTo>
                  <a:pt x="169" y="3"/>
                </a:lnTo>
                <a:lnTo>
                  <a:pt x="152" y="3"/>
                </a:lnTo>
                <a:lnTo>
                  <a:pt x="133" y="3"/>
                </a:lnTo>
                <a:lnTo>
                  <a:pt x="133" y="3"/>
                </a:lnTo>
                <a:lnTo>
                  <a:pt x="114" y="5"/>
                </a:lnTo>
                <a:lnTo>
                  <a:pt x="114" y="5"/>
                </a:lnTo>
                <a:close/>
                <a:moveTo>
                  <a:pt x="324" y="79"/>
                </a:moveTo>
                <a:lnTo>
                  <a:pt x="324" y="79"/>
                </a:lnTo>
                <a:lnTo>
                  <a:pt x="320" y="81"/>
                </a:lnTo>
                <a:lnTo>
                  <a:pt x="320" y="81"/>
                </a:lnTo>
                <a:lnTo>
                  <a:pt x="319" y="79"/>
                </a:lnTo>
                <a:lnTo>
                  <a:pt x="317" y="79"/>
                </a:lnTo>
                <a:lnTo>
                  <a:pt x="317" y="79"/>
                </a:lnTo>
                <a:lnTo>
                  <a:pt x="317" y="81"/>
                </a:lnTo>
                <a:lnTo>
                  <a:pt x="317" y="81"/>
                </a:lnTo>
                <a:lnTo>
                  <a:pt x="320" y="101"/>
                </a:lnTo>
                <a:lnTo>
                  <a:pt x="320" y="101"/>
                </a:lnTo>
                <a:lnTo>
                  <a:pt x="322" y="115"/>
                </a:lnTo>
                <a:lnTo>
                  <a:pt x="322" y="115"/>
                </a:lnTo>
                <a:lnTo>
                  <a:pt x="324" y="131"/>
                </a:lnTo>
                <a:lnTo>
                  <a:pt x="324" y="131"/>
                </a:lnTo>
                <a:lnTo>
                  <a:pt x="324" y="131"/>
                </a:lnTo>
                <a:lnTo>
                  <a:pt x="324" y="131"/>
                </a:lnTo>
                <a:lnTo>
                  <a:pt x="324" y="119"/>
                </a:lnTo>
                <a:lnTo>
                  <a:pt x="324" y="119"/>
                </a:lnTo>
                <a:lnTo>
                  <a:pt x="322" y="119"/>
                </a:lnTo>
                <a:lnTo>
                  <a:pt x="322" y="119"/>
                </a:lnTo>
                <a:lnTo>
                  <a:pt x="322" y="115"/>
                </a:lnTo>
                <a:lnTo>
                  <a:pt x="322" y="115"/>
                </a:lnTo>
                <a:lnTo>
                  <a:pt x="324" y="114"/>
                </a:lnTo>
                <a:lnTo>
                  <a:pt x="324" y="114"/>
                </a:lnTo>
                <a:lnTo>
                  <a:pt x="324" y="93"/>
                </a:lnTo>
                <a:lnTo>
                  <a:pt x="324" y="93"/>
                </a:lnTo>
                <a:lnTo>
                  <a:pt x="324" y="92"/>
                </a:lnTo>
                <a:lnTo>
                  <a:pt x="324" y="92"/>
                </a:lnTo>
                <a:lnTo>
                  <a:pt x="322" y="92"/>
                </a:lnTo>
                <a:lnTo>
                  <a:pt x="322" y="92"/>
                </a:lnTo>
                <a:lnTo>
                  <a:pt x="319" y="90"/>
                </a:lnTo>
                <a:lnTo>
                  <a:pt x="319" y="90"/>
                </a:lnTo>
                <a:lnTo>
                  <a:pt x="319" y="89"/>
                </a:lnTo>
                <a:lnTo>
                  <a:pt x="319" y="89"/>
                </a:lnTo>
                <a:lnTo>
                  <a:pt x="320" y="87"/>
                </a:lnTo>
                <a:lnTo>
                  <a:pt x="320" y="87"/>
                </a:lnTo>
                <a:lnTo>
                  <a:pt x="322" y="85"/>
                </a:lnTo>
                <a:lnTo>
                  <a:pt x="322" y="85"/>
                </a:lnTo>
                <a:lnTo>
                  <a:pt x="324" y="84"/>
                </a:lnTo>
                <a:lnTo>
                  <a:pt x="324" y="84"/>
                </a:lnTo>
                <a:lnTo>
                  <a:pt x="324" y="79"/>
                </a:lnTo>
                <a:lnTo>
                  <a:pt x="324" y="79"/>
                </a:lnTo>
                <a:close/>
                <a:moveTo>
                  <a:pt x="275" y="330"/>
                </a:moveTo>
                <a:lnTo>
                  <a:pt x="275" y="330"/>
                </a:lnTo>
                <a:lnTo>
                  <a:pt x="275" y="331"/>
                </a:lnTo>
                <a:lnTo>
                  <a:pt x="275" y="331"/>
                </a:lnTo>
                <a:lnTo>
                  <a:pt x="278" y="331"/>
                </a:lnTo>
                <a:lnTo>
                  <a:pt x="278" y="331"/>
                </a:lnTo>
                <a:lnTo>
                  <a:pt x="295" y="331"/>
                </a:lnTo>
                <a:lnTo>
                  <a:pt x="295" y="331"/>
                </a:lnTo>
                <a:lnTo>
                  <a:pt x="305" y="331"/>
                </a:lnTo>
                <a:lnTo>
                  <a:pt x="313" y="330"/>
                </a:lnTo>
                <a:lnTo>
                  <a:pt x="313" y="330"/>
                </a:lnTo>
                <a:lnTo>
                  <a:pt x="319" y="330"/>
                </a:lnTo>
                <a:lnTo>
                  <a:pt x="319" y="330"/>
                </a:lnTo>
                <a:lnTo>
                  <a:pt x="320" y="328"/>
                </a:lnTo>
                <a:lnTo>
                  <a:pt x="320" y="328"/>
                </a:lnTo>
                <a:lnTo>
                  <a:pt x="322" y="328"/>
                </a:lnTo>
                <a:lnTo>
                  <a:pt x="322" y="328"/>
                </a:lnTo>
                <a:lnTo>
                  <a:pt x="328" y="328"/>
                </a:lnTo>
                <a:lnTo>
                  <a:pt x="328" y="328"/>
                </a:lnTo>
                <a:lnTo>
                  <a:pt x="330" y="328"/>
                </a:lnTo>
                <a:lnTo>
                  <a:pt x="330" y="328"/>
                </a:lnTo>
                <a:lnTo>
                  <a:pt x="330" y="328"/>
                </a:lnTo>
                <a:lnTo>
                  <a:pt x="330" y="328"/>
                </a:lnTo>
                <a:lnTo>
                  <a:pt x="330" y="328"/>
                </a:lnTo>
                <a:lnTo>
                  <a:pt x="330" y="328"/>
                </a:lnTo>
                <a:lnTo>
                  <a:pt x="327" y="328"/>
                </a:lnTo>
                <a:lnTo>
                  <a:pt x="327" y="328"/>
                </a:lnTo>
                <a:lnTo>
                  <a:pt x="309" y="328"/>
                </a:lnTo>
                <a:lnTo>
                  <a:pt x="309" y="328"/>
                </a:lnTo>
                <a:lnTo>
                  <a:pt x="295" y="328"/>
                </a:lnTo>
                <a:lnTo>
                  <a:pt x="295" y="328"/>
                </a:lnTo>
                <a:lnTo>
                  <a:pt x="281" y="330"/>
                </a:lnTo>
                <a:lnTo>
                  <a:pt x="281" y="330"/>
                </a:lnTo>
                <a:lnTo>
                  <a:pt x="275" y="330"/>
                </a:lnTo>
                <a:lnTo>
                  <a:pt x="275" y="330"/>
                </a:lnTo>
                <a:close/>
                <a:moveTo>
                  <a:pt x="249" y="219"/>
                </a:moveTo>
                <a:lnTo>
                  <a:pt x="249" y="219"/>
                </a:lnTo>
                <a:lnTo>
                  <a:pt x="249" y="221"/>
                </a:lnTo>
                <a:lnTo>
                  <a:pt x="249" y="221"/>
                </a:lnTo>
                <a:lnTo>
                  <a:pt x="249" y="232"/>
                </a:lnTo>
                <a:lnTo>
                  <a:pt x="249" y="232"/>
                </a:lnTo>
                <a:lnTo>
                  <a:pt x="249" y="248"/>
                </a:lnTo>
                <a:lnTo>
                  <a:pt x="249" y="248"/>
                </a:lnTo>
                <a:lnTo>
                  <a:pt x="251" y="265"/>
                </a:lnTo>
                <a:lnTo>
                  <a:pt x="251" y="265"/>
                </a:lnTo>
                <a:lnTo>
                  <a:pt x="251" y="267"/>
                </a:lnTo>
                <a:lnTo>
                  <a:pt x="251" y="267"/>
                </a:lnTo>
                <a:lnTo>
                  <a:pt x="253" y="265"/>
                </a:lnTo>
                <a:lnTo>
                  <a:pt x="253" y="265"/>
                </a:lnTo>
                <a:lnTo>
                  <a:pt x="253" y="261"/>
                </a:lnTo>
                <a:lnTo>
                  <a:pt x="253" y="261"/>
                </a:lnTo>
                <a:lnTo>
                  <a:pt x="253" y="246"/>
                </a:lnTo>
                <a:lnTo>
                  <a:pt x="253" y="246"/>
                </a:lnTo>
                <a:lnTo>
                  <a:pt x="251" y="226"/>
                </a:lnTo>
                <a:lnTo>
                  <a:pt x="251" y="226"/>
                </a:lnTo>
                <a:lnTo>
                  <a:pt x="251" y="221"/>
                </a:lnTo>
                <a:lnTo>
                  <a:pt x="251" y="221"/>
                </a:lnTo>
                <a:lnTo>
                  <a:pt x="251" y="219"/>
                </a:lnTo>
                <a:lnTo>
                  <a:pt x="249" y="219"/>
                </a:lnTo>
                <a:lnTo>
                  <a:pt x="249" y="219"/>
                </a:lnTo>
                <a:close/>
                <a:moveTo>
                  <a:pt x="365" y="92"/>
                </a:moveTo>
                <a:lnTo>
                  <a:pt x="365" y="92"/>
                </a:lnTo>
                <a:lnTo>
                  <a:pt x="365" y="92"/>
                </a:lnTo>
                <a:lnTo>
                  <a:pt x="365" y="92"/>
                </a:lnTo>
                <a:lnTo>
                  <a:pt x="365" y="87"/>
                </a:lnTo>
                <a:lnTo>
                  <a:pt x="365" y="87"/>
                </a:lnTo>
                <a:lnTo>
                  <a:pt x="365" y="70"/>
                </a:lnTo>
                <a:lnTo>
                  <a:pt x="365" y="70"/>
                </a:lnTo>
                <a:lnTo>
                  <a:pt x="363" y="59"/>
                </a:lnTo>
                <a:lnTo>
                  <a:pt x="363" y="59"/>
                </a:lnTo>
                <a:lnTo>
                  <a:pt x="361" y="51"/>
                </a:lnTo>
                <a:lnTo>
                  <a:pt x="360" y="44"/>
                </a:lnTo>
                <a:lnTo>
                  <a:pt x="360" y="44"/>
                </a:lnTo>
                <a:lnTo>
                  <a:pt x="357" y="38"/>
                </a:lnTo>
                <a:lnTo>
                  <a:pt x="350" y="32"/>
                </a:lnTo>
                <a:lnTo>
                  <a:pt x="350" y="32"/>
                </a:lnTo>
                <a:lnTo>
                  <a:pt x="350" y="32"/>
                </a:lnTo>
                <a:lnTo>
                  <a:pt x="350" y="32"/>
                </a:lnTo>
                <a:lnTo>
                  <a:pt x="354" y="37"/>
                </a:lnTo>
                <a:lnTo>
                  <a:pt x="354" y="37"/>
                </a:lnTo>
                <a:lnTo>
                  <a:pt x="357" y="43"/>
                </a:lnTo>
                <a:lnTo>
                  <a:pt x="360" y="49"/>
                </a:lnTo>
                <a:lnTo>
                  <a:pt x="360" y="49"/>
                </a:lnTo>
                <a:lnTo>
                  <a:pt x="363" y="68"/>
                </a:lnTo>
                <a:lnTo>
                  <a:pt x="363" y="68"/>
                </a:lnTo>
                <a:lnTo>
                  <a:pt x="365" y="87"/>
                </a:lnTo>
                <a:lnTo>
                  <a:pt x="365" y="87"/>
                </a:lnTo>
                <a:lnTo>
                  <a:pt x="365" y="92"/>
                </a:lnTo>
                <a:lnTo>
                  <a:pt x="365" y="92"/>
                </a:lnTo>
                <a:close/>
                <a:moveTo>
                  <a:pt x="163" y="106"/>
                </a:moveTo>
                <a:lnTo>
                  <a:pt x="163" y="106"/>
                </a:lnTo>
                <a:lnTo>
                  <a:pt x="166" y="103"/>
                </a:lnTo>
                <a:lnTo>
                  <a:pt x="166" y="103"/>
                </a:lnTo>
                <a:lnTo>
                  <a:pt x="167" y="100"/>
                </a:lnTo>
                <a:lnTo>
                  <a:pt x="167" y="100"/>
                </a:lnTo>
                <a:lnTo>
                  <a:pt x="171" y="96"/>
                </a:lnTo>
                <a:lnTo>
                  <a:pt x="171" y="92"/>
                </a:lnTo>
                <a:lnTo>
                  <a:pt x="171" y="92"/>
                </a:lnTo>
                <a:lnTo>
                  <a:pt x="172" y="85"/>
                </a:lnTo>
                <a:lnTo>
                  <a:pt x="172" y="85"/>
                </a:lnTo>
                <a:lnTo>
                  <a:pt x="171" y="87"/>
                </a:lnTo>
                <a:lnTo>
                  <a:pt x="171" y="87"/>
                </a:lnTo>
                <a:lnTo>
                  <a:pt x="163" y="96"/>
                </a:lnTo>
                <a:lnTo>
                  <a:pt x="163" y="96"/>
                </a:lnTo>
                <a:lnTo>
                  <a:pt x="163" y="98"/>
                </a:lnTo>
                <a:lnTo>
                  <a:pt x="163" y="98"/>
                </a:lnTo>
                <a:lnTo>
                  <a:pt x="163" y="100"/>
                </a:lnTo>
                <a:lnTo>
                  <a:pt x="163" y="100"/>
                </a:lnTo>
                <a:lnTo>
                  <a:pt x="163" y="106"/>
                </a:lnTo>
                <a:lnTo>
                  <a:pt x="163" y="106"/>
                </a:lnTo>
                <a:close/>
                <a:moveTo>
                  <a:pt x="30" y="55"/>
                </a:moveTo>
                <a:lnTo>
                  <a:pt x="30" y="55"/>
                </a:lnTo>
                <a:lnTo>
                  <a:pt x="32" y="54"/>
                </a:lnTo>
                <a:lnTo>
                  <a:pt x="32" y="54"/>
                </a:lnTo>
                <a:lnTo>
                  <a:pt x="35" y="54"/>
                </a:lnTo>
                <a:lnTo>
                  <a:pt x="35" y="54"/>
                </a:lnTo>
                <a:lnTo>
                  <a:pt x="38" y="52"/>
                </a:lnTo>
                <a:lnTo>
                  <a:pt x="38" y="52"/>
                </a:lnTo>
                <a:lnTo>
                  <a:pt x="40" y="49"/>
                </a:lnTo>
                <a:lnTo>
                  <a:pt x="40" y="49"/>
                </a:lnTo>
                <a:lnTo>
                  <a:pt x="41" y="46"/>
                </a:lnTo>
                <a:lnTo>
                  <a:pt x="43" y="43"/>
                </a:lnTo>
                <a:lnTo>
                  <a:pt x="43" y="43"/>
                </a:lnTo>
                <a:lnTo>
                  <a:pt x="43" y="43"/>
                </a:lnTo>
                <a:lnTo>
                  <a:pt x="43" y="43"/>
                </a:lnTo>
                <a:lnTo>
                  <a:pt x="44" y="38"/>
                </a:lnTo>
                <a:lnTo>
                  <a:pt x="44" y="38"/>
                </a:lnTo>
                <a:lnTo>
                  <a:pt x="44" y="37"/>
                </a:lnTo>
                <a:lnTo>
                  <a:pt x="44" y="37"/>
                </a:lnTo>
                <a:lnTo>
                  <a:pt x="38" y="41"/>
                </a:lnTo>
                <a:lnTo>
                  <a:pt x="38" y="41"/>
                </a:lnTo>
                <a:lnTo>
                  <a:pt x="38" y="41"/>
                </a:lnTo>
                <a:lnTo>
                  <a:pt x="38" y="41"/>
                </a:lnTo>
                <a:lnTo>
                  <a:pt x="30" y="52"/>
                </a:lnTo>
                <a:lnTo>
                  <a:pt x="30" y="52"/>
                </a:lnTo>
                <a:lnTo>
                  <a:pt x="30" y="55"/>
                </a:lnTo>
                <a:lnTo>
                  <a:pt x="30" y="55"/>
                </a:lnTo>
                <a:close/>
                <a:moveTo>
                  <a:pt x="212" y="117"/>
                </a:moveTo>
                <a:lnTo>
                  <a:pt x="212" y="117"/>
                </a:lnTo>
                <a:lnTo>
                  <a:pt x="210" y="120"/>
                </a:lnTo>
                <a:lnTo>
                  <a:pt x="210" y="120"/>
                </a:lnTo>
                <a:lnTo>
                  <a:pt x="210" y="120"/>
                </a:lnTo>
                <a:lnTo>
                  <a:pt x="210" y="120"/>
                </a:lnTo>
                <a:lnTo>
                  <a:pt x="210" y="126"/>
                </a:lnTo>
                <a:lnTo>
                  <a:pt x="210" y="126"/>
                </a:lnTo>
                <a:lnTo>
                  <a:pt x="215" y="126"/>
                </a:lnTo>
                <a:lnTo>
                  <a:pt x="215" y="126"/>
                </a:lnTo>
                <a:lnTo>
                  <a:pt x="215" y="123"/>
                </a:lnTo>
                <a:lnTo>
                  <a:pt x="215" y="123"/>
                </a:lnTo>
                <a:lnTo>
                  <a:pt x="213" y="109"/>
                </a:lnTo>
                <a:lnTo>
                  <a:pt x="213" y="109"/>
                </a:lnTo>
                <a:lnTo>
                  <a:pt x="213" y="108"/>
                </a:lnTo>
                <a:lnTo>
                  <a:pt x="212" y="106"/>
                </a:lnTo>
                <a:lnTo>
                  <a:pt x="212" y="106"/>
                </a:lnTo>
                <a:lnTo>
                  <a:pt x="210" y="103"/>
                </a:lnTo>
                <a:lnTo>
                  <a:pt x="210" y="103"/>
                </a:lnTo>
                <a:lnTo>
                  <a:pt x="210" y="109"/>
                </a:lnTo>
                <a:lnTo>
                  <a:pt x="212" y="114"/>
                </a:lnTo>
                <a:lnTo>
                  <a:pt x="212" y="114"/>
                </a:lnTo>
                <a:lnTo>
                  <a:pt x="213" y="114"/>
                </a:lnTo>
                <a:lnTo>
                  <a:pt x="213" y="114"/>
                </a:lnTo>
                <a:lnTo>
                  <a:pt x="213" y="115"/>
                </a:lnTo>
                <a:lnTo>
                  <a:pt x="213" y="115"/>
                </a:lnTo>
                <a:lnTo>
                  <a:pt x="213" y="117"/>
                </a:lnTo>
                <a:lnTo>
                  <a:pt x="213" y="117"/>
                </a:lnTo>
                <a:lnTo>
                  <a:pt x="212" y="117"/>
                </a:lnTo>
                <a:lnTo>
                  <a:pt x="212" y="117"/>
                </a:lnTo>
                <a:close/>
                <a:moveTo>
                  <a:pt x="332" y="257"/>
                </a:moveTo>
                <a:lnTo>
                  <a:pt x="332" y="257"/>
                </a:lnTo>
                <a:lnTo>
                  <a:pt x="332" y="283"/>
                </a:lnTo>
                <a:lnTo>
                  <a:pt x="332" y="283"/>
                </a:lnTo>
                <a:lnTo>
                  <a:pt x="335" y="268"/>
                </a:lnTo>
                <a:lnTo>
                  <a:pt x="335" y="268"/>
                </a:lnTo>
                <a:lnTo>
                  <a:pt x="335" y="267"/>
                </a:lnTo>
                <a:lnTo>
                  <a:pt x="335" y="267"/>
                </a:lnTo>
                <a:lnTo>
                  <a:pt x="333" y="265"/>
                </a:lnTo>
                <a:lnTo>
                  <a:pt x="333" y="264"/>
                </a:lnTo>
                <a:lnTo>
                  <a:pt x="333" y="264"/>
                </a:lnTo>
                <a:lnTo>
                  <a:pt x="335" y="264"/>
                </a:lnTo>
                <a:lnTo>
                  <a:pt x="335" y="264"/>
                </a:lnTo>
                <a:lnTo>
                  <a:pt x="335" y="262"/>
                </a:lnTo>
                <a:lnTo>
                  <a:pt x="335" y="262"/>
                </a:lnTo>
                <a:lnTo>
                  <a:pt x="336" y="257"/>
                </a:lnTo>
                <a:lnTo>
                  <a:pt x="336" y="257"/>
                </a:lnTo>
                <a:lnTo>
                  <a:pt x="336" y="256"/>
                </a:lnTo>
                <a:lnTo>
                  <a:pt x="336" y="256"/>
                </a:lnTo>
                <a:lnTo>
                  <a:pt x="333" y="256"/>
                </a:lnTo>
                <a:lnTo>
                  <a:pt x="333" y="256"/>
                </a:lnTo>
                <a:lnTo>
                  <a:pt x="332" y="257"/>
                </a:lnTo>
                <a:lnTo>
                  <a:pt x="332" y="257"/>
                </a:lnTo>
                <a:close/>
                <a:moveTo>
                  <a:pt x="149" y="227"/>
                </a:moveTo>
                <a:lnTo>
                  <a:pt x="149" y="227"/>
                </a:lnTo>
                <a:lnTo>
                  <a:pt x="147" y="234"/>
                </a:lnTo>
                <a:lnTo>
                  <a:pt x="147" y="234"/>
                </a:lnTo>
                <a:lnTo>
                  <a:pt x="149" y="235"/>
                </a:lnTo>
                <a:lnTo>
                  <a:pt x="149" y="235"/>
                </a:lnTo>
                <a:lnTo>
                  <a:pt x="152" y="238"/>
                </a:lnTo>
                <a:lnTo>
                  <a:pt x="152" y="238"/>
                </a:lnTo>
                <a:lnTo>
                  <a:pt x="152" y="237"/>
                </a:lnTo>
                <a:lnTo>
                  <a:pt x="153" y="235"/>
                </a:lnTo>
                <a:lnTo>
                  <a:pt x="153" y="235"/>
                </a:lnTo>
                <a:lnTo>
                  <a:pt x="152" y="232"/>
                </a:lnTo>
                <a:lnTo>
                  <a:pt x="152" y="232"/>
                </a:lnTo>
                <a:lnTo>
                  <a:pt x="150" y="231"/>
                </a:lnTo>
                <a:lnTo>
                  <a:pt x="150" y="231"/>
                </a:lnTo>
                <a:lnTo>
                  <a:pt x="152" y="229"/>
                </a:lnTo>
                <a:lnTo>
                  <a:pt x="152" y="229"/>
                </a:lnTo>
                <a:lnTo>
                  <a:pt x="153" y="229"/>
                </a:lnTo>
                <a:lnTo>
                  <a:pt x="153" y="229"/>
                </a:lnTo>
                <a:lnTo>
                  <a:pt x="155" y="229"/>
                </a:lnTo>
                <a:lnTo>
                  <a:pt x="155" y="229"/>
                </a:lnTo>
                <a:lnTo>
                  <a:pt x="155" y="231"/>
                </a:lnTo>
                <a:lnTo>
                  <a:pt x="155" y="231"/>
                </a:lnTo>
                <a:lnTo>
                  <a:pt x="163" y="231"/>
                </a:lnTo>
                <a:lnTo>
                  <a:pt x="163" y="231"/>
                </a:lnTo>
                <a:lnTo>
                  <a:pt x="163" y="231"/>
                </a:lnTo>
                <a:lnTo>
                  <a:pt x="163" y="231"/>
                </a:lnTo>
                <a:lnTo>
                  <a:pt x="163" y="229"/>
                </a:lnTo>
                <a:lnTo>
                  <a:pt x="163" y="229"/>
                </a:lnTo>
                <a:lnTo>
                  <a:pt x="163" y="229"/>
                </a:lnTo>
                <a:lnTo>
                  <a:pt x="156" y="229"/>
                </a:lnTo>
                <a:lnTo>
                  <a:pt x="156" y="229"/>
                </a:lnTo>
                <a:lnTo>
                  <a:pt x="155" y="229"/>
                </a:lnTo>
                <a:lnTo>
                  <a:pt x="155" y="229"/>
                </a:lnTo>
                <a:lnTo>
                  <a:pt x="153" y="227"/>
                </a:lnTo>
                <a:lnTo>
                  <a:pt x="153" y="227"/>
                </a:lnTo>
                <a:lnTo>
                  <a:pt x="155" y="226"/>
                </a:lnTo>
                <a:lnTo>
                  <a:pt x="155" y="226"/>
                </a:lnTo>
                <a:lnTo>
                  <a:pt x="156" y="226"/>
                </a:lnTo>
                <a:lnTo>
                  <a:pt x="156" y="226"/>
                </a:lnTo>
                <a:lnTo>
                  <a:pt x="160" y="224"/>
                </a:lnTo>
                <a:lnTo>
                  <a:pt x="160" y="224"/>
                </a:lnTo>
                <a:lnTo>
                  <a:pt x="160" y="224"/>
                </a:lnTo>
                <a:lnTo>
                  <a:pt x="160" y="224"/>
                </a:lnTo>
                <a:lnTo>
                  <a:pt x="150" y="224"/>
                </a:lnTo>
                <a:lnTo>
                  <a:pt x="150" y="224"/>
                </a:lnTo>
                <a:lnTo>
                  <a:pt x="150" y="227"/>
                </a:lnTo>
                <a:lnTo>
                  <a:pt x="150" y="229"/>
                </a:lnTo>
                <a:lnTo>
                  <a:pt x="150" y="229"/>
                </a:lnTo>
                <a:lnTo>
                  <a:pt x="149" y="227"/>
                </a:lnTo>
                <a:lnTo>
                  <a:pt x="149" y="227"/>
                </a:lnTo>
                <a:close/>
                <a:moveTo>
                  <a:pt x="216" y="130"/>
                </a:moveTo>
                <a:lnTo>
                  <a:pt x="216" y="130"/>
                </a:lnTo>
                <a:lnTo>
                  <a:pt x="210" y="130"/>
                </a:lnTo>
                <a:lnTo>
                  <a:pt x="210" y="130"/>
                </a:lnTo>
                <a:lnTo>
                  <a:pt x="208" y="134"/>
                </a:lnTo>
                <a:lnTo>
                  <a:pt x="208" y="134"/>
                </a:lnTo>
                <a:lnTo>
                  <a:pt x="216" y="136"/>
                </a:lnTo>
                <a:lnTo>
                  <a:pt x="216" y="136"/>
                </a:lnTo>
                <a:lnTo>
                  <a:pt x="220" y="136"/>
                </a:lnTo>
                <a:lnTo>
                  <a:pt x="220" y="136"/>
                </a:lnTo>
                <a:lnTo>
                  <a:pt x="221" y="136"/>
                </a:lnTo>
                <a:lnTo>
                  <a:pt x="221" y="133"/>
                </a:lnTo>
                <a:lnTo>
                  <a:pt x="221" y="133"/>
                </a:lnTo>
                <a:lnTo>
                  <a:pt x="221" y="131"/>
                </a:lnTo>
                <a:lnTo>
                  <a:pt x="220" y="130"/>
                </a:lnTo>
                <a:lnTo>
                  <a:pt x="220" y="130"/>
                </a:lnTo>
                <a:lnTo>
                  <a:pt x="220" y="131"/>
                </a:lnTo>
                <a:lnTo>
                  <a:pt x="220" y="131"/>
                </a:lnTo>
                <a:lnTo>
                  <a:pt x="218" y="133"/>
                </a:lnTo>
                <a:lnTo>
                  <a:pt x="218" y="133"/>
                </a:lnTo>
                <a:lnTo>
                  <a:pt x="216" y="131"/>
                </a:lnTo>
                <a:lnTo>
                  <a:pt x="216" y="131"/>
                </a:lnTo>
                <a:lnTo>
                  <a:pt x="216" y="130"/>
                </a:lnTo>
                <a:lnTo>
                  <a:pt x="216" y="130"/>
                </a:lnTo>
                <a:close/>
                <a:moveTo>
                  <a:pt x="25" y="100"/>
                </a:moveTo>
                <a:lnTo>
                  <a:pt x="25" y="100"/>
                </a:lnTo>
                <a:lnTo>
                  <a:pt x="21" y="103"/>
                </a:lnTo>
                <a:lnTo>
                  <a:pt x="21" y="103"/>
                </a:lnTo>
                <a:lnTo>
                  <a:pt x="18" y="104"/>
                </a:lnTo>
                <a:lnTo>
                  <a:pt x="13" y="104"/>
                </a:lnTo>
                <a:lnTo>
                  <a:pt x="13" y="104"/>
                </a:lnTo>
                <a:lnTo>
                  <a:pt x="11" y="106"/>
                </a:lnTo>
                <a:lnTo>
                  <a:pt x="11" y="106"/>
                </a:lnTo>
                <a:lnTo>
                  <a:pt x="11" y="108"/>
                </a:lnTo>
                <a:lnTo>
                  <a:pt x="11" y="108"/>
                </a:lnTo>
                <a:lnTo>
                  <a:pt x="11" y="111"/>
                </a:lnTo>
                <a:lnTo>
                  <a:pt x="11" y="111"/>
                </a:lnTo>
                <a:lnTo>
                  <a:pt x="13" y="111"/>
                </a:lnTo>
                <a:lnTo>
                  <a:pt x="13" y="111"/>
                </a:lnTo>
                <a:lnTo>
                  <a:pt x="13" y="111"/>
                </a:lnTo>
                <a:lnTo>
                  <a:pt x="13" y="111"/>
                </a:lnTo>
                <a:lnTo>
                  <a:pt x="25" y="101"/>
                </a:lnTo>
                <a:lnTo>
                  <a:pt x="25" y="101"/>
                </a:lnTo>
                <a:lnTo>
                  <a:pt x="25" y="100"/>
                </a:lnTo>
                <a:lnTo>
                  <a:pt x="25" y="100"/>
                </a:lnTo>
                <a:close/>
                <a:moveTo>
                  <a:pt x="172" y="41"/>
                </a:moveTo>
                <a:lnTo>
                  <a:pt x="172" y="41"/>
                </a:lnTo>
                <a:lnTo>
                  <a:pt x="178" y="41"/>
                </a:lnTo>
                <a:lnTo>
                  <a:pt x="178" y="41"/>
                </a:lnTo>
                <a:lnTo>
                  <a:pt x="178" y="40"/>
                </a:lnTo>
                <a:lnTo>
                  <a:pt x="178" y="40"/>
                </a:lnTo>
                <a:lnTo>
                  <a:pt x="180" y="38"/>
                </a:lnTo>
                <a:lnTo>
                  <a:pt x="180" y="38"/>
                </a:lnTo>
                <a:lnTo>
                  <a:pt x="182" y="38"/>
                </a:lnTo>
                <a:lnTo>
                  <a:pt x="182" y="38"/>
                </a:lnTo>
                <a:lnTo>
                  <a:pt x="182" y="38"/>
                </a:lnTo>
                <a:lnTo>
                  <a:pt x="182" y="38"/>
                </a:lnTo>
                <a:lnTo>
                  <a:pt x="185" y="35"/>
                </a:lnTo>
                <a:lnTo>
                  <a:pt x="185" y="35"/>
                </a:lnTo>
                <a:lnTo>
                  <a:pt x="175" y="35"/>
                </a:lnTo>
                <a:lnTo>
                  <a:pt x="175" y="35"/>
                </a:lnTo>
                <a:lnTo>
                  <a:pt x="174" y="38"/>
                </a:lnTo>
                <a:lnTo>
                  <a:pt x="174" y="38"/>
                </a:lnTo>
                <a:lnTo>
                  <a:pt x="174" y="41"/>
                </a:lnTo>
                <a:lnTo>
                  <a:pt x="172" y="41"/>
                </a:lnTo>
                <a:lnTo>
                  <a:pt x="172" y="41"/>
                </a:lnTo>
                <a:close/>
                <a:moveTo>
                  <a:pt x="332" y="207"/>
                </a:moveTo>
                <a:lnTo>
                  <a:pt x="332" y="207"/>
                </a:lnTo>
                <a:lnTo>
                  <a:pt x="338" y="205"/>
                </a:lnTo>
                <a:lnTo>
                  <a:pt x="338" y="205"/>
                </a:lnTo>
                <a:lnTo>
                  <a:pt x="336" y="204"/>
                </a:lnTo>
                <a:lnTo>
                  <a:pt x="336" y="204"/>
                </a:lnTo>
                <a:lnTo>
                  <a:pt x="336" y="204"/>
                </a:lnTo>
                <a:lnTo>
                  <a:pt x="336" y="204"/>
                </a:lnTo>
                <a:lnTo>
                  <a:pt x="335" y="202"/>
                </a:lnTo>
                <a:lnTo>
                  <a:pt x="335" y="202"/>
                </a:lnTo>
                <a:lnTo>
                  <a:pt x="335" y="201"/>
                </a:lnTo>
                <a:lnTo>
                  <a:pt x="335" y="201"/>
                </a:lnTo>
                <a:lnTo>
                  <a:pt x="338" y="199"/>
                </a:lnTo>
                <a:lnTo>
                  <a:pt x="338" y="199"/>
                </a:lnTo>
                <a:lnTo>
                  <a:pt x="336" y="196"/>
                </a:lnTo>
                <a:lnTo>
                  <a:pt x="336" y="196"/>
                </a:lnTo>
                <a:lnTo>
                  <a:pt x="335" y="194"/>
                </a:lnTo>
                <a:lnTo>
                  <a:pt x="335" y="194"/>
                </a:lnTo>
                <a:lnTo>
                  <a:pt x="335" y="193"/>
                </a:lnTo>
                <a:lnTo>
                  <a:pt x="335" y="191"/>
                </a:lnTo>
                <a:lnTo>
                  <a:pt x="335" y="191"/>
                </a:lnTo>
                <a:lnTo>
                  <a:pt x="336" y="191"/>
                </a:lnTo>
                <a:lnTo>
                  <a:pt x="336" y="191"/>
                </a:lnTo>
                <a:lnTo>
                  <a:pt x="336" y="191"/>
                </a:lnTo>
                <a:lnTo>
                  <a:pt x="336" y="191"/>
                </a:lnTo>
                <a:lnTo>
                  <a:pt x="336" y="188"/>
                </a:lnTo>
                <a:lnTo>
                  <a:pt x="336" y="188"/>
                </a:lnTo>
                <a:lnTo>
                  <a:pt x="336" y="188"/>
                </a:lnTo>
                <a:lnTo>
                  <a:pt x="335" y="186"/>
                </a:lnTo>
                <a:lnTo>
                  <a:pt x="335" y="186"/>
                </a:lnTo>
                <a:lnTo>
                  <a:pt x="333" y="186"/>
                </a:lnTo>
                <a:lnTo>
                  <a:pt x="333" y="186"/>
                </a:lnTo>
                <a:lnTo>
                  <a:pt x="332" y="207"/>
                </a:lnTo>
                <a:lnTo>
                  <a:pt x="332" y="207"/>
                </a:lnTo>
                <a:close/>
                <a:moveTo>
                  <a:pt x="8" y="111"/>
                </a:moveTo>
                <a:lnTo>
                  <a:pt x="8" y="111"/>
                </a:lnTo>
                <a:lnTo>
                  <a:pt x="8" y="112"/>
                </a:lnTo>
                <a:lnTo>
                  <a:pt x="8" y="112"/>
                </a:lnTo>
                <a:lnTo>
                  <a:pt x="8" y="109"/>
                </a:lnTo>
                <a:lnTo>
                  <a:pt x="8" y="109"/>
                </a:lnTo>
                <a:lnTo>
                  <a:pt x="10" y="93"/>
                </a:lnTo>
                <a:lnTo>
                  <a:pt x="10" y="93"/>
                </a:lnTo>
                <a:lnTo>
                  <a:pt x="10" y="92"/>
                </a:lnTo>
                <a:lnTo>
                  <a:pt x="10" y="92"/>
                </a:lnTo>
                <a:lnTo>
                  <a:pt x="10" y="90"/>
                </a:lnTo>
                <a:lnTo>
                  <a:pt x="10" y="90"/>
                </a:lnTo>
                <a:lnTo>
                  <a:pt x="10" y="87"/>
                </a:lnTo>
                <a:lnTo>
                  <a:pt x="10" y="87"/>
                </a:lnTo>
                <a:lnTo>
                  <a:pt x="10" y="84"/>
                </a:lnTo>
                <a:lnTo>
                  <a:pt x="10" y="84"/>
                </a:lnTo>
                <a:lnTo>
                  <a:pt x="11" y="73"/>
                </a:lnTo>
                <a:lnTo>
                  <a:pt x="11" y="73"/>
                </a:lnTo>
                <a:lnTo>
                  <a:pt x="13" y="71"/>
                </a:lnTo>
                <a:lnTo>
                  <a:pt x="14" y="71"/>
                </a:lnTo>
                <a:lnTo>
                  <a:pt x="14" y="71"/>
                </a:lnTo>
                <a:lnTo>
                  <a:pt x="14" y="71"/>
                </a:lnTo>
                <a:lnTo>
                  <a:pt x="14" y="71"/>
                </a:lnTo>
                <a:lnTo>
                  <a:pt x="16" y="63"/>
                </a:lnTo>
                <a:lnTo>
                  <a:pt x="16" y="63"/>
                </a:lnTo>
                <a:lnTo>
                  <a:pt x="14" y="63"/>
                </a:lnTo>
                <a:lnTo>
                  <a:pt x="14" y="63"/>
                </a:lnTo>
                <a:lnTo>
                  <a:pt x="14" y="63"/>
                </a:lnTo>
                <a:lnTo>
                  <a:pt x="14" y="63"/>
                </a:lnTo>
                <a:lnTo>
                  <a:pt x="11" y="71"/>
                </a:lnTo>
                <a:lnTo>
                  <a:pt x="11" y="71"/>
                </a:lnTo>
                <a:lnTo>
                  <a:pt x="8" y="89"/>
                </a:lnTo>
                <a:lnTo>
                  <a:pt x="8" y="89"/>
                </a:lnTo>
                <a:lnTo>
                  <a:pt x="8" y="100"/>
                </a:lnTo>
                <a:lnTo>
                  <a:pt x="8" y="100"/>
                </a:lnTo>
                <a:lnTo>
                  <a:pt x="8" y="104"/>
                </a:lnTo>
                <a:lnTo>
                  <a:pt x="8" y="104"/>
                </a:lnTo>
                <a:lnTo>
                  <a:pt x="8" y="104"/>
                </a:lnTo>
                <a:lnTo>
                  <a:pt x="8" y="104"/>
                </a:lnTo>
                <a:lnTo>
                  <a:pt x="8" y="111"/>
                </a:lnTo>
                <a:lnTo>
                  <a:pt x="8" y="111"/>
                </a:lnTo>
                <a:close/>
                <a:moveTo>
                  <a:pt x="339" y="371"/>
                </a:moveTo>
                <a:lnTo>
                  <a:pt x="339" y="371"/>
                </a:lnTo>
                <a:lnTo>
                  <a:pt x="336" y="369"/>
                </a:lnTo>
                <a:lnTo>
                  <a:pt x="336" y="369"/>
                </a:lnTo>
                <a:lnTo>
                  <a:pt x="320" y="369"/>
                </a:lnTo>
                <a:lnTo>
                  <a:pt x="320" y="369"/>
                </a:lnTo>
                <a:lnTo>
                  <a:pt x="311" y="369"/>
                </a:lnTo>
                <a:lnTo>
                  <a:pt x="311" y="369"/>
                </a:lnTo>
                <a:lnTo>
                  <a:pt x="309" y="368"/>
                </a:lnTo>
                <a:lnTo>
                  <a:pt x="309" y="368"/>
                </a:lnTo>
                <a:lnTo>
                  <a:pt x="309" y="368"/>
                </a:lnTo>
                <a:lnTo>
                  <a:pt x="309" y="368"/>
                </a:lnTo>
                <a:lnTo>
                  <a:pt x="303" y="368"/>
                </a:lnTo>
                <a:lnTo>
                  <a:pt x="303" y="368"/>
                </a:lnTo>
                <a:lnTo>
                  <a:pt x="303" y="369"/>
                </a:lnTo>
                <a:lnTo>
                  <a:pt x="303" y="369"/>
                </a:lnTo>
                <a:lnTo>
                  <a:pt x="306" y="369"/>
                </a:lnTo>
                <a:lnTo>
                  <a:pt x="306" y="369"/>
                </a:lnTo>
                <a:lnTo>
                  <a:pt x="308" y="371"/>
                </a:lnTo>
                <a:lnTo>
                  <a:pt x="308" y="371"/>
                </a:lnTo>
                <a:lnTo>
                  <a:pt x="309" y="371"/>
                </a:lnTo>
                <a:lnTo>
                  <a:pt x="309" y="371"/>
                </a:lnTo>
                <a:lnTo>
                  <a:pt x="339" y="371"/>
                </a:lnTo>
                <a:lnTo>
                  <a:pt x="339" y="371"/>
                </a:lnTo>
                <a:close/>
                <a:moveTo>
                  <a:pt x="108" y="377"/>
                </a:moveTo>
                <a:lnTo>
                  <a:pt x="108" y="377"/>
                </a:lnTo>
                <a:lnTo>
                  <a:pt x="96" y="376"/>
                </a:lnTo>
                <a:lnTo>
                  <a:pt x="96" y="376"/>
                </a:lnTo>
                <a:lnTo>
                  <a:pt x="85" y="376"/>
                </a:lnTo>
                <a:lnTo>
                  <a:pt x="85" y="376"/>
                </a:lnTo>
                <a:lnTo>
                  <a:pt x="84" y="376"/>
                </a:lnTo>
                <a:lnTo>
                  <a:pt x="84" y="376"/>
                </a:lnTo>
                <a:lnTo>
                  <a:pt x="79" y="374"/>
                </a:lnTo>
                <a:lnTo>
                  <a:pt x="79" y="374"/>
                </a:lnTo>
                <a:lnTo>
                  <a:pt x="79" y="374"/>
                </a:lnTo>
                <a:lnTo>
                  <a:pt x="79" y="374"/>
                </a:lnTo>
                <a:lnTo>
                  <a:pt x="73" y="374"/>
                </a:lnTo>
                <a:lnTo>
                  <a:pt x="73" y="374"/>
                </a:lnTo>
                <a:lnTo>
                  <a:pt x="73" y="374"/>
                </a:lnTo>
                <a:lnTo>
                  <a:pt x="73" y="374"/>
                </a:lnTo>
                <a:lnTo>
                  <a:pt x="71" y="377"/>
                </a:lnTo>
                <a:lnTo>
                  <a:pt x="71" y="377"/>
                </a:lnTo>
                <a:lnTo>
                  <a:pt x="108" y="377"/>
                </a:lnTo>
                <a:lnTo>
                  <a:pt x="108" y="377"/>
                </a:lnTo>
                <a:close/>
                <a:moveTo>
                  <a:pt x="235" y="147"/>
                </a:moveTo>
                <a:lnTo>
                  <a:pt x="235" y="147"/>
                </a:lnTo>
                <a:lnTo>
                  <a:pt x="234" y="147"/>
                </a:lnTo>
                <a:lnTo>
                  <a:pt x="234" y="147"/>
                </a:lnTo>
                <a:lnTo>
                  <a:pt x="218" y="149"/>
                </a:lnTo>
                <a:lnTo>
                  <a:pt x="218" y="149"/>
                </a:lnTo>
                <a:lnTo>
                  <a:pt x="204" y="149"/>
                </a:lnTo>
                <a:lnTo>
                  <a:pt x="204" y="149"/>
                </a:lnTo>
                <a:lnTo>
                  <a:pt x="201" y="149"/>
                </a:lnTo>
                <a:lnTo>
                  <a:pt x="201" y="149"/>
                </a:lnTo>
                <a:lnTo>
                  <a:pt x="202" y="149"/>
                </a:lnTo>
                <a:lnTo>
                  <a:pt x="202" y="149"/>
                </a:lnTo>
                <a:lnTo>
                  <a:pt x="220" y="150"/>
                </a:lnTo>
                <a:lnTo>
                  <a:pt x="220" y="150"/>
                </a:lnTo>
                <a:lnTo>
                  <a:pt x="224" y="150"/>
                </a:lnTo>
                <a:lnTo>
                  <a:pt x="229" y="149"/>
                </a:lnTo>
                <a:lnTo>
                  <a:pt x="229" y="149"/>
                </a:lnTo>
                <a:lnTo>
                  <a:pt x="231" y="149"/>
                </a:lnTo>
                <a:lnTo>
                  <a:pt x="232" y="150"/>
                </a:lnTo>
                <a:lnTo>
                  <a:pt x="232" y="150"/>
                </a:lnTo>
                <a:lnTo>
                  <a:pt x="232" y="150"/>
                </a:lnTo>
                <a:lnTo>
                  <a:pt x="232" y="150"/>
                </a:lnTo>
                <a:lnTo>
                  <a:pt x="235" y="150"/>
                </a:lnTo>
                <a:lnTo>
                  <a:pt x="235" y="150"/>
                </a:lnTo>
                <a:lnTo>
                  <a:pt x="235" y="147"/>
                </a:lnTo>
                <a:lnTo>
                  <a:pt x="235" y="147"/>
                </a:lnTo>
                <a:close/>
                <a:moveTo>
                  <a:pt x="41" y="122"/>
                </a:moveTo>
                <a:lnTo>
                  <a:pt x="41" y="122"/>
                </a:lnTo>
                <a:lnTo>
                  <a:pt x="37" y="125"/>
                </a:lnTo>
                <a:lnTo>
                  <a:pt x="37" y="125"/>
                </a:lnTo>
                <a:lnTo>
                  <a:pt x="35" y="126"/>
                </a:lnTo>
                <a:lnTo>
                  <a:pt x="35" y="126"/>
                </a:lnTo>
                <a:lnTo>
                  <a:pt x="35" y="130"/>
                </a:lnTo>
                <a:lnTo>
                  <a:pt x="35" y="130"/>
                </a:lnTo>
                <a:lnTo>
                  <a:pt x="35" y="133"/>
                </a:lnTo>
                <a:lnTo>
                  <a:pt x="35" y="133"/>
                </a:lnTo>
                <a:lnTo>
                  <a:pt x="41" y="130"/>
                </a:lnTo>
                <a:lnTo>
                  <a:pt x="41" y="130"/>
                </a:lnTo>
                <a:lnTo>
                  <a:pt x="41" y="122"/>
                </a:lnTo>
                <a:lnTo>
                  <a:pt x="41" y="122"/>
                </a:lnTo>
                <a:close/>
                <a:moveTo>
                  <a:pt x="122" y="55"/>
                </a:moveTo>
                <a:lnTo>
                  <a:pt x="122" y="55"/>
                </a:lnTo>
                <a:lnTo>
                  <a:pt x="125" y="51"/>
                </a:lnTo>
                <a:lnTo>
                  <a:pt x="125" y="51"/>
                </a:lnTo>
                <a:lnTo>
                  <a:pt x="123" y="51"/>
                </a:lnTo>
                <a:lnTo>
                  <a:pt x="123" y="51"/>
                </a:lnTo>
                <a:lnTo>
                  <a:pt x="115" y="51"/>
                </a:lnTo>
                <a:lnTo>
                  <a:pt x="115" y="51"/>
                </a:lnTo>
                <a:lnTo>
                  <a:pt x="114" y="51"/>
                </a:lnTo>
                <a:lnTo>
                  <a:pt x="114" y="51"/>
                </a:lnTo>
                <a:lnTo>
                  <a:pt x="111" y="55"/>
                </a:lnTo>
                <a:lnTo>
                  <a:pt x="111" y="55"/>
                </a:lnTo>
                <a:lnTo>
                  <a:pt x="122" y="55"/>
                </a:lnTo>
                <a:lnTo>
                  <a:pt x="122" y="55"/>
                </a:lnTo>
                <a:close/>
                <a:moveTo>
                  <a:pt x="333" y="343"/>
                </a:moveTo>
                <a:lnTo>
                  <a:pt x="333" y="343"/>
                </a:lnTo>
                <a:lnTo>
                  <a:pt x="332" y="343"/>
                </a:lnTo>
                <a:lnTo>
                  <a:pt x="332" y="343"/>
                </a:lnTo>
                <a:lnTo>
                  <a:pt x="332" y="343"/>
                </a:lnTo>
                <a:lnTo>
                  <a:pt x="330" y="343"/>
                </a:lnTo>
                <a:lnTo>
                  <a:pt x="330" y="343"/>
                </a:lnTo>
                <a:lnTo>
                  <a:pt x="327" y="344"/>
                </a:lnTo>
                <a:lnTo>
                  <a:pt x="327" y="344"/>
                </a:lnTo>
                <a:lnTo>
                  <a:pt x="330" y="350"/>
                </a:lnTo>
                <a:lnTo>
                  <a:pt x="330" y="350"/>
                </a:lnTo>
                <a:lnTo>
                  <a:pt x="335" y="349"/>
                </a:lnTo>
                <a:lnTo>
                  <a:pt x="335" y="349"/>
                </a:lnTo>
                <a:lnTo>
                  <a:pt x="333" y="343"/>
                </a:lnTo>
                <a:lnTo>
                  <a:pt x="333" y="343"/>
                </a:lnTo>
                <a:close/>
                <a:moveTo>
                  <a:pt x="125" y="32"/>
                </a:moveTo>
                <a:lnTo>
                  <a:pt x="125" y="32"/>
                </a:lnTo>
                <a:lnTo>
                  <a:pt x="119" y="32"/>
                </a:lnTo>
                <a:lnTo>
                  <a:pt x="119" y="32"/>
                </a:lnTo>
                <a:lnTo>
                  <a:pt x="115" y="40"/>
                </a:lnTo>
                <a:lnTo>
                  <a:pt x="115" y="40"/>
                </a:lnTo>
                <a:lnTo>
                  <a:pt x="117" y="41"/>
                </a:lnTo>
                <a:lnTo>
                  <a:pt x="117" y="41"/>
                </a:lnTo>
                <a:lnTo>
                  <a:pt x="120" y="40"/>
                </a:lnTo>
                <a:lnTo>
                  <a:pt x="120" y="40"/>
                </a:lnTo>
                <a:lnTo>
                  <a:pt x="125" y="33"/>
                </a:lnTo>
                <a:lnTo>
                  <a:pt x="125" y="33"/>
                </a:lnTo>
                <a:lnTo>
                  <a:pt x="125" y="32"/>
                </a:lnTo>
                <a:lnTo>
                  <a:pt x="125" y="32"/>
                </a:lnTo>
                <a:close/>
                <a:moveTo>
                  <a:pt x="66" y="371"/>
                </a:moveTo>
                <a:lnTo>
                  <a:pt x="66" y="371"/>
                </a:lnTo>
                <a:lnTo>
                  <a:pt x="66" y="371"/>
                </a:lnTo>
                <a:lnTo>
                  <a:pt x="66" y="371"/>
                </a:lnTo>
                <a:lnTo>
                  <a:pt x="65" y="365"/>
                </a:lnTo>
                <a:lnTo>
                  <a:pt x="65" y="365"/>
                </a:lnTo>
                <a:lnTo>
                  <a:pt x="63" y="363"/>
                </a:lnTo>
                <a:lnTo>
                  <a:pt x="63" y="363"/>
                </a:lnTo>
                <a:lnTo>
                  <a:pt x="62" y="363"/>
                </a:lnTo>
                <a:lnTo>
                  <a:pt x="62" y="363"/>
                </a:lnTo>
                <a:lnTo>
                  <a:pt x="62" y="368"/>
                </a:lnTo>
                <a:lnTo>
                  <a:pt x="62" y="368"/>
                </a:lnTo>
                <a:lnTo>
                  <a:pt x="63" y="369"/>
                </a:lnTo>
                <a:lnTo>
                  <a:pt x="63" y="369"/>
                </a:lnTo>
                <a:lnTo>
                  <a:pt x="63" y="373"/>
                </a:lnTo>
                <a:lnTo>
                  <a:pt x="62" y="374"/>
                </a:lnTo>
                <a:lnTo>
                  <a:pt x="62" y="374"/>
                </a:lnTo>
                <a:lnTo>
                  <a:pt x="62" y="374"/>
                </a:lnTo>
                <a:lnTo>
                  <a:pt x="62" y="374"/>
                </a:lnTo>
                <a:lnTo>
                  <a:pt x="68" y="376"/>
                </a:lnTo>
                <a:lnTo>
                  <a:pt x="68" y="376"/>
                </a:lnTo>
                <a:lnTo>
                  <a:pt x="68" y="376"/>
                </a:lnTo>
                <a:lnTo>
                  <a:pt x="68" y="376"/>
                </a:lnTo>
                <a:lnTo>
                  <a:pt x="68" y="374"/>
                </a:lnTo>
                <a:lnTo>
                  <a:pt x="66" y="373"/>
                </a:lnTo>
                <a:lnTo>
                  <a:pt x="66" y="373"/>
                </a:lnTo>
                <a:lnTo>
                  <a:pt x="66" y="373"/>
                </a:lnTo>
                <a:lnTo>
                  <a:pt x="66" y="373"/>
                </a:lnTo>
                <a:lnTo>
                  <a:pt x="66" y="371"/>
                </a:lnTo>
                <a:lnTo>
                  <a:pt x="66" y="371"/>
                </a:lnTo>
                <a:close/>
                <a:moveTo>
                  <a:pt x="177" y="95"/>
                </a:moveTo>
                <a:lnTo>
                  <a:pt x="177" y="95"/>
                </a:lnTo>
                <a:lnTo>
                  <a:pt x="180" y="93"/>
                </a:lnTo>
                <a:lnTo>
                  <a:pt x="180" y="93"/>
                </a:lnTo>
                <a:lnTo>
                  <a:pt x="183" y="92"/>
                </a:lnTo>
                <a:lnTo>
                  <a:pt x="183" y="92"/>
                </a:lnTo>
                <a:lnTo>
                  <a:pt x="185" y="84"/>
                </a:lnTo>
                <a:lnTo>
                  <a:pt x="185" y="84"/>
                </a:lnTo>
                <a:lnTo>
                  <a:pt x="182" y="84"/>
                </a:lnTo>
                <a:lnTo>
                  <a:pt x="182" y="84"/>
                </a:lnTo>
                <a:lnTo>
                  <a:pt x="180" y="85"/>
                </a:lnTo>
                <a:lnTo>
                  <a:pt x="180" y="85"/>
                </a:lnTo>
                <a:lnTo>
                  <a:pt x="177" y="90"/>
                </a:lnTo>
                <a:lnTo>
                  <a:pt x="177" y="90"/>
                </a:lnTo>
                <a:lnTo>
                  <a:pt x="177" y="92"/>
                </a:lnTo>
                <a:lnTo>
                  <a:pt x="177" y="92"/>
                </a:lnTo>
                <a:lnTo>
                  <a:pt x="177" y="95"/>
                </a:lnTo>
                <a:lnTo>
                  <a:pt x="177" y="95"/>
                </a:lnTo>
                <a:close/>
                <a:moveTo>
                  <a:pt x="366" y="234"/>
                </a:moveTo>
                <a:lnTo>
                  <a:pt x="366" y="234"/>
                </a:lnTo>
                <a:lnTo>
                  <a:pt x="366" y="186"/>
                </a:lnTo>
                <a:lnTo>
                  <a:pt x="366" y="186"/>
                </a:lnTo>
                <a:lnTo>
                  <a:pt x="366" y="188"/>
                </a:lnTo>
                <a:lnTo>
                  <a:pt x="366" y="188"/>
                </a:lnTo>
                <a:lnTo>
                  <a:pt x="366" y="208"/>
                </a:lnTo>
                <a:lnTo>
                  <a:pt x="366" y="208"/>
                </a:lnTo>
                <a:lnTo>
                  <a:pt x="366" y="212"/>
                </a:lnTo>
                <a:lnTo>
                  <a:pt x="366" y="212"/>
                </a:lnTo>
                <a:lnTo>
                  <a:pt x="366" y="213"/>
                </a:lnTo>
                <a:lnTo>
                  <a:pt x="366" y="213"/>
                </a:lnTo>
                <a:lnTo>
                  <a:pt x="366" y="215"/>
                </a:lnTo>
                <a:lnTo>
                  <a:pt x="366" y="215"/>
                </a:lnTo>
                <a:lnTo>
                  <a:pt x="366" y="231"/>
                </a:lnTo>
                <a:lnTo>
                  <a:pt x="366" y="231"/>
                </a:lnTo>
                <a:lnTo>
                  <a:pt x="366" y="234"/>
                </a:lnTo>
                <a:lnTo>
                  <a:pt x="366" y="234"/>
                </a:lnTo>
                <a:close/>
                <a:moveTo>
                  <a:pt x="25" y="87"/>
                </a:moveTo>
                <a:lnTo>
                  <a:pt x="25" y="87"/>
                </a:lnTo>
                <a:lnTo>
                  <a:pt x="14" y="93"/>
                </a:lnTo>
                <a:lnTo>
                  <a:pt x="14" y="93"/>
                </a:lnTo>
                <a:lnTo>
                  <a:pt x="13" y="100"/>
                </a:lnTo>
                <a:lnTo>
                  <a:pt x="13" y="100"/>
                </a:lnTo>
                <a:lnTo>
                  <a:pt x="14" y="98"/>
                </a:lnTo>
                <a:lnTo>
                  <a:pt x="14" y="98"/>
                </a:lnTo>
                <a:lnTo>
                  <a:pt x="19" y="93"/>
                </a:lnTo>
                <a:lnTo>
                  <a:pt x="19" y="93"/>
                </a:lnTo>
                <a:lnTo>
                  <a:pt x="25" y="89"/>
                </a:lnTo>
                <a:lnTo>
                  <a:pt x="25" y="89"/>
                </a:lnTo>
                <a:lnTo>
                  <a:pt x="25" y="89"/>
                </a:lnTo>
                <a:lnTo>
                  <a:pt x="25" y="87"/>
                </a:lnTo>
                <a:lnTo>
                  <a:pt x="25" y="87"/>
                </a:lnTo>
                <a:close/>
                <a:moveTo>
                  <a:pt x="38" y="212"/>
                </a:moveTo>
                <a:lnTo>
                  <a:pt x="38" y="212"/>
                </a:lnTo>
                <a:lnTo>
                  <a:pt x="35" y="215"/>
                </a:lnTo>
                <a:lnTo>
                  <a:pt x="35" y="215"/>
                </a:lnTo>
                <a:lnTo>
                  <a:pt x="35" y="216"/>
                </a:lnTo>
                <a:lnTo>
                  <a:pt x="35" y="216"/>
                </a:lnTo>
                <a:lnTo>
                  <a:pt x="35" y="218"/>
                </a:lnTo>
                <a:lnTo>
                  <a:pt x="35" y="218"/>
                </a:lnTo>
                <a:lnTo>
                  <a:pt x="37" y="219"/>
                </a:lnTo>
                <a:lnTo>
                  <a:pt x="38" y="221"/>
                </a:lnTo>
                <a:lnTo>
                  <a:pt x="38" y="221"/>
                </a:lnTo>
                <a:lnTo>
                  <a:pt x="41" y="218"/>
                </a:lnTo>
                <a:lnTo>
                  <a:pt x="41" y="218"/>
                </a:lnTo>
                <a:lnTo>
                  <a:pt x="41" y="218"/>
                </a:lnTo>
                <a:lnTo>
                  <a:pt x="41" y="218"/>
                </a:lnTo>
                <a:lnTo>
                  <a:pt x="41" y="213"/>
                </a:lnTo>
                <a:lnTo>
                  <a:pt x="41" y="213"/>
                </a:lnTo>
                <a:lnTo>
                  <a:pt x="40" y="213"/>
                </a:lnTo>
                <a:lnTo>
                  <a:pt x="38" y="212"/>
                </a:lnTo>
                <a:lnTo>
                  <a:pt x="38" y="212"/>
                </a:lnTo>
                <a:close/>
                <a:moveTo>
                  <a:pt x="41" y="297"/>
                </a:moveTo>
                <a:lnTo>
                  <a:pt x="41" y="297"/>
                </a:lnTo>
                <a:lnTo>
                  <a:pt x="40" y="298"/>
                </a:lnTo>
                <a:lnTo>
                  <a:pt x="40" y="298"/>
                </a:lnTo>
                <a:lnTo>
                  <a:pt x="37" y="302"/>
                </a:lnTo>
                <a:lnTo>
                  <a:pt x="37" y="302"/>
                </a:lnTo>
                <a:lnTo>
                  <a:pt x="37" y="303"/>
                </a:lnTo>
                <a:lnTo>
                  <a:pt x="37" y="303"/>
                </a:lnTo>
                <a:lnTo>
                  <a:pt x="37" y="308"/>
                </a:lnTo>
                <a:lnTo>
                  <a:pt x="37" y="308"/>
                </a:lnTo>
                <a:lnTo>
                  <a:pt x="37" y="309"/>
                </a:lnTo>
                <a:lnTo>
                  <a:pt x="37" y="309"/>
                </a:lnTo>
                <a:lnTo>
                  <a:pt x="40" y="306"/>
                </a:lnTo>
                <a:lnTo>
                  <a:pt x="40" y="306"/>
                </a:lnTo>
                <a:lnTo>
                  <a:pt x="41" y="305"/>
                </a:lnTo>
                <a:lnTo>
                  <a:pt x="41" y="305"/>
                </a:lnTo>
                <a:lnTo>
                  <a:pt x="41" y="303"/>
                </a:lnTo>
                <a:lnTo>
                  <a:pt x="41" y="303"/>
                </a:lnTo>
                <a:lnTo>
                  <a:pt x="41" y="297"/>
                </a:lnTo>
                <a:lnTo>
                  <a:pt x="41" y="297"/>
                </a:lnTo>
                <a:close/>
                <a:moveTo>
                  <a:pt x="319" y="76"/>
                </a:moveTo>
                <a:lnTo>
                  <a:pt x="319" y="76"/>
                </a:lnTo>
                <a:lnTo>
                  <a:pt x="320" y="74"/>
                </a:lnTo>
                <a:lnTo>
                  <a:pt x="320" y="74"/>
                </a:lnTo>
                <a:lnTo>
                  <a:pt x="320" y="73"/>
                </a:lnTo>
                <a:lnTo>
                  <a:pt x="320" y="73"/>
                </a:lnTo>
                <a:lnTo>
                  <a:pt x="322" y="71"/>
                </a:lnTo>
                <a:lnTo>
                  <a:pt x="324" y="68"/>
                </a:lnTo>
                <a:lnTo>
                  <a:pt x="324" y="68"/>
                </a:lnTo>
                <a:lnTo>
                  <a:pt x="322" y="66"/>
                </a:lnTo>
                <a:lnTo>
                  <a:pt x="322" y="66"/>
                </a:lnTo>
                <a:lnTo>
                  <a:pt x="320" y="66"/>
                </a:lnTo>
                <a:lnTo>
                  <a:pt x="317" y="66"/>
                </a:lnTo>
                <a:lnTo>
                  <a:pt x="317" y="66"/>
                </a:lnTo>
                <a:lnTo>
                  <a:pt x="317" y="74"/>
                </a:lnTo>
                <a:lnTo>
                  <a:pt x="317" y="74"/>
                </a:lnTo>
                <a:lnTo>
                  <a:pt x="319" y="76"/>
                </a:lnTo>
                <a:lnTo>
                  <a:pt x="319" y="76"/>
                </a:lnTo>
                <a:close/>
                <a:moveTo>
                  <a:pt x="119" y="11"/>
                </a:moveTo>
                <a:lnTo>
                  <a:pt x="119" y="11"/>
                </a:lnTo>
                <a:lnTo>
                  <a:pt x="100" y="10"/>
                </a:lnTo>
                <a:lnTo>
                  <a:pt x="100" y="10"/>
                </a:lnTo>
                <a:lnTo>
                  <a:pt x="101" y="13"/>
                </a:lnTo>
                <a:lnTo>
                  <a:pt x="101" y="13"/>
                </a:lnTo>
                <a:lnTo>
                  <a:pt x="119" y="13"/>
                </a:lnTo>
                <a:lnTo>
                  <a:pt x="119" y="13"/>
                </a:lnTo>
                <a:lnTo>
                  <a:pt x="119" y="11"/>
                </a:lnTo>
                <a:lnTo>
                  <a:pt x="119" y="11"/>
                </a:lnTo>
                <a:close/>
                <a:moveTo>
                  <a:pt x="231" y="320"/>
                </a:moveTo>
                <a:lnTo>
                  <a:pt x="231" y="320"/>
                </a:lnTo>
                <a:lnTo>
                  <a:pt x="234" y="317"/>
                </a:lnTo>
                <a:lnTo>
                  <a:pt x="234" y="313"/>
                </a:lnTo>
                <a:lnTo>
                  <a:pt x="234" y="306"/>
                </a:lnTo>
                <a:lnTo>
                  <a:pt x="234" y="306"/>
                </a:lnTo>
                <a:lnTo>
                  <a:pt x="231" y="309"/>
                </a:lnTo>
                <a:lnTo>
                  <a:pt x="231" y="309"/>
                </a:lnTo>
                <a:lnTo>
                  <a:pt x="231" y="309"/>
                </a:lnTo>
                <a:lnTo>
                  <a:pt x="231" y="309"/>
                </a:lnTo>
                <a:lnTo>
                  <a:pt x="231" y="320"/>
                </a:lnTo>
                <a:lnTo>
                  <a:pt x="231" y="320"/>
                </a:lnTo>
                <a:lnTo>
                  <a:pt x="231" y="320"/>
                </a:lnTo>
                <a:lnTo>
                  <a:pt x="231" y="320"/>
                </a:lnTo>
                <a:close/>
                <a:moveTo>
                  <a:pt x="111" y="32"/>
                </a:moveTo>
                <a:lnTo>
                  <a:pt x="111" y="32"/>
                </a:lnTo>
                <a:lnTo>
                  <a:pt x="104" y="32"/>
                </a:lnTo>
                <a:lnTo>
                  <a:pt x="104" y="32"/>
                </a:lnTo>
                <a:lnTo>
                  <a:pt x="101" y="40"/>
                </a:lnTo>
                <a:lnTo>
                  <a:pt x="101" y="40"/>
                </a:lnTo>
                <a:lnTo>
                  <a:pt x="103" y="40"/>
                </a:lnTo>
                <a:lnTo>
                  <a:pt x="103" y="40"/>
                </a:lnTo>
                <a:lnTo>
                  <a:pt x="104" y="38"/>
                </a:lnTo>
                <a:lnTo>
                  <a:pt x="104" y="38"/>
                </a:lnTo>
                <a:lnTo>
                  <a:pt x="109" y="33"/>
                </a:lnTo>
                <a:lnTo>
                  <a:pt x="109" y="33"/>
                </a:lnTo>
                <a:lnTo>
                  <a:pt x="111" y="32"/>
                </a:lnTo>
                <a:lnTo>
                  <a:pt x="111" y="32"/>
                </a:lnTo>
                <a:close/>
                <a:moveTo>
                  <a:pt x="358" y="235"/>
                </a:moveTo>
                <a:lnTo>
                  <a:pt x="358" y="235"/>
                </a:lnTo>
                <a:lnTo>
                  <a:pt x="354" y="235"/>
                </a:lnTo>
                <a:lnTo>
                  <a:pt x="354" y="235"/>
                </a:lnTo>
                <a:lnTo>
                  <a:pt x="354" y="243"/>
                </a:lnTo>
                <a:lnTo>
                  <a:pt x="354" y="243"/>
                </a:lnTo>
                <a:lnTo>
                  <a:pt x="358" y="243"/>
                </a:lnTo>
                <a:lnTo>
                  <a:pt x="358" y="243"/>
                </a:lnTo>
                <a:lnTo>
                  <a:pt x="358" y="235"/>
                </a:lnTo>
                <a:lnTo>
                  <a:pt x="358" y="235"/>
                </a:lnTo>
                <a:close/>
                <a:moveTo>
                  <a:pt x="48" y="63"/>
                </a:moveTo>
                <a:lnTo>
                  <a:pt x="48" y="63"/>
                </a:lnTo>
                <a:lnTo>
                  <a:pt x="49" y="63"/>
                </a:lnTo>
                <a:lnTo>
                  <a:pt x="51" y="63"/>
                </a:lnTo>
                <a:lnTo>
                  <a:pt x="51" y="63"/>
                </a:lnTo>
                <a:lnTo>
                  <a:pt x="52" y="65"/>
                </a:lnTo>
                <a:lnTo>
                  <a:pt x="52" y="65"/>
                </a:lnTo>
                <a:lnTo>
                  <a:pt x="57" y="62"/>
                </a:lnTo>
                <a:lnTo>
                  <a:pt x="63" y="62"/>
                </a:lnTo>
                <a:lnTo>
                  <a:pt x="63" y="62"/>
                </a:lnTo>
                <a:lnTo>
                  <a:pt x="78" y="60"/>
                </a:lnTo>
                <a:lnTo>
                  <a:pt x="78" y="60"/>
                </a:lnTo>
                <a:lnTo>
                  <a:pt x="79" y="60"/>
                </a:lnTo>
                <a:lnTo>
                  <a:pt x="79" y="60"/>
                </a:lnTo>
                <a:lnTo>
                  <a:pt x="81" y="60"/>
                </a:lnTo>
                <a:lnTo>
                  <a:pt x="81" y="60"/>
                </a:lnTo>
                <a:lnTo>
                  <a:pt x="68" y="60"/>
                </a:lnTo>
                <a:lnTo>
                  <a:pt x="57" y="60"/>
                </a:lnTo>
                <a:lnTo>
                  <a:pt x="57" y="60"/>
                </a:lnTo>
                <a:lnTo>
                  <a:pt x="54" y="62"/>
                </a:lnTo>
                <a:lnTo>
                  <a:pt x="54" y="62"/>
                </a:lnTo>
                <a:lnTo>
                  <a:pt x="54" y="62"/>
                </a:lnTo>
                <a:lnTo>
                  <a:pt x="54" y="63"/>
                </a:lnTo>
                <a:lnTo>
                  <a:pt x="54" y="63"/>
                </a:lnTo>
                <a:lnTo>
                  <a:pt x="51" y="63"/>
                </a:lnTo>
                <a:lnTo>
                  <a:pt x="49" y="62"/>
                </a:lnTo>
                <a:lnTo>
                  <a:pt x="49" y="62"/>
                </a:lnTo>
                <a:lnTo>
                  <a:pt x="48" y="62"/>
                </a:lnTo>
                <a:lnTo>
                  <a:pt x="48" y="62"/>
                </a:lnTo>
                <a:lnTo>
                  <a:pt x="46" y="62"/>
                </a:lnTo>
                <a:lnTo>
                  <a:pt x="46" y="63"/>
                </a:lnTo>
                <a:lnTo>
                  <a:pt x="46" y="63"/>
                </a:lnTo>
                <a:lnTo>
                  <a:pt x="48" y="63"/>
                </a:lnTo>
                <a:lnTo>
                  <a:pt x="48" y="63"/>
                </a:lnTo>
                <a:close/>
                <a:moveTo>
                  <a:pt x="350" y="37"/>
                </a:moveTo>
                <a:lnTo>
                  <a:pt x="350" y="37"/>
                </a:lnTo>
                <a:lnTo>
                  <a:pt x="343" y="30"/>
                </a:lnTo>
                <a:lnTo>
                  <a:pt x="335" y="24"/>
                </a:lnTo>
                <a:lnTo>
                  <a:pt x="335" y="24"/>
                </a:lnTo>
                <a:lnTo>
                  <a:pt x="336" y="24"/>
                </a:lnTo>
                <a:lnTo>
                  <a:pt x="336" y="24"/>
                </a:lnTo>
                <a:lnTo>
                  <a:pt x="338" y="27"/>
                </a:lnTo>
                <a:lnTo>
                  <a:pt x="338" y="27"/>
                </a:lnTo>
                <a:lnTo>
                  <a:pt x="339" y="27"/>
                </a:lnTo>
                <a:lnTo>
                  <a:pt x="339" y="27"/>
                </a:lnTo>
                <a:lnTo>
                  <a:pt x="339" y="29"/>
                </a:lnTo>
                <a:lnTo>
                  <a:pt x="341" y="30"/>
                </a:lnTo>
                <a:lnTo>
                  <a:pt x="341" y="30"/>
                </a:lnTo>
                <a:lnTo>
                  <a:pt x="343" y="32"/>
                </a:lnTo>
                <a:lnTo>
                  <a:pt x="343" y="32"/>
                </a:lnTo>
                <a:lnTo>
                  <a:pt x="346" y="37"/>
                </a:lnTo>
                <a:lnTo>
                  <a:pt x="346" y="37"/>
                </a:lnTo>
                <a:lnTo>
                  <a:pt x="347" y="40"/>
                </a:lnTo>
                <a:lnTo>
                  <a:pt x="347" y="40"/>
                </a:lnTo>
                <a:lnTo>
                  <a:pt x="349" y="38"/>
                </a:lnTo>
                <a:lnTo>
                  <a:pt x="350" y="37"/>
                </a:lnTo>
                <a:lnTo>
                  <a:pt x="350" y="37"/>
                </a:lnTo>
                <a:close/>
                <a:moveTo>
                  <a:pt x="346" y="328"/>
                </a:moveTo>
                <a:lnTo>
                  <a:pt x="346" y="328"/>
                </a:lnTo>
                <a:lnTo>
                  <a:pt x="344" y="333"/>
                </a:lnTo>
                <a:lnTo>
                  <a:pt x="344" y="333"/>
                </a:lnTo>
                <a:lnTo>
                  <a:pt x="343" y="338"/>
                </a:lnTo>
                <a:lnTo>
                  <a:pt x="343" y="338"/>
                </a:lnTo>
                <a:lnTo>
                  <a:pt x="347" y="336"/>
                </a:lnTo>
                <a:lnTo>
                  <a:pt x="347" y="336"/>
                </a:lnTo>
                <a:lnTo>
                  <a:pt x="347" y="335"/>
                </a:lnTo>
                <a:lnTo>
                  <a:pt x="347" y="335"/>
                </a:lnTo>
                <a:lnTo>
                  <a:pt x="350" y="330"/>
                </a:lnTo>
                <a:lnTo>
                  <a:pt x="350" y="330"/>
                </a:lnTo>
                <a:lnTo>
                  <a:pt x="346" y="328"/>
                </a:lnTo>
                <a:lnTo>
                  <a:pt x="346" y="328"/>
                </a:lnTo>
                <a:close/>
                <a:moveTo>
                  <a:pt x="186" y="33"/>
                </a:moveTo>
                <a:lnTo>
                  <a:pt x="186" y="33"/>
                </a:lnTo>
                <a:lnTo>
                  <a:pt x="190" y="33"/>
                </a:lnTo>
                <a:lnTo>
                  <a:pt x="190" y="33"/>
                </a:lnTo>
                <a:lnTo>
                  <a:pt x="191" y="33"/>
                </a:lnTo>
                <a:lnTo>
                  <a:pt x="193" y="32"/>
                </a:lnTo>
                <a:lnTo>
                  <a:pt x="193" y="32"/>
                </a:lnTo>
                <a:lnTo>
                  <a:pt x="191" y="27"/>
                </a:lnTo>
                <a:lnTo>
                  <a:pt x="191" y="27"/>
                </a:lnTo>
                <a:lnTo>
                  <a:pt x="186" y="27"/>
                </a:lnTo>
                <a:lnTo>
                  <a:pt x="186" y="27"/>
                </a:lnTo>
                <a:lnTo>
                  <a:pt x="186" y="33"/>
                </a:lnTo>
                <a:lnTo>
                  <a:pt x="186" y="33"/>
                </a:lnTo>
                <a:close/>
                <a:moveTo>
                  <a:pt x="93" y="21"/>
                </a:moveTo>
                <a:lnTo>
                  <a:pt x="93" y="21"/>
                </a:lnTo>
                <a:lnTo>
                  <a:pt x="92" y="25"/>
                </a:lnTo>
                <a:lnTo>
                  <a:pt x="92" y="25"/>
                </a:lnTo>
                <a:lnTo>
                  <a:pt x="96" y="25"/>
                </a:lnTo>
                <a:lnTo>
                  <a:pt x="96" y="25"/>
                </a:lnTo>
                <a:lnTo>
                  <a:pt x="98" y="25"/>
                </a:lnTo>
                <a:lnTo>
                  <a:pt x="98" y="25"/>
                </a:lnTo>
                <a:lnTo>
                  <a:pt x="101" y="21"/>
                </a:lnTo>
                <a:lnTo>
                  <a:pt x="101" y="21"/>
                </a:lnTo>
                <a:lnTo>
                  <a:pt x="101" y="19"/>
                </a:lnTo>
                <a:lnTo>
                  <a:pt x="101" y="19"/>
                </a:lnTo>
                <a:lnTo>
                  <a:pt x="93" y="21"/>
                </a:lnTo>
                <a:lnTo>
                  <a:pt x="93" y="21"/>
                </a:lnTo>
                <a:close/>
                <a:moveTo>
                  <a:pt x="156" y="264"/>
                </a:moveTo>
                <a:lnTo>
                  <a:pt x="156" y="264"/>
                </a:lnTo>
                <a:lnTo>
                  <a:pt x="156" y="272"/>
                </a:lnTo>
                <a:lnTo>
                  <a:pt x="156" y="272"/>
                </a:lnTo>
                <a:lnTo>
                  <a:pt x="158" y="273"/>
                </a:lnTo>
                <a:lnTo>
                  <a:pt x="158" y="273"/>
                </a:lnTo>
                <a:lnTo>
                  <a:pt x="161" y="276"/>
                </a:lnTo>
                <a:lnTo>
                  <a:pt x="161" y="276"/>
                </a:lnTo>
                <a:lnTo>
                  <a:pt x="163" y="272"/>
                </a:lnTo>
                <a:lnTo>
                  <a:pt x="163" y="272"/>
                </a:lnTo>
                <a:lnTo>
                  <a:pt x="163" y="272"/>
                </a:lnTo>
                <a:lnTo>
                  <a:pt x="163" y="272"/>
                </a:lnTo>
                <a:lnTo>
                  <a:pt x="156" y="264"/>
                </a:lnTo>
                <a:lnTo>
                  <a:pt x="156" y="264"/>
                </a:lnTo>
                <a:close/>
                <a:moveTo>
                  <a:pt x="344" y="76"/>
                </a:moveTo>
                <a:lnTo>
                  <a:pt x="344" y="76"/>
                </a:lnTo>
                <a:lnTo>
                  <a:pt x="349" y="73"/>
                </a:lnTo>
                <a:lnTo>
                  <a:pt x="349" y="73"/>
                </a:lnTo>
                <a:lnTo>
                  <a:pt x="349" y="73"/>
                </a:lnTo>
                <a:lnTo>
                  <a:pt x="349" y="73"/>
                </a:lnTo>
                <a:lnTo>
                  <a:pt x="349" y="68"/>
                </a:lnTo>
                <a:lnTo>
                  <a:pt x="349" y="68"/>
                </a:lnTo>
                <a:lnTo>
                  <a:pt x="349" y="66"/>
                </a:lnTo>
                <a:lnTo>
                  <a:pt x="349" y="65"/>
                </a:lnTo>
                <a:lnTo>
                  <a:pt x="349" y="65"/>
                </a:lnTo>
                <a:lnTo>
                  <a:pt x="349" y="65"/>
                </a:lnTo>
                <a:lnTo>
                  <a:pt x="349" y="65"/>
                </a:lnTo>
                <a:lnTo>
                  <a:pt x="344" y="68"/>
                </a:lnTo>
                <a:lnTo>
                  <a:pt x="344" y="68"/>
                </a:lnTo>
                <a:lnTo>
                  <a:pt x="344" y="70"/>
                </a:lnTo>
                <a:lnTo>
                  <a:pt x="344" y="70"/>
                </a:lnTo>
                <a:lnTo>
                  <a:pt x="344" y="76"/>
                </a:lnTo>
                <a:lnTo>
                  <a:pt x="344" y="76"/>
                </a:lnTo>
                <a:close/>
                <a:moveTo>
                  <a:pt x="332" y="251"/>
                </a:moveTo>
                <a:lnTo>
                  <a:pt x="332" y="251"/>
                </a:lnTo>
                <a:lnTo>
                  <a:pt x="339" y="248"/>
                </a:lnTo>
                <a:lnTo>
                  <a:pt x="339" y="248"/>
                </a:lnTo>
                <a:lnTo>
                  <a:pt x="338" y="245"/>
                </a:lnTo>
                <a:lnTo>
                  <a:pt x="338" y="245"/>
                </a:lnTo>
                <a:lnTo>
                  <a:pt x="332" y="243"/>
                </a:lnTo>
                <a:lnTo>
                  <a:pt x="332" y="243"/>
                </a:lnTo>
                <a:lnTo>
                  <a:pt x="332" y="251"/>
                </a:lnTo>
                <a:lnTo>
                  <a:pt x="332" y="251"/>
                </a:lnTo>
                <a:close/>
                <a:moveTo>
                  <a:pt x="178" y="112"/>
                </a:moveTo>
                <a:lnTo>
                  <a:pt x="178" y="112"/>
                </a:lnTo>
                <a:lnTo>
                  <a:pt x="180" y="109"/>
                </a:lnTo>
                <a:lnTo>
                  <a:pt x="180" y="109"/>
                </a:lnTo>
                <a:lnTo>
                  <a:pt x="180" y="101"/>
                </a:lnTo>
                <a:lnTo>
                  <a:pt x="180" y="101"/>
                </a:lnTo>
                <a:lnTo>
                  <a:pt x="180" y="101"/>
                </a:lnTo>
                <a:lnTo>
                  <a:pt x="180" y="101"/>
                </a:lnTo>
                <a:lnTo>
                  <a:pt x="180" y="98"/>
                </a:lnTo>
                <a:lnTo>
                  <a:pt x="180" y="98"/>
                </a:lnTo>
                <a:lnTo>
                  <a:pt x="178" y="100"/>
                </a:lnTo>
                <a:lnTo>
                  <a:pt x="178" y="100"/>
                </a:lnTo>
                <a:lnTo>
                  <a:pt x="177" y="101"/>
                </a:lnTo>
                <a:lnTo>
                  <a:pt x="177" y="101"/>
                </a:lnTo>
                <a:lnTo>
                  <a:pt x="177" y="114"/>
                </a:lnTo>
                <a:lnTo>
                  <a:pt x="177" y="114"/>
                </a:lnTo>
                <a:lnTo>
                  <a:pt x="177" y="114"/>
                </a:lnTo>
                <a:lnTo>
                  <a:pt x="177" y="114"/>
                </a:lnTo>
                <a:lnTo>
                  <a:pt x="178" y="112"/>
                </a:lnTo>
                <a:lnTo>
                  <a:pt x="178" y="112"/>
                </a:lnTo>
                <a:close/>
                <a:moveTo>
                  <a:pt x="46" y="346"/>
                </a:moveTo>
                <a:lnTo>
                  <a:pt x="46" y="346"/>
                </a:lnTo>
                <a:lnTo>
                  <a:pt x="43" y="339"/>
                </a:lnTo>
                <a:lnTo>
                  <a:pt x="43" y="339"/>
                </a:lnTo>
                <a:lnTo>
                  <a:pt x="38" y="346"/>
                </a:lnTo>
                <a:lnTo>
                  <a:pt x="38" y="346"/>
                </a:lnTo>
                <a:lnTo>
                  <a:pt x="40" y="349"/>
                </a:lnTo>
                <a:lnTo>
                  <a:pt x="40" y="349"/>
                </a:lnTo>
                <a:lnTo>
                  <a:pt x="46" y="346"/>
                </a:lnTo>
                <a:lnTo>
                  <a:pt x="46" y="346"/>
                </a:lnTo>
                <a:close/>
                <a:moveTo>
                  <a:pt x="41" y="106"/>
                </a:moveTo>
                <a:lnTo>
                  <a:pt x="41" y="106"/>
                </a:lnTo>
                <a:lnTo>
                  <a:pt x="38" y="108"/>
                </a:lnTo>
                <a:lnTo>
                  <a:pt x="38" y="108"/>
                </a:lnTo>
                <a:lnTo>
                  <a:pt x="38" y="109"/>
                </a:lnTo>
                <a:lnTo>
                  <a:pt x="38" y="109"/>
                </a:lnTo>
                <a:lnTo>
                  <a:pt x="37" y="115"/>
                </a:lnTo>
                <a:lnTo>
                  <a:pt x="37" y="115"/>
                </a:lnTo>
                <a:lnTo>
                  <a:pt x="37" y="115"/>
                </a:lnTo>
                <a:lnTo>
                  <a:pt x="37" y="115"/>
                </a:lnTo>
                <a:lnTo>
                  <a:pt x="41" y="114"/>
                </a:lnTo>
                <a:lnTo>
                  <a:pt x="41" y="114"/>
                </a:lnTo>
                <a:lnTo>
                  <a:pt x="41" y="106"/>
                </a:lnTo>
                <a:lnTo>
                  <a:pt x="41" y="106"/>
                </a:lnTo>
                <a:close/>
                <a:moveTo>
                  <a:pt x="7" y="160"/>
                </a:moveTo>
                <a:lnTo>
                  <a:pt x="7" y="160"/>
                </a:lnTo>
                <a:lnTo>
                  <a:pt x="7" y="160"/>
                </a:lnTo>
                <a:lnTo>
                  <a:pt x="7" y="160"/>
                </a:lnTo>
                <a:lnTo>
                  <a:pt x="7" y="163"/>
                </a:lnTo>
                <a:lnTo>
                  <a:pt x="7" y="163"/>
                </a:lnTo>
                <a:lnTo>
                  <a:pt x="7" y="178"/>
                </a:lnTo>
                <a:lnTo>
                  <a:pt x="7" y="178"/>
                </a:lnTo>
                <a:lnTo>
                  <a:pt x="7" y="199"/>
                </a:lnTo>
                <a:lnTo>
                  <a:pt x="7" y="199"/>
                </a:lnTo>
                <a:lnTo>
                  <a:pt x="7" y="205"/>
                </a:lnTo>
                <a:lnTo>
                  <a:pt x="7" y="205"/>
                </a:lnTo>
                <a:lnTo>
                  <a:pt x="7" y="194"/>
                </a:lnTo>
                <a:lnTo>
                  <a:pt x="7" y="194"/>
                </a:lnTo>
                <a:lnTo>
                  <a:pt x="7" y="160"/>
                </a:lnTo>
                <a:lnTo>
                  <a:pt x="7" y="160"/>
                </a:lnTo>
                <a:close/>
                <a:moveTo>
                  <a:pt x="164" y="371"/>
                </a:moveTo>
                <a:lnTo>
                  <a:pt x="164" y="371"/>
                </a:lnTo>
                <a:lnTo>
                  <a:pt x="174" y="373"/>
                </a:lnTo>
                <a:lnTo>
                  <a:pt x="174" y="373"/>
                </a:lnTo>
                <a:lnTo>
                  <a:pt x="172" y="369"/>
                </a:lnTo>
                <a:lnTo>
                  <a:pt x="172" y="369"/>
                </a:lnTo>
                <a:lnTo>
                  <a:pt x="172" y="368"/>
                </a:lnTo>
                <a:lnTo>
                  <a:pt x="172" y="368"/>
                </a:lnTo>
                <a:lnTo>
                  <a:pt x="166" y="368"/>
                </a:lnTo>
                <a:lnTo>
                  <a:pt x="166" y="368"/>
                </a:lnTo>
                <a:lnTo>
                  <a:pt x="164" y="368"/>
                </a:lnTo>
                <a:lnTo>
                  <a:pt x="164" y="368"/>
                </a:lnTo>
                <a:lnTo>
                  <a:pt x="164" y="371"/>
                </a:lnTo>
                <a:lnTo>
                  <a:pt x="164" y="371"/>
                </a:lnTo>
                <a:close/>
                <a:moveTo>
                  <a:pt x="144" y="133"/>
                </a:moveTo>
                <a:lnTo>
                  <a:pt x="144" y="133"/>
                </a:lnTo>
                <a:lnTo>
                  <a:pt x="147" y="130"/>
                </a:lnTo>
                <a:lnTo>
                  <a:pt x="147" y="130"/>
                </a:lnTo>
                <a:lnTo>
                  <a:pt x="147" y="128"/>
                </a:lnTo>
                <a:lnTo>
                  <a:pt x="147" y="128"/>
                </a:lnTo>
                <a:lnTo>
                  <a:pt x="147" y="123"/>
                </a:lnTo>
                <a:lnTo>
                  <a:pt x="147" y="123"/>
                </a:lnTo>
                <a:lnTo>
                  <a:pt x="147" y="123"/>
                </a:lnTo>
                <a:lnTo>
                  <a:pt x="147" y="123"/>
                </a:lnTo>
                <a:lnTo>
                  <a:pt x="144" y="125"/>
                </a:lnTo>
                <a:lnTo>
                  <a:pt x="144" y="125"/>
                </a:lnTo>
                <a:lnTo>
                  <a:pt x="142" y="126"/>
                </a:lnTo>
                <a:lnTo>
                  <a:pt x="142" y="126"/>
                </a:lnTo>
                <a:lnTo>
                  <a:pt x="142" y="131"/>
                </a:lnTo>
                <a:lnTo>
                  <a:pt x="142" y="131"/>
                </a:lnTo>
                <a:lnTo>
                  <a:pt x="142" y="133"/>
                </a:lnTo>
                <a:lnTo>
                  <a:pt x="144" y="133"/>
                </a:lnTo>
                <a:lnTo>
                  <a:pt x="144" y="133"/>
                </a:lnTo>
                <a:close/>
                <a:moveTo>
                  <a:pt x="186" y="71"/>
                </a:moveTo>
                <a:lnTo>
                  <a:pt x="186" y="71"/>
                </a:lnTo>
                <a:lnTo>
                  <a:pt x="186" y="71"/>
                </a:lnTo>
                <a:lnTo>
                  <a:pt x="186" y="71"/>
                </a:lnTo>
                <a:lnTo>
                  <a:pt x="185" y="73"/>
                </a:lnTo>
                <a:lnTo>
                  <a:pt x="185" y="73"/>
                </a:lnTo>
                <a:lnTo>
                  <a:pt x="177" y="81"/>
                </a:lnTo>
                <a:lnTo>
                  <a:pt x="177" y="81"/>
                </a:lnTo>
                <a:lnTo>
                  <a:pt x="175" y="82"/>
                </a:lnTo>
                <a:lnTo>
                  <a:pt x="175" y="82"/>
                </a:lnTo>
                <a:lnTo>
                  <a:pt x="177" y="85"/>
                </a:lnTo>
                <a:lnTo>
                  <a:pt x="177" y="85"/>
                </a:lnTo>
                <a:lnTo>
                  <a:pt x="178" y="82"/>
                </a:lnTo>
                <a:lnTo>
                  <a:pt x="178" y="82"/>
                </a:lnTo>
                <a:lnTo>
                  <a:pt x="180" y="81"/>
                </a:lnTo>
                <a:lnTo>
                  <a:pt x="180" y="81"/>
                </a:lnTo>
                <a:lnTo>
                  <a:pt x="180" y="79"/>
                </a:lnTo>
                <a:lnTo>
                  <a:pt x="180" y="79"/>
                </a:lnTo>
                <a:lnTo>
                  <a:pt x="182" y="79"/>
                </a:lnTo>
                <a:lnTo>
                  <a:pt x="182" y="79"/>
                </a:lnTo>
                <a:lnTo>
                  <a:pt x="186" y="71"/>
                </a:lnTo>
                <a:lnTo>
                  <a:pt x="186" y="71"/>
                </a:lnTo>
                <a:lnTo>
                  <a:pt x="186" y="71"/>
                </a:lnTo>
                <a:lnTo>
                  <a:pt x="186" y="71"/>
                </a:lnTo>
                <a:close/>
                <a:moveTo>
                  <a:pt x="180" y="122"/>
                </a:moveTo>
                <a:lnTo>
                  <a:pt x="180" y="122"/>
                </a:lnTo>
                <a:lnTo>
                  <a:pt x="188" y="119"/>
                </a:lnTo>
                <a:lnTo>
                  <a:pt x="188" y="119"/>
                </a:lnTo>
                <a:lnTo>
                  <a:pt x="188" y="115"/>
                </a:lnTo>
                <a:lnTo>
                  <a:pt x="188" y="115"/>
                </a:lnTo>
                <a:lnTo>
                  <a:pt x="182" y="114"/>
                </a:lnTo>
                <a:lnTo>
                  <a:pt x="182" y="114"/>
                </a:lnTo>
                <a:lnTo>
                  <a:pt x="180" y="122"/>
                </a:lnTo>
                <a:lnTo>
                  <a:pt x="180" y="122"/>
                </a:lnTo>
                <a:close/>
                <a:moveTo>
                  <a:pt x="96" y="30"/>
                </a:moveTo>
                <a:lnTo>
                  <a:pt x="96" y="30"/>
                </a:lnTo>
                <a:lnTo>
                  <a:pt x="93" y="38"/>
                </a:lnTo>
                <a:lnTo>
                  <a:pt x="93" y="38"/>
                </a:lnTo>
                <a:lnTo>
                  <a:pt x="98" y="38"/>
                </a:lnTo>
                <a:lnTo>
                  <a:pt x="98" y="38"/>
                </a:lnTo>
                <a:lnTo>
                  <a:pt x="101" y="32"/>
                </a:lnTo>
                <a:lnTo>
                  <a:pt x="101" y="32"/>
                </a:lnTo>
                <a:lnTo>
                  <a:pt x="96" y="30"/>
                </a:lnTo>
                <a:lnTo>
                  <a:pt x="96" y="30"/>
                </a:lnTo>
                <a:close/>
                <a:moveTo>
                  <a:pt x="27" y="84"/>
                </a:moveTo>
                <a:lnTo>
                  <a:pt x="27" y="84"/>
                </a:lnTo>
                <a:lnTo>
                  <a:pt x="27" y="82"/>
                </a:lnTo>
                <a:lnTo>
                  <a:pt x="27" y="82"/>
                </a:lnTo>
                <a:lnTo>
                  <a:pt x="27" y="79"/>
                </a:lnTo>
                <a:lnTo>
                  <a:pt x="27" y="79"/>
                </a:lnTo>
                <a:lnTo>
                  <a:pt x="25" y="81"/>
                </a:lnTo>
                <a:lnTo>
                  <a:pt x="25" y="81"/>
                </a:lnTo>
                <a:lnTo>
                  <a:pt x="19" y="84"/>
                </a:lnTo>
                <a:lnTo>
                  <a:pt x="19" y="84"/>
                </a:lnTo>
                <a:lnTo>
                  <a:pt x="18" y="85"/>
                </a:lnTo>
                <a:lnTo>
                  <a:pt x="18" y="89"/>
                </a:lnTo>
                <a:lnTo>
                  <a:pt x="18" y="89"/>
                </a:lnTo>
                <a:lnTo>
                  <a:pt x="27" y="84"/>
                </a:lnTo>
                <a:lnTo>
                  <a:pt x="27" y="84"/>
                </a:lnTo>
                <a:close/>
                <a:moveTo>
                  <a:pt x="191" y="139"/>
                </a:moveTo>
                <a:lnTo>
                  <a:pt x="191" y="139"/>
                </a:lnTo>
                <a:lnTo>
                  <a:pt x="191" y="137"/>
                </a:lnTo>
                <a:lnTo>
                  <a:pt x="191" y="137"/>
                </a:lnTo>
                <a:lnTo>
                  <a:pt x="185" y="136"/>
                </a:lnTo>
                <a:lnTo>
                  <a:pt x="185" y="136"/>
                </a:lnTo>
                <a:lnTo>
                  <a:pt x="185" y="136"/>
                </a:lnTo>
                <a:lnTo>
                  <a:pt x="185" y="136"/>
                </a:lnTo>
                <a:lnTo>
                  <a:pt x="178" y="136"/>
                </a:lnTo>
                <a:lnTo>
                  <a:pt x="178" y="136"/>
                </a:lnTo>
                <a:lnTo>
                  <a:pt x="178" y="136"/>
                </a:lnTo>
                <a:lnTo>
                  <a:pt x="178" y="136"/>
                </a:lnTo>
                <a:lnTo>
                  <a:pt x="177" y="137"/>
                </a:lnTo>
                <a:lnTo>
                  <a:pt x="175" y="137"/>
                </a:lnTo>
                <a:lnTo>
                  <a:pt x="175" y="137"/>
                </a:lnTo>
                <a:lnTo>
                  <a:pt x="175" y="137"/>
                </a:lnTo>
                <a:lnTo>
                  <a:pt x="175" y="137"/>
                </a:lnTo>
                <a:lnTo>
                  <a:pt x="172" y="139"/>
                </a:lnTo>
                <a:lnTo>
                  <a:pt x="172" y="139"/>
                </a:lnTo>
                <a:lnTo>
                  <a:pt x="191" y="139"/>
                </a:lnTo>
                <a:lnTo>
                  <a:pt x="191" y="139"/>
                </a:lnTo>
                <a:close/>
                <a:moveTo>
                  <a:pt x="336" y="366"/>
                </a:moveTo>
                <a:lnTo>
                  <a:pt x="336" y="366"/>
                </a:lnTo>
                <a:lnTo>
                  <a:pt x="336" y="365"/>
                </a:lnTo>
                <a:lnTo>
                  <a:pt x="335" y="363"/>
                </a:lnTo>
                <a:lnTo>
                  <a:pt x="335" y="363"/>
                </a:lnTo>
                <a:lnTo>
                  <a:pt x="332" y="363"/>
                </a:lnTo>
                <a:lnTo>
                  <a:pt x="328" y="365"/>
                </a:lnTo>
                <a:lnTo>
                  <a:pt x="328" y="365"/>
                </a:lnTo>
                <a:lnTo>
                  <a:pt x="328" y="368"/>
                </a:lnTo>
                <a:lnTo>
                  <a:pt x="328" y="368"/>
                </a:lnTo>
                <a:lnTo>
                  <a:pt x="336" y="366"/>
                </a:lnTo>
                <a:lnTo>
                  <a:pt x="336" y="366"/>
                </a:lnTo>
                <a:close/>
                <a:moveTo>
                  <a:pt x="35" y="294"/>
                </a:moveTo>
                <a:lnTo>
                  <a:pt x="35" y="294"/>
                </a:lnTo>
                <a:lnTo>
                  <a:pt x="41" y="290"/>
                </a:lnTo>
                <a:lnTo>
                  <a:pt x="41" y="290"/>
                </a:lnTo>
                <a:lnTo>
                  <a:pt x="41" y="284"/>
                </a:lnTo>
                <a:lnTo>
                  <a:pt x="41" y="284"/>
                </a:lnTo>
                <a:lnTo>
                  <a:pt x="35" y="289"/>
                </a:lnTo>
                <a:lnTo>
                  <a:pt x="35" y="289"/>
                </a:lnTo>
                <a:lnTo>
                  <a:pt x="35" y="289"/>
                </a:lnTo>
                <a:lnTo>
                  <a:pt x="35" y="289"/>
                </a:lnTo>
                <a:lnTo>
                  <a:pt x="35" y="294"/>
                </a:lnTo>
                <a:lnTo>
                  <a:pt x="35" y="294"/>
                </a:lnTo>
                <a:close/>
                <a:moveTo>
                  <a:pt x="243" y="355"/>
                </a:moveTo>
                <a:lnTo>
                  <a:pt x="243" y="355"/>
                </a:lnTo>
                <a:lnTo>
                  <a:pt x="243" y="349"/>
                </a:lnTo>
                <a:lnTo>
                  <a:pt x="243" y="349"/>
                </a:lnTo>
                <a:lnTo>
                  <a:pt x="242" y="347"/>
                </a:lnTo>
                <a:lnTo>
                  <a:pt x="240" y="346"/>
                </a:lnTo>
                <a:lnTo>
                  <a:pt x="240" y="346"/>
                </a:lnTo>
                <a:lnTo>
                  <a:pt x="240" y="349"/>
                </a:lnTo>
                <a:lnTo>
                  <a:pt x="240" y="349"/>
                </a:lnTo>
                <a:lnTo>
                  <a:pt x="240" y="349"/>
                </a:lnTo>
                <a:lnTo>
                  <a:pt x="240" y="349"/>
                </a:lnTo>
                <a:lnTo>
                  <a:pt x="240" y="350"/>
                </a:lnTo>
                <a:lnTo>
                  <a:pt x="240" y="352"/>
                </a:lnTo>
                <a:lnTo>
                  <a:pt x="240" y="352"/>
                </a:lnTo>
                <a:lnTo>
                  <a:pt x="238" y="354"/>
                </a:lnTo>
                <a:lnTo>
                  <a:pt x="238" y="354"/>
                </a:lnTo>
                <a:lnTo>
                  <a:pt x="240" y="357"/>
                </a:lnTo>
                <a:lnTo>
                  <a:pt x="240" y="357"/>
                </a:lnTo>
                <a:lnTo>
                  <a:pt x="243" y="355"/>
                </a:lnTo>
                <a:lnTo>
                  <a:pt x="243" y="355"/>
                </a:lnTo>
                <a:close/>
                <a:moveTo>
                  <a:pt x="126" y="22"/>
                </a:moveTo>
                <a:lnTo>
                  <a:pt x="126" y="22"/>
                </a:lnTo>
                <a:lnTo>
                  <a:pt x="137" y="22"/>
                </a:lnTo>
                <a:lnTo>
                  <a:pt x="137" y="22"/>
                </a:lnTo>
                <a:lnTo>
                  <a:pt x="137" y="19"/>
                </a:lnTo>
                <a:lnTo>
                  <a:pt x="137" y="19"/>
                </a:lnTo>
                <a:lnTo>
                  <a:pt x="125" y="19"/>
                </a:lnTo>
                <a:lnTo>
                  <a:pt x="125" y="19"/>
                </a:lnTo>
                <a:lnTo>
                  <a:pt x="126" y="22"/>
                </a:lnTo>
                <a:lnTo>
                  <a:pt x="126" y="22"/>
                </a:lnTo>
                <a:close/>
                <a:moveTo>
                  <a:pt x="221" y="308"/>
                </a:moveTo>
                <a:lnTo>
                  <a:pt x="221" y="308"/>
                </a:lnTo>
                <a:lnTo>
                  <a:pt x="220" y="298"/>
                </a:lnTo>
                <a:lnTo>
                  <a:pt x="220" y="298"/>
                </a:lnTo>
                <a:lnTo>
                  <a:pt x="218" y="302"/>
                </a:lnTo>
                <a:lnTo>
                  <a:pt x="218" y="302"/>
                </a:lnTo>
                <a:lnTo>
                  <a:pt x="216" y="303"/>
                </a:lnTo>
                <a:lnTo>
                  <a:pt x="216" y="305"/>
                </a:lnTo>
                <a:lnTo>
                  <a:pt x="216" y="305"/>
                </a:lnTo>
                <a:lnTo>
                  <a:pt x="218" y="306"/>
                </a:lnTo>
                <a:lnTo>
                  <a:pt x="216" y="308"/>
                </a:lnTo>
                <a:lnTo>
                  <a:pt x="216" y="308"/>
                </a:lnTo>
                <a:lnTo>
                  <a:pt x="218" y="309"/>
                </a:lnTo>
                <a:lnTo>
                  <a:pt x="218" y="309"/>
                </a:lnTo>
                <a:lnTo>
                  <a:pt x="221" y="308"/>
                </a:lnTo>
                <a:lnTo>
                  <a:pt x="221" y="308"/>
                </a:lnTo>
                <a:close/>
                <a:moveTo>
                  <a:pt x="190" y="294"/>
                </a:moveTo>
                <a:lnTo>
                  <a:pt x="190" y="294"/>
                </a:lnTo>
                <a:lnTo>
                  <a:pt x="193" y="290"/>
                </a:lnTo>
                <a:lnTo>
                  <a:pt x="193" y="290"/>
                </a:lnTo>
                <a:lnTo>
                  <a:pt x="193" y="290"/>
                </a:lnTo>
                <a:lnTo>
                  <a:pt x="193" y="290"/>
                </a:lnTo>
                <a:lnTo>
                  <a:pt x="194" y="287"/>
                </a:lnTo>
                <a:lnTo>
                  <a:pt x="194" y="287"/>
                </a:lnTo>
                <a:lnTo>
                  <a:pt x="196" y="286"/>
                </a:lnTo>
                <a:lnTo>
                  <a:pt x="196" y="286"/>
                </a:lnTo>
                <a:lnTo>
                  <a:pt x="188" y="286"/>
                </a:lnTo>
                <a:lnTo>
                  <a:pt x="188" y="286"/>
                </a:lnTo>
                <a:lnTo>
                  <a:pt x="190" y="294"/>
                </a:lnTo>
                <a:lnTo>
                  <a:pt x="190" y="294"/>
                </a:lnTo>
                <a:close/>
                <a:moveTo>
                  <a:pt x="24" y="207"/>
                </a:moveTo>
                <a:lnTo>
                  <a:pt x="24" y="207"/>
                </a:lnTo>
                <a:lnTo>
                  <a:pt x="24" y="207"/>
                </a:lnTo>
                <a:lnTo>
                  <a:pt x="24" y="207"/>
                </a:lnTo>
                <a:lnTo>
                  <a:pt x="27" y="204"/>
                </a:lnTo>
                <a:lnTo>
                  <a:pt x="27" y="204"/>
                </a:lnTo>
                <a:lnTo>
                  <a:pt x="29" y="204"/>
                </a:lnTo>
                <a:lnTo>
                  <a:pt x="30" y="201"/>
                </a:lnTo>
                <a:lnTo>
                  <a:pt x="30" y="201"/>
                </a:lnTo>
                <a:lnTo>
                  <a:pt x="30" y="197"/>
                </a:lnTo>
                <a:lnTo>
                  <a:pt x="30" y="197"/>
                </a:lnTo>
                <a:lnTo>
                  <a:pt x="30" y="197"/>
                </a:lnTo>
                <a:lnTo>
                  <a:pt x="30" y="197"/>
                </a:lnTo>
                <a:lnTo>
                  <a:pt x="24" y="202"/>
                </a:lnTo>
                <a:lnTo>
                  <a:pt x="24" y="202"/>
                </a:lnTo>
                <a:lnTo>
                  <a:pt x="24" y="204"/>
                </a:lnTo>
                <a:lnTo>
                  <a:pt x="24" y="204"/>
                </a:lnTo>
                <a:lnTo>
                  <a:pt x="24" y="207"/>
                </a:lnTo>
                <a:lnTo>
                  <a:pt x="24" y="207"/>
                </a:lnTo>
                <a:close/>
                <a:moveTo>
                  <a:pt x="336" y="231"/>
                </a:moveTo>
                <a:lnTo>
                  <a:pt x="336" y="231"/>
                </a:lnTo>
                <a:lnTo>
                  <a:pt x="332" y="231"/>
                </a:lnTo>
                <a:lnTo>
                  <a:pt x="332" y="231"/>
                </a:lnTo>
                <a:lnTo>
                  <a:pt x="332" y="238"/>
                </a:lnTo>
                <a:lnTo>
                  <a:pt x="332" y="238"/>
                </a:lnTo>
                <a:lnTo>
                  <a:pt x="338" y="237"/>
                </a:lnTo>
                <a:lnTo>
                  <a:pt x="338" y="237"/>
                </a:lnTo>
                <a:lnTo>
                  <a:pt x="336" y="231"/>
                </a:lnTo>
                <a:lnTo>
                  <a:pt x="336" y="231"/>
                </a:lnTo>
                <a:close/>
                <a:moveTo>
                  <a:pt x="224" y="264"/>
                </a:moveTo>
                <a:lnTo>
                  <a:pt x="224" y="264"/>
                </a:lnTo>
                <a:lnTo>
                  <a:pt x="221" y="267"/>
                </a:lnTo>
                <a:lnTo>
                  <a:pt x="221" y="267"/>
                </a:lnTo>
                <a:lnTo>
                  <a:pt x="220" y="267"/>
                </a:lnTo>
                <a:lnTo>
                  <a:pt x="220" y="267"/>
                </a:lnTo>
                <a:lnTo>
                  <a:pt x="221" y="273"/>
                </a:lnTo>
                <a:lnTo>
                  <a:pt x="221" y="273"/>
                </a:lnTo>
                <a:lnTo>
                  <a:pt x="223" y="273"/>
                </a:lnTo>
                <a:lnTo>
                  <a:pt x="226" y="272"/>
                </a:lnTo>
                <a:lnTo>
                  <a:pt x="226" y="272"/>
                </a:lnTo>
                <a:lnTo>
                  <a:pt x="224" y="265"/>
                </a:lnTo>
                <a:lnTo>
                  <a:pt x="224" y="265"/>
                </a:lnTo>
                <a:lnTo>
                  <a:pt x="224" y="264"/>
                </a:lnTo>
                <a:lnTo>
                  <a:pt x="224" y="264"/>
                </a:lnTo>
                <a:close/>
                <a:moveTo>
                  <a:pt x="341" y="366"/>
                </a:moveTo>
                <a:lnTo>
                  <a:pt x="341" y="366"/>
                </a:lnTo>
                <a:lnTo>
                  <a:pt x="346" y="365"/>
                </a:lnTo>
                <a:lnTo>
                  <a:pt x="350" y="361"/>
                </a:lnTo>
                <a:lnTo>
                  <a:pt x="350" y="361"/>
                </a:lnTo>
                <a:lnTo>
                  <a:pt x="347" y="361"/>
                </a:lnTo>
                <a:lnTo>
                  <a:pt x="347" y="361"/>
                </a:lnTo>
                <a:lnTo>
                  <a:pt x="347" y="360"/>
                </a:lnTo>
                <a:lnTo>
                  <a:pt x="347" y="360"/>
                </a:lnTo>
                <a:lnTo>
                  <a:pt x="344" y="361"/>
                </a:lnTo>
                <a:lnTo>
                  <a:pt x="344" y="361"/>
                </a:lnTo>
                <a:lnTo>
                  <a:pt x="341" y="361"/>
                </a:lnTo>
                <a:lnTo>
                  <a:pt x="341" y="361"/>
                </a:lnTo>
                <a:lnTo>
                  <a:pt x="343" y="365"/>
                </a:lnTo>
                <a:lnTo>
                  <a:pt x="341" y="366"/>
                </a:lnTo>
                <a:lnTo>
                  <a:pt x="341" y="366"/>
                </a:lnTo>
                <a:close/>
                <a:moveTo>
                  <a:pt x="237" y="224"/>
                </a:moveTo>
                <a:lnTo>
                  <a:pt x="237" y="224"/>
                </a:lnTo>
                <a:lnTo>
                  <a:pt x="213" y="224"/>
                </a:lnTo>
                <a:lnTo>
                  <a:pt x="213" y="224"/>
                </a:lnTo>
                <a:lnTo>
                  <a:pt x="215" y="224"/>
                </a:lnTo>
                <a:lnTo>
                  <a:pt x="215" y="224"/>
                </a:lnTo>
                <a:lnTo>
                  <a:pt x="224" y="224"/>
                </a:lnTo>
                <a:lnTo>
                  <a:pt x="224" y="224"/>
                </a:lnTo>
                <a:lnTo>
                  <a:pt x="227" y="226"/>
                </a:lnTo>
                <a:lnTo>
                  <a:pt x="227" y="226"/>
                </a:lnTo>
                <a:lnTo>
                  <a:pt x="229" y="226"/>
                </a:lnTo>
                <a:lnTo>
                  <a:pt x="229" y="226"/>
                </a:lnTo>
                <a:lnTo>
                  <a:pt x="231" y="226"/>
                </a:lnTo>
                <a:lnTo>
                  <a:pt x="231" y="226"/>
                </a:lnTo>
                <a:lnTo>
                  <a:pt x="232" y="224"/>
                </a:lnTo>
                <a:lnTo>
                  <a:pt x="234" y="224"/>
                </a:lnTo>
                <a:lnTo>
                  <a:pt x="234" y="224"/>
                </a:lnTo>
                <a:lnTo>
                  <a:pt x="235" y="226"/>
                </a:lnTo>
                <a:lnTo>
                  <a:pt x="235" y="226"/>
                </a:lnTo>
                <a:lnTo>
                  <a:pt x="237" y="226"/>
                </a:lnTo>
                <a:lnTo>
                  <a:pt x="237" y="226"/>
                </a:lnTo>
                <a:lnTo>
                  <a:pt x="237" y="226"/>
                </a:lnTo>
                <a:lnTo>
                  <a:pt x="237" y="226"/>
                </a:lnTo>
                <a:lnTo>
                  <a:pt x="237" y="224"/>
                </a:lnTo>
                <a:lnTo>
                  <a:pt x="237" y="224"/>
                </a:lnTo>
                <a:close/>
                <a:moveTo>
                  <a:pt x="40" y="278"/>
                </a:moveTo>
                <a:lnTo>
                  <a:pt x="40" y="278"/>
                </a:lnTo>
                <a:lnTo>
                  <a:pt x="40" y="270"/>
                </a:lnTo>
                <a:lnTo>
                  <a:pt x="40" y="270"/>
                </a:lnTo>
                <a:lnTo>
                  <a:pt x="37" y="273"/>
                </a:lnTo>
                <a:lnTo>
                  <a:pt x="37" y="273"/>
                </a:lnTo>
                <a:lnTo>
                  <a:pt x="37" y="273"/>
                </a:lnTo>
                <a:lnTo>
                  <a:pt x="37" y="273"/>
                </a:lnTo>
                <a:lnTo>
                  <a:pt x="37" y="281"/>
                </a:lnTo>
                <a:lnTo>
                  <a:pt x="37" y="281"/>
                </a:lnTo>
                <a:lnTo>
                  <a:pt x="40" y="278"/>
                </a:lnTo>
                <a:lnTo>
                  <a:pt x="40" y="278"/>
                </a:lnTo>
                <a:close/>
                <a:moveTo>
                  <a:pt x="27" y="43"/>
                </a:moveTo>
                <a:lnTo>
                  <a:pt x="27" y="43"/>
                </a:lnTo>
                <a:lnTo>
                  <a:pt x="22" y="44"/>
                </a:lnTo>
                <a:lnTo>
                  <a:pt x="22" y="44"/>
                </a:lnTo>
                <a:lnTo>
                  <a:pt x="22" y="44"/>
                </a:lnTo>
                <a:lnTo>
                  <a:pt x="22" y="44"/>
                </a:lnTo>
                <a:lnTo>
                  <a:pt x="18" y="52"/>
                </a:lnTo>
                <a:lnTo>
                  <a:pt x="18" y="52"/>
                </a:lnTo>
                <a:lnTo>
                  <a:pt x="18" y="54"/>
                </a:lnTo>
                <a:lnTo>
                  <a:pt x="18" y="54"/>
                </a:lnTo>
                <a:lnTo>
                  <a:pt x="25" y="48"/>
                </a:lnTo>
                <a:lnTo>
                  <a:pt x="25" y="48"/>
                </a:lnTo>
                <a:lnTo>
                  <a:pt x="25" y="48"/>
                </a:lnTo>
                <a:lnTo>
                  <a:pt x="25" y="48"/>
                </a:lnTo>
                <a:lnTo>
                  <a:pt x="27" y="43"/>
                </a:lnTo>
                <a:lnTo>
                  <a:pt x="27" y="43"/>
                </a:lnTo>
                <a:close/>
                <a:moveTo>
                  <a:pt x="175" y="314"/>
                </a:moveTo>
                <a:lnTo>
                  <a:pt x="175" y="314"/>
                </a:lnTo>
                <a:lnTo>
                  <a:pt x="178" y="313"/>
                </a:lnTo>
                <a:lnTo>
                  <a:pt x="178" y="313"/>
                </a:lnTo>
                <a:lnTo>
                  <a:pt x="178" y="308"/>
                </a:lnTo>
                <a:lnTo>
                  <a:pt x="178" y="308"/>
                </a:lnTo>
                <a:lnTo>
                  <a:pt x="177" y="308"/>
                </a:lnTo>
                <a:lnTo>
                  <a:pt x="175" y="308"/>
                </a:lnTo>
                <a:lnTo>
                  <a:pt x="172" y="306"/>
                </a:lnTo>
                <a:lnTo>
                  <a:pt x="172" y="306"/>
                </a:lnTo>
                <a:lnTo>
                  <a:pt x="172" y="311"/>
                </a:lnTo>
                <a:lnTo>
                  <a:pt x="172" y="311"/>
                </a:lnTo>
                <a:lnTo>
                  <a:pt x="172" y="311"/>
                </a:lnTo>
                <a:lnTo>
                  <a:pt x="172" y="311"/>
                </a:lnTo>
                <a:lnTo>
                  <a:pt x="175" y="314"/>
                </a:lnTo>
                <a:lnTo>
                  <a:pt x="175" y="314"/>
                </a:lnTo>
                <a:close/>
                <a:moveTo>
                  <a:pt x="272" y="344"/>
                </a:moveTo>
                <a:lnTo>
                  <a:pt x="272" y="344"/>
                </a:lnTo>
                <a:lnTo>
                  <a:pt x="273" y="346"/>
                </a:lnTo>
                <a:lnTo>
                  <a:pt x="273" y="346"/>
                </a:lnTo>
                <a:lnTo>
                  <a:pt x="275" y="347"/>
                </a:lnTo>
                <a:lnTo>
                  <a:pt x="275" y="347"/>
                </a:lnTo>
                <a:lnTo>
                  <a:pt x="278" y="347"/>
                </a:lnTo>
                <a:lnTo>
                  <a:pt x="278" y="347"/>
                </a:lnTo>
                <a:lnTo>
                  <a:pt x="283" y="349"/>
                </a:lnTo>
                <a:lnTo>
                  <a:pt x="283" y="349"/>
                </a:lnTo>
                <a:lnTo>
                  <a:pt x="283" y="344"/>
                </a:lnTo>
                <a:lnTo>
                  <a:pt x="283" y="344"/>
                </a:lnTo>
                <a:lnTo>
                  <a:pt x="272" y="344"/>
                </a:lnTo>
                <a:lnTo>
                  <a:pt x="272" y="344"/>
                </a:lnTo>
                <a:close/>
                <a:moveTo>
                  <a:pt x="335" y="286"/>
                </a:moveTo>
                <a:lnTo>
                  <a:pt x="335" y="286"/>
                </a:lnTo>
                <a:lnTo>
                  <a:pt x="335" y="286"/>
                </a:lnTo>
                <a:lnTo>
                  <a:pt x="335" y="286"/>
                </a:lnTo>
                <a:lnTo>
                  <a:pt x="335" y="286"/>
                </a:lnTo>
                <a:lnTo>
                  <a:pt x="335" y="286"/>
                </a:lnTo>
                <a:lnTo>
                  <a:pt x="333" y="292"/>
                </a:lnTo>
                <a:lnTo>
                  <a:pt x="333" y="298"/>
                </a:lnTo>
                <a:lnTo>
                  <a:pt x="333" y="298"/>
                </a:lnTo>
                <a:lnTo>
                  <a:pt x="333" y="300"/>
                </a:lnTo>
                <a:lnTo>
                  <a:pt x="333" y="300"/>
                </a:lnTo>
                <a:lnTo>
                  <a:pt x="333" y="305"/>
                </a:lnTo>
                <a:lnTo>
                  <a:pt x="333" y="305"/>
                </a:lnTo>
                <a:lnTo>
                  <a:pt x="335" y="300"/>
                </a:lnTo>
                <a:lnTo>
                  <a:pt x="335" y="300"/>
                </a:lnTo>
                <a:lnTo>
                  <a:pt x="335" y="289"/>
                </a:lnTo>
                <a:lnTo>
                  <a:pt x="335" y="289"/>
                </a:lnTo>
                <a:lnTo>
                  <a:pt x="335" y="286"/>
                </a:lnTo>
                <a:lnTo>
                  <a:pt x="335" y="286"/>
                </a:lnTo>
                <a:close/>
                <a:moveTo>
                  <a:pt x="144" y="286"/>
                </a:moveTo>
                <a:lnTo>
                  <a:pt x="144" y="286"/>
                </a:lnTo>
                <a:lnTo>
                  <a:pt x="145" y="305"/>
                </a:lnTo>
                <a:lnTo>
                  <a:pt x="147" y="320"/>
                </a:lnTo>
                <a:lnTo>
                  <a:pt x="147" y="320"/>
                </a:lnTo>
                <a:lnTo>
                  <a:pt x="144" y="286"/>
                </a:lnTo>
                <a:lnTo>
                  <a:pt x="144" y="286"/>
                </a:lnTo>
                <a:close/>
                <a:moveTo>
                  <a:pt x="355" y="306"/>
                </a:moveTo>
                <a:lnTo>
                  <a:pt x="355" y="306"/>
                </a:lnTo>
                <a:lnTo>
                  <a:pt x="352" y="306"/>
                </a:lnTo>
                <a:lnTo>
                  <a:pt x="352" y="306"/>
                </a:lnTo>
                <a:lnTo>
                  <a:pt x="350" y="308"/>
                </a:lnTo>
                <a:lnTo>
                  <a:pt x="350" y="308"/>
                </a:lnTo>
                <a:lnTo>
                  <a:pt x="349" y="311"/>
                </a:lnTo>
                <a:lnTo>
                  <a:pt x="349" y="311"/>
                </a:lnTo>
                <a:lnTo>
                  <a:pt x="347" y="313"/>
                </a:lnTo>
                <a:lnTo>
                  <a:pt x="347" y="313"/>
                </a:lnTo>
                <a:lnTo>
                  <a:pt x="350" y="313"/>
                </a:lnTo>
                <a:lnTo>
                  <a:pt x="350" y="313"/>
                </a:lnTo>
                <a:lnTo>
                  <a:pt x="354" y="313"/>
                </a:lnTo>
                <a:lnTo>
                  <a:pt x="354" y="313"/>
                </a:lnTo>
                <a:lnTo>
                  <a:pt x="354" y="311"/>
                </a:lnTo>
                <a:lnTo>
                  <a:pt x="354" y="309"/>
                </a:lnTo>
                <a:lnTo>
                  <a:pt x="354" y="309"/>
                </a:lnTo>
                <a:lnTo>
                  <a:pt x="354" y="309"/>
                </a:lnTo>
                <a:lnTo>
                  <a:pt x="354" y="309"/>
                </a:lnTo>
                <a:lnTo>
                  <a:pt x="355" y="306"/>
                </a:lnTo>
                <a:lnTo>
                  <a:pt x="355" y="306"/>
                </a:lnTo>
                <a:close/>
                <a:moveTo>
                  <a:pt x="246" y="22"/>
                </a:moveTo>
                <a:lnTo>
                  <a:pt x="246" y="22"/>
                </a:lnTo>
                <a:lnTo>
                  <a:pt x="251" y="18"/>
                </a:lnTo>
                <a:lnTo>
                  <a:pt x="251" y="18"/>
                </a:lnTo>
                <a:lnTo>
                  <a:pt x="251" y="18"/>
                </a:lnTo>
                <a:lnTo>
                  <a:pt x="251" y="18"/>
                </a:lnTo>
                <a:lnTo>
                  <a:pt x="251" y="14"/>
                </a:lnTo>
                <a:lnTo>
                  <a:pt x="251" y="14"/>
                </a:lnTo>
                <a:lnTo>
                  <a:pt x="245" y="14"/>
                </a:lnTo>
                <a:lnTo>
                  <a:pt x="245" y="14"/>
                </a:lnTo>
                <a:lnTo>
                  <a:pt x="246" y="22"/>
                </a:lnTo>
                <a:lnTo>
                  <a:pt x="246" y="22"/>
                </a:lnTo>
                <a:close/>
                <a:moveTo>
                  <a:pt x="117" y="24"/>
                </a:moveTo>
                <a:lnTo>
                  <a:pt x="117" y="24"/>
                </a:lnTo>
                <a:lnTo>
                  <a:pt x="112" y="24"/>
                </a:lnTo>
                <a:lnTo>
                  <a:pt x="108" y="22"/>
                </a:lnTo>
                <a:lnTo>
                  <a:pt x="108" y="22"/>
                </a:lnTo>
                <a:lnTo>
                  <a:pt x="106" y="25"/>
                </a:lnTo>
                <a:lnTo>
                  <a:pt x="106" y="25"/>
                </a:lnTo>
                <a:lnTo>
                  <a:pt x="111" y="27"/>
                </a:lnTo>
                <a:lnTo>
                  <a:pt x="111" y="27"/>
                </a:lnTo>
                <a:lnTo>
                  <a:pt x="111" y="27"/>
                </a:lnTo>
                <a:lnTo>
                  <a:pt x="111" y="27"/>
                </a:lnTo>
                <a:lnTo>
                  <a:pt x="114" y="25"/>
                </a:lnTo>
                <a:lnTo>
                  <a:pt x="114" y="25"/>
                </a:lnTo>
                <a:lnTo>
                  <a:pt x="115" y="25"/>
                </a:lnTo>
                <a:lnTo>
                  <a:pt x="115" y="25"/>
                </a:lnTo>
                <a:lnTo>
                  <a:pt x="117" y="24"/>
                </a:lnTo>
                <a:lnTo>
                  <a:pt x="117" y="24"/>
                </a:lnTo>
                <a:close/>
                <a:moveTo>
                  <a:pt x="117" y="46"/>
                </a:moveTo>
                <a:lnTo>
                  <a:pt x="117" y="46"/>
                </a:lnTo>
                <a:lnTo>
                  <a:pt x="119" y="48"/>
                </a:lnTo>
                <a:lnTo>
                  <a:pt x="119" y="48"/>
                </a:lnTo>
                <a:lnTo>
                  <a:pt x="126" y="48"/>
                </a:lnTo>
                <a:lnTo>
                  <a:pt x="126" y="48"/>
                </a:lnTo>
                <a:lnTo>
                  <a:pt x="126" y="46"/>
                </a:lnTo>
                <a:lnTo>
                  <a:pt x="126" y="46"/>
                </a:lnTo>
                <a:lnTo>
                  <a:pt x="128" y="44"/>
                </a:lnTo>
                <a:lnTo>
                  <a:pt x="128" y="44"/>
                </a:lnTo>
                <a:lnTo>
                  <a:pt x="128" y="44"/>
                </a:lnTo>
                <a:lnTo>
                  <a:pt x="128" y="44"/>
                </a:lnTo>
                <a:lnTo>
                  <a:pt x="126" y="44"/>
                </a:lnTo>
                <a:lnTo>
                  <a:pt x="126" y="44"/>
                </a:lnTo>
                <a:lnTo>
                  <a:pt x="120" y="44"/>
                </a:lnTo>
                <a:lnTo>
                  <a:pt x="120" y="44"/>
                </a:lnTo>
                <a:lnTo>
                  <a:pt x="120" y="44"/>
                </a:lnTo>
                <a:lnTo>
                  <a:pt x="120" y="44"/>
                </a:lnTo>
                <a:lnTo>
                  <a:pt x="117" y="46"/>
                </a:lnTo>
                <a:lnTo>
                  <a:pt x="117" y="46"/>
                </a:lnTo>
                <a:close/>
                <a:moveTo>
                  <a:pt x="358" y="360"/>
                </a:moveTo>
                <a:lnTo>
                  <a:pt x="358" y="360"/>
                </a:lnTo>
                <a:lnTo>
                  <a:pt x="361" y="354"/>
                </a:lnTo>
                <a:lnTo>
                  <a:pt x="366" y="347"/>
                </a:lnTo>
                <a:lnTo>
                  <a:pt x="368" y="338"/>
                </a:lnTo>
                <a:lnTo>
                  <a:pt x="369" y="333"/>
                </a:lnTo>
                <a:lnTo>
                  <a:pt x="369" y="333"/>
                </a:lnTo>
                <a:lnTo>
                  <a:pt x="365" y="346"/>
                </a:lnTo>
                <a:lnTo>
                  <a:pt x="365" y="346"/>
                </a:lnTo>
                <a:lnTo>
                  <a:pt x="358" y="360"/>
                </a:lnTo>
                <a:lnTo>
                  <a:pt x="358" y="360"/>
                </a:lnTo>
                <a:close/>
                <a:moveTo>
                  <a:pt x="297" y="51"/>
                </a:moveTo>
                <a:lnTo>
                  <a:pt x="297" y="51"/>
                </a:lnTo>
                <a:lnTo>
                  <a:pt x="270" y="52"/>
                </a:lnTo>
                <a:lnTo>
                  <a:pt x="270" y="52"/>
                </a:lnTo>
                <a:lnTo>
                  <a:pt x="270" y="52"/>
                </a:lnTo>
                <a:lnTo>
                  <a:pt x="270" y="52"/>
                </a:lnTo>
                <a:lnTo>
                  <a:pt x="295" y="52"/>
                </a:lnTo>
                <a:lnTo>
                  <a:pt x="295" y="52"/>
                </a:lnTo>
                <a:lnTo>
                  <a:pt x="297" y="52"/>
                </a:lnTo>
                <a:lnTo>
                  <a:pt x="297" y="51"/>
                </a:lnTo>
                <a:lnTo>
                  <a:pt x="297" y="51"/>
                </a:lnTo>
                <a:close/>
                <a:moveTo>
                  <a:pt x="355" y="248"/>
                </a:moveTo>
                <a:lnTo>
                  <a:pt x="355" y="248"/>
                </a:lnTo>
                <a:lnTo>
                  <a:pt x="355" y="256"/>
                </a:lnTo>
                <a:lnTo>
                  <a:pt x="355" y="256"/>
                </a:lnTo>
                <a:lnTo>
                  <a:pt x="358" y="256"/>
                </a:lnTo>
                <a:lnTo>
                  <a:pt x="358" y="256"/>
                </a:lnTo>
                <a:lnTo>
                  <a:pt x="358" y="254"/>
                </a:lnTo>
                <a:lnTo>
                  <a:pt x="358" y="254"/>
                </a:lnTo>
                <a:lnTo>
                  <a:pt x="358" y="251"/>
                </a:lnTo>
                <a:lnTo>
                  <a:pt x="358" y="251"/>
                </a:lnTo>
                <a:lnTo>
                  <a:pt x="358" y="249"/>
                </a:lnTo>
                <a:lnTo>
                  <a:pt x="358" y="246"/>
                </a:lnTo>
                <a:lnTo>
                  <a:pt x="358" y="246"/>
                </a:lnTo>
                <a:lnTo>
                  <a:pt x="355" y="246"/>
                </a:lnTo>
                <a:lnTo>
                  <a:pt x="355" y="246"/>
                </a:lnTo>
                <a:lnTo>
                  <a:pt x="355" y="248"/>
                </a:lnTo>
                <a:lnTo>
                  <a:pt x="355" y="248"/>
                </a:lnTo>
                <a:close/>
                <a:moveTo>
                  <a:pt x="212" y="246"/>
                </a:moveTo>
                <a:lnTo>
                  <a:pt x="212" y="246"/>
                </a:lnTo>
                <a:lnTo>
                  <a:pt x="215" y="246"/>
                </a:lnTo>
                <a:lnTo>
                  <a:pt x="215" y="246"/>
                </a:lnTo>
                <a:lnTo>
                  <a:pt x="215" y="245"/>
                </a:lnTo>
                <a:lnTo>
                  <a:pt x="215" y="245"/>
                </a:lnTo>
                <a:lnTo>
                  <a:pt x="215" y="243"/>
                </a:lnTo>
                <a:lnTo>
                  <a:pt x="213" y="240"/>
                </a:lnTo>
                <a:lnTo>
                  <a:pt x="213" y="240"/>
                </a:lnTo>
                <a:lnTo>
                  <a:pt x="205" y="232"/>
                </a:lnTo>
                <a:lnTo>
                  <a:pt x="205" y="232"/>
                </a:lnTo>
                <a:lnTo>
                  <a:pt x="205" y="232"/>
                </a:lnTo>
                <a:lnTo>
                  <a:pt x="205" y="232"/>
                </a:lnTo>
                <a:lnTo>
                  <a:pt x="205" y="232"/>
                </a:lnTo>
                <a:lnTo>
                  <a:pt x="205" y="232"/>
                </a:lnTo>
                <a:lnTo>
                  <a:pt x="207" y="234"/>
                </a:lnTo>
                <a:lnTo>
                  <a:pt x="207" y="234"/>
                </a:lnTo>
                <a:lnTo>
                  <a:pt x="207" y="234"/>
                </a:lnTo>
                <a:lnTo>
                  <a:pt x="208" y="237"/>
                </a:lnTo>
                <a:lnTo>
                  <a:pt x="210" y="240"/>
                </a:lnTo>
                <a:lnTo>
                  <a:pt x="210" y="240"/>
                </a:lnTo>
                <a:lnTo>
                  <a:pt x="212" y="240"/>
                </a:lnTo>
                <a:lnTo>
                  <a:pt x="212" y="243"/>
                </a:lnTo>
                <a:lnTo>
                  <a:pt x="212" y="243"/>
                </a:lnTo>
                <a:lnTo>
                  <a:pt x="212" y="243"/>
                </a:lnTo>
                <a:lnTo>
                  <a:pt x="212" y="243"/>
                </a:lnTo>
                <a:lnTo>
                  <a:pt x="212" y="246"/>
                </a:lnTo>
                <a:lnTo>
                  <a:pt x="212" y="246"/>
                </a:lnTo>
                <a:close/>
                <a:moveTo>
                  <a:pt x="215" y="264"/>
                </a:moveTo>
                <a:lnTo>
                  <a:pt x="215" y="264"/>
                </a:lnTo>
                <a:lnTo>
                  <a:pt x="213" y="259"/>
                </a:lnTo>
                <a:lnTo>
                  <a:pt x="213" y="259"/>
                </a:lnTo>
                <a:lnTo>
                  <a:pt x="213" y="259"/>
                </a:lnTo>
                <a:lnTo>
                  <a:pt x="213" y="259"/>
                </a:lnTo>
                <a:lnTo>
                  <a:pt x="208" y="262"/>
                </a:lnTo>
                <a:lnTo>
                  <a:pt x="208" y="262"/>
                </a:lnTo>
                <a:lnTo>
                  <a:pt x="208" y="264"/>
                </a:lnTo>
                <a:lnTo>
                  <a:pt x="208" y="264"/>
                </a:lnTo>
                <a:lnTo>
                  <a:pt x="210" y="265"/>
                </a:lnTo>
                <a:lnTo>
                  <a:pt x="210" y="265"/>
                </a:lnTo>
                <a:lnTo>
                  <a:pt x="210" y="267"/>
                </a:lnTo>
                <a:lnTo>
                  <a:pt x="210" y="267"/>
                </a:lnTo>
                <a:lnTo>
                  <a:pt x="215" y="264"/>
                </a:lnTo>
                <a:lnTo>
                  <a:pt x="215" y="264"/>
                </a:lnTo>
                <a:close/>
                <a:moveTo>
                  <a:pt x="207" y="98"/>
                </a:moveTo>
                <a:lnTo>
                  <a:pt x="207" y="98"/>
                </a:lnTo>
                <a:lnTo>
                  <a:pt x="207" y="96"/>
                </a:lnTo>
                <a:lnTo>
                  <a:pt x="207" y="96"/>
                </a:lnTo>
                <a:lnTo>
                  <a:pt x="204" y="92"/>
                </a:lnTo>
                <a:lnTo>
                  <a:pt x="204" y="92"/>
                </a:lnTo>
                <a:lnTo>
                  <a:pt x="204" y="90"/>
                </a:lnTo>
                <a:lnTo>
                  <a:pt x="204" y="90"/>
                </a:lnTo>
                <a:lnTo>
                  <a:pt x="205" y="89"/>
                </a:lnTo>
                <a:lnTo>
                  <a:pt x="208" y="89"/>
                </a:lnTo>
                <a:lnTo>
                  <a:pt x="208" y="89"/>
                </a:lnTo>
                <a:lnTo>
                  <a:pt x="208" y="90"/>
                </a:lnTo>
                <a:lnTo>
                  <a:pt x="208" y="90"/>
                </a:lnTo>
                <a:lnTo>
                  <a:pt x="208" y="87"/>
                </a:lnTo>
                <a:lnTo>
                  <a:pt x="208" y="87"/>
                </a:lnTo>
                <a:lnTo>
                  <a:pt x="201" y="90"/>
                </a:lnTo>
                <a:lnTo>
                  <a:pt x="201" y="90"/>
                </a:lnTo>
                <a:lnTo>
                  <a:pt x="202" y="95"/>
                </a:lnTo>
                <a:lnTo>
                  <a:pt x="202" y="95"/>
                </a:lnTo>
                <a:lnTo>
                  <a:pt x="204" y="95"/>
                </a:lnTo>
                <a:lnTo>
                  <a:pt x="205" y="96"/>
                </a:lnTo>
                <a:lnTo>
                  <a:pt x="205" y="96"/>
                </a:lnTo>
                <a:lnTo>
                  <a:pt x="207" y="98"/>
                </a:lnTo>
                <a:lnTo>
                  <a:pt x="207" y="98"/>
                </a:lnTo>
                <a:lnTo>
                  <a:pt x="207" y="98"/>
                </a:lnTo>
                <a:lnTo>
                  <a:pt x="207" y="98"/>
                </a:lnTo>
                <a:close/>
                <a:moveTo>
                  <a:pt x="43" y="141"/>
                </a:moveTo>
                <a:lnTo>
                  <a:pt x="43" y="141"/>
                </a:lnTo>
                <a:lnTo>
                  <a:pt x="40" y="144"/>
                </a:lnTo>
                <a:lnTo>
                  <a:pt x="40" y="144"/>
                </a:lnTo>
                <a:lnTo>
                  <a:pt x="38" y="144"/>
                </a:lnTo>
                <a:lnTo>
                  <a:pt x="38" y="147"/>
                </a:lnTo>
                <a:lnTo>
                  <a:pt x="38" y="147"/>
                </a:lnTo>
                <a:lnTo>
                  <a:pt x="38" y="150"/>
                </a:lnTo>
                <a:lnTo>
                  <a:pt x="38" y="150"/>
                </a:lnTo>
                <a:lnTo>
                  <a:pt x="41" y="149"/>
                </a:lnTo>
                <a:lnTo>
                  <a:pt x="41" y="149"/>
                </a:lnTo>
                <a:lnTo>
                  <a:pt x="41" y="149"/>
                </a:lnTo>
                <a:lnTo>
                  <a:pt x="41" y="149"/>
                </a:lnTo>
                <a:lnTo>
                  <a:pt x="43" y="141"/>
                </a:lnTo>
                <a:lnTo>
                  <a:pt x="43" y="141"/>
                </a:lnTo>
                <a:close/>
                <a:moveTo>
                  <a:pt x="197" y="54"/>
                </a:moveTo>
                <a:lnTo>
                  <a:pt x="197" y="54"/>
                </a:lnTo>
                <a:lnTo>
                  <a:pt x="197" y="54"/>
                </a:lnTo>
                <a:lnTo>
                  <a:pt x="197" y="54"/>
                </a:lnTo>
                <a:lnTo>
                  <a:pt x="202" y="44"/>
                </a:lnTo>
                <a:lnTo>
                  <a:pt x="202" y="44"/>
                </a:lnTo>
                <a:lnTo>
                  <a:pt x="196" y="44"/>
                </a:lnTo>
                <a:lnTo>
                  <a:pt x="196" y="44"/>
                </a:lnTo>
                <a:lnTo>
                  <a:pt x="197" y="54"/>
                </a:lnTo>
                <a:lnTo>
                  <a:pt x="197" y="54"/>
                </a:lnTo>
                <a:close/>
                <a:moveTo>
                  <a:pt x="338" y="212"/>
                </a:moveTo>
                <a:lnTo>
                  <a:pt x="338" y="212"/>
                </a:lnTo>
                <a:lnTo>
                  <a:pt x="332" y="210"/>
                </a:lnTo>
                <a:lnTo>
                  <a:pt x="332" y="210"/>
                </a:lnTo>
                <a:lnTo>
                  <a:pt x="332" y="216"/>
                </a:lnTo>
                <a:lnTo>
                  <a:pt x="332" y="216"/>
                </a:lnTo>
                <a:lnTo>
                  <a:pt x="338" y="215"/>
                </a:lnTo>
                <a:lnTo>
                  <a:pt x="338" y="215"/>
                </a:lnTo>
                <a:lnTo>
                  <a:pt x="338" y="212"/>
                </a:lnTo>
                <a:lnTo>
                  <a:pt x="338" y="212"/>
                </a:lnTo>
                <a:close/>
                <a:moveTo>
                  <a:pt x="347" y="325"/>
                </a:moveTo>
                <a:lnTo>
                  <a:pt x="347" y="325"/>
                </a:lnTo>
                <a:lnTo>
                  <a:pt x="352" y="327"/>
                </a:lnTo>
                <a:lnTo>
                  <a:pt x="352" y="327"/>
                </a:lnTo>
                <a:lnTo>
                  <a:pt x="354" y="319"/>
                </a:lnTo>
                <a:lnTo>
                  <a:pt x="354" y="319"/>
                </a:lnTo>
                <a:lnTo>
                  <a:pt x="347" y="324"/>
                </a:lnTo>
                <a:lnTo>
                  <a:pt x="347" y="324"/>
                </a:lnTo>
                <a:lnTo>
                  <a:pt x="347" y="325"/>
                </a:lnTo>
                <a:lnTo>
                  <a:pt x="347" y="325"/>
                </a:lnTo>
                <a:close/>
                <a:moveTo>
                  <a:pt x="21" y="303"/>
                </a:moveTo>
                <a:lnTo>
                  <a:pt x="21" y="303"/>
                </a:lnTo>
                <a:lnTo>
                  <a:pt x="22" y="305"/>
                </a:lnTo>
                <a:lnTo>
                  <a:pt x="24" y="306"/>
                </a:lnTo>
                <a:lnTo>
                  <a:pt x="24" y="306"/>
                </a:lnTo>
                <a:lnTo>
                  <a:pt x="24" y="308"/>
                </a:lnTo>
                <a:lnTo>
                  <a:pt x="25" y="309"/>
                </a:lnTo>
                <a:lnTo>
                  <a:pt x="25" y="309"/>
                </a:lnTo>
                <a:lnTo>
                  <a:pt x="27" y="306"/>
                </a:lnTo>
                <a:lnTo>
                  <a:pt x="27" y="306"/>
                </a:lnTo>
                <a:lnTo>
                  <a:pt x="29" y="305"/>
                </a:lnTo>
                <a:lnTo>
                  <a:pt x="29" y="305"/>
                </a:lnTo>
                <a:lnTo>
                  <a:pt x="27" y="302"/>
                </a:lnTo>
                <a:lnTo>
                  <a:pt x="27" y="302"/>
                </a:lnTo>
                <a:lnTo>
                  <a:pt x="21" y="303"/>
                </a:lnTo>
                <a:lnTo>
                  <a:pt x="21" y="303"/>
                </a:lnTo>
                <a:close/>
                <a:moveTo>
                  <a:pt x="14" y="207"/>
                </a:moveTo>
                <a:lnTo>
                  <a:pt x="14" y="207"/>
                </a:lnTo>
                <a:lnTo>
                  <a:pt x="19" y="202"/>
                </a:lnTo>
                <a:lnTo>
                  <a:pt x="19" y="202"/>
                </a:lnTo>
                <a:lnTo>
                  <a:pt x="21" y="202"/>
                </a:lnTo>
                <a:lnTo>
                  <a:pt x="21" y="202"/>
                </a:lnTo>
                <a:lnTo>
                  <a:pt x="19" y="197"/>
                </a:lnTo>
                <a:lnTo>
                  <a:pt x="19" y="197"/>
                </a:lnTo>
                <a:lnTo>
                  <a:pt x="14" y="201"/>
                </a:lnTo>
                <a:lnTo>
                  <a:pt x="14" y="201"/>
                </a:lnTo>
                <a:lnTo>
                  <a:pt x="14" y="207"/>
                </a:lnTo>
                <a:lnTo>
                  <a:pt x="14" y="207"/>
                </a:lnTo>
                <a:close/>
                <a:moveTo>
                  <a:pt x="330" y="89"/>
                </a:moveTo>
                <a:lnTo>
                  <a:pt x="330" y="89"/>
                </a:lnTo>
                <a:lnTo>
                  <a:pt x="327" y="90"/>
                </a:lnTo>
                <a:lnTo>
                  <a:pt x="327" y="90"/>
                </a:lnTo>
                <a:lnTo>
                  <a:pt x="325" y="92"/>
                </a:lnTo>
                <a:lnTo>
                  <a:pt x="325" y="92"/>
                </a:lnTo>
                <a:lnTo>
                  <a:pt x="325" y="98"/>
                </a:lnTo>
                <a:lnTo>
                  <a:pt x="325" y="98"/>
                </a:lnTo>
                <a:lnTo>
                  <a:pt x="325" y="98"/>
                </a:lnTo>
                <a:lnTo>
                  <a:pt x="325" y="98"/>
                </a:lnTo>
                <a:lnTo>
                  <a:pt x="330" y="93"/>
                </a:lnTo>
                <a:lnTo>
                  <a:pt x="330" y="93"/>
                </a:lnTo>
                <a:lnTo>
                  <a:pt x="330" y="93"/>
                </a:lnTo>
                <a:lnTo>
                  <a:pt x="330" y="93"/>
                </a:lnTo>
                <a:lnTo>
                  <a:pt x="330" y="89"/>
                </a:lnTo>
                <a:lnTo>
                  <a:pt x="330" y="89"/>
                </a:lnTo>
                <a:close/>
                <a:moveTo>
                  <a:pt x="295" y="344"/>
                </a:moveTo>
                <a:lnTo>
                  <a:pt x="295" y="344"/>
                </a:lnTo>
                <a:lnTo>
                  <a:pt x="286" y="344"/>
                </a:lnTo>
                <a:lnTo>
                  <a:pt x="286" y="344"/>
                </a:lnTo>
                <a:lnTo>
                  <a:pt x="287" y="347"/>
                </a:lnTo>
                <a:lnTo>
                  <a:pt x="287" y="347"/>
                </a:lnTo>
                <a:lnTo>
                  <a:pt x="295" y="347"/>
                </a:lnTo>
                <a:lnTo>
                  <a:pt x="295" y="347"/>
                </a:lnTo>
                <a:lnTo>
                  <a:pt x="295" y="344"/>
                </a:lnTo>
                <a:lnTo>
                  <a:pt x="295" y="344"/>
                </a:lnTo>
                <a:close/>
                <a:moveTo>
                  <a:pt x="175" y="130"/>
                </a:moveTo>
                <a:lnTo>
                  <a:pt x="175" y="130"/>
                </a:lnTo>
                <a:lnTo>
                  <a:pt x="175" y="122"/>
                </a:lnTo>
                <a:lnTo>
                  <a:pt x="175" y="122"/>
                </a:lnTo>
                <a:lnTo>
                  <a:pt x="174" y="122"/>
                </a:lnTo>
                <a:lnTo>
                  <a:pt x="174" y="122"/>
                </a:lnTo>
                <a:lnTo>
                  <a:pt x="169" y="128"/>
                </a:lnTo>
                <a:lnTo>
                  <a:pt x="169" y="128"/>
                </a:lnTo>
                <a:lnTo>
                  <a:pt x="169" y="128"/>
                </a:lnTo>
                <a:lnTo>
                  <a:pt x="169" y="128"/>
                </a:lnTo>
                <a:lnTo>
                  <a:pt x="175" y="130"/>
                </a:lnTo>
                <a:lnTo>
                  <a:pt x="175" y="130"/>
                </a:lnTo>
                <a:close/>
                <a:moveTo>
                  <a:pt x="166" y="33"/>
                </a:moveTo>
                <a:lnTo>
                  <a:pt x="166" y="33"/>
                </a:lnTo>
                <a:lnTo>
                  <a:pt x="164" y="38"/>
                </a:lnTo>
                <a:lnTo>
                  <a:pt x="164" y="38"/>
                </a:lnTo>
                <a:lnTo>
                  <a:pt x="164" y="40"/>
                </a:lnTo>
                <a:lnTo>
                  <a:pt x="164" y="40"/>
                </a:lnTo>
                <a:lnTo>
                  <a:pt x="166" y="41"/>
                </a:lnTo>
                <a:lnTo>
                  <a:pt x="166" y="41"/>
                </a:lnTo>
                <a:lnTo>
                  <a:pt x="169" y="37"/>
                </a:lnTo>
                <a:lnTo>
                  <a:pt x="169" y="37"/>
                </a:lnTo>
                <a:lnTo>
                  <a:pt x="169" y="37"/>
                </a:lnTo>
                <a:lnTo>
                  <a:pt x="169" y="37"/>
                </a:lnTo>
                <a:lnTo>
                  <a:pt x="169" y="33"/>
                </a:lnTo>
                <a:lnTo>
                  <a:pt x="169" y="33"/>
                </a:lnTo>
                <a:lnTo>
                  <a:pt x="166" y="33"/>
                </a:lnTo>
                <a:lnTo>
                  <a:pt x="166" y="33"/>
                </a:lnTo>
                <a:close/>
                <a:moveTo>
                  <a:pt x="218" y="232"/>
                </a:moveTo>
                <a:lnTo>
                  <a:pt x="218" y="232"/>
                </a:lnTo>
                <a:lnTo>
                  <a:pt x="218" y="232"/>
                </a:lnTo>
                <a:lnTo>
                  <a:pt x="218" y="232"/>
                </a:lnTo>
                <a:lnTo>
                  <a:pt x="223" y="245"/>
                </a:lnTo>
                <a:lnTo>
                  <a:pt x="223" y="245"/>
                </a:lnTo>
                <a:lnTo>
                  <a:pt x="226" y="243"/>
                </a:lnTo>
                <a:lnTo>
                  <a:pt x="226" y="243"/>
                </a:lnTo>
                <a:lnTo>
                  <a:pt x="226" y="242"/>
                </a:lnTo>
                <a:lnTo>
                  <a:pt x="226" y="242"/>
                </a:lnTo>
                <a:lnTo>
                  <a:pt x="226" y="242"/>
                </a:lnTo>
                <a:lnTo>
                  <a:pt x="226" y="242"/>
                </a:lnTo>
                <a:lnTo>
                  <a:pt x="218" y="232"/>
                </a:lnTo>
                <a:lnTo>
                  <a:pt x="218" y="232"/>
                </a:lnTo>
                <a:close/>
                <a:moveTo>
                  <a:pt x="40" y="331"/>
                </a:moveTo>
                <a:lnTo>
                  <a:pt x="40" y="331"/>
                </a:lnTo>
                <a:lnTo>
                  <a:pt x="33" y="338"/>
                </a:lnTo>
                <a:lnTo>
                  <a:pt x="33" y="338"/>
                </a:lnTo>
                <a:lnTo>
                  <a:pt x="35" y="339"/>
                </a:lnTo>
                <a:lnTo>
                  <a:pt x="35" y="339"/>
                </a:lnTo>
                <a:lnTo>
                  <a:pt x="41" y="335"/>
                </a:lnTo>
                <a:lnTo>
                  <a:pt x="41" y="335"/>
                </a:lnTo>
                <a:lnTo>
                  <a:pt x="40" y="331"/>
                </a:lnTo>
                <a:lnTo>
                  <a:pt x="40" y="331"/>
                </a:lnTo>
                <a:close/>
                <a:moveTo>
                  <a:pt x="141" y="41"/>
                </a:moveTo>
                <a:lnTo>
                  <a:pt x="141" y="41"/>
                </a:lnTo>
                <a:lnTo>
                  <a:pt x="144" y="38"/>
                </a:lnTo>
                <a:lnTo>
                  <a:pt x="144" y="38"/>
                </a:lnTo>
                <a:lnTo>
                  <a:pt x="142" y="33"/>
                </a:lnTo>
                <a:lnTo>
                  <a:pt x="142" y="33"/>
                </a:lnTo>
                <a:lnTo>
                  <a:pt x="139" y="35"/>
                </a:lnTo>
                <a:lnTo>
                  <a:pt x="139" y="40"/>
                </a:lnTo>
                <a:lnTo>
                  <a:pt x="139" y="40"/>
                </a:lnTo>
                <a:lnTo>
                  <a:pt x="141" y="41"/>
                </a:lnTo>
                <a:lnTo>
                  <a:pt x="141" y="41"/>
                </a:lnTo>
                <a:close/>
                <a:moveTo>
                  <a:pt x="186" y="268"/>
                </a:moveTo>
                <a:lnTo>
                  <a:pt x="186" y="268"/>
                </a:lnTo>
                <a:lnTo>
                  <a:pt x="188" y="268"/>
                </a:lnTo>
                <a:lnTo>
                  <a:pt x="188" y="268"/>
                </a:lnTo>
                <a:lnTo>
                  <a:pt x="191" y="265"/>
                </a:lnTo>
                <a:lnTo>
                  <a:pt x="191" y="265"/>
                </a:lnTo>
                <a:lnTo>
                  <a:pt x="191" y="261"/>
                </a:lnTo>
                <a:lnTo>
                  <a:pt x="191" y="261"/>
                </a:lnTo>
                <a:lnTo>
                  <a:pt x="186" y="265"/>
                </a:lnTo>
                <a:lnTo>
                  <a:pt x="186" y="265"/>
                </a:lnTo>
                <a:lnTo>
                  <a:pt x="186" y="267"/>
                </a:lnTo>
                <a:lnTo>
                  <a:pt x="186" y="267"/>
                </a:lnTo>
                <a:lnTo>
                  <a:pt x="186" y="268"/>
                </a:lnTo>
                <a:lnTo>
                  <a:pt x="186" y="268"/>
                </a:lnTo>
                <a:close/>
                <a:moveTo>
                  <a:pt x="279" y="43"/>
                </a:moveTo>
                <a:lnTo>
                  <a:pt x="279" y="43"/>
                </a:lnTo>
                <a:lnTo>
                  <a:pt x="286" y="44"/>
                </a:lnTo>
                <a:lnTo>
                  <a:pt x="286" y="44"/>
                </a:lnTo>
                <a:lnTo>
                  <a:pt x="289" y="41"/>
                </a:lnTo>
                <a:lnTo>
                  <a:pt x="289" y="41"/>
                </a:lnTo>
                <a:lnTo>
                  <a:pt x="283" y="41"/>
                </a:lnTo>
                <a:lnTo>
                  <a:pt x="283" y="41"/>
                </a:lnTo>
                <a:lnTo>
                  <a:pt x="281" y="41"/>
                </a:lnTo>
                <a:lnTo>
                  <a:pt x="281" y="41"/>
                </a:lnTo>
                <a:lnTo>
                  <a:pt x="279" y="43"/>
                </a:lnTo>
                <a:lnTo>
                  <a:pt x="279" y="43"/>
                </a:lnTo>
                <a:close/>
                <a:moveTo>
                  <a:pt x="84" y="37"/>
                </a:moveTo>
                <a:lnTo>
                  <a:pt x="84" y="37"/>
                </a:lnTo>
                <a:lnTo>
                  <a:pt x="87" y="30"/>
                </a:lnTo>
                <a:lnTo>
                  <a:pt x="87" y="30"/>
                </a:lnTo>
                <a:lnTo>
                  <a:pt x="84" y="30"/>
                </a:lnTo>
                <a:lnTo>
                  <a:pt x="84" y="30"/>
                </a:lnTo>
                <a:lnTo>
                  <a:pt x="82" y="32"/>
                </a:lnTo>
                <a:lnTo>
                  <a:pt x="82" y="32"/>
                </a:lnTo>
                <a:lnTo>
                  <a:pt x="81" y="35"/>
                </a:lnTo>
                <a:lnTo>
                  <a:pt x="81" y="35"/>
                </a:lnTo>
                <a:lnTo>
                  <a:pt x="79" y="35"/>
                </a:lnTo>
                <a:lnTo>
                  <a:pt x="79" y="35"/>
                </a:lnTo>
                <a:lnTo>
                  <a:pt x="84" y="37"/>
                </a:lnTo>
                <a:lnTo>
                  <a:pt x="84" y="37"/>
                </a:lnTo>
                <a:close/>
                <a:moveTo>
                  <a:pt x="226" y="85"/>
                </a:moveTo>
                <a:lnTo>
                  <a:pt x="226" y="85"/>
                </a:lnTo>
                <a:lnTo>
                  <a:pt x="226" y="85"/>
                </a:lnTo>
                <a:lnTo>
                  <a:pt x="226" y="85"/>
                </a:lnTo>
                <a:lnTo>
                  <a:pt x="226" y="84"/>
                </a:lnTo>
                <a:lnTo>
                  <a:pt x="226" y="84"/>
                </a:lnTo>
                <a:lnTo>
                  <a:pt x="227" y="71"/>
                </a:lnTo>
                <a:lnTo>
                  <a:pt x="227" y="71"/>
                </a:lnTo>
                <a:lnTo>
                  <a:pt x="227" y="70"/>
                </a:lnTo>
                <a:lnTo>
                  <a:pt x="227" y="70"/>
                </a:lnTo>
                <a:lnTo>
                  <a:pt x="226" y="68"/>
                </a:lnTo>
                <a:lnTo>
                  <a:pt x="226" y="68"/>
                </a:lnTo>
                <a:lnTo>
                  <a:pt x="226" y="68"/>
                </a:lnTo>
                <a:lnTo>
                  <a:pt x="226" y="68"/>
                </a:lnTo>
                <a:lnTo>
                  <a:pt x="226" y="73"/>
                </a:lnTo>
                <a:lnTo>
                  <a:pt x="226" y="73"/>
                </a:lnTo>
                <a:lnTo>
                  <a:pt x="226" y="76"/>
                </a:lnTo>
                <a:lnTo>
                  <a:pt x="226" y="76"/>
                </a:lnTo>
                <a:lnTo>
                  <a:pt x="226" y="78"/>
                </a:lnTo>
                <a:lnTo>
                  <a:pt x="224" y="79"/>
                </a:lnTo>
                <a:lnTo>
                  <a:pt x="224" y="79"/>
                </a:lnTo>
                <a:lnTo>
                  <a:pt x="224" y="79"/>
                </a:lnTo>
                <a:lnTo>
                  <a:pt x="224" y="79"/>
                </a:lnTo>
                <a:lnTo>
                  <a:pt x="226" y="85"/>
                </a:lnTo>
                <a:lnTo>
                  <a:pt x="226" y="85"/>
                </a:lnTo>
                <a:close/>
                <a:moveTo>
                  <a:pt x="335" y="27"/>
                </a:moveTo>
                <a:lnTo>
                  <a:pt x="335" y="27"/>
                </a:lnTo>
                <a:lnTo>
                  <a:pt x="330" y="22"/>
                </a:lnTo>
                <a:lnTo>
                  <a:pt x="324" y="21"/>
                </a:lnTo>
                <a:lnTo>
                  <a:pt x="324" y="21"/>
                </a:lnTo>
                <a:lnTo>
                  <a:pt x="325" y="21"/>
                </a:lnTo>
                <a:lnTo>
                  <a:pt x="325" y="21"/>
                </a:lnTo>
                <a:lnTo>
                  <a:pt x="325" y="22"/>
                </a:lnTo>
                <a:lnTo>
                  <a:pt x="325" y="22"/>
                </a:lnTo>
                <a:lnTo>
                  <a:pt x="325" y="22"/>
                </a:lnTo>
                <a:lnTo>
                  <a:pt x="327" y="24"/>
                </a:lnTo>
                <a:lnTo>
                  <a:pt x="327" y="25"/>
                </a:lnTo>
                <a:lnTo>
                  <a:pt x="327" y="25"/>
                </a:lnTo>
                <a:lnTo>
                  <a:pt x="327" y="27"/>
                </a:lnTo>
                <a:lnTo>
                  <a:pt x="327" y="27"/>
                </a:lnTo>
                <a:lnTo>
                  <a:pt x="327" y="27"/>
                </a:lnTo>
                <a:lnTo>
                  <a:pt x="327" y="27"/>
                </a:lnTo>
                <a:lnTo>
                  <a:pt x="327" y="29"/>
                </a:lnTo>
                <a:lnTo>
                  <a:pt x="327" y="29"/>
                </a:lnTo>
                <a:lnTo>
                  <a:pt x="328" y="25"/>
                </a:lnTo>
                <a:lnTo>
                  <a:pt x="328" y="25"/>
                </a:lnTo>
                <a:lnTo>
                  <a:pt x="330" y="24"/>
                </a:lnTo>
                <a:lnTo>
                  <a:pt x="330" y="24"/>
                </a:lnTo>
                <a:lnTo>
                  <a:pt x="332" y="25"/>
                </a:lnTo>
                <a:lnTo>
                  <a:pt x="332" y="25"/>
                </a:lnTo>
                <a:lnTo>
                  <a:pt x="333" y="27"/>
                </a:lnTo>
                <a:lnTo>
                  <a:pt x="333" y="27"/>
                </a:lnTo>
                <a:lnTo>
                  <a:pt x="333" y="29"/>
                </a:lnTo>
                <a:lnTo>
                  <a:pt x="333" y="29"/>
                </a:lnTo>
                <a:lnTo>
                  <a:pt x="335" y="27"/>
                </a:lnTo>
                <a:lnTo>
                  <a:pt x="335" y="27"/>
                </a:lnTo>
                <a:close/>
                <a:moveTo>
                  <a:pt x="320" y="41"/>
                </a:moveTo>
                <a:lnTo>
                  <a:pt x="320" y="41"/>
                </a:lnTo>
                <a:lnTo>
                  <a:pt x="320" y="43"/>
                </a:lnTo>
                <a:lnTo>
                  <a:pt x="319" y="43"/>
                </a:lnTo>
                <a:lnTo>
                  <a:pt x="319" y="43"/>
                </a:lnTo>
                <a:lnTo>
                  <a:pt x="317" y="44"/>
                </a:lnTo>
                <a:lnTo>
                  <a:pt x="317" y="44"/>
                </a:lnTo>
                <a:lnTo>
                  <a:pt x="314" y="46"/>
                </a:lnTo>
                <a:lnTo>
                  <a:pt x="314" y="46"/>
                </a:lnTo>
                <a:lnTo>
                  <a:pt x="313" y="46"/>
                </a:lnTo>
                <a:lnTo>
                  <a:pt x="313" y="46"/>
                </a:lnTo>
                <a:lnTo>
                  <a:pt x="319" y="48"/>
                </a:lnTo>
                <a:lnTo>
                  <a:pt x="319" y="48"/>
                </a:lnTo>
                <a:lnTo>
                  <a:pt x="319" y="48"/>
                </a:lnTo>
                <a:lnTo>
                  <a:pt x="319" y="48"/>
                </a:lnTo>
                <a:lnTo>
                  <a:pt x="324" y="43"/>
                </a:lnTo>
                <a:lnTo>
                  <a:pt x="324" y="43"/>
                </a:lnTo>
                <a:lnTo>
                  <a:pt x="322" y="41"/>
                </a:lnTo>
                <a:lnTo>
                  <a:pt x="320" y="41"/>
                </a:lnTo>
                <a:lnTo>
                  <a:pt x="320" y="41"/>
                </a:lnTo>
                <a:close/>
                <a:moveTo>
                  <a:pt x="212" y="141"/>
                </a:moveTo>
                <a:lnTo>
                  <a:pt x="212" y="141"/>
                </a:lnTo>
                <a:lnTo>
                  <a:pt x="175" y="142"/>
                </a:lnTo>
                <a:lnTo>
                  <a:pt x="175" y="142"/>
                </a:lnTo>
                <a:lnTo>
                  <a:pt x="180" y="142"/>
                </a:lnTo>
                <a:lnTo>
                  <a:pt x="180" y="142"/>
                </a:lnTo>
                <a:lnTo>
                  <a:pt x="199" y="142"/>
                </a:lnTo>
                <a:lnTo>
                  <a:pt x="199" y="142"/>
                </a:lnTo>
                <a:lnTo>
                  <a:pt x="210" y="142"/>
                </a:lnTo>
                <a:lnTo>
                  <a:pt x="210" y="142"/>
                </a:lnTo>
                <a:lnTo>
                  <a:pt x="212" y="141"/>
                </a:lnTo>
                <a:lnTo>
                  <a:pt x="212" y="141"/>
                </a:lnTo>
                <a:close/>
                <a:moveTo>
                  <a:pt x="137" y="13"/>
                </a:moveTo>
                <a:lnTo>
                  <a:pt x="137" y="13"/>
                </a:lnTo>
                <a:lnTo>
                  <a:pt x="136" y="11"/>
                </a:lnTo>
                <a:lnTo>
                  <a:pt x="136" y="11"/>
                </a:lnTo>
                <a:lnTo>
                  <a:pt x="125" y="11"/>
                </a:lnTo>
                <a:lnTo>
                  <a:pt x="125" y="11"/>
                </a:lnTo>
                <a:lnTo>
                  <a:pt x="125" y="13"/>
                </a:lnTo>
                <a:lnTo>
                  <a:pt x="125" y="13"/>
                </a:lnTo>
                <a:lnTo>
                  <a:pt x="137" y="13"/>
                </a:lnTo>
                <a:lnTo>
                  <a:pt x="137" y="13"/>
                </a:lnTo>
                <a:close/>
                <a:moveTo>
                  <a:pt x="220" y="262"/>
                </a:moveTo>
                <a:lnTo>
                  <a:pt x="220" y="262"/>
                </a:lnTo>
                <a:lnTo>
                  <a:pt x="221" y="259"/>
                </a:lnTo>
                <a:lnTo>
                  <a:pt x="221" y="259"/>
                </a:lnTo>
                <a:lnTo>
                  <a:pt x="223" y="257"/>
                </a:lnTo>
                <a:lnTo>
                  <a:pt x="223" y="257"/>
                </a:lnTo>
                <a:lnTo>
                  <a:pt x="221" y="251"/>
                </a:lnTo>
                <a:lnTo>
                  <a:pt x="221" y="251"/>
                </a:lnTo>
                <a:lnTo>
                  <a:pt x="220" y="253"/>
                </a:lnTo>
                <a:lnTo>
                  <a:pt x="220" y="253"/>
                </a:lnTo>
                <a:lnTo>
                  <a:pt x="218" y="254"/>
                </a:lnTo>
                <a:lnTo>
                  <a:pt x="218" y="254"/>
                </a:lnTo>
                <a:lnTo>
                  <a:pt x="220" y="262"/>
                </a:lnTo>
                <a:lnTo>
                  <a:pt x="220" y="262"/>
                </a:lnTo>
                <a:close/>
                <a:moveTo>
                  <a:pt x="85" y="21"/>
                </a:moveTo>
                <a:lnTo>
                  <a:pt x="85" y="21"/>
                </a:lnTo>
                <a:lnTo>
                  <a:pt x="76" y="21"/>
                </a:lnTo>
                <a:lnTo>
                  <a:pt x="76" y="21"/>
                </a:lnTo>
                <a:lnTo>
                  <a:pt x="76" y="24"/>
                </a:lnTo>
                <a:lnTo>
                  <a:pt x="76" y="24"/>
                </a:lnTo>
                <a:lnTo>
                  <a:pt x="84" y="24"/>
                </a:lnTo>
                <a:lnTo>
                  <a:pt x="84" y="24"/>
                </a:lnTo>
                <a:lnTo>
                  <a:pt x="84" y="24"/>
                </a:lnTo>
                <a:lnTo>
                  <a:pt x="84" y="24"/>
                </a:lnTo>
                <a:lnTo>
                  <a:pt x="85" y="21"/>
                </a:lnTo>
                <a:lnTo>
                  <a:pt x="85" y="21"/>
                </a:lnTo>
                <a:close/>
                <a:moveTo>
                  <a:pt x="18" y="257"/>
                </a:moveTo>
                <a:lnTo>
                  <a:pt x="18" y="257"/>
                </a:lnTo>
                <a:lnTo>
                  <a:pt x="18" y="257"/>
                </a:lnTo>
                <a:lnTo>
                  <a:pt x="18" y="257"/>
                </a:lnTo>
                <a:lnTo>
                  <a:pt x="19" y="256"/>
                </a:lnTo>
                <a:lnTo>
                  <a:pt x="19" y="256"/>
                </a:lnTo>
                <a:lnTo>
                  <a:pt x="19" y="254"/>
                </a:lnTo>
                <a:lnTo>
                  <a:pt x="19" y="254"/>
                </a:lnTo>
                <a:lnTo>
                  <a:pt x="19" y="248"/>
                </a:lnTo>
                <a:lnTo>
                  <a:pt x="19" y="248"/>
                </a:lnTo>
                <a:lnTo>
                  <a:pt x="19" y="246"/>
                </a:lnTo>
                <a:lnTo>
                  <a:pt x="19" y="246"/>
                </a:lnTo>
                <a:lnTo>
                  <a:pt x="16" y="248"/>
                </a:lnTo>
                <a:lnTo>
                  <a:pt x="16" y="248"/>
                </a:lnTo>
                <a:lnTo>
                  <a:pt x="18" y="257"/>
                </a:lnTo>
                <a:lnTo>
                  <a:pt x="18" y="257"/>
                </a:lnTo>
                <a:close/>
                <a:moveTo>
                  <a:pt x="29" y="208"/>
                </a:moveTo>
                <a:lnTo>
                  <a:pt x="29" y="208"/>
                </a:lnTo>
                <a:lnTo>
                  <a:pt x="29" y="208"/>
                </a:lnTo>
                <a:lnTo>
                  <a:pt x="29" y="208"/>
                </a:lnTo>
                <a:lnTo>
                  <a:pt x="24" y="212"/>
                </a:lnTo>
                <a:lnTo>
                  <a:pt x="24" y="212"/>
                </a:lnTo>
                <a:lnTo>
                  <a:pt x="24" y="213"/>
                </a:lnTo>
                <a:lnTo>
                  <a:pt x="24" y="213"/>
                </a:lnTo>
                <a:lnTo>
                  <a:pt x="24" y="216"/>
                </a:lnTo>
                <a:lnTo>
                  <a:pt x="24" y="216"/>
                </a:lnTo>
                <a:lnTo>
                  <a:pt x="25" y="215"/>
                </a:lnTo>
                <a:lnTo>
                  <a:pt x="25" y="215"/>
                </a:lnTo>
                <a:lnTo>
                  <a:pt x="29" y="213"/>
                </a:lnTo>
                <a:lnTo>
                  <a:pt x="29" y="212"/>
                </a:lnTo>
                <a:lnTo>
                  <a:pt x="29" y="212"/>
                </a:lnTo>
                <a:lnTo>
                  <a:pt x="29" y="210"/>
                </a:lnTo>
                <a:lnTo>
                  <a:pt x="29" y="210"/>
                </a:lnTo>
                <a:lnTo>
                  <a:pt x="29" y="208"/>
                </a:lnTo>
                <a:lnTo>
                  <a:pt x="29" y="208"/>
                </a:lnTo>
                <a:close/>
                <a:moveTo>
                  <a:pt x="16" y="101"/>
                </a:moveTo>
                <a:lnTo>
                  <a:pt x="16" y="101"/>
                </a:lnTo>
                <a:lnTo>
                  <a:pt x="25" y="96"/>
                </a:lnTo>
                <a:lnTo>
                  <a:pt x="25" y="96"/>
                </a:lnTo>
                <a:lnTo>
                  <a:pt x="25" y="96"/>
                </a:lnTo>
                <a:lnTo>
                  <a:pt x="25" y="96"/>
                </a:lnTo>
                <a:lnTo>
                  <a:pt x="25" y="92"/>
                </a:lnTo>
                <a:lnTo>
                  <a:pt x="25" y="92"/>
                </a:lnTo>
                <a:lnTo>
                  <a:pt x="16" y="101"/>
                </a:lnTo>
                <a:lnTo>
                  <a:pt x="16" y="101"/>
                </a:lnTo>
                <a:close/>
                <a:moveTo>
                  <a:pt x="224" y="131"/>
                </a:moveTo>
                <a:lnTo>
                  <a:pt x="224" y="131"/>
                </a:lnTo>
                <a:lnTo>
                  <a:pt x="224" y="131"/>
                </a:lnTo>
                <a:lnTo>
                  <a:pt x="224" y="131"/>
                </a:lnTo>
                <a:lnTo>
                  <a:pt x="226" y="125"/>
                </a:lnTo>
                <a:lnTo>
                  <a:pt x="224" y="123"/>
                </a:lnTo>
                <a:lnTo>
                  <a:pt x="223" y="120"/>
                </a:lnTo>
                <a:lnTo>
                  <a:pt x="223" y="120"/>
                </a:lnTo>
                <a:lnTo>
                  <a:pt x="221" y="119"/>
                </a:lnTo>
                <a:lnTo>
                  <a:pt x="221" y="119"/>
                </a:lnTo>
                <a:lnTo>
                  <a:pt x="220" y="117"/>
                </a:lnTo>
                <a:lnTo>
                  <a:pt x="220" y="117"/>
                </a:lnTo>
                <a:lnTo>
                  <a:pt x="220" y="117"/>
                </a:lnTo>
                <a:lnTo>
                  <a:pt x="220" y="117"/>
                </a:lnTo>
                <a:lnTo>
                  <a:pt x="224" y="130"/>
                </a:lnTo>
                <a:lnTo>
                  <a:pt x="224" y="130"/>
                </a:lnTo>
                <a:lnTo>
                  <a:pt x="224" y="131"/>
                </a:lnTo>
                <a:lnTo>
                  <a:pt x="224" y="131"/>
                </a:lnTo>
                <a:close/>
                <a:moveTo>
                  <a:pt x="327" y="119"/>
                </a:moveTo>
                <a:lnTo>
                  <a:pt x="327" y="119"/>
                </a:lnTo>
                <a:lnTo>
                  <a:pt x="327" y="125"/>
                </a:lnTo>
                <a:lnTo>
                  <a:pt x="327" y="125"/>
                </a:lnTo>
                <a:lnTo>
                  <a:pt x="332" y="123"/>
                </a:lnTo>
                <a:lnTo>
                  <a:pt x="332" y="123"/>
                </a:lnTo>
                <a:lnTo>
                  <a:pt x="332" y="119"/>
                </a:lnTo>
                <a:lnTo>
                  <a:pt x="332" y="119"/>
                </a:lnTo>
                <a:lnTo>
                  <a:pt x="327" y="119"/>
                </a:lnTo>
                <a:lnTo>
                  <a:pt x="327" y="119"/>
                </a:lnTo>
                <a:close/>
                <a:moveTo>
                  <a:pt x="35" y="210"/>
                </a:moveTo>
                <a:lnTo>
                  <a:pt x="35" y="210"/>
                </a:lnTo>
                <a:lnTo>
                  <a:pt x="38" y="208"/>
                </a:lnTo>
                <a:lnTo>
                  <a:pt x="38" y="208"/>
                </a:lnTo>
                <a:lnTo>
                  <a:pt x="38" y="207"/>
                </a:lnTo>
                <a:lnTo>
                  <a:pt x="38" y="207"/>
                </a:lnTo>
                <a:lnTo>
                  <a:pt x="38" y="201"/>
                </a:lnTo>
                <a:lnTo>
                  <a:pt x="38" y="201"/>
                </a:lnTo>
                <a:lnTo>
                  <a:pt x="35" y="204"/>
                </a:lnTo>
                <a:lnTo>
                  <a:pt x="35" y="204"/>
                </a:lnTo>
                <a:lnTo>
                  <a:pt x="35" y="204"/>
                </a:lnTo>
                <a:lnTo>
                  <a:pt x="35" y="204"/>
                </a:lnTo>
                <a:lnTo>
                  <a:pt x="35" y="210"/>
                </a:lnTo>
                <a:lnTo>
                  <a:pt x="35" y="210"/>
                </a:lnTo>
                <a:close/>
                <a:moveTo>
                  <a:pt x="115" y="32"/>
                </a:moveTo>
                <a:lnTo>
                  <a:pt x="115" y="32"/>
                </a:lnTo>
                <a:lnTo>
                  <a:pt x="114" y="32"/>
                </a:lnTo>
                <a:lnTo>
                  <a:pt x="114" y="33"/>
                </a:lnTo>
                <a:lnTo>
                  <a:pt x="114" y="33"/>
                </a:lnTo>
                <a:lnTo>
                  <a:pt x="108" y="40"/>
                </a:lnTo>
                <a:lnTo>
                  <a:pt x="108" y="40"/>
                </a:lnTo>
                <a:lnTo>
                  <a:pt x="108" y="40"/>
                </a:lnTo>
                <a:lnTo>
                  <a:pt x="108" y="40"/>
                </a:lnTo>
                <a:lnTo>
                  <a:pt x="112" y="40"/>
                </a:lnTo>
                <a:lnTo>
                  <a:pt x="112" y="40"/>
                </a:lnTo>
                <a:lnTo>
                  <a:pt x="115" y="32"/>
                </a:lnTo>
                <a:lnTo>
                  <a:pt x="115" y="32"/>
                </a:lnTo>
                <a:close/>
                <a:moveTo>
                  <a:pt x="242" y="259"/>
                </a:moveTo>
                <a:lnTo>
                  <a:pt x="242" y="259"/>
                </a:lnTo>
                <a:lnTo>
                  <a:pt x="240" y="259"/>
                </a:lnTo>
                <a:lnTo>
                  <a:pt x="240" y="259"/>
                </a:lnTo>
                <a:lnTo>
                  <a:pt x="240" y="261"/>
                </a:lnTo>
                <a:lnTo>
                  <a:pt x="240" y="261"/>
                </a:lnTo>
                <a:lnTo>
                  <a:pt x="238" y="264"/>
                </a:lnTo>
                <a:lnTo>
                  <a:pt x="238" y="264"/>
                </a:lnTo>
                <a:lnTo>
                  <a:pt x="238" y="270"/>
                </a:lnTo>
                <a:lnTo>
                  <a:pt x="238" y="270"/>
                </a:lnTo>
                <a:lnTo>
                  <a:pt x="240" y="273"/>
                </a:lnTo>
                <a:lnTo>
                  <a:pt x="240" y="273"/>
                </a:lnTo>
                <a:lnTo>
                  <a:pt x="240" y="270"/>
                </a:lnTo>
                <a:lnTo>
                  <a:pt x="240" y="270"/>
                </a:lnTo>
                <a:lnTo>
                  <a:pt x="242" y="267"/>
                </a:lnTo>
                <a:lnTo>
                  <a:pt x="242" y="267"/>
                </a:lnTo>
                <a:lnTo>
                  <a:pt x="242" y="264"/>
                </a:lnTo>
                <a:lnTo>
                  <a:pt x="242" y="264"/>
                </a:lnTo>
                <a:lnTo>
                  <a:pt x="242" y="259"/>
                </a:lnTo>
                <a:lnTo>
                  <a:pt x="242" y="259"/>
                </a:lnTo>
                <a:close/>
                <a:moveTo>
                  <a:pt x="212" y="46"/>
                </a:moveTo>
                <a:lnTo>
                  <a:pt x="212" y="46"/>
                </a:lnTo>
                <a:lnTo>
                  <a:pt x="212" y="46"/>
                </a:lnTo>
                <a:lnTo>
                  <a:pt x="212" y="46"/>
                </a:lnTo>
                <a:lnTo>
                  <a:pt x="213" y="44"/>
                </a:lnTo>
                <a:lnTo>
                  <a:pt x="215" y="41"/>
                </a:lnTo>
                <a:lnTo>
                  <a:pt x="215" y="41"/>
                </a:lnTo>
                <a:lnTo>
                  <a:pt x="215" y="35"/>
                </a:lnTo>
                <a:lnTo>
                  <a:pt x="215" y="35"/>
                </a:lnTo>
                <a:lnTo>
                  <a:pt x="215" y="35"/>
                </a:lnTo>
                <a:lnTo>
                  <a:pt x="215" y="35"/>
                </a:lnTo>
                <a:lnTo>
                  <a:pt x="212" y="40"/>
                </a:lnTo>
                <a:lnTo>
                  <a:pt x="212" y="40"/>
                </a:lnTo>
                <a:lnTo>
                  <a:pt x="212" y="40"/>
                </a:lnTo>
                <a:lnTo>
                  <a:pt x="212" y="40"/>
                </a:lnTo>
                <a:lnTo>
                  <a:pt x="212" y="46"/>
                </a:lnTo>
                <a:lnTo>
                  <a:pt x="212" y="46"/>
                </a:lnTo>
                <a:close/>
                <a:moveTo>
                  <a:pt x="333" y="51"/>
                </a:moveTo>
                <a:lnTo>
                  <a:pt x="333" y="51"/>
                </a:lnTo>
                <a:lnTo>
                  <a:pt x="333" y="51"/>
                </a:lnTo>
                <a:lnTo>
                  <a:pt x="333" y="51"/>
                </a:lnTo>
                <a:lnTo>
                  <a:pt x="328" y="54"/>
                </a:lnTo>
                <a:lnTo>
                  <a:pt x="328" y="54"/>
                </a:lnTo>
                <a:lnTo>
                  <a:pt x="328" y="55"/>
                </a:lnTo>
                <a:lnTo>
                  <a:pt x="328" y="55"/>
                </a:lnTo>
                <a:lnTo>
                  <a:pt x="328" y="59"/>
                </a:lnTo>
                <a:lnTo>
                  <a:pt x="328" y="59"/>
                </a:lnTo>
                <a:lnTo>
                  <a:pt x="333" y="55"/>
                </a:lnTo>
                <a:lnTo>
                  <a:pt x="333" y="55"/>
                </a:lnTo>
                <a:lnTo>
                  <a:pt x="333" y="51"/>
                </a:lnTo>
                <a:lnTo>
                  <a:pt x="333" y="51"/>
                </a:lnTo>
                <a:close/>
                <a:moveTo>
                  <a:pt x="37" y="169"/>
                </a:moveTo>
                <a:lnTo>
                  <a:pt x="37" y="169"/>
                </a:lnTo>
                <a:lnTo>
                  <a:pt x="33" y="172"/>
                </a:lnTo>
                <a:lnTo>
                  <a:pt x="33" y="172"/>
                </a:lnTo>
                <a:lnTo>
                  <a:pt x="33" y="174"/>
                </a:lnTo>
                <a:lnTo>
                  <a:pt x="33" y="174"/>
                </a:lnTo>
                <a:lnTo>
                  <a:pt x="33" y="177"/>
                </a:lnTo>
                <a:lnTo>
                  <a:pt x="33" y="177"/>
                </a:lnTo>
                <a:lnTo>
                  <a:pt x="33" y="178"/>
                </a:lnTo>
                <a:lnTo>
                  <a:pt x="33" y="178"/>
                </a:lnTo>
                <a:lnTo>
                  <a:pt x="37" y="177"/>
                </a:lnTo>
                <a:lnTo>
                  <a:pt x="37" y="177"/>
                </a:lnTo>
                <a:lnTo>
                  <a:pt x="37" y="175"/>
                </a:lnTo>
                <a:lnTo>
                  <a:pt x="37" y="175"/>
                </a:lnTo>
                <a:lnTo>
                  <a:pt x="37" y="169"/>
                </a:lnTo>
                <a:lnTo>
                  <a:pt x="37" y="169"/>
                </a:lnTo>
                <a:close/>
                <a:moveTo>
                  <a:pt x="13" y="114"/>
                </a:moveTo>
                <a:lnTo>
                  <a:pt x="13" y="114"/>
                </a:lnTo>
                <a:lnTo>
                  <a:pt x="19" y="112"/>
                </a:lnTo>
                <a:lnTo>
                  <a:pt x="19" y="112"/>
                </a:lnTo>
                <a:lnTo>
                  <a:pt x="19" y="112"/>
                </a:lnTo>
                <a:lnTo>
                  <a:pt x="19" y="112"/>
                </a:lnTo>
                <a:lnTo>
                  <a:pt x="19" y="111"/>
                </a:lnTo>
                <a:lnTo>
                  <a:pt x="21" y="111"/>
                </a:lnTo>
                <a:lnTo>
                  <a:pt x="21" y="111"/>
                </a:lnTo>
                <a:lnTo>
                  <a:pt x="22" y="111"/>
                </a:lnTo>
                <a:lnTo>
                  <a:pt x="22" y="111"/>
                </a:lnTo>
                <a:lnTo>
                  <a:pt x="24" y="109"/>
                </a:lnTo>
                <a:lnTo>
                  <a:pt x="24" y="109"/>
                </a:lnTo>
                <a:lnTo>
                  <a:pt x="25" y="109"/>
                </a:lnTo>
                <a:lnTo>
                  <a:pt x="25" y="109"/>
                </a:lnTo>
                <a:lnTo>
                  <a:pt x="25" y="106"/>
                </a:lnTo>
                <a:lnTo>
                  <a:pt x="25" y="106"/>
                </a:lnTo>
                <a:lnTo>
                  <a:pt x="13" y="114"/>
                </a:lnTo>
                <a:lnTo>
                  <a:pt x="13" y="114"/>
                </a:lnTo>
                <a:close/>
                <a:moveTo>
                  <a:pt x="160" y="57"/>
                </a:moveTo>
                <a:lnTo>
                  <a:pt x="160" y="57"/>
                </a:lnTo>
                <a:lnTo>
                  <a:pt x="160" y="57"/>
                </a:lnTo>
                <a:lnTo>
                  <a:pt x="160" y="57"/>
                </a:lnTo>
                <a:lnTo>
                  <a:pt x="161" y="55"/>
                </a:lnTo>
                <a:lnTo>
                  <a:pt x="161" y="55"/>
                </a:lnTo>
                <a:lnTo>
                  <a:pt x="161" y="52"/>
                </a:lnTo>
                <a:lnTo>
                  <a:pt x="161" y="52"/>
                </a:lnTo>
                <a:lnTo>
                  <a:pt x="161" y="44"/>
                </a:lnTo>
                <a:lnTo>
                  <a:pt x="161" y="44"/>
                </a:lnTo>
                <a:lnTo>
                  <a:pt x="161" y="44"/>
                </a:lnTo>
                <a:lnTo>
                  <a:pt x="161" y="44"/>
                </a:lnTo>
                <a:lnTo>
                  <a:pt x="158" y="48"/>
                </a:lnTo>
                <a:lnTo>
                  <a:pt x="158" y="48"/>
                </a:lnTo>
                <a:lnTo>
                  <a:pt x="160" y="49"/>
                </a:lnTo>
                <a:lnTo>
                  <a:pt x="160" y="49"/>
                </a:lnTo>
                <a:lnTo>
                  <a:pt x="160" y="51"/>
                </a:lnTo>
                <a:lnTo>
                  <a:pt x="160" y="51"/>
                </a:lnTo>
                <a:lnTo>
                  <a:pt x="160" y="55"/>
                </a:lnTo>
                <a:lnTo>
                  <a:pt x="160" y="55"/>
                </a:lnTo>
                <a:lnTo>
                  <a:pt x="160" y="57"/>
                </a:lnTo>
                <a:lnTo>
                  <a:pt x="160" y="57"/>
                </a:lnTo>
                <a:close/>
                <a:moveTo>
                  <a:pt x="144" y="52"/>
                </a:moveTo>
                <a:lnTo>
                  <a:pt x="144" y="52"/>
                </a:lnTo>
                <a:lnTo>
                  <a:pt x="147" y="49"/>
                </a:lnTo>
                <a:lnTo>
                  <a:pt x="147" y="49"/>
                </a:lnTo>
                <a:lnTo>
                  <a:pt x="147" y="49"/>
                </a:lnTo>
                <a:lnTo>
                  <a:pt x="147" y="49"/>
                </a:lnTo>
                <a:lnTo>
                  <a:pt x="149" y="48"/>
                </a:lnTo>
                <a:lnTo>
                  <a:pt x="149" y="48"/>
                </a:lnTo>
                <a:lnTo>
                  <a:pt x="147" y="46"/>
                </a:lnTo>
                <a:lnTo>
                  <a:pt x="147" y="44"/>
                </a:lnTo>
                <a:lnTo>
                  <a:pt x="147" y="44"/>
                </a:lnTo>
                <a:lnTo>
                  <a:pt x="144" y="48"/>
                </a:lnTo>
                <a:lnTo>
                  <a:pt x="144" y="48"/>
                </a:lnTo>
                <a:lnTo>
                  <a:pt x="142" y="49"/>
                </a:lnTo>
                <a:lnTo>
                  <a:pt x="142" y="52"/>
                </a:lnTo>
                <a:lnTo>
                  <a:pt x="142" y="52"/>
                </a:lnTo>
                <a:lnTo>
                  <a:pt x="144" y="52"/>
                </a:lnTo>
                <a:lnTo>
                  <a:pt x="144" y="52"/>
                </a:lnTo>
                <a:close/>
                <a:moveTo>
                  <a:pt x="66" y="40"/>
                </a:moveTo>
                <a:lnTo>
                  <a:pt x="66" y="40"/>
                </a:lnTo>
                <a:lnTo>
                  <a:pt x="65" y="40"/>
                </a:lnTo>
                <a:lnTo>
                  <a:pt x="63" y="41"/>
                </a:lnTo>
                <a:lnTo>
                  <a:pt x="63" y="41"/>
                </a:lnTo>
                <a:lnTo>
                  <a:pt x="60" y="46"/>
                </a:lnTo>
                <a:lnTo>
                  <a:pt x="60" y="46"/>
                </a:lnTo>
                <a:lnTo>
                  <a:pt x="60" y="48"/>
                </a:lnTo>
                <a:lnTo>
                  <a:pt x="60" y="48"/>
                </a:lnTo>
                <a:lnTo>
                  <a:pt x="65" y="44"/>
                </a:lnTo>
                <a:lnTo>
                  <a:pt x="65" y="44"/>
                </a:lnTo>
                <a:lnTo>
                  <a:pt x="66" y="44"/>
                </a:lnTo>
                <a:lnTo>
                  <a:pt x="66" y="44"/>
                </a:lnTo>
                <a:lnTo>
                  <a:pt x="66" y="40"/>
                </a:lnTo>
                <a:lnTo>
                  <a:pt x="66" y="40"/>
                </a:lnTo>
                <a:close/>
                <a:moveTo>
                  <a:pt x="48" y="292"/>
                </a:moveTo>
                <a:lnTo>
                  <a:pt x="48" y="292"/>
                </a:lnTo>
                <a:lnTo>
                  <a:pt x="46" y="294"/>
                </a:lnTo>
                <a:lnTo>
                  <a:pt x="46" y="294"/>
                </a:lnTo>
                <a:lnTo>
                  <a:pt x="44" y="295"/>
                </a:lnTo>
                <a:lnTo>
                  <a:pt x="44" y="295"/>
                </a:lnTo>
                <a:lnTo>
                  <a:pt x="46" y="302"/>
                </a:lnTo>
                <a:lnTo>
                  <a:pt x="46" y="302"/>
                </a:lnTo>
                <a:lnTo>
                  <a:pt x="46" y="303"/>
                </a:lnTo>
                <a:lnTo>
                  <a:pt x="46" y="303"/>
                </a:lnTo>
                <a:lnTo>
                  <a:pt x="48" y="302"/>
                </a:lnTo>
                <a:lnTo>
                  <a:pt x="48" y="302"/>
                </a:lnTo>
                <a:lnTo>
                  <a:pt x="48" y="300"/>
                </a:lnTo>
                <a:lnTo>
                  <a:pt x="48" y="300"/>
                </a:lnTo>
                <a:lnTo>
                  <a:pt x="48" y="294"/>
                </a:lnTo>
                <a:lnTo>
                  <a:pt x="48" y="294"/>
                </a:lnTo>
                <a:lnTo>
                  <a:pt x="48" y="292"/>
                </a:lnTo>
                <a:lnTo>
                  <a:pt x="48" y="292"/>
                </a:lnTo>
                <a:close/>
                <a:moveTo>
                  <a:pt x="68" y="54"/>
                </a:moveTo>
                <a:lnTo>
                  <a:pt x="68" y="54"/>
                </a:lnTo>
                <a:lnTo>
                  <a:pt x="66" y="52"/>
                </a:lnTo>
                <a:lnTo>
                  <a:pt x="66" y="52"/>
                </a:lnTo>
                <a:lnTo>
                  <a:pt x="65" y="51"/>
                </a:lnTo>
                <a:lnTo>
                  <a:pt x="63" y="51"/>
                </a:lnTo>
                <a:lnTo>
                  <a:pt x="63" y="51"/>
                </a:lnTo>
                <a:lnTo>
                  <a:pt x="59" y="52"/>
                </a:lnTo>
                <a:lnTo>
                  <a:pt x="59" y="52"/>
                </a:lnTo>
                <a:lnTo>
                  <a:pt x="57" y="54"/>
                </a:lnTo>
                <a:lnTo>
                  <a:pt x="57" y="54"/>
                </a:lnTo>
                <a:lnTo>
                  <a:pt x="60" y="54"/>
                </a:lnTo>
                <a:lnTo>
                  <a:pt x="60" y="54"/>
                </a:lnTo>
                <a:lnTo>
                  <a:pt x="62" y="54"/>
                </a:lnTo>
                <a:lnTo>
                  <a:pt x="62" y="54"/>
                </a:lnTo>
                <a:lnTo>
                  <a:pt x="68" y="54"/>
                </a:lnTo>
                <a:lnTo>
                  <a:pt x="68" y="54"/>
                </a:lnTo>
                <a:close/>
                <a:moveTo>
                  <a:pt x="137" y="366"/>
                </a:moveTo>
                <a:lnTo>
                  <a:pt x="137" y="366"/>
                </a:lnTo>
                <a:lnTo>
                  <a:pt x="133" y="366"/>
                </a:lnTo>
                <a:lnTo>
                  <a:pt x="133" y="366"/>
                </a:lnTo>
                <a:lnTo>
                  <a:pt x="133" y="371"/>
                </a:lnTo>
                <a:lnTo>
                  <a:pt x="133" y="371"/>
                </a:lnTo>
                <a:lnTo>
                  <a:pt x="136" y="371"/>
                </a:lnTo>
                <a:lnTo>
                  <a:pt x="136" y="371"/>
                </a:lnTo>
                <a:lnTo>
                  <a:pt x="137" y="371"/>
                </a:lnTo>
                <a:lnTo>
                  <a:pt x="139" y="369"/>
                </a:lnTo>
                <a:lnTo>
                  <a:pt x="139" y="369"/>
                </a:lnTo>
                <a:lnTo>
                  <a:pt x="137" y="366"/>
                </a:lnTo>
                <a:lnTo>
                  <a:pt x="137" y="366"/>
                </a:lnTo>
                <a:close/>
                <a:moveTo>
                  <a:pt x="196" y="35"/>
                </a:moveTo>
                <a:lnTo>
                  <a:pt x="196" y="35"/>
                </a:lnTo>
                <a:lnTo>
                  <a:pt x="201" y="37"/>
                </a:lnTo>
                <a:lnTo>
                  <a:pt x="201" y="37"/>
                </a:lnTo>
                <a:lnTo>
                  <a:pt x="202" y="35"/>
                </a:lnTo>
                <a:lnTo>
                  <a:pt x="202" y="35"/>
                </a:lnTo>
                <a:lnTo>
                  <a:pt x="204" y="35"/>
                </a:lnTo>
                <a:lnTo>
                  <a:pt x="204" y="35"/>
                </a:lnTo>
                <a:lnTo>
                  <a:pt x="205" y="33"/>
                </a:lnTo>
                <a:lnTo>
                  <a:pt x="205" y="33"/>
                </a:lnTo>
                <a:lnTo>
                  <a:pt x="202" y="32"/>
                </a:lnTo>
                <a:lnTo>
                  <a:pt x="202" y="32"/>
                </a:lnTo>
                <a:lnTo>
                  <a:pt x="202" y="30"/>
                </a:lnTo>
                <a:lnTo>
                  <a:pt x="202" y="30"/>
                </a:lnTo>
                <a:lnTo>
                  <a:pt x="196" y="35"/>
                </a:lnTo>
                <a:lnTo>
                  <a:pt x="196" y="35"/>
                </a:lnTo>
                <a:close/>
                <a:moveTo>
                  <a:pt x="153" y="114"/>
                </a:moveTo>
                <a:lnTo>
                  <a:pt x="153" y="114"/>
                </a:lnTo>
                <a:lnTo>
                  <a:pt x="153" y="114"/>
                </a:lnTo>
                <a:lnTo>
                  <a:pt x="153" y="114"/>
                </a:lnTo>
                <a:lnTo>
                  <a:pt x="155" y="112"/>
                </a:lnTo>
                <a:lnTo>
                  <a:pt x="155" y="112"/>
                </a:lnTo>
                <a:lnTo>
                  <a:pt x="156" y="111"/>
                </a:lnTo>
                <a:lnTo>
                  <a:pt x="156" y="111"/>
                </a:lnTo>
                <a:lnTo>
                  <a:pt x="156" y="104"/>
                </a:lnTo>
                <a:lnTo>
                  <a:pt x="156" y="104"/>
                </a:lnTo>
                <a:lnTo>
                  <a:pt x="156" y="103"/>
                </a:lnTo>
                <a:lnTo>
                  <a:pt x="156" y="103"/>
                </a:lnTo>
                <a:lnTo>
                  <a:pt x="155" y="106"/>
                </a:lnTo>
                <a:lnTo>
                  <a:pt x="153" y="108"/>
                </a:lnTo>
                <a:lnTo>
                  <a:pt x="153" y="108"/>
                </a:lnTo>
                <a:lnTo>
                  <a:pt x="153" y="109"/>
                </a:lnTo>
                <a:lnTo>
                  <a:pt x="153" y="109"/>
                </a:lnTo>
                <a:lnTo>
                  <a:pt x="153" y="114"/>
                </a:lnTo>
                <a:lnTo>
                  <a:pt x="153" y="114"/>
                </a:lnTo>
                <a:close/>
                <a:moveTo>
                  <a:pt x="256" y="27"/>
                </a:moveTo>
                <a:lnTo>
                  <a:pt x="256" y="27"/>
                </a:lnTo>
                <a:lnTo>
                  <a:pt x="257" y="27"/>
                </a:lnTo>
                <a:lnTo>
                  <a:pt x="257" y="25"/>
                </a:lnTo>
                <a:lnTo>
                  <a:pt x="257" y="25"/>
                </a:lnTo>
                <a:lnTo>
                  <a:pt x="257" y="18"/>
                </a:lnTo>
                <a:lnTo>
                  <a:pt x="257" y="18"/>
                </a:lnTo>
                <a:lnTo>
                  <a:pt x="257" y="14"/>
                </a:lnTo>
                <a:lnTo>
                  <a:pt x="257" y="14"/>
                </a:lnTo>
                <a:lnTo>
                  <a:pt x="254" y="14"/>
                </a:lnTo>
                <a:lnTo>
                  <a:pt x="254" y="14"/>
                </a:lnTo>
                <a:lnTo>
                  <a:pt x="254" y="16"/>
                </a:lnTo>
                <a:lnTo>
                  <a:pt x="254" y="16"/>
                </a:lnTo>
                <a:lnTo>
                  <a:pt x="256" y="18"/>
                </a:lnTo>
                <a:lnTo>
                  <a:pt x="256" y="19"/>
                </a:lnTo>
                <a:lnTo>
                  <a:pt x="256" y="19"/>
                </a:lnTo>
                <a:lnTo>
                  <a:pt x="256" y="21"/>
                </a:lnTo>
                <a:lnTo>
                  <a:pt x="256" y="21"/>
                </a:lnTo>
                <a:lnTo>
                  <a:pt x="256" y="22"/>
                </a:lnTo>
                <a:lnTo>
                  <a:pt x="256" y="22"/>
                </a:lnTo>
                <a:lnTo>
                  <a:pt x="256" y="27"/>
                </a:lnTo>
                <a:lnTo>
                  <a:pt x="256" y="27"/>
                </a:lnTo>
                <a:close/>
                <a:moveTo>
                  <a:pt x="290" y="44"/>
                </a:moveTo>
                <a:lnTo>
                  <a:pt x="290" y="44"/>
                </a:lnTo>
                <a:lnTo>
                  <a:pt x="295" y="46"/>
                </a:lnTo>
                <a:lnTo>
                  <a:pt x="295" y="46"/>
                </a:lnTo>
                <a:lnTo>
                  <a:pt x="295" y="44"/>
                </a:lnTo>
                <a:lnTo>
                  <a:pt x="295" y="44"/>
                </a:lnTo>
                <a:lnTo>
                  <a:pt x="298" y="41"/>
                </a:lnTo>
                <a:lnTo>
                  <a:pt x="298" y="41"/>
                </a:lnTo>
                <a:lnTo>
                  <a:pt x="298" y="41"/>
                </a:lnTo>
                <a:lnTo>
                  <a:pt x="298" y="41"/>
                </a:lnTo>
                <a:lnTo>
                  <a:pt x="295" y="41"/>
                </a:lnTo>
                <a:lnTo>
                  <a:pt x="295" y="41"/>
                </a:lnTo>
                <a:lnTo>
                  <a:pt x="294" y="41"/>
                </a:lnTo>
                <a:lnTo>
                  <a:pt x="294" y="41"/>
                </a:lnTo>
                <a:lnTo>
                  <a:pt x="292" y="43"/>
                </a:lnTo>
                <a:lnTo>
                  <a:pt x="292" y="43"/>
                </a:lnTo>
                <a:lnTo>
                  <a:pt x="290" y="44"/>
                </a:lnTo>
                <a:lnTo>
                  <a:pt x="290" y="44"/>
                </a:lnTo>
                <a:close/>
                <a:moveTo>
                  <a:pt x="19" y="273"/>
                </a:moveTo>
                <a:lnTo>
                  <a:pt x="19" y="273"/>
                </a:lnTo>
                <a:lnTo>
                  <a:pt x="21" y="272"/>
                </a:lnTo>
                <a:lnTo>
                  <a:pt x="21" y="270"/>
                </a:lnTo>
                <a:lnTo>
                  <a:pt x="21" y="270"/>
                </a:lnTo>
                <a:lnTo>
                  <a:pt x="19" y="262"/>
                </a:lnTo>
                <a:lnTo>
                  <a:pt x="19" y="262"/>
                </a:lnTo>
                <a:lnTo>
                  <a:pt x="19" y="262"/>
                </a:lnTo>
                <a:lnTo>
                  <a:pt x="19" y="262"/>
                </a:lnTo>
                <a:lnTo>
                  <a:pt x="18" y="261"/>
                </a:lnTo>
                <a:lnTo>
                  <a:pt x="18" y="261"/>
                </a:lnTo>
                <a:lnTo>
                  <a:pt x="19" y="273"/>
                </a:lnTo>
                <a:lnTo>
                  <a:pt x="19" y="273"/>
                </a:lnTo>
                <a:close/>
                <a:moveTo>
                  <a:pt x="147" y="134"/>
                </a:moveTo>
                <a:lnTo>
                  <a:pt x="147" y="134"/>
                </a:lnTo>
                <a:lnTo>
                  <a:pt x="149" y="136"/>
                </a:lnTo>
                <a:lnTo>
                  <a:pt x="149" y="136"/>
                </a:lnTo>
                <a:lnTo>
                  <a:pt x="150" y="134"/>
                </a:lnTo>
                <a:lnTo>
                  <a:pt x="150" y="134"/>
                </a:lnTo>
                <a:lnTo>
                  <a:pt x="156" y="131"/>
                </a:lnTo>
                <a:lnTo>
                  <a:pt x="156" y="131"/>
                </a:lnTo>
                <a:lnTo>
                  <a:pt x="156" y="130"/>
                </a:lnTo>
                <a:lnTo>
                  <a:pt x="156" y="130"/>
                </a:lnTo>
                <a:lnTo>
                  <a:pt x="158" y="128"/>
                </a:lnTo>
                <a:lnTo>
                  <a:pt x="160" y="128"/>
                </a:lnTo>
                <a:lnTo>
                  <a:pt x="160" y="128"/>
                </a:lnTo>
                <a:lnTo>
                  <a:pt x="161" y="126"/>
                </a:lnTo>
                <a:lnTo>
                  <a:pt x="161" y="126"/>
                </a:lnTo>
                <a:lnTo>
                  <a:pt x="163" y="125"/>
                </a:lnTo>
                <a:lnTo>
                  <a:pt x="163" y="125"/>
                </a:lnTo>
                <a:lnTo>
                  <a:pt x="161" y="123"/>
                </a:lnTo>
                <a:lnTo>
                  <a:pt x="161" y="123"/>
                </a:lnTo>
                <a:lnTo>
                  <a:pt x="161" y="123"/>
                </a:lnTo>
                <a:lnTo>
                  <a:pt x="161" y="123"/>
                </a:lnTo>
                <a:lnTo>
                  <a:pt x="155" y="131"/>
                </a:lnTo>
                <a:lnTo>
                  <a:pt x="155" y="131"/>
                </a:lnTo>
                <a:lnTo>
                  <a:pt x="153" y="133"/>
                </a:lnTo>
                <a:lnTo>
                  <a:pt x="150" y="133"/>
                </a:lnTo>
                <a:lnTo>
                  <a:pt x="150" y="133"/>
                </a:lnTo>
                <a:lnTo>
                  <a:pt x="149" y="134"/>
                </a:lnTo>
                <a:lnTo>
                  <a:pt x="149" y="134"/>
                </a:lnTo>
                <a:lnTo>
                  <a:pt x="147" y="134"/>
                </a:lnTo>
                <a:lnTo>
                  <a:pt x="147" y="134"/>
                </a:lnTo>
                <a:lnTo>
                  <a:pt x="147" y="134"/>
                </a:lnTo>
                <a:lnTo>
                  <a:pt x="147" y="134"/>
                </a:lnTo>
                <a:close/>
                <a:moveTo>
                  <a:pt x="202" y="126"/>
                </a:moveTo>
                <a:lnTo>
                  <a:pt x="202" y="126"/>
                </a:lnTo>
                <a:lnTo>
                  <a:pt x="201" y="119"/>
                </a:lnTo>
                <a:lnTo>
                  <a:pt x="201" y="119"/>
                </a:lnTo>
                <a:lnTo>
                  <a:pt x="199" y="120"/>
                </a:lnTo>
                <a:lnTo>
                  <a:pt x="199" y="120"/>
                </a:lnTo>
                <a:lnTo>
                  <a:pt x="199" y="126"/>
                </a:lnTo>
                <a:lnTo>
                  <a:pt x="199" y="126"/>
                </a:lnTo>
                <a:lnTo>
                  <a:pt x="202" y="126"/>
                </a:lnTo>
                <a:lnTo>
                  <a:pt x="202" y="126"/>
                </a:lnTo>
                <a:close/>
                <a:moveTo>
                  <a:pt x="322" y="352"/>
                </a:moveTo>
                <a:lnTo>
                  <a:pt x="322" y="352"/>
                </a:lnTo>
                <a:lnTo>
                  <a:pt x="320" y="346"/>
                </a:lnTo>
                <a:lnTo>
                  <a:pt x="320" y="346"/>
                </a:lnTo>
                <a:lnTo>
                  <a:pt x="316" y="346"/>
                </a:lnTo>
                <a:lnTo>
                  <a:pt x="316" y="346"/>
                </a:lnTo>
                <a:lnTo>
                  <a:pt x="317" y="352"/>
                </a:lnTo>
                <a:lnTo>
                  <a:pt x="317" y="352"/>
                </a:lnTo>
                <a:lnTo>
                  <a:pt x="322" y="352"/>
                </a:lnTo>
                <a:lnTo>
                  <a:pt x="322" y="352"/>
                </a:lnTo>
                <a:close/>
                <a:moveTo>
                  <a:pt x="357" y="229"/>
                </a:moveTo>
                <a:lnTo>
                  <a:pt x="357" y="229"/>
                </a:lnTo>
                <a:lnTo>
                  <a:pt x="357" y="223"/>
                </a:lnTo>
                <a:lnTo>
                  <a:pt x="357" y="223"/>
                </a:lnTo>
                <a:lnTo>
                  <a:pt x="354" y="224"/>
                </a:lnTo>
                <a:lnTo>
                  <a:pt x="354" y="224"/>
                </a:lnTo>
                <a:lnTo>
                  <a:pt x="354" y="229"/>
                </a:lnTo>
                <a:lnTo>
                  <a:pt x="354" y="229"/>
                </a:lnTo>
                <a:lnTo>
                  <a:pt x="357" y="229"/>
                </a:lnTo>
                <a:lnTo>
                  <a:pt x="357" y="229"/>
                </a:lnTo>
                <a:close/>
                <a:moveTo>
                  <a:pt x="327" y="109"/>
                </a:moveTo>
                <a:lnTo>
                  <a:pt x="327" y="109"/>
                </a:lnTo>
                <a:lnTo>
                  <a:pt x="327" y="114"/>
                </a:lnTo>
                <a:lnTo>
                  <a:pt x="327" y="114"/>
                </a:lnTo>
                <a:lnTo>
                  <a:pt x="332" y="112"/>
                </a:lnTo>
                <a:lnTo>
                  <a:pt x="332" y="112"/>
                </a:lnTo>
                <a:lnTo>
                  <a:pt x="330" y="109"/>
                </a:lnTo>
                <a:lnTo>
                  <a:pt x="330" y="109"/>
                </a:lnTo>
                <a:lnTo>
                  <a:pt x="327" y="109"/>
                </a:lnTo>
                <a:lnTo>
                  <a:pt x="327" y="109"/>
                </a:lnTo>
                <a:close/>
                <a:moveTo>
                  <a:pt x="76" y="35"/>
                </a:moveTo>
                <a:lnTo>
                  <a:pt x="76" y="35"/>
                </a:lnTo>
                <a:lnTo>
                  <a:pt x="78" y="33"/>
                </a:lnTo>
                <a:lnTo>
                  <a:pt x="78" y="33"/>
                </a:lnTo>
                <a:lnTo>
                  <a:pt x="79" y="30"/>
                </a:lnTo>
                <a:lnTo>
                  <a:pt x="79" y="30"/>
                </a:lnTo>
                <a:lnTo>
                  <a:pt x="74" y="30"/>
                </a:lnTo>
                <a:lnTo>
                  <a:pt x="74" y="30"/>
                </a:lnTo>
                <a:lnTo>
                  <a:pt x="73" y="33"/>
                </a:lnTo>
                <a:lnTo>
                  <a:pt x="73" y="33"/>
                </a:lnTo>
                <a:lnTo>
                  <a:pt x="76" y="35"/>
                </a:lnTo>
                <a:lnTo>
                  <a:pt x="76" y="35"/>
                </a:lnTo>
                <a:close/>
                <a:moveTo>
                  <a:pt x="37" y="191"/>
                </a:moveTo>
                <a:lnTo>
                  <a:pt x="37" y="191"/>
                </a:lnTo>
                <a:lnTo>
                  <a:pt x="37" y="193"/>
                </a:lnTo>
                <a:lnTo>
                  <a:pt x="37" y="193"/>
                </a:lnTo>
                <a:lnTo>
                  <a:pt x="35" y="194"/>
                </a:lnTo>
                <a:lnTo>
                  <a:pt x="33" y="196"/>
                </a:lnTo>
                <a:lnTo>
                  <a:pt x="33" y="196"/>
                </a:lnTo>
                <a:lnTo>
                  <a:pt x="33" y="201"/>
                </a:lnTo>
                <a:lnTo>
                  <a:pt x="33" y="201"/>
                </a:lnTo>
                <a:lnTo>
                  <a:pt x="37" y="197"/>
                </a:lnTo>
                <a:lnTo>
                  <a:pt x="37" y="197"/>
                </a:lnTo>
                <a:lnTo>
                  <a:pt x="38" y="196"/>
                </a:lnTo>
                <a:lnTo>
                  <a:pt x="38" y="196"/>
                </a:lnTo>
                <a:lnTo>
                  <a:pt x="38" y="193"/>
                </a:lnTo>
                <a:lnTo>
                  <a:pt x="38" y="193"/>
                </a:lnTo>
                <a:lnTo>
                  <a:pt x="37" y="191"/>
                </a:lnTo>
                <a:lnTo>
                  <a:pt x="37" y="191"/>
                </a:lnTo>
                <a:close/>
                <a:moveTo>
                  <a:pt x="229" y="303"/>
                </a:moveTo>
                <a:lnTo>
                  <a:pt x="229" y="303"/>
                </a:lnTo>
                <a:lnTo>
                  <a:pt x="232" y="302"/>
                </a:lnTo>
                <a:lnTo>
                  <a:pt x="232" y="302"/>
                </a:lnTo>
                <a:lnTo>
                  <a:pt x="234" y="300"/>
                </a:lnTo>
                <a:lnTo>
                  <a:pt x="234" y="300"/>
                </a:lnTo>
                <a:lnTo>
                  <a:pt x="234" y="294"/>
                </a:lnTo>
                <a:lnTo>
                  <a:pt x="234" y="294"/>
                </a:lnTo>
                <a:lnTo>
                  <a:pt x="232" y="294"/>
                </a:lnTo>
                <a:lnTo>
                  <a:pt x="232" y="294"/>
                </a:lnTo>
                <a:lnTo>
                  <a:pt x="229" y="298"/>
                </a:lnTo>
                <a:lnTo>
                  <a:pt x="229" y="298"/>
                </a:lnTo>
                <a:lnTo>
                  <a:pt x="229" y="298"/>
                </a:lnTo>
                <a:lnTo>
                  <a:pt x="229" y="298"/>
                </a:lnTo>
                <a:lnTo>
                  <a:pt x="229" y="303"/>
                </a:lnTo>
                <a:lnTo>
                  <a:pt x="229" y="303"/>
                </a:lnTo>
                <a:close/>
                <a:moveTo>
                  <a:pt x="188" y="373"/>
                </a:moveTo>
                <a:lnTo>
                  <a:pt x="188" y="373"/>
                </a:lnTo>
                <a:lnTo>
                  <a:pt x="186" y="369"/>
                </a:lnTo>
                <a:lnTo>
                  <a:pt x="186" y="369"/>
                </a:lnTo>
                <a:lnTo>
                  <a:pt x="185" y="369"/>
                </a:lnTo>
                <a:lnTo>
                  <a:pt x="185" y="369"/>
                </a:lnTo>
                <a:lnTo>
                  <a:pt x="180" y="369"/>
                </a:lnTo>
                <a:lnTo>
                  <a:pt x="180" y="369"/>
                </a:lnTo>
                <a:lnTo>
                  <a:pt x="180" y="369"/>
                </a:lnTo>
                <a:lnTo>
                  <a:pt x="180" y="369"/>
                </a:lnTo>
                <a:lnTo>
                  <a:pt x="180" y="373"/>
                </a:lnTo>
                <a:lnTo>
                  <a:pt x="180" y="373"/>
                </a:lnTo>
                <a:lnTo>
                  <a:pt x="188" y="373"/>
                </a:lnTo>
                <a:lnTo>
                  <a:pt x="188" y="373"/>
                </a:lnTo>
                <a:close/>
                <a:moveTo>
                  <a:pt x="350" y="300"/>
                </a:moveTo>
                <a:lnTo>
                  <a:pt x="350" y="300"/>
                </a:lnTo>
                <a:lnTo>
                  <a:pt x="354" y="295"/>
                </a:lnTo>
                <a:lnTo>
                  <a:pt x="354" y="295"/>
                </a:lnTo>
                <a:lnTo>
                  <a:pt x="347" y="295"/>
                </a:lnTo>
                <a:lnTo>
                  <a:pt x="347" y="295"/>
                </a:lnTo>
                <a:lnTo>
                  <a:pt x="347" y="297"/>
                </a:lnTo>
                <a:lnTo>
                  <a:pt x="347" y="297"/>
                </a:lnTo>
                <a:lnTo>
                  <a:pt x="346" y="298"/>
                </a:lnTo>
                <a:lnTo>
                  <a:pt x="346" y="298"/>
                </a:lnTo>
                <a:lnTo>
                  <a:pt x="350" y="300"/>
                </a:lnTo>
                <a:lnTo>
                  <a:pt x="350" y="300"/>
                </a:lnTo>
                <a:close/>
                <a:moveTo>
                  <a:pt x="350" y="272"/>
                </a:moveTo>
                <a:lnTo>
                  <a:pt x="350" y="272"/>
                </a:lnTo>
                <a:lnTo>
                  <a:pt x="350" y="276"/>
                </a:lnTo>
                <a:lnTo>
                  <a:pt x="350" y="276"/>
                </a:lnTo>
                <a:lnTo>
                  <a:pt x="355" y="276"/>
                </a:lnTo>
                <a:lnTo>
                  <a:pt x="355" y="276"/>
                </a:lnTo>
                <a:lnTo>
                  <a:pt x="355" y="272"/>
                </a:lnTo>
                <a:lnTo>
                  <a:pt x="355" y="272"/>
                </a:lnTo>
                <a:lnTo>
                  <a:pt x="350" y="272"/>
                </a:lnTo>
                <a:lnTo>
                  <a:pt x="350" y="272"/>
                </a:lnTo>
                <a:close/>
                <a:moveTo>
                  <a:pt x="175" y="302"/>
                </a:moveTo>
                <a:lnTo>
                  <a:pt x="175" y="302"/>
                </a:lnTo>
                <a:lnTo>
                  <a:pt x="177" y="300"/>
                </a:lnTo>
                <a:lnTo>
                  <a:pt x="177" y="300"/>
                </a:lnTo>
                <a:lnTo>
                  <a:pt x="178" y="300"/>
                </a:lnTo>
                <a:lnTo>
                  <a:pt x="178" y="300"/>
                </a:lnTo>
                <a:lnTo>
                  <a:pt x="178" y="295"/>
                </a:lnTo>
                <a:lnTo>
                  <a:pt x="178" y="295"/>
                </a:lnTo>
                <a:lnTo>
                  <a:pt x="177" y="294"/>
                </a:lnTo>
                <a:lnTo>
                  <a:pt x="177" y="294"/>
                </a:lnTo>
                <a:lnTo>
                  <a:pt x="175" y="295"/>
                </a:lnTo>
                <a:lnTo>
                  <a:pt x="174" y="298"/>
                </a:lnTo>
                <a:lnTo>
                  <a:pt x="174" y="298"/>
                </a:lnTo>
                <a:lnTo>
                  <a:pt x="174" y="300"/>
                </a:lnTo>
                <a:lnTo>
                  <a:pt x="175" y="302"/>
                </a:lnTo>
                <a:lnTo>
                  <a:pt x="175" y="302"/>
                </a:lnTo>
                <a:close/>
                <a:moveTo>
                  <a:pt x="175" y="336"/>
                </a:moveTo>
                <a:lnTo>
                  <a:pt x="175" y="336"/>
                </a:lnTo>
                <a:lnTo>
                  <a:pt x="177" y="343"/>
                </a:lnTo>
                <a:lnTo>
                  <a:pt x="177" y="343"/>
                </a:lnTo>
                <a:lnTo>
                  <a:pt x="180" y="336"/>
                </a:lnTo>
                <a:lnTo>
                  <a:pt x="180" y="336"/>
                </a:lnTo>
                <a:lnTo>
                  <a:pt x="180" y="335"/>
                </a:lnTo>
                <a:lnTo>
                  <a:pt x="180" y="335"/>
                </a:lnTo>
                <a:lnTo>
                  <a:pt x="177" y="335"/>
                </a:lnTo>
                <a:lnTo>
                  <a:pt x="175" y="336"/>
                </a:lnTo>
                <a:lnTo>
                  <a:pt x="175" y="336"/>
                </a:lnTo>
                <a:close/>
                <a:moveTo>
                  <a:pt x="87" y="37"/>
                </a:moveTo>
                <a:lnTo>
                  <a:pt x="87" y="37"/>
                </a:lnTo>
                <a:lnTo>
                  <a:pt x="90" y="38"/>
                </a:lnTo>
                <a:lnTo>
                  <a:pt x="90" y="38"/>
                </a:lnTo>
                <a:lnTo>
                  <a:pt x="93" y="30"/>
                </a:lnTo>
                <a:lnTo>
                  <a:pt x="93" y="30"/>
                </a:lnTo>
                <a:lnTo>
                  <a:pt x="90" y="30"/>
                </a:lnTo>
                <a:lnTo>
                  <a:pt x="90" y="30"/>
                </a:lnTo>
                <a:lnTo>
                  <a:pt x="87" y="37"/>
                </a:lnTo>
                <a:lnTo>
                  <a:pt x="87" y="37"/>
                </a:lnTo>
                <a:close/>
                <a:moveTo>
                  <a:pt x="172" y="232"/>
                </a:moveTo>
                <a:lnTo>
                  <a:pt x="172" y="232"/>
                </a:lnTo>
                <a:lnTo>
                  <a:pt x="175" y="237"/>
                </a:lnTo>
                <a:lnTo>
                  <a:pt x="175" y="237"/>
                </a:lnTo>
                <a:lnTo>
                  <a:pt x="175" y="237"/>
                </a:lnTo>
                <a:lnTo>
                  <a:pt x="175" y="237"/>
                </a:lnTo>
                <a:lnTo>
                  <a:pt x="180" y="237"/>
                </a:lnTo>
                <a:lnTo>
                  <a:pt x="180" y="237"/>
                </a:lnTo>
                <a:lnTo>
                  <a:pt x="177" y="232"/>
                </a:lnTo>
                <a:lnTo>
                  <a:pt x="177" y="232"/>
                </a:lnTo>
                <a:lnTo>
                  <a:pt x="172" y="232"/>
                </a:lnTo>
                <a:lnTo>
                  <a:pt x="172" y="232"/>
                </a:lnTo>
                <a:close/>
                <a:moveTo>
                  <a:pt x="14" y="131"/>
                </a:moveTo>
                <a:lnTo>
                  <a:pt x="14" y="131"/>
                </a:lnTo>
                <a:lnTo>
                  <a:pt x="14" y="137"/>
                </a:lnTo>
                <a:lnTo>
                  <a:pt x="14" y="137"/>
                </a:lnTo>
                <a:lnTo>
                  <a:pt x="16" y="136"/>
                </a:lnTo>
                <a:lnTo>
                  <a:pt x="18" y="134"/>
                </a:lnTo>
                <a:lnTo>
                  <a:pt x="18" y="134"/>
                </a:lnTo>
                <a:lnTo>
                  <a:pt x="18" y="131"/>
                </a:lnTo>
                <a:lnTo>
                  <a:pt x="18" y="131"/>
                </a:lnTo>
                <a:lnTo>
                  <a:pt x="18" y="130"/>
                </a:lnTo>
                <a:lnTo>
                  <a:pt x="18" y="130"/>
                </a:lnTo>
                <a:lnTo>
                  <a:pt x="14" y="131"/>
                </a:lnTo>
                <a:lnTo>
                  <a:pt x="14" y="131"/>
                </a:lnTo>
                <a:close/>
                <a:moveTo>
                  <a:pt x="171" y="295"/>
                </a:moveTo>
                <a:lnTo>
                  <a:pt x="171" y="295"/>
                </a:lnTo>
                <a:lnTo>
                  <a:pt x="172" y="292"/>
                </a:lnTo>
                <a:lnTo>
                  <a:pt x="172" y="292"/>
                </a:lnTo>
                <a:lnTo>
                  <a:pt x="172" y="290"/>
                </a:lnTo>
                <a:lnTo>
                  <a:pt x="172" y="290"/>
                </a:lnTo>
                <a:lnTo>
                  <a:pt x="172" y="290"/>
                </a:lnTo>
                <a:lnTo>
                  <a:pt x="169" y="287"/>
                </a:lnTo>
                <a:lnTo>
                  <a:pt x="169" y="287"/>
                </a:lnTo>
                <a:lnTo>
                  <a:pt x="169" y="287"/>
                </a:lnTo>
                <a:lnTo>
                  <a:pt x="169" y="287"/>
                </a:lnTo>
                <a:lnTo>
                  <a:pt x="169" y="292"/>
                </a:lnTo>
                <a:lnTo>
                  <a:pt x="169" y="292"/>
                </a:lnTo>
                <a:lnTo>
                  <a:pt x="169" y="294"/>
                </a:lnTo>
                <a:lnTo>
                  <a:pt x="169" y="294"/>
                </a:lnTo>
                <a:lnTo>
                  <a:pt x="171" y="295"/>
                </a:lnTo>
                <a:lnTo>
                  <a:pt x="171" y="295"/>
                </a:lnTo>
                <a:close/>
                <a:moveTo>
                  <a:pt x="152" y="257"/>
                </a:moveTo>
                <a:lnTo>
                  <a:pt x="152" y="257"/>
                </a:lnTo>
                <a:lnTo>
                  <a:pt x="152" y="267"/>
                </a:lnTo>
                <a:lnTo>
                  <a:pt x="152" y="267"/>
                </a:lnTo>
                <a:lnTo>
                  <a:pt x="152" y="267"/>
                </a:lnTo>
                <a:lnTo>
                  <a:pt x="152" y="267"/>
                </a:lnTo>
                <a:lnTo>
                  <a:pt x="153" y="270"/>
                </a:lnTo>
                <a:lnTo>
                  <a:pt x="153" y="270"/>
                </a:lnTo>
                <a:lnTo>
                  <a:pt x="153" y="261"/>
                </a:lnTo>
                <a:lnTo>
                  <a:pt x="153" y="261"/>
                </a:lnTo>
                <a:lnTo>
                  <a:pt x="153" y="259"/>
                </a:lnTo>
                <a:lnTo>
                  <a:pt x="152" y="257"/>
                </a:lnTo>
                <a:lnTo>
                  <a:pt x="152" y="257"/>
                </a:lnTo>
                <a:close/>
                <a:moveTo>
                  <a:pt x="147" y="240"/>
                </a:moveTo>
                <a:lnTo>
                  <a:pt x="147" y="240"/>
                </a:lnTo>
                <a:lnTo>
                  <a:pt x="147" y="240"/>
                </a:lnTo>
                <a:lnTo>
                  <a:pt x="147" y="240"/>
                </a:lnTo>
                <a:lnTo>
                  <a:pt x="147" y="248"/>
                </a:lnTo>
                <a:lnTo>
                  <a:pt x="147" y="248"/>
                </a:lnTo>
                <a:lnTo>
                  <a:pt x="149" y="248"/>
                </a:lnTo>
                <a:lnTo>
                  <a:pt x="150" y="249"/>
                </a:lnTo>
                <a:lnTo>
                  <a:pt x="150" y="249"/>
                </a:lnTo>
                <a:lnTo>
                  <a:pt x="150" y="245"/>
                </a:lnTo>
                <a:lnTo>
                  <a:pt x="150" y="245"/>
                </a:lnTo>
                <a:lnTo>
                  <a:pt x="150" y="245"/>
                </a:lnTo>
                <a:lnTo>
                  <a:pt x="150" y="245"/>
                </a:lnTo>
                <a:lnTo>
                  <a:pt x="147" y="240"/>
                </a:lnTo>
                <a:lnTo>
                  <a:pt x="147" y="240"/>
                </a:lnTo>
                <a:close/>
                <a:moveTo>
                  <a:pt x="126" y="41"/>
                </a:moveTo>
                <a:lnTo>
                  <a:pt x="126" y="41"/>
                </a:lnTo>
                <a:lnTo>
                  <a:pt x="128" y="37"/>
                </a:lnTo>
                <a:lnTo>
                  <a:pt x="128" y="37"/>
                </a:lnTo>
                <a:lnTo>
                  <a:pt x="128" y="35"/>
                </a:lnTo>
                <a:lnTo>
                  <a:pt x="128" y="33"/>
                </a:lnTo>
                <a:lnTo>
                  <a:pt x="128" y="33"/>
                </a:lnTo>
                <a:lnTo>
                  <a:pt x="123" y="41"/>
                </a:lnTo>
                <a:lnTo>
                  <a:pt x="123" y="41"/>
                </a:lnTo>
                <a:lnTo>
                  <a:pt x="126" y="41"/>
                </a:lnTo>
                <a:lnTo>
                  <a:pt x="126" y="41"/>
                </a:lnTo>
                <a:close/>
                <a:moveTo>
                  <a:pt x="355" y="81"/>
                </a:moveTo>
                <a:lnTo>
                  <a:pt x="355" y="81"/>
                </a:lnTo>
                <a:lnTo>
                  <a:pt x="355" y="81"/>
                </a:lnTo>
                <a:lnTo>
                  <a:pt x="355" y="81"/>
                </a:lnTo>
                <a:lnTo>
                  <a:pt x="355" y="71"/>
                </a:lnTo>
                <a:lnTo>
                  <a:pt x="355" y="71"/>
                </a:lnTo>
                <a:lnTo>
                  <a:pt x="355" y="70"/>
                </a:lnTo>
                <a:lnTo>
                  <a:pt x="355" y="70"/>
                </a:lnTo>
                <a:lnTo>
                  <a:pt x="354" y="70"/>
                </a:lnTo>
                <a:lnTo>
                  <a:pt x="354" y="70"/>
                </a:lnTo>
                <a:lnTo>
                  <a:pt x="355" y="81"/>
                </a:lnTo>
                <a:lnTo>
                  <a:pt x="355" y="81"/>
                </a:lnTo>
                <a:close/>
                <a:moveTo>
                  <a:pt x="197" y="295"/>
                </a:moveTo>
                <a:lnTo>
                  <a:pt x="197" y="295"/>
                </a:lnTo>
                <a:lnTo>
                  <a:pt x="197" y="295"/>
                </a:lnTo>
                <a:lnTo>
                  <a:pt x="197" y="295"/>
                </a:lnTo>
                <a:lnTo>
                  <a:pt x="191" y="302"/>
                </a:lnTo>
                <a:lnTo>
                  <a:pt x="191" y="302"/>
                </a:lnTo>
                <a:lnTo>
                  <a:pt x="197" y="302"/>
                </a:lnTo>
                <a:lnTo>
                  <a:pt x="197" y="302"/>
                </a:lnTo>
                <a:lnTo>
                  <a:pt x="197" y="295"/>
                </a:lnTo>
                <a:lnTo>
                  <a:pt x="197" y="295"/>
                </a:lnTo>
                <a:close/>
                <a:moveTo>
                  <a:pt x="204" y="303"/>
                </a:moveTo>
                <a:lnTo>
                  <a:pt x="204" y="303"/>
                </a:lnTo>
                <a:lnTo>
                  <a:pt x="208" y="300"/>
                </a:lnTo>
                <a:lnTo>
                  <a:pt x="208" y="300"/>
                </a:lnTo>
                <a:lnTo>
                  <a:pt x="210" y="298"/>
                </a:lnTo>
                <a:lnTo>
                  <a:pt x="210" y="298"/>
                </a:lnTo>
                <a:lnTo>
                  <a:pt x="208" y="295"/>
                </a:lnTo>
                <a:lnTo>
                  <a:pt x="208" y="295"/>
                </a:lnTo>
                <a:lnTo>
                  <a:pt x="208" y="295"/>
                </a:lnTo>
                <a:lnTo>
                  <a:pt x="208" y="295"/>
                </a:lnTo>
                <a:lnTo>
                  <a:pt x="204" y="300"/>
                </a:lnTo>
                <a:lnTo>
                  <a:pt x="204" y="300"/>
                </a:lnTo>
                <a:lnTo>
                  <a:pt x="204" y="302"/>
                </a:lnTo>
                <a:lnTo>
                  <a:pt x="204" y="303"/>
                </a:lnTo>
                <a:lnTo>
                  <a:pt x="204" y="303"/>
                </a:lnTo>
                <a:close/>
                <a:moveTo>
                  <a:pt x="153" y="73"/>
                </a:moveTo>
                <a:lnTo>
                  <a:pt x="153" y="73"/>
                </a:lnTo>
                <a:lnTo>
                  <a:pt x="152" y="74"/>
                </a:lnTo>
                <a:lnTo>
                  <a:pt x="152" y="74"/>
                </a:lnTo>
                <a:lnTo>
                  <a:pt x="152" y="74"/>
                </a:lnTo>
                <a:lnTo>
                  <a:pt x="152" y="74"/>
                </a:lnTo>
                <a:lnTo>
                  <a:pt x="150" y="76"/>
                </a:lnTo>
                <a:lnTo>
                  <a:pt x="150" y="79"/>
                </a:lnTo>
                <a:lnTo>
                  <a:pt x="150" y="79"/>
                </a:lnTo>
                <a:lnTo>
                  <a:pt x="152" y="82"/>
                </a:lnTo>
                <a:lnTo>
                  <a:pt x="152" y="82"/>
                </a:lnTo>
                <a:lnTo>
                  <a:pt x="153" y="81"/>
                </a:lnTo>
                <a:lnTo>
                  <a:pt x="153" y="81"/>
                </a:lnTo>
                <a:lnTo>
                  <a:pt x="153" y="73"/>
                </a:lnTo>
                <a:lnTo>
                  <a:pt x="153" y="73"/>
                </a:lnTo>
                <a:close/>
                <a:moveTo>
                  <a:pt x="49" y="306"/>
                </a:moveTo>
                <a:lnTo>
                  <a:pt x="49" y="306"/>
                </a:lnTo>
                <a:lnTo>
                  <a:pt x="48" y="306"/>
                </a:lnTo>
                <a:lnTo>
                  <a:pt x="48" y="306"/>
                </a:lnTo>
                <a:lnTo>
                  <a:pt x="48" y="306"/>
                </a:lnTo>
                <a:lnTo>
                  <a:pt x="48" y="306"/>
                </a:lnTo>
                <a:lnTo>
                  <a:pt x="46" y="309"/>
                </a:lnTo>
                <a:lnTo>
                  <a:pt x="46" y="309"/>
                </a:lnTo>
                <a:lnTo>
                  <a:pt x="48" y="311"/>
                </a:lnTo>
                <a:lnTo>
                  <a:pt x="48" y="311"/>
                </a:lnTo>
                <a:lnTo>
                  <a:pt x="48" y="319"/>
                </a:lnTo>
                <a:lnTo>
                  <a:pt x="48" y="319"/>
                </a:lnTo>
                <a:lnTo>
                  <a:pt x="49" y="317"/>
                </a:lnTo>
                <a:lnTo>
                  <a:pt x="49" y="316"/>
                </a:lnTo>
                <a:lnTo>
                  <a:pt x="49" y="316"/>
                </a:lnTo>
                <a:lnTo>
                  <a:pt x="49" y="306"/>
                </a:lnTo>
                <a:lnTo>
                  <a:pt x="49" y="306"/>
                </a:lnTo>
                <a:lnTo>
                  <a:pt x="49" y="306"/>
                </a:lnTo>
                <a:lnTo>
                  <a:pt x="49" y="306"/>
                </a:lnTo>
                <a:close/>
                <a:moveTo>
                  <a:pt x="201" y="229"/>
                </a:moveTo>
                <a:lnTo>
                  <a:pt x="201" y="229"/>
                </a:lnTo>
                <a:lnTo>
                  <a:pt x="199" y="226"/>
                </a:lnTo>
                <a:lnTo>
                  <a:pt x="199" y="226"/>
                </a:lnTo>
                <a:lnTo>
                  <a:pt x="191" y="226"/>
                </a:lnTo>
                <a:lnTo>
                  <a:pt x="191" y="226"/>
                </a:lnTo>
                <a:lnTo>
                  <a:pt x="194" y="227"/>
                </a:lnTo>
                <a:lnTo>
                  <a:pt x="194" y="227"/>
                </a:lnTo>
                <a:lnTo>
                  <a:pt x="194" y="227"/>
                </a:lnTo>
                <a:lnTo>
                  <a:pt x="194" y="227"/>
                </a:lnTo>
                <a:lnTo>
                  <a:pt x="201" y="229"/>
                </a:lnTo>
                <a:lnTo>
                  <a:pt x="201" y="229"/>
                </a:lnTo>
                <a:close/>
                <a:moveTo>
                  <a:pt x="327" y="128"/>
                </a:moveTo>
                <a:lnTo>
                  <a:pt x="327" y="128"/>
                </a:lnTo>
                <a:lnTo>
                  <a:pt x="327" y="134"/>
                </a:lnTo>
                <a:lnTo>
                  <a:pt x="327" y="134"/>
                </a:lnTo>
                <a:lnTo>
                  <a:pt x="332" y="133"/>
                </a:lnTo>
                <a:lnTo>
                  <a:pt x="332" y="133"/>
                </a:lnTo>
                <a:lnTo>
                  <a:pt x="332" y="128"/>
                </a:lnTo>
                <a:lnTo>
                  <a:pt x="332" y="128"/>
                </a:lnTo>
                <a:lnTo>
                  <a:pt x="327" y="128"/>
                </a:lnTo>
                <a:lnTo>
                  <a:pt x="327" y="128"/>
                </a:lnTo>
                <a:close/>
                <a:moveTo>
                  <a:pt x="33" y="166"/>
                </a:moveTo>
                <a:lnTo>
                  <a:pt x="33" y="166"/>
                </a:lnTo>
                <a:lnTo>
                  <a:pt x="37" y="164"/>
                </a:lnTo>
                <a:lnTo>
                  <a:pt x="37" y="164"/>
                </a:lnTo>
                <a:lnTo>
                  <a:pt x="35" y="158"/>
                </a:lnTo>
                <a:lnTo>
                  <a:pt x="35" y="158"/>
                </a:lnTo>
                <a:lnTo>
                  <a:pt x="35" y="158"/>
                </a:lnTo>
                <a:lnTo>
                  <a:pt x="35" y="158"/>
                </a:lnTo>
                <a:lnTo>
                  <a:pt x="33" y="160"/>
                </a:lnTo>
                <a:lnTo>
                  <a:pt x="33" y="160"/>
                </a:lnTo>
                <a:lnTo>
                  <a:pt x="33" y="160"/>
                </a:lnTo>
                <a:lnTo>
                  <a:pt x="33" y="160"/>
                </a:lnTo>
                <a:lnTo>
                  <a:pt x="33" y="166"/>
                </a:lnTo>
                <a:lnTo>
                  <a:pt x="33" y="166"/>
                </a:lnTo>
                <a:close/>
                <a:moveTo>
                  <a:pt x="43" y="313"/>
                </a:moveTo>
                <a:lnTo>
                  <a:pt x="43" y="313"/>
                </a:lnTo>
                <a:lnTo>
                  <a:pt x="41" y="313"/>
                </a:lnTo>
                <a:lnTo>
                  <a:pt x="41" y="313"/>
                </a:lnTo>
                <a:lnTo>
                  <a:pt x="38" y="317"/>
                </a:lnTo>
                <a:lnTo>
                  <a:pt x="38" y="317"/>
                </a:lnTo>
                <a:lnTo>
                  <a:pt x="38" y="317"/>
                </a:lnTo>
                <a:lnTo>
                  <a:pt x="38" y="317"/>
                </a:lnTo>
                <a:lnTo>
                  <a:pt x="40" y="324"/>
                </a:lnTo>
                <a:lnTo>
                  <a:pt x="40" y="324"/>
                </a:lnTo>
                <a:lnTo>
                  <a:pt x="41" y="322"/>
                </a:lnTo>
                <a:lnTo>
                  <a:pt x="41" y="322"/>
                </a:lnTo>
                <a:lnTo>
                  <a:pt x="40" y="320"/>
                </a:lnTo>
                <a:lnTo>
                  <a:pt x="40" y="320"/>
                </a:lnTo>
                <a:lnTo>
                  <a:pt x="41" y="319"/>
                </a:lnTo>
                <a:lnTo>
                  <a:pt x="41" y="317"/>
                </a:lnTo>
                <a:lnTo>
                  <a:pt x="41" y="317"/>
                </a:lnTo>
                <a:lnTo>
                  <a:pt x="43" y="317"/>
                </a:lnTo>
                <a:lnTo>
                  <a:pt x="43" y="317"/>
                </a:lnTo>
                <a:lnTo>
                  <a:pt x="43" y="313"/>
                </a:lnTo>
                <a:lnTo>
                  <a:pt x="43" y="313"/>
                </a:lnTo>
                <a:close/>
                <a:moveTo>
                  <a:pt x="208" y="278"/>
                </a:moveTo>
                <a:lnTo>
                  <a:pt x="208" y="278"/>
                </a:lnTo>
                <a:lnTo>
                  <a:pt x="201" y="284"/>
                </a:lnTo>
                <a:lnTo>
                  <a:pt x="201" y="284"/>
                </a:lnTo>
                <a:lnTo>
                  <a:pt x="204" y="284"/>
                </a:lnTo>
                <a:lnTo>
                  <a:pt x="204" y="284"/>
                </a:lnTo>
                <a:lnTo>
                  <a:pt x="204" y="284"/>
                </a:lnTo>
                <a:lnTo>
                  <a:pt x="204" y="284"/>
                </a:lnTo>
                <a:lnTo>
                  <a:pt x="208" y="283"/>
                </a:lnTo>
                <a:lnTo>
                  <a:pt x="208" y="283"/>
                </a:lnTo>
                <a:lnTo>
                  <a:pt x="208" y="278"/>
                </a:lnTo>
                <a:lnTo>
                  <a:pt x="208" y="278"/>
                </a:lnTo>
                <a:close/>
                <a:moveTo>
                  <a:pt x="133" y="347"/>
                </a:moveTo>
                <a:lnTo>
                  <a:pt x="133" y="347"/>
                </a:lnTo>
                <a:lnTo>
                  <a:pt x="139" y="347"/>
                </a:lnTo>
                <a:lnTo>
                  <a:pt x="139" y="347"/>
                </a:lnTo>
                <a:lnTo>
                  <a:pt x="137" y="344"/>
                </a:lnTo>
                <a:lnTo>
                  <a:pt x="137" y="344"/>
                </a:lnTo>
                <a:lnTo>
                  <a:pt x="131" y="344"/>
                </a:lnTo>
                <a:lnTo>
                  <a:pt x="131" y="344"/>
                </a:lnTo>
                <a:lnTo>
                  <a:pt x="133" y="347"/>
                </a:lnTo>
                <a:lnTo>
                  <a:pt x="133" y="347"/>
                </a:lnTo>
                <a:close/>
                <a:moveTo>
                  <a:pt x="212" y="76"/>
                </a:moveTo>
                <a:lnTo>
                  <a:pt x="212" y="76"/>
                </a:lnTo>
                <a:lnTo>
                  <a:pt x="202" y="82"/>
                </a:lnTo>
                <a:lnTo>
                  <a:pt x="202" y="82"/>
                </a:lnTo>
                <a:lnTo>
                  <a:pt x="210" y="82"/>
                </a:lnTo>
                <a:lnTo>
                  <a:pt x="210" y="82"/>
                </a:lnTo>
                <a:lnTo>
                  <a:pt x="212" y="76"/>
                </a:lnTo>
                <a:lnTo>
                  <a:pt x="212" y="76"/>
                </a:lnTo>
                <a:close/>
                <a:moveTo>
                  <a:pt x="350" y="261"/>
                </a:moveTo>
                <a:lnTo>
                  <a:pt x="350" y="261"/>
                </a:lnTo>
                <a:lnTo>
                  <a:pt x="350" y="267"/>
                </a:lnTo>
                <a:lnTo>
                  <a:pt x="350" y="267"/>
                </a:lnTo>
                <a:lnTo>
                  <a:pt x="354" y="267"/>
                </a:lnTo>
                <a:lnTo>
                  <a:pt x="354" y="267"/>
                </a:lnTo>
                <a:lnTo>
                  <a:pt x="354" y="261"/>
                </a:lnTo>
                <a:lnTo>
                  <a:pt x="354" y="261"/>
                </a:lnTo>
                <a:lnTo>
                  <a:pt x="350" y="261"/>
                </a:lnTo>
                <a:lnTo>
                  <a:pt x="350" y="261"/>
                </a:lnTo>
                <a:close/>
                <a:moveTo>
                  <a:pt x="41" y="133"/>
                </a:moveTo>
                <a:lnTo>
                  <a:pt x="41" y="133"/>
                </a:lnTo>
                <a:lnTo>
                  <a:pt x="37" y="136"/>
                </a:lnTo>
                <a:lnTo>
                  <a:pt x="37" y="136"/>
                </a:lnTo>
                <a:lnTo>
                  <a:pt x="37" y="139"/>
                </a:lnTo>
                <a:lnTo>
                  <a:pt x="37" y="139"/>
                </a:lnTo>
                <a:lnTo>
                  <a:pt x="41" y="137"/>
                </a:lnTo>
                <a:lnTo>
                  <a:pt x="41" y="137"/>
                </a:lnTo>
                <a:lnTo>
                  <a:pt x="41" y="133"/>
                </a:lnTo>
                <a:lnTo>
                  <a:pt x="41" y="133"/>
                </a:lnTo>
                <a:close/>
                <a:moveTo>
                  <a:pt x="41" y="93"/>
                </a:moveTo>
                <a:lnTo>
                  <a:pt x="41" y="93"/>
                </a:lnTo>
                <a:lnTo>
                  <a:pt x="40" y="95"/>
                </a:lnTo>
                <a:lnTo>
                  <a:pt x="40" y="95"/>
                </a:lnTo>
                <a:lnTo>
                  <a:pt x="40" y="96"/>
                </a:lnTo>
                <a:lnTo>
                  <a:pt x="40" y="96"/>
                </a:lnTo>
                <a:lnTo>
                  <a:pt x="38" y="101"/>
                </a:lnTo>
                <a:lnTo>
                  <a:pt x="38" y="101"/>
                </a:lnTo>
                <a:lnTo>
                  <a:pt x="38" y="103"/>
                </a:lnTo>
                <a:lnTo>
                  <a:pt x="38" y="103"/>
                </a:lnTo>
                <a:lnTo>
                  <a:pt x="41" y="101"/>
                </a:lnTo>
                <a:lnTo>
                  <a:pt x="41" y="101"/>
                </a:lnTo>
                <a:lnTo>
                  <a:pt x="41" y="100"/>
                </a:lnTo>
                <a:lnTo>
                  <a:pt x="41" y="100"/>
                </a:lnTo>
                <a:lnTo>
                  <a:pt x="41" y="96"/>
                </a:lnTo>
                <a:lnTo>
                  <a:pt x="41" y="96"/>
                </a:lnTo>
                <a:lnTo>
                  <a:pt x="41" y="93"/>
                </a:lnTo>
                <a:lnTo>
                  <a:pt x="41" y="93"/>
                </a:lnTo>
                <a:close/>
                <a:moveTo>
                  <a:pt x="311" y="338"/>
                </a:moveTo>
                <a:lnTo>
                  <a:pt x="311" y="338"/>
                </a:lnTo>
                <a:lnTo>
                  <a:pt x="313" y="339"/>
                </a:lnTo>
                <a:lnTo>
                  <a:pt x="313" y="339"/>
                </a:lnTo>
                <a:lnTo>
                  <a:pt x="319" y="339"/>
                </a:lnTo>
                <a:lnTo>
                  <a:pt x="319" y="339"/>
                </a:lnTo>
                <a:lnTo>
                  <a:pt x="319" y="339"/>
                </a:lnTo>
                <a:lnTo>
                  <a:pt x="319" y="339"/>
                </a:lnTo>
                <a:lnTo>
                  <a:pt x="322" y="339"/>
                </a:lnTo>
                <a:lnTo>
                  <a:pt x="322" y="339"/>
                </a:lnTo>
                <a:lnTo>
                  <a:pt x="324" y="339"/>
                </a:lnTo>
                <a:lnTo>
                  <a:pt x="324" y="339"/>
                </a:lnTo>
                <a:lnTo>
                  <a:pt x="327" y="339"/>
                </a:lnTo>
                <a:lnTo>
                  <a:pt x="327" y="339"/>
                </a:lnTo>
                <a:lnTo>
                  <a:pt x="328" y="339"/>
                </a:lnTo>
                <a:lnTo>
                  <a:pt x="328" y="339"/>
                </a:lnTo>
                <a:lnTo>
                  <a:pt x="328" y="339"/>
                </a:lnTo>
                <a:lnTo>
                  <a:pt x="328" y="339"/>
                </a:lnTo>
                <a:lnTo>
                  <a:pt x="328" y="339"/>
                </a:lnTo>
                <a:lnTo>
                  <a:pt x="328" y="339"/>
                </a:lnTo>
                <a:lnTo>
                  <a:pt x="320" y="338"/>
                </a:lnTo>
                <a:lnTo>
                  <a:pt x="311" y="338"/>
                </a:lnTo>
                <a:lnTo>
                  <a:pt x="311" y="338"/>
                </a:lnTo>
                <a:close/>
                <a:moveTo>
                  <a:pt x="178" y="59"/>
                </a:moveTo>
                <a:lnTo>
                  <a:pt x="178" y="59"/>
                </a:lnTo>
                <a:lnTo>
                  <a:pt x="178" y="59"/>
                </a:lnTo>
                <a:lnTo>
                  <a:pt x="178" y="59"/>
                </a:lnTo>
                <a:lnTo>
                  <a:pt x="174" y="63"/>
                </a:lnTo>
                <a:lnTo>
                  <a:pt x="174" y="63"/>
                </a:lnTo>
                <a:lnTo>
                  <a:pt x="174" y="63"/>
                </a:lnTo>
                <a:lnTo>
                  <a:pt x="174" y="63"/>
                </a:lnTo>
                <a:lnTo>
                  <a:pt x="174" y="66"/>
                </a:lnTo>
                <a:lnTo>
                  <a:pt x="174" y="66"/>
                </a:lnTo>
                <a:lnTo>
                  <a:pt x="177" y="65"/>
                </a:lnTo>
                <a:lnTo>
                  <a:pt x="177" y="65"/>
                </a:lnTo>
                <a:lnTo>
                  <a:pt x="178" y="62"/>
                </a:lnTo>
                <a:lnTo>
                  <a:pt x="178" y="62"/>
                </a:lnTo>
                <a:lnTo>
                  <a:pt x="178" y="59"/>
                </a:lnTo>
                <a:lnTo>
                  <a:pt x="178" y="59"/>
                </a:lnTo>
                <a:close/>
                <a:moveTo>
                  <a:pt x="327" y="145"/>
                </a:moveTo>
                <a:lnTo>
                  <a:pt x="327" y="145"/>
                </a:lnTo>
                <a:lnTo>
                  <a:pt x="332" y="144"/>
                </a:lnTo>
                <a:lnTo>
                  <a:pt x="332" y="144"/>
                </a:lnTo>
                <a:lnTo>
                  <a:pt x="332" y="139"/>
                </a:lnTo>
                <a:lnTo>
                  <a:pt x="332" y="139"/>
                </a:lnTo>
                <a:lnTo>
                  <a:pt x="327" y="139"/>
                </a:lnTo>
                <a:lnTo>
                  <a:pt x="327" y="139"/>
                </a:lnTo>
                <a:lnTo>
                  <a:pt x="327" y="145"/>
                </a:lnTo>
                <a:lnTo>
                  <a:pt x="327" y="145"/>
                </a:lnTo>
                <a:close/>
                <a:moveTo>
                  <a:pt x="339" y="139"/>
                </a:moveTo>
                <a:lnTo>
                  <a:pt x="339" y="139"/>
                </a:lnTo>
                <a:lnTo>
                  <a:pt x="333" y="139"/>
                </a:lnTo>
                <a:lnTo>
                  <a:pt x="333" y="139"/>
                </a:lnTo>
                <a:lnTo>
                  <a:pt x="333" y="144"/>
                </a:lnTo>
                <a:lnTo>
                  <a:pt x="333" y="144"/>
                </a:lnTo>
                <a:lnTo>
                  <a:pt x="339" y="142"/>
                </a:lnTo>
                <a:lnTo>
                  <a:pt x="339" y="142"/>
                </a:lnTo>
                <a:lnTo>
                  <a:pt x="339" y="139"/>
                </a:lnTo>
                <a:lnTo>
                  <a:pt x="339" y="139"/>
                </a:lnTo>
                <a:close/>
                <a:moveTo>
                  <a:pt x="278" y="35"/>
                </a:moveTo>
                <a:lnTo>
                  <a:pt x="278" y="35"/>
                </a:lnTo>
                <a:lnTo>
                  <a:pt x="283" y="35"/>
                </a:lnTo>
                <a:lnTo>
                  <a:pt x="283" y="35"/>
                </a:lnTo>
                <a:lnTo>
                  <a:pt x="283" y="35"/>
                </a:lnTo>
                <a:lnTo>
                  <a:pt x="283" y="35"/>
                </a:lnTo>
                <a:lnTo>
                  <a:pt x="284" y="33"/>
                </a:lnTo>
                <a:lnTo>
                  <a:pt x="284" y="33"/>
                </a:lnTo>
                <a:lnTo>
                  <a:pt x="284" y="33"/>
                </a:lnTo>
                <a:lnTo>
                  <a:pt x="284" y="33"/>
                </a:lnTo>
                <a:lnTo>
                  <a:pt x="284" y="30"/>
                </a:lnTo>
                <a:lnTo>
                  <a:pt x="284" y="30"/>
                </a:lnTo>
                <a:lnTo>
                  <a:pt x="281" y="30"/>
                </a:lnTo>
                <a:lnTo>
                  <a:pt x="281" y="30"/>
                </a:lnTo>
                <a:lnTo>
                  <a:pt x="278" y="35"/>
                </a:lnTo>
                <a:lnTo>
                  <a:pt x="278" y="35"/>
                </a:lnTo>
                <a:close/>
                <a:moveTo>
                  <a:pt x="38" y="257"/>
                </a:moveTo>
                <a:lnTo>
                  <a:pt x="38" y="257"/>
                </a:lnTo>
                <a:lnTo>
                  <a:pt x="37" y="259"/>
                </a:lnTo>
                <a:lnTo>
                  <a:pt x="35" y="262"/>
                </a:lnTo>
                <a:lnTo>
                  <a:pt x="35" y="262"/>
                </a:lnTo>
                <a:lnTo>
                  <a:pt x="37" y="265"/>
                </a:lnTo>
                <a:lnTo>
                  <a:pt x="37" y="265"/>
                </a:lnTo>
                <a:lnTo>
                  <a:pt x="37" y="267"/>
                </a:lnTo>
                <a:lnTo>
                  <a:pt x="37" y="267"/>
                </a:lnTo>
                <a:lnTo>
                  <a:pt x="38" y="265"/>
                </a:lnTo>
                <a:lnTo>
                  <a:pt x="38" y="265"/>
                </a:lnTo>
                <a:lnTo>
                  <a:pt x="38" y="264"/>
                </a:lnTo>
                <a:lnTo>
                  <a:pt x="38" y="264"/>
                </a:lnTo>
                <a:lnTo>
                  <a:pt x="38" y="257"/>
                </a:lnTo>
                <a:lnTo>
                  <a:pt x="38" y="257"/>
                </a:lnTo>
                <a:close/>
                <a:moveTo>
                  <a:pt x="303" y="349"/>
                </a:moveTo>
                <a:lnTo>
                  <a:pt x="303" y="349"/>
                </a:lnTo>
                <a:lnTo>
                  <a:pt x="305" y="350"/>
                </a:lnTo>
                <a:lnTo>
                  <a:pt x="306" y="350"/>
                </a:lnTo>
                <a:lnTo>
                  <a:pt x="306" y="350"/>
                </a:lnTo>
                <a:lnTo>
                  <a:pt x="309" y="352"/>
                </a:lnTo>
                <a:lnTo>
                  <a:pt x="309" y="352"/>
                </a:lnTo>
                <a:lnTo>
                  <a:pt x="309" y="347"/>
                </a:lnTo>
                <a:lnTo>
                  <a:pt x="309" y="347"/>
                </a:lnTo>
                <a:lnTo>
                  <a:pt x="303" y="349"/>
                </a:lnTo>
                <a:lnTo>
                  <a:pt x="303" y="349"/>
                </a:lnTo>
                <a:close/>
                <a:moveTo>
                  <a:pt x="14" y="123"/>
                </a:moveTo>
                <a:lnTo>
                  <a:pt x="14" y="123"/>
                </a:lnTo>
                <a:lnTo>
                  <a:pt x="18" y="120"/>
                </a:lnTo>
                <a:lnTo>
                  <a:pt x="18" y="120"/>
                </a:lnTo>
                <a:lnTo>
                  <a:pt x="18" y="119"/>
                </a:lnTo>
                <a:lnTo>
                  <a:pt x="18" y="119"/>
                </a:lnTo>
                <a:lnTo>
                  <a:pt x="18" y="115"/>
                </a:lnTo>
                <a:lnTo>
                  <a:pt x="18" y="115"/>
                </a:lnTo>
                <a:lnTo>
                  <a:pt x="13" y="117"/>
                </a:lnTo>
                <a:lnTo>
                  <a:pt x="13" y="117"/>
                </a:lnTo>
                <a:lnTo>
                  <a:pt x="14" y="123"/>
                </a:lnTo>
                <a:lnTo>
                  <a:pt x="14" y="123"/>
                </a:lnTo>
                <a:close/>
                <a:moveTo>
                  <a:pt x="171" y="120"/>
                </a:moveTo>
                <a:lnTo>
                  <a:pt x="171" y="120"/>
                </a:lnTo>
                <a:lnTo>
                  <a:pt x="171" y="120"/>
                </a:lnTo>
                <a:lnTo>
                  <a:pt x="171" y="120"/>
                </a:lnTo>
                <a:lnTo>
                  <a:pt x="174" y="117"/>
                </a:lnTo>
                <a:lnTo>
                  <a:pt x="174" y="117"/>
                </a:lnTo>
                <a:lnTo>
                  <a:pt x="175" y="115"/>
                </a:lnTo>
                <a:lnTo>
                  <a:pt x="175" y="115"/>
                </a:lnTo>
                <a:lnTo>
                  <a:pt x="174" y="111"/>
                </a:lnTo>
                <a:lnTo>
                  <a:pt x="174" y="111"/>
                </a:lnTo>
                <a:lnTo>
                  <a:pt x="171" y="115"/>
                </a:lnTo>
                <a:lnTo>
                  <a:pt x="171" y="115"/>
                </a:lnTo>
                <a:lnTo>
                  <a:pt x="171" y="115"/>
                </a:lnTo>
                <a:lnTo>
                  <a:pt x="171" y="115"/>
                </a:lnTo>
                <a:lnTo>
                  <a:pt x="171" y="120"/>
                </a:lnTo>
                <a:lnTo>
                  <a:pt x="171" y="120"/>
                </a:lnTo>
                <a:close/>
                <a:moveTo>
                  <a:pt x="210" y="308"/>
                </a:moveTo>
                <a:lnTo>
                  <a:pt x="210" y="308"/>
                </a:lnTo>
                <a:lnTo>
                  <a:pt x="210" y="308"/>
                </a:lnTo>
                <a:lnTo>
                  <a:pt x="210" y="308"/>
                </a:lnTo>
                <a:lnTo>
                  <a:pt x="207" y="313"/>
                </a:lnTo>
                <a:lnTo>
                  <a:pt x="207" y="313"/>
                </a:lnTo>
                <a:lnTo>
                  <a:pt x="208" y="316"/>
                </a:lnTo>
                <a:lnTo>
                  <a:pt x="208" y="316"/>
                </a:lnTo>
                <a:lnTo>
                  <a:pt x="210" y="314"/>
                </a:lnTo>
                <a:lnTo>
                  <a:pt x="210" y="314"/>
                </a:lnTo>
                <a:lnTo>
                  <a:pt x="210" y="314"/>
                </a:lnTo>
                <a:lnTo>
                  <a:pt x="210" y="314"/>
                </a:lnTo>
                <a:lnTo>
                  <a:pt x="210" y="308"/>
                </a:lnTo>
                <a:lnTo>
                  <a:pt x="210" y="308"/>
                </a:lnTo>
                <a:close/>
                <a:moveTo>
                  <a:pt x="128" y="346"/>
                </a:moveTo>
                <a:lnTo>
                  <a:pt x="128" y="346"/>
                </a:lnTo>
                <a:lnTo>
                  <a:pt x="120" y="347"/>
                </a:lnTo>
                <a:lnTo>
                  <a:pt x="120" y="347"/>
                </a:lnTo>
                <a:lnTo>
                  <a:pt x="122" y="349"/>
                </a:lnTo>
                <a:lnTo>
                  <a:pt x="122" y="349"/>
                </a:lnTo>
                <a:lnTo>
                  <a:pt x="128" y="349"/>
                </a:lnTo>
                <a:lnTo>
                  <a:pt x="128" y="349"/>
                </a:lnTo>
                <a:lnTo>
                  <a:pt x="128" y="346"/>
                </a:lnTo>
                <a:lnTo>
                  <a:pt x="128" y="346"/>
                </a:lnTo>
                <a:close/>
                <a:moveTo>
                  <a:pt x="123" y="373"/>
                </a:moveTo>
                <a:lnTo>
                  <a:pt x="123" y="373"/>
                </a:lnTo>
                <a:lnTo>
                  <a:pt x="128" y="374"/>
                </a:lnTo>
                <a:lnTo>
                  <a:pt x="128" y="374"/>
                </a:lnTo>
                <a:lnTo>
                  <a:pt x="125" y="368"/>
                </a:lnTo>
                <a:lnTo>
                  <a:pt x="125" y="368"/>
                </a:lnTo>
                <a:lnTo>
                  <a:pt x="123" y="368"/>
                </a:lnTo>
                <a:lnTo>
                  <a:pt x="123" y="368"/>
                </a:lnTo>
                <a:lnTo>
                  <a:pt x="123" y="373"/>
                </a:lnTo>
                <a:lnTo>
                  <a:pt x="123" y="373"/>
                </a:lnTo>
                <a:close/>
                <a:moveTo>
                  <a:pt x="346" y="55"/>
                </a:moveTo>
                <a:lnTo>
                  <a:pt x="346" y="55"/>
                </a:lnTo>
                <a:lnTo>
                  <a:pt x="343" y="57"/>
                </a:lnTo>
                <a:lnTo>
                  <a:pt x="343" y="57"/>
                </a:lnTo>
                <a:lnTo>
                  <a:pt x="343" y="59"/>
                </a:lnTo>
                <a:lnTo>
                  <a:pt x="343" y="59"/>
                </a:lnTo>
                <a:lnTo>
                  <a:pt x="343" y="62"/>
                </a:lnTo>
                <a:lnTo>
                  <a:pt x="343" y="62"/>
                </a:lnTo>
                <a:lnTo>
                  <a:pt x="344" y="62"/>
                </a:lnTo>
                <a:lnTo>
                  <a:pt x="344" y="62"/>
                </a:lnTo>
                <a:lnTo>
                  <a:pt x="347" y="60"/>
                </a:lnTo>
                <a:lnTo>
                  <a:pt x="347" y="60"/>
                </a:lnTo>
                <a:lnTo>
                  <a:pt x="347" y="59"/>
                </a:lnTo>
                <a:lnTo>
                  <a:pt x="347" y="59"/>
                </a:lnTo>
                <a:lnTo>
                  <a:pt x="347" y="59"/>
                </a:lnTo>
                <a:lnTo>
                  <a:pt x="346" y="57"/>
                </a:lnTo>
                <a:lnTo>
                  <a:pt x="346" y="57"/>
                </a:lnTo>
                <a:lnTo>
                  <a:pt x="346" y="55"/>
                </a:lnTo>
                <a:lnTo>
                  <a:pt x="346" y="55"/>
                </a:lnTo>
                <a:close/>
                <a:moveTo>
                  <a:pt x="153" y="11"/>
                </a:moveTo>
                <a:lnTo>
                  <a:pt x="153" y="11"/>
                </a:lnTo>
                <a:lnTo>
                  <a:pt x="139" y="11"/>
                </a:lnTo>
                <a:lnTo>
                  <a:pt x="139" y="11"/>
                </a:lnTo>
                <a:lnTo>
                  <a:pt x="141" y="13"/>
                </a:lnTo>
                <a:lnTo>
                  <a:pt x="141" y="13"/>
                </a:lnTo>
                <a:lnTo>
                  <a:pt x="145" y="13"/>
                </a:lnTo>
                <a:lnTo>
                  <a:pt x="145" y="13"/>
                </a:lnTo>
                <a:lnTo>
                  <a:pt x="152" y="13"/>
                </a:lnTo>
                <a:lnTo>
                  <a:pt x="152" y="13"/>
                </a:lnTo>
                <a:lnTo>
                  <a:pt x="153" y="11"/>
                </a:lnTo>
                <a:lnTo>
                  <a:pt x="153" y="11"/>
                </a:lnTo>
                <a:close/>
                <a:moveTo>
                  <a:pt x="33" y="186"/>
                </a:moveTo>
                <a:lnTo>
                  <a:pt x="33" y="186"/>
                </a:lnTo>
                <a:lnTo>
                  <a:pt x="33" y="186"/>
                </a:lnTo>
                <a:lnTo>
                  <a:pt x="33" y="186"/>
                </a:lnTo>
                <a:lnTo>
                  <a:pt x="37" y="185"/>
                </a:lnTo>
                <a:lnTo>
                  <a:pt x="37" y="185"/>
                </a:lnTo>
                <a:lnTo>
                  <a:pt x="37" y="185"/>
                </a:lnTo>
                <a:lnTo>
                  <a:pt x="37" y="185"/>
                </a:lnTo>
                <a:lnTo>
                  <a:pt x="37" y="180"/>
                </a:lnTo>
                <a:lnTo>
                  <a:pt x="37" y="180"/>
                </a:lnTo>
                <a:lnTo>
                  <a:pt x="33" y="182"/>
                </a:lnTo>
                <a:lnTo>
                  <a:pt x="33" y="182"/>
                </a:lnTo>
                <a:lnTo>
                  <a:pt x="33" y="183"/>
                </a:lnTo>
                <a:lnTo>
                  <a:pt x="33" y="183"/>
                </a:lnTo>
                <a:lnTo>
                  <a:pt x="33" y="186"/>
                </a:lnTo>
                <a:lnTo>
                  <a:pt x="33" y="186"/>
                </a:lnTo>
                <a:close/>
                <a:moveTo>
                  <a:pt x="63" y="350"/>
                </a:moveTo>
                <a:lnTo>
                  <a:pt x="63" y="350"/>
                </a:lnTo>
                <a:lnTo>
                  <a:pt x="68" y="350"/>
                </a:lnTo>
                <a:lnTo>
                  <a:pt x="68" y="350"/>
                </a:lnTo>
                <a:lnTo>
                  <a:pt x="66" y="349"/>
                </a:lnTo>
                <a:lnTo>
                  <a:pt x="66" y="349"/>
                </a:lnTo>
                <a:lnTo>
                  <a:pt x="66" y="347"/>
                </a:lnTo>
                <a:lnTo>
                  <a:pt x="66" y="347"/>
                </a:lnTo>
                <a:lnTo>
                  <a:pt x="65" y="346"/>
                </a:lnTo>
                <a:lnTo>
                  <a:pt x="62" y="346"/>
                </a:lnTo>
                <a:lnTo>
                  <a:pt x="62" y="346"/>
                </a:lnTo>
                <a:lnTo>
                  <a:pt x="62" y="346"/>
                </a:lnTo>
                <a:lnTo>
                  <a:pt x="62" y="346"/>
                </a:lnTo>
                <a:lnTo>
                  <a:pt x="63" y="350"/>
                </a:lnTo>
                <a:lnTo>
                  <a:pt x="63" y="350"/>
                </a:lnTo>
                <a:close/>
                <a:moveTo>
                  <a:pt x="141" y="357"/>
                </a:moveTo>
                <a:lnTo>
                  <a:pt x="141" y="357"/>
                </a:lnTo>
                <a:lnTo>
                  <a:pt x="139" y="350"/>
                </a:lnTo>
                <a:lnTo>
                  <a:pt x="139" y="350"/>
                </a:lnTo>
                <a:lnTo>
                  <a:pt x="134" y="352"/>
                </a:lnTo>
                <a:lnTo>
                  <a:pt x="134" y="352"/>
                </a:lnTo>
                <a:lnTo>
                  <a:pt x="136" y="354"/>
                </a:lnTo>
                <a:lnTo>
                  <a:pt x="136" y="354"/>
                </a:lnTo>
                <a:lnTo>
                  <a:pt x="137" y="355"/>
                </a:lnTo>
                <a:lnTo>
                  <a:pt x="137" y="355"/>
                </a:lnTo>
                <a:lnTo>
                  <a:pt x="141" y="357"/>
                </a:lnTo>
                <a:lnTo>
                  <a:pt x="141" y="357"/>
                </a:lnTo>
                <a:close/>
                <a:moveTo>
                  <a:pt x="29" y="175"/>
                </a:moveTo>
                <a:lnTo>
                  <a:pt x="29" y="175"/>
                </a:lnTo>
                <a:lnTo>
                  <a:pt x="25" y="177"/>
                </a:lnTo>
                <a:lnTo>
                  <a:pt x="25" y="177"/>
                </a:lnTo>
                <a:lnTo>
                  <a:pt x="25" y="178"/>
                </a:lnTo>
                <a:lnTo>
                  <a:pt x="25" y="178"/>
                </a:lnTo>
                <a:lnTo>
                  <a:pt x="25" y="182"/>
                </a:lnTo>
                <a:lnTo>
                  <a:pt x="25" y="182"/>
                </a:lnTo>
                <a:lnTo>
                  <a:pt x="29" y="180"/>
                </a:lnTo>
                <a:lnTo>
                  <a:pt x="29" y="180"/>
                </a:lnTo>
                <a:lnTo>
                  <a:pt x="30" y="180"/>
                </a:lnTo>
                <a:lnTo>
                  <a:pt x="30" y="180"/>
                </a:lnTo>
                <a:lnTo>
                  <a:pt x="29" y="175"/>
                </a:lnTo>
                <a:lnTo>
                  <a:pt x="29" y="175"/>
                </a:lnTo>
                <a:close/>
                <a:moveTo>
                  <a:pt x="218" y="79"/>
                </a:moveTo>
                <a:lnTo>
                  <a:pt x="218" y="79"/>
                </a:lnTo>
                <a:lnTo>
                  <a:pt x="218" y="79"/>
                </a:lnTo>
                <a:lnTo>
                  <a:pt x="218" y="79"/>
                </a:lnTo>
                <a:lnTo>
                  <a:pt x="220" y="76"/>
                </a:lnTo>
                <a:lnTo>
                  <a:pt x="220" y="76"/>
                </a:lnTo>
                <a:lnTo>
                  <a:pt x="220" y="74"/>
                </a:lnTo>
                <a:lnTo>
                  <a:pt x="218" y="71"/>
                </a:lnTo>
                <a:lnTo>
                  <a:pt x="218" y="71"/>
                </a:lnTo>
                <a:lnTo>
                  <a:pt x="215" y="74"/>
                </a:lnTo>
                <a:lnTo>
                  <a:pt x="215" y="74"/>
                </a:lnTo>
                <a:lnTo>
                  <a:pt x="218" y="79"/>
                </a:lnTo>
                <a:lnTo>
                  <a:pt x="218" y="79"/>
                </a:lnTo>
                <a:close/>
                <a:moveTo>
                  <a:pt x="62" y="27"/>
                </a:moveTo>
                <a:lnTo>
                  <a:pt x="62" y="27"/>
                </a:lnTo>
                <a:lnTo>
                  <a:pt x="66" y="27"/>
                </a:lnTo>
                <a:lnTo>
                  <a:pt x="66" y="27"/>
                </a:lnTo>
                <a:lnTo>
                  <a:pt x="68" y="27"/>
                </a:lnTo>
                <a:lnTo>
                  <a:pt x="68" y="27"/>
                </a:lnTo>
                <a:lnTo>
                  <a:pt x="70" y="25"/>
                </a:lnTo>
                <a:lnTo>
                  <a:pt x="70" y="25"/>
                </a:lnTo>
                <a:lnTo>
                  <a:pt x="63" y="24"/>
                </a:lnTo>
                <a:lnTo>
                  <a:pt x="63" y="24"/>
                </a:lnTo>
                <a:lnTo>
                  <a:pt x="63" y="24"/>
                </a:lnTo>
                <a:lnTo>
                  <a:pt x="63" y="24"/>
                </a:lnTo>
                <a:lnTo>
                  <a:pt x="62" y="27"/>
                </a:lnTo>
                <a:lnTo>
                  <a:pt x="62" y="27"/>
                </a:lnTo>
                <a:close/>
                <a:moveTo>
                  <a:pt x="197" y="85"/>
                </a:moveTo>
                <a:lnTo>
                  <a:pt x="197" y="85"/>
                </a:lnTo>
                <a:lnTo>
                  <a:pt x="191" y="85"/>
                </a:lnTo>
                <a:lnTo>
                  <a:pt x="191" y="85"/>
                </a:lnTo>
                <a:lnTo>
                  <a:pt x="191" y="90"/>
                </a:lnTo>
                <a:lnTo>
                  <a:pt x="191" y="90"/>
                </a:lnTo>
                <a:lnTo>
                  <a:pt x="191" y="90"/>
                </a:lnTo>
                <a:lnTo>
                  <a:pt x="191" y="90"/>
                </a:lnTo>
                <a:lnTo>
                  <a:pt x="193" y="89"/>
                </a:lnTo>
                <a:lnTo>
                  <a:pt x="193" y="89"/>
                </a:lnTo>
                <a:lnTo>
                  <a:pt x="194" y="87"/>
                </a:lnTo>
                <a:lnTo>
                  <a:pt x="194" y="89"/>
                </a:lnTo>
                <a:lnTo>
                  <a:pt x="194" y="89"/>
                </a:lnTo>
                <a:lnTo>
                  <a:pt x="196" y="89"/>
                </a:lnTo>
                <a:lnTo>
                  <a:pt x="196" y="89"/>
                </a:lnTo>
                <a:lnTo>
                  <a:pt x="197" y="89"/>
                </a:lnTo>
                <a:lnTo>
                  <a:pt x="197" y="87"/>
                </a:lnTo>
                <a:lnTo>
                  <a:pt x="197" y="87"/>
                </a:lnTo>
                <a:lnTo>
                  <a:pt x="197" y="85"/>
                </a:lnTo>
                <a:lnTo>
                  <a:pt x="197" y="85"/>
                </a:lnTo>
                <a:close/>
                <a:moveTo>
                  <a:pt x="237" y="347"/>
                </a:moveTo>
                <a:lnTo>
                  <a:pt x="237" y="347"/>
                </a:lnTo>
                <a:lnTo>
                  <a:pt x="238" y="341"/>
                </a:lnTo>
                <a:lnTo>
                  <a:pt x="238" y="341"/>
                </a:lnTo>
                <a:lnTo>
                  <a:pt x="237" y="341"/>
                </a:lnTo>
                <a:lnTo>
                  <a:pt x="237" y="341"/>
                </a:lnTo>
                <a:lnTo>
                  <a:pt x="237" y="341"/>
                </a:lnTo>
                <a:lnTo>
                  <a:pt x="237" y="341"/>
                </a:lnTo>
                <a:lnTo>
                  <a:pt x="234" y="344"/>
                </a:lnTo>
                <a:lnTo>
                  <a:pt x="234" y="344"/>
                </a:lnTo>
                <a:lnTo>
                  <a:pt x="235" y="347"/>
                </a:lnTo>
                <a:lnTo>
                  <a:pt x="235" y="347"/>
                </a:lnTo>
                <a:lnTo>
                  <a:pt x="237" y="347"/>
                </a:lnTo>
                <a:lnTo>
                  <a:pt x="237" y="347"/>
                </a:lnTo>
                <a:close/>
                <a:moveTo>
                  <a:pt x="183" y="101"/>
                </a:moveTo>
                <a:lnTo>
                  <a:pt x="183" y="101"/>
                </a:lnTo>
                <a:lnTo>
                  <a:pt x="183" y="108"/>
                </a:lnTo>
                <a:lnTo>
                  <a:pt x="183" y="108"/>
                </a:lnTo>
                <a:lnTo>
                  <a:pt x="188" y="104"/>
                </a:lnTo>
                <a:lnTo>
                  <a:pt x="188" y="104"/>
                </a:lnTo>
                <a:lnTo>
                  <a:pt x="188" y="103"/>
                </a:lnTo>
                <a:lnTo>
                  <a:pt x="188" y="103"/>
                </a:lnTo>
                <a:lnTo>
                  <a:pt x="183" y="101"/>
                </a:lnTo>
                <a:lnTo>
                  <a:pt x="183" y="101"/>
                </a:lnTo>
                <a:close/>
                <a:moveTo>
                  <a:pt x="251" y="352"/>
                </a:moveTo>
                <a:lnTo>
                  <a:pt x="251" y="352"/>
                </a:lnTo>
                <a:lnTo>
                  <a:pt x="254" y="352"/>
                </a:lnTo>
                <a:lnTo>
                  <a:pt x="254" y="352"/>
                </a:lnTo>
                <a:lnTo>
                  <a:pt x="254" y="347"/>
                </a:lnTo>
                <a:lnTo>
                  <a:pt x="254" y="347"/>
                </a:lnTo>
                <a:lnTo>
                  <a:pt x="248" y="347"/>
                </a:lnTo>
                <a:lnTo>
                  <a:pt x="248" y="347"/>
                </a:lnTo>
                <a:lnTo>
                  <a:pt x="251" y="352"/>
                </a:lnTo>
                <a:lnTo>
                  <a:pt x="251" y="352"/>
                </a:lnTo>
                <a:close/>
                <a:moveTo>
                  <a:pt x="336" y="81"/>
                </a:moveTo>
                <a:lnTo>
                  <a:pt x="336" y="81"/>
                </a:lnTo>
                <a:lnTo>
                  <a:pt x="336" y="76"/>
                </a:lnTo>
                <a:lnTo>
                  <a:pt x="336" y="76"/>
                </a:lnTo>
                <a:lnTo>
                  <a:pt x="333" y="78"/>
                </a:lnTo>
                <a:lnTo>
                  <a:pt x="333" y="78"/>
                </a:lnTo>
                <a:lnTo>
                  <a:pt x="332" y="79"/>
                </a:lnTo>
                <a:lnTo>
                  <a:pt x="332" y="79"/>
                </a:lnTo>
                <a:lnTo>
                  <a:pt x="332" y="81"/>
                </a:lnTo>
                <a:lnTo>
                  <a:pt x="332" y="81"/>
                </a:lnTo>
                <a:lnTo>
                  <a:pt x="332" y="81"/>
                </a:lnTo>
                <a:lnTo>
                  <a:pt x="332" y="81"/>
                </a:lnTo>
                <a:lnTo>
                  <a:pt x="335" y="82"/>
                </a:lnTo>
                <a:lnTo>
                  <a:pt x="335" y="82"/>
                </a:lnTo>
                <a:lnTo>
                  <a:pt x="336" y="81"/>
                </a:lnTo>
                <a:lnTo>
                  <a:pt x="336" y="81"/>
                </a:lnTo>
                <a:close/>
                <a:moveTo>
                  <a:pt x="96" y="10"/>
                </a:moveTo>
                <a:lnTo>
                  <a:pt x="96" y="10"/>
                </a:lnTo>
                <a:lnTo>
                  <a:pt x="85" y="10"/>
                </a:lnTo>
                <a:lnTo>
                  <a:pt x="76" y="11"/>
                </a:lnTo>
                <a:lnTo>
                  <a:pt x="76" y="11"/>
                </a:lnTo>
                <a:lnTo>
                  <a:pt x="78" y="11"/>
                </a:lnTo>
                <a:lnTo>
                  <a:pt x="78" y="11"/>
                </a:lnTo>
                <a:lnTo>
                  <a:pt x="89" y="11"/>
                </a:lnTo>
                <a:lnTo>
                  <a:pt x="89" y="11"/>
                </a:lnTo>
                <a:lnTo>
                  <a:pt x="95" y="10"/>
                </a:lnTo>
                <a:lnTo>
                  <a:pt x="95" y="10"/>
                </a:lnTo>
                <a:lnTo>
                  <a:pt x="96" y="10"/>
                </a:lnTo>
                <a:lnTo>
                  <a:pt x="96" y="10"/>
                </a:lnTo>
                <a:close/>
                <a:moveTo>
                  <a:pt x="155" y="41"/>
                </a:moveTo>
                <a:lnTo>
                  <a:pt x="155" y="41"/>
                </a:lnTo>
                <a:lnTo>
                  <a:pt x="158" y="41"/>
                </a:lnTo>
                <a:lnTo>
                  <a:pt x="158" y="41"/>
                </a:lnTo>
                <a:lnTo>
                  <a:pt x="158" y="41"/>
                </a:lnTo>
                <a:lnTo>
                  <a:pt x="158" y="41"/>
                </a:lnTo>
                <a:lnTo>
                  <a:pt x="161" y="40"/>
                </a:lnTo>
                <a:lnTo>
                  <a:pt x="161" y="40"/>
                </a:lnTo>
                <a:lnTo>
                  <a:pt x="160" y="37"/>
                </a:lnTo>
                <a:lnTo>
                  <a:pt x="160" y="37"/>
                </a:lnTo>
                <a:lnTo>
                  <a:pt x="160" y="37"/>
                </a:lnTo>
                <a:lnTo>
                  <a:pt x="160" y="37"/>
                </a:lnTo>
                <a:lnTo>
                  <a:pt x="156" y="38"/>
                </a:lnTo>
                <a:lnTo>
                  <a:pt x="156" y="38"/>
                </a:lnTo>
                <a:lnTo>
                  <a:pt x="155" y="38"/>
                </a:lnTo>
                <a:lnTo>
                  <a:pt x="155" y="38"/>
                </a:lnTo>
                <a:lnTo>
                  <a:pt x="155" y="41"/>
                </a:lnTo>
                <a:lnTo>
                  <a:pt x="155" y="41"/>
                </a:lnTo>
                <a:close/>
                <a:moveTo>
                  <a:pt x="21" y="215"/>
                </a:moveTo>
                <a:lnTo>
                  <a:pt x="21" y="215"/>
                </a:lnTo>
                <a:lnTo>
                  <a:pt x="21" y="215"/>
                </a:lnTo>
                <a:lnTo>
                  <a:pt x="21" y="215"/>
                </a:lnTo>
                <a:lnTo>
                  <a:pt x="16" y="219"/>
                </a:lnTo>
                <a:lnTo>
                  <a:pt x="16" y="219"/>
                </a:lnTo>
                <a:lnTo>
                  <a:pt x="16" y="221"/>
                </a:lnTo>
                <a:lnTo>
                  <a:pt x="16" y="221"/>
                </a:lnTo>
                <a:lnTo>
                  <a:pt x="21" y="218"/>
                </a:lnTo>
                <a:lnTo>
                  <a:pt x="21" y="218"/>
                </a:lnTo>
                <a:lnTo>
                  <a:pt x="21" y="215"/>
                </a:lnTo>
                <a:lnTo>
                  <a:pt x="21" y="215"/>
                </a:lnTo>
                <a:close/>
                <a:moveTo>
                  <a:pt x="40" y="231"/>
                </a:moveTo>
                <a:lnTo>
                  <a:pt x="40" y="231"/>
                </a:lnTo>
                <a:lnTo>
                  <a:pt x="41" y="231"/>
                </a:lnTo>
                <a:lnTo>
                  <a:pt x="41" y="227"/>
                </a:lnTo>
                <a:lnTo>
                  <a:pt x="41" y="227"/>
                </a:lnTo>
                <a:lnTo>
                  <a:pt x="41" y="226"/>
                </a:lnTo>
                <a:lnTo>
                  <a:pt x="41" y="226"/>
                </a:lnTo>
                <a:lnTo>
                  <a:pt x="41" y="223"/>
                </a:lnTo>
                <a:lnTo>
                  <a:pt x="41" y="223"/>
                </a:lnTo>
                <a:lnTo>
                  <a:pt x="38" y="226"/>
                </a:lnTo>
                <a:lnTo>
                  <a:pt x="38" y="226"/>
                </a:lnTo>
                <a:lnTo>
                  <a:pt x="38" y="226"/>
                </a:lnTo>
                <a:lnTo>
                  <a:pt x="38" y="226"/>
                </a:lnTo>
                <a:lnTo>
                  <a:pt x="40" y="231"/>
                </a:lnTo>
                <a:lnTo>
                  <a:pt x="40" y="231"/>
                </a:lnTo>
                <a:close/>
                <a:moveTo>
                  <a:pt x="352" y="287"/>
                </a:moveTo>
                <a:lnTo>
                  <a:pt x="352" y="287"/>
                </a:lnTo>
                <a:lnTo>
                  <a:pt x="357" y="287"/>
                </a:lnTo>
                <a:lnTo>
                  <a:pt x="357" y="287"/>
                </a:lnTo>
                <a:lnTo>
                  <a:pt x="355" y="283"/>
                </a:lnTo>
                <a:lnTo>
                  <a:pt x="355" y="283"/>
                </a:lnTo>
                <a:lnTo>
                  <a:pt x="352" y="284"/>
                </a:lnTo>
                <a:lnTo>
                  <a:pt x="352" y="284"/>
                </a:lnTo>
                <a:lnTo>
                  <a:pt x="352" y="287"/>
                </a:lnTo>
                <a:lnTo>
                  <a:pt x="352" y="287"/>
                </a:lnTo>
                <a:close/>
                <a:moveTo>
                  <a:pt x="82" y="344"/>
                </a:moveTo>
                <a:lnTo>
                  <a:pt x="82" y="344"/>
                </a:lnTo>
                <a:lnTo>
                  <a:pt x="84" y="344"/>
                </a:lnTo>
                <a:lnTo>
                  <a:pt x="84" y="344"/>
                </a:lnTo>
                <a:lnTo>
                  <a:pt x="90" y="344"/>
                </a:lnTo>
                <a:lnTo>
                  <a:pt x="90" y="344"/>
                </a:lnTo>
                <a:lnTo>
                  <a:pt x="100" y="344"/>
                </a:lnTo>
                <a:lnTo>
                  <a:pt x="100" y="344"/>
                </a:lnTo>
                <a:lnTo>
                  <a:pt x="104" y="343"/>
                </a:lnTo>
                <a:lnTo>
                  <a:pt x="104" y="343"/>
                </a:lnTo>
                <a:lnTo>
                  <a:pt x="104" y="343"/>
                </a:lnTo>
                <a:lnTo>
                  <a:pt x="104" y="343"/>
                </a:lnTo>
                <a:lnTo>
                  <a:pt x="82" y="344"/>
                </a:lnTo>
                <a:lnTo>
                  <a:pt x="82" y="344"/>
                </a:lnTo>
                <a:close/>
                <a:moveTo>
                  <a:pt x="292" y="361"/>
                </a:moveTo>
                <a:lnTo>
                  <a:pt x="292" y="361"/>
                </a:lnTo>
                <a:lnTo>
                  <a:pt x="290" y="360"/>
                </a:lnTo>
                <a:lnTo>
                  <a:pt x="290" y="360"/>
                </a:lnTo>
                <a:lnTo>
                  <a:pt x="290" y="358"/>
                </a:lnTo>
                <a:lnTo>
                  <a:pt x="290" y="358"/>
                </a:lnTo>
                <a:lnTo>
                  <a:pt x="287" y="358"/>
                </a:lnTo>
                <a:lnTo>
                  <a:pt x="287" y="358"/>
                </a:lnTo>
                <a:lnTo>
                  <a:pt x="287" y="361"/>
                </a:lnTo>
                <a:lnTo>
                  <a:pt x="287" y="361"/>
                </a:lnTo>
                <a:lnTo>
                  <a:pt x="292" y="361"/>
                </a:lnTo>
                <a:lnTo>
                  <a:pt x="292" y="361"/>
                </a:lnTo>
                <a:close/>
                <a:moveTo>
                  <a:pt x="160" y="371"/>
                </a:moveTo>
                <a:lnTo>
                  <a:pt x="160" y="371"/>
                </a:lnTo>
                <a:lnTo>
                  <a:pt x="158" y="368"/>
                </a:lnTo>
                <a:lnTo>
                  <a:pt x="158" y="368"/>
                </a:lnTo>
                <a:lnTo>
                  <a:pt x="155" y="366"/>
                </a:lnTo>
                <a:lnTo>
                  <a:pt x="155" y="366"/>
                </a:lnTo>
                <a:lnTo>
                  <a:pt x="155" y="371"/>
                </a:lnTo>
                <a:lnTo>
                  <a:pt x="155" y="371"/>
                </a:lnTo>
                <a:lnTo>
                  <a:pt x="160" y="371"/>
                </a:lnTo>
                <a:lnTo>
                  <a:pt x="160" y="371"/>
                </a:lnTo>
                <a:close/>
                <a:moveTo>
                  <a:pt x="152" y="32"/>
                </a:moveTo>
                <a:lnTo>
                  <a:pt x="152" y="32"/>
                </a:lnTo>
                <a:lnTo>
                  <a:pt x="145" y="32"/>
                </a:lnTo>
                <a:lnTo>
                  <a:pt x="145" y="32"/>
                </a:lnTo>
                <a:lnTo>
                  <a:pt x="147" y="37"/>
                </a:lnTo>
                <a:lnTo>
                  <a:pt x="147" y="37"/>
                </a:lnTo>
                <a:lnTo>
                  <a:pt x="152" y="33"/>
                </a:lnTo>
                <a:lnTo>
                  <a:pt x="152" y="33"/>
                </a:lnTo>
                <a:lnTo>
                  <a:pt x="152" y="32"/>
                </a:lnTo>
                <a:lnTo>
                  <a:pt x="152" y="32"/>
                </a:lnTo>
                <a:close/>
                <a:moveTo>
                  <a:pt x="289" y="37"/>
                </a:moveTo>
                <a:lnTo>
                  <a:pt x="289" y="37"/>
                </a:lnTo>
                <a:lnTo>
                  <a:pt x="290" y="37"/>
                </a:lnTo>
                <a:lnTo>
                  <a:pt x="292" y="35"/>
                </a:lnTo>
                <a:lnTo>
                  <a:pt x="292" y="35"/>
                </a:lnTo>
                <a:lnTo>
                  <a:pt x="292" y="33"/>
                </a:lnTo>
                <a:lnTo>
                  <a:pt x="292" y="33"/>
                </a:lnTo>
                <a:lnTo>
                  <a:pt x="292" y="33"/>
                </a:lnTo>
                <a:lnTo>
                  <a:pt x="292" y="33"/>
                </a:lnTo>
                <a:lnTo>
                  <a:pt x="292" y="30"/>
                </a:lnTo>
                <a:lnTo>
                  <a:pt x="292" y="30"/>
                </a:lnTo>
                <a:lnTo>
                  <a:pt x="290" y="32"/>
                </a:lnTo>
                <a:lnTo>
                  <a:pt x="290" y="32"/>
                </a:lnTo>
                <a:lnTo>
                  <a:pt x="289" y="33"/>
                </a:lnTo>
                <a:lnTo>
                  <a:pt x="289" y="35"/>
                </a:lnTo>
                <a:lnTo>
                  <a:pt x="289" y="35"/>
                </a:lnTo>
                <a:lnTo>
                  <a:pt x="289" y="37"/>
                </a:lnTo>
                <a:lnTo>
                  <a:pt x="289" y="37"/>
                </a:lnTo>
                <a:close/>
                <a:moveTo>
                  <a:pt x="30" y="185"/>
                </a:moveTo>
                <a:lnTo>
                  <a:pt x="30" y="185"/>
                </a:lnTo>
                <a:lnTo>
                  <a:pt x="30" y="185"/>
                </a:lnTo>
                <a:lnTo>
                  <a:pt x="30" y="185"/>
                </a:lnTo>
                <a:lnTo>
                  <a:pt x="25" y="188"/>
                </a:lnTo>
                <a:lnTo>
                  <a:pt x="25" y="188"/>
                </a:lnTo>
                <a:lnTo>
                  <a:pt x="25" y="188"/>
                </a:lnTo>
                <a:lnTo>
                  <a:pt x="25" y="188"/>
                </a:lnTo>
                <a:lnTo>
                  <a:pt x="25" y="191"/>
                </a:lnTo>
                <a:lnTo>
                  <a:pt x="25" y="191"/>
                </a:lnTo>
                <a:lnTo>
                  <a:pt x="30" y="190"/>
                </a:lnTo>
                <a:lnTo>
                  <a:pt x="30" y="190"/>
                </a:lnTo>
                <a:lnTo>
                  <a:pt x="30" y="188"/>
                </a:lnTo>
                <a:lnTo>
                  <a:pt x="30" y="188"/>
                </a:lnTo>
                <a:lnTo>
                  <a:pt x="30" y="185"/>
                </a:lnTo>
                <a:lnTo>
                  <a:pt x="30" y="185"/>
                </a:lnTo>
                <a:close/>
                <a:moveTo>
                  <a:pt x="221" y="344"/>
                </a:moveTo>
                <a:lnTo>
                  <a:pt x="221" y="344"/>
                </a:lnTo>
                <a:lnTo>
                  <a:pt x="223" y="336"/>
                </a:lnTo>
                <a:lnTo>
                  <a:pt x="223" y="336"/>
                </a:lnTo>
                <a:lnTo>
                  <a:pt x="223" y="336"/>
                </a:lnTo>
                <a:lnTo>
                  <a:pt x="223" y="336"/>
                </a:lnTo>
                <a:lnTo>
                  <a:pt x="220" y="338"/>
                </a:lnTo>
                <a:lnTo>
                  <a:pt x="220" y="338"/>
                </a:lnTo>
                <a:lnTo>
                  <a:pt x="218" y="339"/>
                </a:lnTo>
                <a:lnTo>
                  <a:pt x="218" y="339"/>
                </a:lnTo>
                <a:lnTo>
                  <a:pt x="221" y="344"/>
                </a:lnTo>
                <a:lnTo>
                  <a:pt x="221" y="344"/>
                </a:lnTo>
                <a:close/>
                <a:moveTo>
                  <a:pt x="87" y="358"/>
                </a:moveTo>
                <a:lnTo>
                  <a:pt x="87" y="358"/>
                </a:lnTo>
                <a:lnTo>
                  <a:pt x="87" y="354"/>
                </a:lnTo>
                <a:lnTo>
                  <a:pt x="87" y="354"/>
                </a:lnTo>
                <a:lnTo>
                  <a:pt x="82" y="354"/>
                </a:lnTo>
                <a:lnTo>
                  <a:pt x="82" y="354"/>
                </a:lnTo>
                <a:lnTo>
                  <a:pt x="84" y="358"/>
                </a:lnTo>
                <a:lnTo>
                  <a:pt x="84" y="358"/>
                </a:lnTo>
                <a:lnTo>
                  <a:pt x="87" y="358"/>
                </a:lnTo>
                <a:lnTo>
                  <a:pt x="87" y="358"/>
                </a:lnTo>
                <a:close/>
                <a:moveTo>
                  <a:pt x="156" y="115"/>
                </a:moveTo>
                <a:lnTo>
                  <a:pt x="156" y="115"/>
                </a:lnTo>
                <a:lnTo>
                  <a:pt x="156" y="115"/>
                </a:lnTo>
                <a:lnTo>
                  <a:pt x="156" y="115"/>
                </a:lnTo>
                <a:lnTo>
                  <a:pt x="155" y="117"/>
                </a:lnTo>
                <a:lnTo>
                  <a:pt x="155" y="117"/>
                </a:lnTo>
                <a:lnTo>
                  <a:pt x="152" y="119"/>
                </a:lnTo>
                <a:lnTo>
                  <a:pt x="152" y="119"/>
                </a:lnTo>
                <a:lnTo>
                  <a:pt x="152" y="122"/>
                </a:lnTo>
                <a:lnTo>
                  <a:pt x="152" y="122"/>
                </a:lnTo>
                <a:lnTo>
                  <a:pt x="152" y="123"/>
                </a:lnTo>
                <a:lnTo>
                  <a:pt x="152" y="123"/>
                </a:lnTo>
                <a:lnTo>
                  <a:pt x="156" y="119"/>
                </a:lnTo>
                <a:lnTo>
                  <a:pt x="156" y="119"/>
                </a:lnTo>
                <a:lnTo>
                  <a:pt x="156" y="117"/>
                </a:lnTo>
                <a:lnTo>
                  <a:pt x="156" y="117"/>
                </a:lnTo>
                <a:lnTo>
                  <a:pt x="156" y="115"/>
                </a:lnTo>
                <a:lnTo>
                  <a:pt x="156" y="115"/>
                </a:lnTo>
                <a:close/>
                <a:moveTo>
                  <a:pt x="226" y="238"/>
                </a:moveTo>
                <a:lnTo>
                  <a:pt x="226" y="238"/>
                </a:lnTo>
                <a:lnTo>
                  <a:pt x="227" y="237"/>
                </a:lnTo>
                <a:lnTo>
                  <a:pt x="227" y="237"/>
                </a:lnTo>
                <a:lnTo>
                  <a:pt x="227" y="235"/>
                </a:lnTo>
                <a:lnTo>
                  <a:pt x="227" y="235"/>
                </a:lnTo>
                <a:lnTo>
                  <a:pt x="226" y="232"/>
                </a:lnTo>
                <a:lnTo>
                  <a:pt x="226" y="232"/>
                </a:lnTo>
                <a:lnTo>
                  <a:pt x="221" y="232"/>
                </a:lnTo>
                <a:lnTo>
                  <a:pt x="221" y="232"/>
                </a:lnTo>
                <a:lnTo>
                  <a:pt x="226" y="238"/>
                </a:lnTo>
                <a:lnTo>
                  <a:pt x="226" y="238"/>
                </a:lnTo>
                <a:close/>
                <a:moveTo>
                  <a:pt x="248" y="55"/>
                </a:moveTo>
                <a:lnTo>
                  <a:pt x="248" y="55"/>
                </a:lnTo>
                <a:lnTo>
                  <a:pt x="267" y="55"/>
                </a:lnTo>
                <a:lnTo>
                  <a:pt x="287" y="55"/>
                </a:lnTo>
                <a:lnTo>
                  <a:pt x="287" y="55"/>
                </a:lnTo>
                <a:lnTo>
                  <a:pt x="248" y="55"/>
                </a:lnTo>
                <a:lnTo>
                  <a:pt x="248" y="55"/>
                </a:lnTo>
                <a:close/>
                <a:moveTo>
                  <a:pt x="73" y="371"/>
                </a:moveTo>
                <a:lnTo>
                  <a:pt x="73" y="371"/>
                </a:lnTo>
                <a:lnTo>
                  <a:pt x="76" y="369"/>
                </a:lnTo>
                <a:lnTo>
                  <a:pt x="76" y="369"/>
                </a:lnTo>
                <a:lnTo>
                  <a:pt x="74" y="365"/>
                </a:lnTo>
                <a:lnTo>
                  <a:pt x="74" y="365"/>
                </a:lnTo>
                <a:lnTo>
                  <a:pt x="71" y="365"/>
                </a:lnTo>
                <a:lnTo>
                  <a:pt x="71" y="365"/>
                </a:lnTo>
                <a:lnTo>
                  <a:pt x="73" y="371"/>
                </a:lnTo>
                <a:lnTo>
                  <a:pt x="73" y="371"/>
                </a:lnTo>
                <a:close/>
                <a:moveTo>
                  <a:pt x="339" y="352"/>
                </a:moveTo>
                <a:lnTo>
                  <a:pt x="339" y="352"/>
                </a:lnTo>
                <a:lnTo>
                  <a:pt x="339" y="357"/>
                </a:lnTo>
                <a:lnTo>
                  <a:pt x="339" y="357"/>
                </a:lnTo>
                <a:lnTo>
                  <a:pt x="344" y="355"/>
                </a:lnTo>
                <a:lnTo>
                  <a:pt x="344" y="355"/>
                </a:lnTo>
                <a:lnTo>
                  <a:pt x="343" y="350"/>
                </a:lnTo>
                <a:lnTo>
                  <a:pt x="343" y="350"/>
                </a:lnTo>
                <a:lnTo>
                  <a:pt x="339" y="352"/>
                </a:lnTo>
                <a:lnTo>
                  <a:pt x="339" y="352"/>
                </a:lnTo>
                <a:close/>
                <a:moveTo>
                  <a:pt x="216" y="96"/>
                </a:moveTo>
                <a:lnTo>
                  <a:pt x="216" y="96"/>
                </a:lnTo>
                <a:lnTo>
                  <a:pt x="218" y="96"/>
                </a:lnTo>
                <a:lnTo>
                  <a:pt x="218" y="96"/>
                </a:lnTo>
                <a:lnTo>
                  <a:pt x="218" y="92"/>
                </a:lnTo>
                <a:lnTo>
                  <a:pt x="218" y="92"/>
                </a:lnTo>
                <a:lnTo>
                  <a:pt x="215" y="85"/>
                </a:lnTo>
                <a:lnTo>
                  <a:pt x="215" y="85"/>
                </a:lnTo>
                <a:lnTo>
                  <a:pt x="215" y="84"/>
                </a:lnTo>
                <a:lnTo>
                  <a:pt x="215" y="84"/>
                </a:lnTo>
                <a:lnTo>
                  <a:pt x="215" y="85"/>
                </a:lnTo>
                <a:lnTo>
                  <a:pt x="215" y="85"/>
                </a:lnTo>
                <a:lnTo>
                  <a:pt x="215" y="90"/>
                </a:lnTo>
                <a:lnTo>
                  <a:pt x="215" y="90"/>
                </a:lnTo>
                <a:lnTo>
                  <a:pt x="216" y="93"/>
                </a:lnTo>
                <a:lnTo>
                  <a:pt x="216" y="96"/>
                </a:lnTo>
                <a:lnTo>
                  <a:pt x="216" y="96"/>
                </a:lnTo>
                <a:close/>
                <a:moveTo>
                  <a:pt x="229" y="68"/>
                </a:moveTo>
                <a:lnTo>
                  <a:pt x="229" y="68"/>
                </a:lnTo>
                <a:lnTo>
                  <a:pt x="231" y="70"/>
                </a:lnTo>
                <a:lnTo>
                  <a:pt x="231" y="71"/>
                </a:lnTo>
                <a:lnTo>
                  <a:pt x="231" y="71"/>
                </a:lnTo>
                <a:lnTo>
                  <a:pt x="231" y="74"/>
                </a:lnTo>
                <a:lnTo>
                  <a:pt x="231" y="74"/>
                </a:lnTo>
                <a:lnTo>
                  <a:pt x="231" y="81"/>
                </a:lnTo>
                <a:lnTo>
                  <a:pt x="231" y="81"/>
                </a:lnTo>
                <a:lnTo>
                  <a:pt x="231" y="79"/>
                </a:lnTo>
                <a:lnTo>
                  <a:pt x="231" y="79"/>
                </a:lnTo>
                <a:lnTo>
                  <a:pt x="232" y="71"/>
                </a:lnTo>
                <a:lnTo>
                  <a:pt x="232" y="71"/>
                </a:lnTo>
                <a:lnTo>
                  <a:pt x="232" y="68"/>
                </a:lnTo>
                <a:lnTo>
                  <a:pt x="232" y="68"/>
                </a:lnTo>
                <a:lnTo>
                  <a:pt x="232" y="65"/>
                </a:lnTo>
                <a:lnTo>
                  <a:pt x="232" y="65"/>
                </a:lnTo>
                <a:lnTo>
                  <a:pt x="231" y="66"/>
                </a:lnTo>
                <a:lnTo>
                  <a:pt x="231" y="66"/>
                </a:lnTo>
                <a:lnTo>
                  <a:pt x="231" y="66"/>
                </a:lnTo>
                <a:lnTo>
                  <a:pt x="231" y="66"/>
                </a:lnTo>
                <a:lnTo>
                  <a:pt x="229" y="68"/>
                </a:lnTo>
                <a:lnTo>
                  <a:pt x="229" y="68"/>
                </a:lnTo>
                <a:close/>
                <a:moveTo>
                  <a:pt x="336" y="163"/>
                </a:moveTo>
                <a:lnTo>
                  <a:pt x="336" y="163"/>
                </a:lnTo>
                <a:lnTo>
                  <a:pt x="335" y="166"/>
                </a:lnTo>
                <a:lnTo>
                  <a:pt x="335" y="166"/>
                </a:lnTo>
                <a:lnTo>
                  <a:pt x="339" y="166"/>
                </a:lnTo>
                <a:lnTo>
                  <a:pt x="339" y="166"/>
                </a:lnTo>
                <a:lnTo>
                  <a:pt x="339" y="161"/>
                </a:lnTo>
                <a:lnTo>
                  <a:pt x="339" y="161"/>
                </a:lnTo>
                <a:lnTo>
                  <a:pt x="336" y="163"/>
                </a:lnTo>
                <a:lnTo>
                  <a:pt x="336" y="163"/>
                </a:lnTo>
                <a:close/>
                <a:moveTo>
                  <a:pt x="210" y="327"/>
                </a:moveTo>
                <a:lnTo>
                  <a:pt x="210" y="327"/>
                </a:lnTo>
                <a:lnTo>
                  <a:pt x="210" y="325"/>
                </a:lnTo>
                <a:lnTo>
                  <a:pt x="212" y="324"/>
                </a:lnTo>
                <a:lnTo>
                  <a:pt x="212" y="324"/>
                </a:lnTo>
                <a:lnTo>
                  <a:pt x="210" y="319"/>
                </a:lnTo>
                <a:lnTo>
                  <a:pt x="210" y="319"/>
                </a:lnTo>
                <a:lnTo>
                  <a:pt x="210" y="317"/>
                </a:lnTo>
                <a:lnTo>
                  <a:pt x="210" y="317"/>
                </a:lnTo>
                <a:lnTo>
                  <a:pt x="207" y="320"/>
                </a:lnTo>
                <a:lnTo>
                  <a:pt x="207" y="320"/>
                </a:lnTo>
                <a:lnTo>
                  <a:pt x="210" y="327"/>
                </a:lnTo>
                <a:lnTo>
                  <a:pt x="210" y="327"/>
                </a:lnTo>
                <a:close/>
                <a:moveTo>
                  <a:pt x="352" y="160"/>
                </a:moveTo>
                <a:lnTo>
                  <a:pt x="352" y="160"/>
                </a:lnTo>
                <a:lnTo>
                  <a:pt x="349" y="160"/>
                </a:lnTo>
                <a:lnTo>
                  <a:pt x="349" y="160"/>
                </a:lnTo>
                <a:lnTo>
                  <a:pt x="349" y="167"/>
                </a:lnTo>
                <a:lnTo>
                  <a:pt x="349" y="167"/>
                </a:lnTo>
                <a:lnTo>
                  <a:pt x="352" y="167"/>
                </a:lnTo>
                <a:lnTo>
                  <a:pt x="352" y="167"/>
                </a:lnTo>
                <a:lnTo>
                  <a:pt x="352" y="160"/>
                </a:lnTo>
                <a:lnTo>
                  <a:pt x="352" y="160"/>
                </a:lnTo>
                <a:close/>
                <a:moveTo>
                  <a:pt x="49" y="256"/>
                </a:moveTo>
                <a:lnTo>
                  <a:pt x="49" y="256"/>
                </a:lnTo>
                <a:lnTo>
                  <a:pt x="48" y="253"/>
                </a:lnTo>
                <a:lnTo>
                  <a:pt x="48" y="249"/>
                </a:lnTo>
                <a:lnTo>
                  <a:pt x="48" y="249"/>
                </a:lnTo>
                <a:lnTo>
                  <a:pt x="46" y="249"/>
                </a:lnTo>
                <a:lnTo>
                  <a:pt x="46" y="251"/>
                </a:lnTo>
                <a:lnTo>
                  <a:pt x="46" y="251"/>
                </a:lnTo>
                <a:lnTo>
                  <a:pt x="46" y="259"/>
                </a:lnTo>
                <a:lnTo>
                  <a:pt x="46" y="259"/>
                </a:lnTo>
                <a:lnTo>
                  <a:pt x="46" y="261"/>
                </a:lnTo>
                <a:lnTo>
                  <a:pt x="46" y="261"/>
                </a:lnTo>
                <a:lnTo>
                  <a:pt x="46" y="257"/>
                </a:lnTo>
                <a:lnTo>
                  <a:pt x="46" y="257"/>
                </a:lnTo>
                <a:lnTo>
                  <a:pt x="46" y="256"/>
                </a:lnTo>
                <a:lnTo>
                  <a:pt x="48" y="256"/>
                </a:lnTo>
                <a:lnTo>
                  <a:pt x="48" y="256"/>
                </a:lnTo>
                <a:lnTo>
                  <a:pt x="49" y="256"/>
                </a:lnTo>
                <a:lnTo>
                  <a:pt x="49" y="256"/>
                </a:lnTo>
                <a:close/>
                <a:moveTo>
                  <a:pt x="317" y="52"/>
                </a:moveTo>
                <a:lnTo>
                  <a:pt x="317" y="52"/>
                </a:lnTo>
                <a:lnTo>
                  <a:pt x="319" y="52"/>
                </a:lnTo>
                <a:lnTo>
                  <a:pt x="319" y="52"/>
                </a:lnTo>
                <a:lnTo>
                  <a:pt x="324" y="51"/>
                </a:lnTo>
                <a:lnTo>
                  <a:pt x="324" y="51"/>
                </a:lnTo>
                <a:lnTo>
                  <a:pt x="325" y="49"/>
                </a:lnTo>
                <a:lnTo>
                  <a:pt x="325" y="49"/>
                </a:lnTo>
                <a:lnTo>
                  <a:pt x="324" y="46"/>
                </a:lnTo>
                <a:lnTo>
                  <a:pt x="324" y="46"/>
                </a:lnTo>
                <a:lnTo>
                  <a:pt x="317" y="52"/>
                </a:lnTo>
                <a:lnTo>
                  <a:pt x="317" y="52"/>
                </a:lnTo>
                <a:close/>
                <a:moveTo>
                  <a:pt x="335" y="65"/>
                </a:moveTo>
                <a:lnTo>
                  <a:pt x="335" y="65"/>
                </a:lnTo>
                <a:lnTo>
                  <a:pt x="330" y="68"/>
                </a:lnTo>
                <a:lnTo>
                  <a:pt x="330" y="68"/>
                </a:lnTo>
                <a:lnTo>
                  <a:pt x="330" y="70"/>
                </a:lnTo>
                <a:lnTo>
                  <a:pt x="330" y="70"/>
                </a:lnTo>
                <a:lnTo>
                  <a:pt x="330" y="71"/>
                </a:lnTo>
                <a:lnTo>
                  <a:pt x="330" y="71"/>
                </a:lnTo>
                <a:lnTo>
                  <a:pt x="333" y="70"/>
                </a:lnTo>
                <a:lnTo>
                  <a:pt x="333" y="70"/>
                </a:lnTo>
                <a:lnTo>
                  <a:pt x="335" y="68"/>
                </a:lnTo>
                <a:lnTo>
                  <a:pt x="335" y="65"/>
                </a:lnTo>
                <a:lnTo>
                  <a:pt x="335" y="65"/>
                </a:lnTo>
                <a:lnTo>
                  <a:pt x="335" y="65"/>
                </a:lnTo>
                <a:lnTo>
                  <a:pt x="335" y="65"/>
                </a:lnTo>
                <a:close/>
                <a:moveTo>
                  <a:pt x="29" y="163"/>
                </a:moveTo>
                <a:lnTo>
                  <a:pt x="29" y="163"/>
                </a:lnTo>
                <a:lnTo>
                  <a:pt x="25" y="164"/>
                </a:lnTo>
                <a:lnTo>
                  <a:pt x="25" y="164"/>
                </a:lnTo>
                <a:lnTo>
                  <a:pt x="25" y="164"/>
                </a:lnTo>
                <a:lnTo>
                  <a:pt x="25" y="164"/>
                </a:lnTo>
                <a:lnTo>
                  <a:pt x="25" y="171"/>
                </a:lnTo>
                <a:lnTo>
                  <a:pt x="25" y="171"/>
                </a:lnTo>
                <a:lnTo>
                  <a:pt x="29" y="169"/>
                </a:lnTo>
                <a:lnTo>
                  <a:pt x="29" y="169"/>
                </a:lnTo>
                <a:lnTo>
                  <a:pt x="29" y="167"/>
                </a:lnTo>
                <a:lnTo>
                  <a:pt x="29" y="167"/>
                </a:lnTo>
                <a:lnTo>
                  <a:pt x="29" y="163"/>
                </a:lnTo>
                <a:lnTo>
                  <a:pt x="29" y="163"/>
                </a:lnTo>
                <a:close/>
                <a:moveTo>
                  <a:pt x="309" y="41"/>
                </a:moveTo>
                <a:lnTo>
                  <a:pt x="309" y="41"/>
                </a:lnTo>
                <a:lnTo>
                  <a:pt x="308" y="41"/>
                </a:lnTo>
                <a:lnTo>
                  <a:pt x="305" y="41"/>
                </a:lnTo>
                <a:lnTo>
                  <a:pt x="305" y="41"/>
                </a:lnTo>
                <a:lnTo>
                  <a:pt x="302" y="46"/>
                </a:lnTo>
                <a:lnTo>
                  <a:pt x="302" y="46"/>
                </a:lnTo>
                <a:lnTo>
                  <a:pt x="302" y="46"/>
                </a:lnTo>
                <a:lnTo>
                  <a:pt x="302" y="46"/>
                </a:lnTo>
                <a:lnTo>
                  <a:pt x="305" y="46"/>
                </a:lnTo>
                <a:lnTo>
                  <a:pt x="306" y="44"/>
                </a:lnTo>
                <a:lnTo>
                  <a:pt x="306" y="44"/>
                </a:lnTo>
                <a:lnTo>
                  <a:pt x="308" y="43"/>
                </a:lnTo>
                <a:lnTo>
                  <a:pt x="308" y="43"/>
                </a:lnTo>
                <a:lnTo>
                  <a:pt x="309" y="41"/>
                </a:lnTo>
                <a:lnTo>
                  <a:pt x="309" y="41"/>
                </a:lnTo>
                <a:close/>
                <a:moveTo>
                  <a:pt x="55" y="49"/>
                </a:moveTo>
                <a:lnTo>
                  <a:pt x="55" y="49"/>
                </a:lnTo>
                <a:lnTo>
                  <a:pt x="55" y="49"/>
                </a:lnTo>
                <a:lnTo>
                  <a:pt x="55" y="49"/>
                </a:lnTo>
                <a:lnTo>
                  <a:pt x="57" y="46"/>
                </a:lnTo>
                <a:lnTo>
                  <a:pt x="57" y="46"/>
                </a:lnTo>
                <a:lnTo>
                  <a:pt x="59" y="43"/>
                </a:lnTo>
                <a:lnTo>
                  <a:pt x="59" y="43"/>
                </a:lnTo>
                <a:lnTo>
                  <a:pt x="62" y="40"/>
                </a:lnTo>
                <a:lnTo>
                  <a:pt x="62" y="40"/>
                </a:lnTo>
                <a:lnTo>
                  <a:pt x="60" y="40"/>
                </a:lnTo>
                <a:lnTo>
                  <a:pt x="60" y="40"/>
                </a:lnTo>
                <a:lnTo>
                  <a:pt x="60" y="40"/>
                </a:lnTo>
                <a:lnTo>
                  <a:pt x="60" y="40"/>
                </a:lnTo>
                <a:lnTo>
                  <a:pt x="59" y="40"/>
                </a:lnTo>
                <a:lnTo>
                  <a:pt x="59" y="40"/>
                </a:lnTo>
                <a:lnTo>
                  <a:pt x="59" y="41"/>
                </a:lnTo>
                <a:lnTo>
                  <a:pt x="57" y="41"/>
                </a:lnTo>
                <a:lnTo>
                  <a:pt x="57" y="41"/>
                </a:lnTo>
                <a:lnTo>
                  <a:pt x="55" y="48"/>
                </a:lnTo>
                <a:lnTo>
                  <a:pt x="55" y="48"/>
                </a:lnTo>
                <a:lnTo>
                  <a:pt x="55" y="49"/>
                </a:lnTo>
                <a:lnTo>
                  <a:pt x="55" y="49"/>
                </a:lnTo>
                <a:close/>
                <a:moveTo>
                  <a:pt x="231" y="120"/>
                </a:moveTo>
                <a:lnTo>
                  <a:pt x="231" y="120"/>
                </a:lnTo>
                <a:lnTo>
                  <a:pt x="229" y="101"/>
                </a:lnTo>
                <a:lnTo>
                  <a:pt x="229" y="101"/>
                </a:lnTo>
                <a:lnTo>
                  <a:pt x="229" y="101"/>
                </a:lnTo>
                <a:lnTo>
                  <a:pt x="229" y="101"/>
                </a:lnTo>
                <a:lnTo>
                  <a:pt x="229" y="120"/>
                </a:lnTo>
                <a:lnTo>
                  <a:pt x="229" y="120"/>
                </a:lnTo>
                <a:lnTo>
                  <a:pt x="231" y="120"/>
                </a:lnTo>
                <a:lnTo>
                  <a:pt x="231" y="120"/>
                </a:lnTo>
                <a:close/>
                <a:moveTo>
                  <a:pt x="276" y="358"/>
                </a:moveTo>
                <a:lnTo>
                  <a:pt x="276" y="358"/>
                </a:lnTo>
                <a:lnTo>
                  <a:pt x="273" y="358"/>
                </a:lnTo>
                <a:lnTo>
                  <a:pt x="273" y="358"/>
                </a:lnTo>
                <a:lnTo>
                  <a:pt x="273" y="361"/>
                </a:lnTo>
                <a:lnTo>
                  <a:pt x="273" y="361"/>
                </a:lnTo>
                <a:lnTo>
                  <a:pt x="278" y="361"/>
                </a:lnTo>
                <a:lnTo>
                  <a:pt x="278" y="361"/>
                </a:lnTo>
                <a:lnTo>
                  <a:pt x="276" y="358"/>
                </a:lnTo>
                <a:lnTo>
                  <a:pt x="276" y="358"/>
                </a:lnTo>
                <a:close/>
                <a:moveTo>
                  <a:pt x="339" y="120"/>
                </a:moveTo>
                <a:lnTo>
                  <a:pt x="339" y="120"/>
                </a:lnTo>
                <a:lnTo>
                  <a:pt x="339" y="119"/>
                </a:lnTo>
                <a:lnTo>
                  <a:pt x="339" y="119"/>
                </a:lnTo>
                <a:lnTo>
                  <a:pt x="333" y="119"/>
                </a:lnTo>
                <a:lnTo>
                  <a:pt x="333" y="119"/>
                </a:lnTo>
                <a:lnTo>
                  <a:pt x="333" y="123"/>
                </a:lnTo>
                <a:lnTo>
                  <a:pt x="333" y="123"/>
                </a:lnTo>
                <a:lnTo>
                  <a:pt x="339" y="120"/>
                </a:lnTo>
                <a:lnTo>
                  <a:pt x="339" y="120"/>
                </a:lnTo>
                <a:close/>
                <a:moveTo>
                  <a:pt x="268" y="368"/>
                </a:moveTo>
                <a:lnTo>
                  <a:pt x="268" y="368"/>
                </a:lnTo>
                <a:lnTo>
                  <a:pt x="267" y="365"/>
                </a:lnTo>
                <a:lnTo>
                  <a:pt x="267" y="365"/>
                </a:lnTo>
                <a:lnTo>
                  <a:pt x="261" y="365"/>
                </a:lnTo>
                <a:lnTo>
                  <a:pt x="261" y="365"/>
                </a:lnTo>
                <a:lnTo>
                  <a:pt x="261" y="366"/>
                </a:lnTo>
                <a:lnTo>
                  <a:pt x="261" y="366"/>
                </a:lnTo>
                <a:lnTo>
                  <a:pt x="262" y="366"/>
                </a:lnTo>
                <a:lnTo>
                  <a:pt x="262" y="366"/>
                </a:lnTo>
                <a:lnTo>
                  <a:pt x="262" y="366"/>
                </a:lnTo>
                <a:lnTo>
                  <a:pt x="262" y="366"/>
                </a:lnTo>
                <a:lnTo>
                  <a:pt x="264" y="366"/>
                </a:lnTo>
                <a:lnTo>
                  <a:pt x="265" y="368"/>
                </a:lnTo>
                <a:lnTo>
                  <a:pt x="265" y="368"/>
                </a:lnTo>
                <a:lnTo>
                  <a:pt x="264" y="368"/>
                </a:lnTo>
                <a:lnTo>
                  <a:pt x="264" y="368"/>
                </a:lnTo>
                <a:lnTo>
                  <a:pt x="268" y="368"/>
                </a:lnTo>
                <a:lnTo>
                  <a:pt x="268" y="368"/>
                </a:lnTo>
                <a:close/>
                <a:moveTo>
                  <a:pt x="213" y="283"/>
                </a:moveTo>
                <a:lnTo>
                  <a:pt x="213" y="283"/>
                </a:lnTo>
                <a:lnTo>
                  <a:pt x="213" y="286"/>
                </a:lnTo>
                <a:lnTo>
                  <a:pt x="213" y="286"/>
                </a:lnTo>
                <a:lnTo>
                  <a:pt x="215" y="286"/>
                </a:lnTo>
                <a:lnTo>
                  <a:pt x="215" y="286"/>
                </a:lnTo>
                <a:lnTo>
                  <a:pt x="218" y="283"/>
                </a:lnTo>
                <a:lnTo>
                  <a:pt x="218" y="283"/>
                </a:lnTo>
                <a:lnTo>
                  <a:pt x="218" y="281"/>
                </a:lnTo>
                <a:lnTo>
                  <a:pt x="218" y="279"/>
                </a:lnTo>
                <a:lnTo>
                  <a:pt x="218" y="279"/>
                </a:lnTo>
                <a:lnTo>
                  <a:pt x="213" y="283"/>
                </a:lnTo>
                <a:lnTo>
                  <a:pt x="213" y="283"/>
                </a:lnTo>
                <a:close/>
                <a:moveTo>
                  <a:pt x="207" y="27"/>
                </a:moveTo>
                <a:lnTo>
                  <a:pt x="207" y="27"/>
                </a:lnTo>
                <a:lnTo>
                  <a:pt x="205" y="32"/>
                </a:lnTo>
                <a:lnTo>
                  <a:pt x="205" y="32"/>
                </a:lnTo>
                <a:lnTo>
                  <a:pt x="208" y="32"/>
                </a:lnTo>
                <a:lnTo>
                  <a:pt x="208" y="32"/>
                </a:lnTo>
                <a:lnTo>
                  <a:pt x="208" y="32"/>
                </a:lnTo>
                <a:lnTo>
                  <a:pt x="208" y="32"/>
                </a:lnTo>
                <a:lnTo>
                  <a:pt x="210" y="29"/>
                </a:lnTo>
                <a:lnTo>
                  <a:pt x="210" y="29"/>
                </a:lnTo>
                <a:lnTo>
                  <a:pt x="210" y="27"/>
                </a:lnTo>
                <a:lnTo>
                  <a:pt x="210" y="27"/>
                </a:lnTo>
                <a:lnTo>
                  <a:pt x="210" y="27"/>
                </a:lnTo>
                <a:lnTo>
                  <a:pt x="207" y="27"/>
                </a:lnTo>
                <a:lnTo>
                  <a:pt x="207" y="27"/>
                </a:lnTo>
                <a:close/>
                <a:moveTo>
                  <a:pt x="142" y="19"/>
                </a:moveTo>
                <a:lnTo>
                  <a:pt x="142" y="19"/>
                </a:lnTo>
                <a:lnTo>
                  <a:pt x="142" y="22"/>
                </a:lnTo>
                <a:lnTo>
                  <a:pt x="142" y="22"/>
                </a:lnTo>
                <a:lnTo>
                  <a:pt x="147" y="22"/>
                </a:lnTo>
                <a:lnTo>
                  <a:pt x="147" y="22"/>
                </a:lnTo>
                <a:lnTo>
                  <a:pt x="149" y="22"/>
                </a:lnTo>
                <a:lnTo>
                  <a:pt x="150" y="21"/>
                </a:lnTo>
                <a:lnTo>
                  <a:pt x="150" y="21"/>
                </a:lnTo>
                <a:lnTo>
                  <a:pt x="142" y="19"/>
                </a:lnTo>
                <a:lnTo>
                  <a:pt x="142" y="19"/>
                </a:lnTo>
                <a:close/>
                <a:moveTo>
                  <a:pt x="111" y="373"/>
                </a:moveTo>
                <a:lnTo>
                  <a:pt x="111" y="373"/>
                </a:lnTo>
                <a:lnTo>
                  <a:pt x="117" y="373"/>
                </a:lnTo>
                <a:lnTo>
                  <a:pt x="117" y="373"/>
                </a:lnTo>
                <a:lnTo>
                  <a:pt x="117" y="369"/>
                </a:lnTo>
                <a:lnTo>
                  <a:pt x="117" y="369"/>
                </a:lnTo>
                <a:lnTo>
                  <a:pt x="112" y="369"/>
                </a:lnTo>
                <a:lnTo>
                  <a:pt x="112" y="369"/>
                </a:lnTo>
                <a:lnTo>
                  <a:pt x="111" y="373"/>
                </a:lnTo>
                <a:lnTo>
                  <a:pt x="111" y="373"/>
                </a:lnTo>
                <a:close/>
                <a:moveTo>
                  <a:pt x="204" y="119"/>
                </a:moveTo>
                <a:lnTo>
                  <a:pt x="204" y="119"/>
                </a:lnTo>
                <a:lnTo>
                  <a:pt x="205" y="126"/>
                </a:lnTo>
                <a:lnTo>
                  <a:pt x="205" y="126"/>
                </a:lnTo>
                <a:lnTo>
                  <a:pt x="207" y="126"/>
                </a:lnTo>
                <a:lnTo>
                  <a:pt x="207" y="126"/>
                </a:lnTo>
                <a:lnTo>
                  <a:pt x="207" y="122"/>
                </a:lnTo>
                <a:lnTo>
                  <a:pt x="207" y="122"/>
                </a:lnTo>
                <a:lnTo>
                  <a:pt x="207" y="120"/>
                </a:lnTo>
                <a:lnTo>
                  <a:pt x="205" y="119"/>
                </a:lnTo>
                <a:lnTo>
                  <a:pt x="205" y="119"/>
                </a:lnTo>
                <a:lnTo>
                  <a:pt x="204" y="119"/>
                </a:lnTo>
                <a:lnTo>
                  <a:pt x="204" y="119"/>
                </a:lnTo>
                <a:close/>
                <a:moveTo>
                  <a:pt x="145" y="366"/>
                </a:moveTo>
                <a:lnTo>
                  <a:pt x="145" y="366"/>
                </a:lnTo>
                <a:lnTo>
                  <a:pt x="145" y="371"/>
                </a:lnTo>
                <a:lnTo>
                  <a:pt x="145" y="371"/>
                </a:lnTo>
                <a:lnTo>
                  <a:pt x="150" y="371"/>
                </a:lnTo>
                <a:lnTo>
                  <a:pt x="150" y="371"/>
                </a:lnTo>
                <a:lnTo>
                  <a:pt x="149" y="366"/>
                </a:lnTo>
                <a:lnTo>
                  <a:pt x="149" y="366"/>
                </a:lnTo>
                <a:lnTo>
                  <a:pt x="145" y="366"/>
                </a:lnTo>
                <a:lnTo>
                  <a:pt x="145" y="366"/>
                </a:lnTo>
                <a:close/>
                <a:moveTo>
                  <a:pt x="153" y="136"/>
                </a:moveTo>
                <a:lnTo>
                  <a:pt x="153" y="136"/>
                </a:lnTo>
                <a:lnTo>
                  <a:pt x="153" y="136"/>
                </a:lnTo>
                <a:lnTo>
                  <a:pt x="153" y="136"/>
                </a:lnTo>
                <a:lnTo>
                  <a:pt x="158" y="136"/>
                </a:lnTo>
                <a:lnTo>
                  <a:pt x="158" y="136"/>
                </a:lnTo>
                <a:lnTo>
                  <a:pt x="158" y="136"/>
                </a:lnTo>
                <a:lnTo>
                  <a:pt x="158" y="136"/>
                </a:lnTo>
                <a:lnTo>
                  <a:pt x="161" y="133"/>
                </a:lnTo>
                <a:lnTo>
                  <a:pt x="161" y="133"/>
                </a:lnTo>
                <a:lnTo>
                  <a:pt x="158" y="131"/>
                </a:lnTo>
                <a:lnTo>
                  <a:pt x="158" y="131"/>
                </a:lnTo>
                <a:lnTo>
                  <a:pt x="153" y="136"/>
                </a:lnTo>
                <a:lnTo>
                  <a:pt x="153" y="136"/>
                </a:lnTo>
                <a:close/>
                <a:moveTo>
                  <a:pt x="163" y="317"/>
                </a:moveTo>
                <a:lnTo>
                  <a:pt x="163" y="317"/>
                </a:lnTo>
                <a:lnTo>
                  <a:pt x="163" y="314"/>
                </a:lnTo>
                <a:lnTo>
                  <a:pt x="163" y="314"/>
                </a:lnTo>
                <a:lnTo>
                  <a:pt x="161" y="311"/>
                </a:lnTo>
                <a:lnTo>
                  <a:pt x="161" y="311"/>
                </a:lnTo>
                <a:lnTo>
                  <a:pt x="160" y="309"/>
                </a:lnTo>
                <a:lnTo>
                  <a:pt x="160" y="309"/>
                </a:lnTo>
                <a:lnTo>
                  <a:pt x="160" y="314"/>
                </a:lnTo>
                <a:lnTo>
                  <a:pt x="160" y="314"/>
                </a:lnTo>
                <a:lnTo>
                  <a:pt x="160" y="316"/>
                </a:lnTo>
                <a:lnTo>
                  <a:pt x="160" y="316"/>
                </a:lnTo>
                <a:lnTo>
                  <a:pt x="163" y="317"/>
                </a:lnTo>
                <a:lnTo>
                  <a:pt x="163" y="317"/>
                </a:lnTo>
                <a:close/>
                <a:moveTo>
                  <a:pt x="38" y="84"/>
                </a:moveTo>
                <a:lnTo>
                  <a:pt x="38" y="84"/>
                </a:lnTo>
                <a:lnTo>
                  <a:pt x="38" y="84"/>
                </a:lnTo>
                <a:lnTo>
                  <a:pt x="38" y="84"/>
                </a:lnTo>
                <a:lnTo>
                  <a:pt x="35" y="85"/>
                </a:lnTo>
                <a:lnTo>
                  <a:pt x="35" y="85"/>
                </a:lnTo>
                <a:lnTo>
                  <a:pt x="35" y="87"/>
                </a:lnTo>
                <a:lnTo>
                  <a:pt x="35" y="87"/>
                </a:lnTo>
                <a:lnTo>
                  <a:pt x="35" y="89"/>
                </a:lnTo>
                <a:lnTo>
                  <a:pt x="35" y="89"/>
                </a:lnTo>
                <a:lnTo>
                  <a:pt x="35" y="92"/>
                </a:lnTo>
                <a:lnTo>
                  <a:pt x="35" y="92"/>
                </a:lnTo>
                <a:lnTo>
                  <a:pt x="37" y="90"/>
                </a:lnTo>
                <a:lnTo>
                  <a:pt x="37" y="90"/>
                </a:lnTo>
                <a:lnTo>
                  <a:pt x="38" y="90"/>
                </a:lnTo>
                <a:lnTo>
                  <a:pt x="38" y="90"/>
                </a:lnTo>
                <a:lnTo>
                  <a:pt x="38" y="84"/>
                </a:lnTo>
                <a:lnTo>
                  <a:pt x="38" y="84"/>
                </a:lnTo>
                <a:close/>
                <a:moveTo>
                  <a:pt x="349" y="131"/>
                </a:moveTo>
                <a:lnTo>
                  <a:pt x="349" y="131"/>
                </a:lnTo>
                <a:lnTo>
                  <a:pt x="349" y="136"/>
                </a:lnTo>
                <a:lnTo>
                  <a:pt x="349" y="136"/>
                </a:lnTo>
                <a:lnTo>
                  <a:pt x="352" y="136"/>
                </a:lnTo>
                <a:lnTo>
                  <a:pt x="352" y="136"/>
                </a:lnTo>
                <a:lnTo>
                  <a:pt x="352" y="131"/>
                </a:lnTo>
                <a:lnTo>
                  <a:pt x="352" y="131"/>
                </a:lnTo>
                <a:lnTo>
                  <a:pt x="349" y="131"/>
                </a:lnTo>
                <a:lnTo>
                  <a:pt x="349" y="131"/>
                </a:lnTo>
                <a:close/>
                <a:moveTo>
                  <a:pt x="278" y="21"/>
                </a:moveTo>
                <a:lnTo>
                  <a:pt x="278" y="21"/>
                </a:lnTo>
                <a:lnTo>
                  <a:pt x="273" y="19"/>
                </a:lnTo>
                <a:lnTo>
                  <a:pt x="273" y="19"/>
                </a:lnTo>
                <a:lnTo>
                  <a:pt x="275" y="25"/>
                </a:lnTo>
                <a:lnTo>
                  <a:pt x="275" y="25"/>
                </a:lnTo>
                <a:lnTo>
                  <a:pt x="276" y="24"/>
                </a:lnTo>
                <a:lnTo>
                  <a:pt x="276" y="24"/>
                </a:lnTo>
                <a:lnTo>
                  <a:pt x="278" y="24"/>
                </a:lnTo>
                <a:lnTo>
                  <a:pt x="278" y="24"/>
                </a:lnTo>
                <a:lnTo>
                  <a:pt x="278" y="21"/>
                </a:lnTo>
                <a:lnTo>
                  <a:pt x="278" y="21"/>
                </a:lnTo>
                <a:close/>
                <a:moveTo>
                  <a:pt x="37" y="327"/>
                </a:moveTo>
                <a:lnTo>
                  <a:pt x="37" y="327"/>
                </a:lnTo>
                <a:lnTo>
                  <a:pt x="32" y="324"/>
                </a:lnTo>
                <a:lnTo>
                  <a:pt x="32" y="324"/>
                </a:lnTo>
                <a:lnTo>
                  <a:pt x="30" y="327"/>
                </a:lnTo>
                <a:lnTo>
                  <a:pt x="30" y="327"/>
                </a:lnTo>
                <a:lnTo>
                  <a:pt x="30" y="330"/>
                </a:lnTo>
                <a:lnTo>
                  <a:pt x="30" y="330"/>
                </a:lnTo>
                <a:lnTo>
                  <a:pt x="37" y="327"/>
                </a:lnTo>
                <a:lnTo>
                  <a:pt x="37" y="327"/>
                </a:lnTo>
                <a:close/>
                <a:moveTo>
                  <a:pt x="122" y="19"/>
                </a:moveTo>
                <a:lnTo>
                  <a:pt x="122" y="19"/>
                </a:lnTo>
                <a:lnTo>
                  <a:pt x="112" y="21"/>
                </a:lnTo>
                <a:lnTo>
                  <a:pt x="112" y="21"/>
                </a:lnTo>
                <a:lnTo>
                  <a:pt x="112" y="21"/>
                </a:lnTo>
                <a:lnTo>
                  <a:pt x="112" y="21"/>
                </a:lnTo>
                <a:lnTo>
                  <a:pt x="123" y="22"/>
                </a:lnTo>
                <a:lnTo>
                  <a:pt x="123" y="22"/>
                </a:lnTo>
                <a:lnTo>
                  <a:pt x="122" y="19"/>
                </a:lnTo>
                <a:lnTo>
                  <a:pt x="122" y="19"/>
                </a:lnTo>
                <a:close/>
                <a:moveTo>
                  <a:pt x="204" y="103"/>
                </a:moveTo>
                <a:lnTo>
                  <a:pt x="204" y="103"/>
                </a:lnTo>
                <a:lnTo>
                  <a:pt x="202" y="103"/>
                </a:lnTo>
                <a:lnTo>
                  <a:pt x="202" y="103"/>
                </a:lnTo>
                <a:lnTo>
                  <a:pt x="202" y="103"/>
                </a:lnTo>
                <a:lnTo>
                  <a:pt x="204" y="109"/>
                </a:lnTo>
                <a:lnTo>
                  <a:pt x="204" y="109"/>
                </a:lnTo>
                <a:lnTo>
                  <a:pt x="204" y="114"/>
                </a:lnTo>
                <a:lnTo>
                  <a:pt x="204" y="114"/>
                </a:lnTo>
                <a:lnTo>
                  <a:pt x="205" y="114"/>
                </a:lnTo>
                <a:lnTo>
                  <a:pt x="205" y="114"/>
                </a:lnTo>
                <a:lnTo>
                  <a:pt x="204" y="103"/>
                </a:lnTo>
                <a:lnTo>
                  <a:pt x="204" y="103"/>
                </a:lnTo>
                <a:close/>
                <a:moveTo>
                  <a:pt x="178" y="226"/>
                </a:moveTo>
                <a:lnTo>
                  <a:pt x="178" y="226"/>
                </a:lnTo>
                <a:lnTo>
                  <a:pt x="178" y="226"/>
                </a:lnTo>
                <a:lnTo>
                  <a:pt x="178" y="226"/>
                </a:lnTo>
                <a:lnTo>
                  <a:pt x="182" y="227"/>
                </a:lnTo>
                <a:lnTo>
                  <a:pt x="182" y="227"/>
                </a:lnTo>
                <a:lnTo>
                  <a:pt x="186" y="227"/>
                </a:lnTo>
                <a:lnTo>
                  <a:pt x="186" y="227"/>
                </a:lnTo>
                <a:lnTo>
                  <a:pt x="186" y="226"/>
                </a:lnTo>
                <a:lnTo>
                  <a:pt x="186" y="226"/>
                </a:lnTo>
                <a:lnTo>
                  <a:pt x="178" y="226"/>
                </a:lnTo>
                <a:lnTo>
                  <a:pt x="178" y="226"/>
                </a:lnTo>
                <a:close/>
                <a:moveTo>
                  <a:pt x="213" y="232"/>
                </a:moveTo>
                <a:lnTo>
                  <a:pt x="213" y="232"/>
                </a:lnTo>
                <a:lnTo>
                  <a:pt x="210" y="232"/>
                </a:lnTo>
                <a:lnTo>
                  <a:pt x="210" y="232"/>
                </a:lnTo>
                <a:lnTo>
                  <a:pt x="215" y="237"/>
                </a:lnTo>
                <a:lnTo>
                  <a:pt x="215" y="237"/>
                </a:lnTo>
                <a:lnTo>
                  <a:pt x="215" y="235"/>
                </a:lnTo>
                <a:lnTo>
                  <a:pt x="215" y="235"/>
                </a:lnTo>
                <a:lnTo>
                  <a:pt x="213" y="232"/>
                </a:lnTo>
                <a:lnTo>
                  <a:pt x="213" y="232"/>
                </a:lnTo>
                <a:close/>
                <a:moveTo>
                  <a:pt x="193" y="273"/>
                </a:moveTo>
                <a:lnTo>
                  <a:pt x="193" y="273"/>
                </a:lnTo>
                <a:lnTo>
                  <a:pt x="190" y="272"/>
                </a:lnTo>
                <a:lnTo>
                  <a:pt x="190" y="272"/>
                </a:lnTo>
                <a:lnTo>
                  <a:pt x="186" y="273"/>
                </a:lnTo>
                <a:lnTo>
                  <a:pt x="186" y="273"/>
                </a:lnTo>
                <a:lnTo>
                  <a:pt x="186" y="273"/>
                </a:lnTo>
                <a:lnTo>
                  <a:pt x="186" y="273"/>
                </a:lnTo>
                <a:lnTo>
                  <a:pt x="186" y="276"/>
                </a:lnTo>
                <a:lnTo>
                  <a:pt x="186" y="276"/>
                </a:lnTo>
                <a:lnTo>
                  <a:pt x="190" y="275"/>
                </a:lnTo>
                <a:lnTo>
                  <a:pt x="193" y="273"/>
                </a:lnTo>
                <a:lnTo>
                  <a:pt x="193" y="273"/>
                </a:lnTo>
                <a:close/>
                <a:moveTo>
                  <a:pt x="156" y="240"/>
                </a:moveTo>
                <a:lnTo>
                  <a:pt x="156" y="240"/>
                </a:lnTo>
                <a:lnTo>
                  <a:pt x="156" y="243"/>
                </a:lnTo>
                <a:lnTo>
                  <a:pt x="158" y="246"/>
                </a:lnTo>
                <a:lnTo>
                  <a:pt x="158" y="246"/>
                </a:lnTo>
                <a:lnTo>
                  <a:pt x="161" y="245"/>
                </a:lnTo>
                <a:lnTo>
                  <a:pt x="161" y="245"/>
                </a:lnTo>
                <a:lnTo>
                  <a:pt x="161" y="245"/>
                </a:lnTo>
                <a:lnTo>
                  <a:pt x="161" y="245"/>
                </a:lnTo>
                <a:lnTo>
                  <a:pt x="156" y="240"/>
                </a:lnTo>
                <a:lnTo>
                  <a:pt x="156" y="240"/>
                </a:lnTo>
                <a:lnTo>
                  <a:pt x="156" y="240"/>
                </a:lnTo>
                <a:lnTo>
                  <a:pt x="156" y="240"/>
                </a:lnTo>
                <a:close/>
                <a:moveTo>
                  <a:pt x="234" y="24"/>
                </a:moveTo>
                <a:lnTo>
                  <a:pt x="234" y="24"/>
                </a:lnTo>
                <a:lnTo>
                  <a:pt x="231" y="29"/>
                </a:lnTo>
                <a:lnTo>
                  <a:pt x="231" y="29"/>
                </a:lnTo>
                <a:lnTo>
                  <a:pt x="232" y="32"/>
                </a:lnTo>
                <a:lnTo>
                  <a:pt x="232" y="32"/>
                </a:lnTo>
                <a:lnTo>
                  <a:pt x="234" y="27"/>
                </a:lnTo>
                <a:lnTo>
                  <a:pt x="234" y="27"/>
                </a:lnTo>
                <a:lnTo>
                  <a:pt x="234" y="27"/>
                </a:lnTo>
                <a:lnTo>
                  <a:pt x="234" y="27"/>
                </a:lnTo>
                <a:lnTo>
                  <a:pt x="234" y="24"/>
                </a:lnTo>
                <a:lnTo>
                  <a:pt x="234" y="24"/>
                </a:lnTo>
                <a:close/>
                <a:moveTo>
                  <a:pt x="188" y="112"/>
                </a:moveTo>
                <a:lnTo>
                  <a:pt x="188" y="112"/>
                </a:lnTo>
                <a:lnTo>
                  <a:pt x="188" y="109"/>
                </a:lnTo>
                <a:lnTo>
                  <a:pt x="188" y="109"/>
                </a:lnTo>
                <a:lnTo>
                  <a:pt x="182" y="112"/>
                </a:lnTo>
                <a:lnTo>
                  <a:pt x="182" y="112"/>
                </a:lnTo>
                <a:lnTo>
                  <a:pt x="188" y="112"/>
                </a:lnTo>
                <a:lnTo>
                  <a:pt x="188" y="112"/>
                </a:lnTo>
                <a:close/>
                <a:moveTo>
                  <a:pt x="147" y="358"/>
                </a:moveTo>
                <a:lnTo>
                  <a:pt x="147" y="358"/>
                </a:lnTo>
                <a:lnTo>
                  <a:pt x="149" y="354"/>
                </a:lnTo>
                <a:lnTo>
                  <a:pt x="149" y="354"/>
                </a:lnTo>
                <a:lnTo>
                  <a:pt x="149" y="352"/>
                </a:lnTo>
                <a:lnTo>
                  <a:pt x="147" y="352"/>
                </a:lnTo>
                <a:lnTo>
                  <a:pt x="147" y="352"/>
                </a:lnTo>
                <a:lnTo>
                  <a:pt x="145" y="350"/>
                </a:lnTo>
                <a:lnTo>
                  <a:pt x="144" y="350"/>
                </a:lnTo>
                <a:lnTo>
                  <a:pt x="144" y="350"/>
                </a:lnTo>
                <a:lnTo>
                  <a:pt x="147" y="357"/>
                </a:lnTo>
                <a:lnTo>
                  <a:pt x="147" y="357"/>
                </a:lnTo>
                <a:lnTo>
                  <a:pt x="147" y="358"/>
                </a:lnTo>
                <a:lnTo>
                  <a:pt x="147" y="358"/>
                </a:lnTo>
                <a:close/>
                <a:moveTo>
                  <a:pt x="303" y="32"/>
                </a:moveTo>
                <a:lnTo>
                  <a:pt x="303" y="32"/>
                </a:lnTo>
                <a:lnTo>
                  <a:pt x="302" y="32"/>
                </a:lnTo>
                <a:lnTo>
                  <a:pt x="302" y="32"/>
                </a:lnTo>
                <a:lnTo>
                  <a:pt x="297" y="37"/>
                </a:lnTo>
                <a:lnTo>
                  <a:pt x="297" y="37"/>
                </a:lnTo>
                <a:lnTo>
                  <a:pt x="302" y="37"/>
                </a:lnTo>
                <a:lnTo>
                  <a:pt x="302" y="37"/>
                </a:lnTo>
                <a:lnTo>
                  <a:pt x="302" y="37"/>
                </a:lnTo>
                <a:lnTo>
                  <a:pt x="302" y="37"/>
                </a:lnTo>
                <a:lnTo>
                  <a:pt x="303" y="35"/>
                </a:lnTo>
                <a:lnTo>
                  <a:pt x="303" y="35"/>
                </a:lnTo>
                <a:lnTo>
                  <a:pt x="303" y="35"/>
                </a:lnTo>
                <a:lnTo>
                  <a:pt x="303" y="35"/>
                </a:lnTo>
                <a:lnTo>
                  <a:pt x="303" y="32"/>
                </a:lnTo>
                <a:lnTo>
                  <a:pt x="303" y="32"/>
                </a:lnTo>
                <a:close/>
                <a:moveTo>
                  <a:pt x="32" y="119"/>
                </a:moveTo>
                <a:lnTo>
                  <a:pt x="32" y="119"/>
                </a:lnTo>
                <a:lnTo>
                  <a:pt x="32" y="112"/>
                </a:lnTo>
                <a:lnTo>
                  <a:pt x="32" y="112"/>
                </a:lnTo>
                <a:lnTo>
                  <a:pt x="30" y="114"/>
                </a:lnTo>
                <a:lnTo>
                  <a:pt x="30" y="114"/>
                </a:lnTo>
                <a:lnTo>
                  <a:pt x="29" y="115"/>
                </a:lnTo>
                <a:lnTo>
                  <a:pt x="29" y="115"/>
                </a:lnTo>
                <a:lnTo>
                  <a:pt x="29" y="117"/>
                </a:lnTo>
                <a:lnTo>
                  <a:pt x="29" y="117"/>
                </a:lnTo>
                <a:lnTo>
                  <a:pt x="29" y="120"/>
                </a:lnTo>
                <a:lnTo>
                  <a:pt x="29" y="120"/>
                </a:lnTo>
                <a:lnTo>
                  <a:pt x="32" y="119"/>
                </a:lnTo>
                <a:lnTo>
                  <a:pt x="32" y="119"/>
                </a:lnTo>
                <a:close/>
                <a:moveTo>
                  <a:pt x="191" y="54"/>
                </a:moveTo>
                <a:lnTo>
                  <a:pt x="191" y="54"/>
                </a:lnTo>
                <a:lnTo>
                  <a:pt x="194" y="52"/>
                </a:lnTo>
                <a:lnTo>
                  <a:pt x="194" y="52"/>
                </a:lnTo>
                <a:lnTo>
                  <a:pt x="193" y="46"/>
                </a:lnTo>
                <a:lnTo>
                  <a:pt x="193" y="46"/>
                </a:lnTo>
                <a:lnTo>
                  <a:pt x="191" y="46"/>
                </a:lnTo>
                <a:lnTo>
                  <a:pt x="191" y="46"/>
                </a:lnTo>
                <a:lnTo>
                  <a:pt x="191" y="54"/>
                </a:lnTo>
                <a:lnTo>
                  <a:pt x="191" y="54"/>
                </a:lnTo>
                <a:close/>
                <a:moveTo>
                  <a:pt x="193" y="24"/>
                </a:moveTo>
                <a:lnTo>
                  <a:pt x="193" y="24"/>
                </a:lnTo>
                <a:lnTo>
                  <a:pt x="194" y="24"/>
                </a:lnTo>
                <a:lnTo>
                  <a:pt x="194" y="24"/>
                </a:lnTo>
                <a:lnTo>
                  <a:pt x="194" y="18"/>
                </a:lnTo>
                <a:lnTo>
                  <a:pt x="194" y="18"/>
                </a:lnTo>
                <a:lnTo>
                  <a:pt x="191" y="18"/>
                </a:lnTo>
                <a:lnTo>
                  <a:pt x="191" y="18"/>
                </a:lnTo>
                <a:lnTo>
                  <a:pt x="193" y="24"/>
                </a:lnTo>
                <a:lnTo>
                  <a:pt x="193" y="24"/>
                </a:lnTo>
                <a:close/>
                <a:moveTo>
                  <a:pt x="248" y="363"/>
                </a:moveTo>
                <a:lnTo>
                  <a:pt x="248" y="363"/>
                </a:lnTo>
                <a:lnTo>
                  <a:pt x="249" y="366"/>
                </a:lnTo>
                <a:lnTo>
                  <a:pt x="249" y="366"/>
                </a:lnTo>
                <a:lnTo>
                  <a:pt x="254" y="366"/>
                </a:lnTo>
                <a:lnTo>
                  <a:pt x="254" y="366"/>
                </a:lnTo>
                <a:lnTo>
                  <a:pt x="253" y="365"/>
                </a:lnTo>
                <a:lnTo>
                  <a:pt x="253" y="365"/>
                </a:lnTo>
                <a:lnTo>
                  <a:pt x="253" y="363"/>
                </a:lnTo>
                <a:lnTo>
                  <a:pt x="253" y="363"/>
                </a:lnTo>
                <a:lnTo>
                  <a:pt x="248" y="363"/>
                </a:lnTo>
                <a:lnTo>
                  <a:pt x="248" y="363"/>
                </a:lnTo>
                <a:close/>
                <a:moveTo>
                  <a:pt x="332" y="44"/>
                </a:moveTo>
                <a:lnTo>
                  <a:pt x="332" y="44"/>
                </a:lnTo>
                <a:lnTo>
                  <a:pt x="330" y="38"/>
                </a:lnTo>
                <a:lnTo>
                  <a:pt x="330" y="38"/>
                </a:lnTo>
                <a:lnTo>
                  <a:pt x="328" y="41"/>
                </a:lnTo>
                <a:lnTo>
                  <a:pt x="328" y="41"/>
                </a:lnTo>
                <a:lnTo>
                  <a:pt x="328" y="48"/>
                </a:lnTo>
                <a:lnTo>
                  <a:pt x="328" y="48"/>
                </a:lnTo>
                <a:lnTo>
                  <a:pt x="332" y="44"/>
                </a:lnTo>
                <a:lnTo>
                  <a:pt x="332" y="44"/>
                </a:lnTo>
                <a:close/>
                <a:moveTo>
                  <a:pt x="343" y="229"/>
                </a:moveTo>
                <a:lnTo>
                  <a:pt x="343" y="229"/>
                </a:lnTo>
                <a:lnTo>
                  <a:pt x="349" y="229"/>
                </a:lnTo>
                <a:lnTo>
                  <a:pt x="349" y="229"/>
                </a:lnTo>
                <a:lnTo>
                  <a:pt x="347" y="226"/>
                </a:lnTo>
                <a:lnTo>
                  <a:pt x="347" y="226"/>
                </a:lnTo>
                <a:lnTo>
                  <a:pt x="343" y="226"/>
                </a:lnTo>
                <a:lnTo>
                  <a:pt x="343" y="226"/>
                </a:lnTo>
                <a:lnTo>
                  <a:pt x="343" y="229"/>
                </a:lnTo>
                <a:lnTo>
                  <a:pt x="343" y="229"/>
                </a:lnTo>
                <a:close/>
                <a:moveTo>
                  <a:pt x="210" y="354"/>
                </a:moveTo>
                <a:lnTo>
                  <a:pt x="210" y="354"/>
                </a:lnTo>
                <a:lnTo>
                  <a:pt x="212" y="358"/>
                </a:lnTo>
                <a:lnTo>
                  <a:pt x="212" y="358"/>
                </a:lnTo>
                <a:lnTo>
                  <a:pt x="215" y="358"/>
                </a:lnTo>
                <a:lnTo>
                  <a:pt x="215" y="358"/>
                </a:lnTo>
                <a:lnTo>
                  <a:pt x="215" y="354"/>
                </a:lnTo>
                <a:lnTo>
                  <a:pt x="215" y="354"/>
                </a:lnTo>
                <a:lnTo>
                  <a:pt x="210" y="354"/>
                </a:lnTo>
                <a:lnTo>
                  <a:pt x="210" y="354"/>
                </a:lnTo>
                <a:close/>
                <a:moveTo>
                  <a:pt x="358" y="336"/>
                </a:moveTo>
                <a:lnTo>
                  <a:pt x="358" y="336"/>
                </a:lnTo>
                <a:lnTo>
                  <a:pt x="357" y="346"/>
                </a:lnTo>
                <a:lnTo>
                  <a:pt x="357" y="346"/>
                </a:lnTo>
                <a:lnTo>
                  <a:pt x="358" y="343"/>
                </a:lnTo>
                <a:lnTo>
                  <a:pt x="360" y="339"/>
                </a:lnTo>
                <a:lnTo>
                  <a:pt x="360" y="339"/>
                </a:lnTo>
                <a:lnTo>
                  <a:pt x="360" y="338"/>
                </a:lnTo>
                <a:lnTo>
                  <a:pt x="360" y="338"/>
                </a:lnTo>
                <a:lnTo>
                  <a:pt x="360" y="336"/>
                </a:lnTo>
                <a:lnTo>
                  <a:pt x="358" y="336"/>
                </a:lnTo>
                <a:lnTo>
                  <a:pt x="358" y="336"/>
                </a:lnTo>
                <a:close/>
                <a:moveTo>
                  <a:pt x="279" y="358"/>
                </a:moveTo>
                <a:lnTo>
                  <a:pt x="279" y="358"/>
                </a:lnTo>
                <a:lnTo>
                  <a:pt x="281" y="361"/>
                </a:lnTo>
                <a:lnTo>
                  <a:pt x="281" y="361"/>
                </a:lnTo>
                <a:lnTo>
                  <a:pt x="281" y="363"/>
                </a:lnTo>
                <a:lnTo>
                  <a:pt x="281" y="363"/>
                </a:lnTo>
                <a:lnTo>
                  <a:pt x="284" y="363"/>
                </a:lnTo>
                <a:lnTo>
                  <a:pt x="284" y="363"/>
                </a:lnTo>
                <a:lnTo>
                  <a:pt x="284" y="358"/>
                </a:lnTo>
                <a:lnTo>
                  <a:pt x="284" y="358"/>
                </a:lnTo>
                <a:lnTo>
                  <a:pt x="279" y="358"/>
                </a:lnTo>
                <a:lnTo>
                  <a:pt x="279" y="358"/>
                </a:lnTo>
                <a:close/>
                <a:moveTo>
                  <a:pt x="205" y="51"/>
                </a:moveTo>
                <a:lnTo>
                  <a:pt x="205" y="51"/>
                </a:lnTo>
                <a:lnTo>
                  <a:pt x="208" y="49"/>
                </a:lnTo>
                <a:lnTo>
                  <a:pt x="208" y="49"/>
                </a:lnTo>
                <a:lnTo>
                  <a:pt x="208" y="46"/>
                </a:lnTo>
                <a:lnTo>
                  <a:pt x="208" y="44"/>
                </a:lnTo>
                <a:lnTo>
                  <a:pt x="208" y="44"/>
                </a:lnTo>
                <a:lnTo>
                  <a:pt x="207" y="44"/>
                </a:lnTo>
                <a:lnTo>
                  <a:pt x="207" y="44"/>
                </a:lnTo>
                <a:lnTo>
                  <a:pt x="205" y="48"/>
                </a:lnTo>
                <a:lnTo>
                  <a:pt x="205" y="51"/>
                </a:lnTo>
                <a:lnTo>
                  <a:pt x="205" y="51"/>
                </a:lnTo>
                <a:close/>
                <a:moveTo>
                  <a:pt x="16" y="242"/>
                </a:moveTo>
                <a:lnTo>
                  <a:pt x="16" y="242"/>
                </a:lnTo>
                <a:lnTo>
                  <a:pt x="18" y="238"/>
                </a:lnTo>
                <a:lnTo>
                  <a:pt x="18" y="238"/>
                </a:lnTo>
                <a:lnTo>
                  <a:pt x="18" y="238"/>
                </a:lnTo>
                <a:lnTo>
                  <a:pt x="18" y="238"/>
                </a:lnTo>
                <a:lnTo>
                  <a:pt x="18" y="234"/>
                </a:lnTo>
                <a:lnTo>
                  <a:pt x="18" y="234"/>
                </a:lnTo>
                <a:lnTo>
                  <a:pt x="14" y="235"/>
                </a:lnTo>
                <a:lnTo>
                  <a:pt x="14" y="235"/>
                </a:lnTo>
                <a:lnTo>
                  <a:pt x="16" y="242"/>
                </a:lnTo>
                <a:lnTo>
                  <a:pt x="16" y="242"/>
                </a:lnTo>
                <a:close/>
                <a:moveTo>
                  <a:pt x="40" y="163"/>
                </a:moveTo>
                <a:lnTo>
                  <a:pt x="40" y="163"/>
                </a:lnTo>
                <a:lnTo>
                  <a:pt x="41" y="153"/>
                </a:lnTo>
                <a:lnTo>
                  <a:pt x="41" y="153"/>
                </a:lnTo>
                <a:lnTo>
                  <a:pt x="40" y="155"/>
                </a:lnTo>
                <a:lnTo>
                  <a:pt x="40" y="155"/>
                </a:lnTo>
                <a:lnTo>
                  <a:pt x="38" y="156"/>
                </a:lnTo>
                <a:lnTo>
                  <a:pt x="38" y="156"/>
                </a:lnTo>
                <a:lnTo>
                  <a:pt x="38" y="161"/>
                </a:lnTo>
                <a:lnTo>
                  <a:pt x="38" y="161"/>
                </a:lnTo>
                <a:lnTo>
                  <a:pt x="38" y="163"/>
                </a:lnTo>
                <a:lnTo>
                  <a:pt x="38" y="163"/>
                </a:lnTo>
                <a:lnTo>
                  <a:pt x="40" y="163"/>
                </a:lnTo>
                <a:lnTo>
                  <a:pt x="40" y="163"/>
                </a:lnTo>
                <a:close/>
                <a:moveTo>
                  <a:pt x="308" y="361"/>
                </a:moveTo>
                <a:lnTo>
                  <a:pt x="308" y="361"/>
                </a:lnTo>
                <a:lnTo>
                  <a:pt x="306" y="360"/>
                </a:lnTo>
                <a:lnTo>
                  <a:pt x="306" y="360"/>
                </a:lnTo>
                <a:lnTo>
                  <a:pt x="306" y="360"/>
                </a:lnTo>
                <a:lnTo>
                  <a:pt x="306" y="360"/>
                </a:lnTo>
                <a:lnTo>
                  <a:pt x="300" y="360"/>
                </a:lnTo>
                <a:lnTo>
                  <a:pt x="300" y="360"/>
                </a:lnTo>
                <a:lnTo>
                  <a:pt x="302" y="361"/>
                </a:lnTo>
                <a:lnTo>
                  <a:pt x="302" y="361"/>
                </a:lnTo>
                <a:lnTo>
                  <a:pt x="308" y="361"/>
                </a:lnTo>
                <a:lnTo>
                  <a:pt x="308" y="361"/>
                </a:lnTo>
                <a:close/>
                <a:moveTo>
                  <a:pt x="46" y="279"/>
                </a:moveTo>
                <a:lnTo>
                  <a:pt x="46" y="279"/>
                </a:lnTo>
                <a:lnTo>
                  <a:pt x="46" y="279"/>
                </a:lnTo>
                <a:lnTo>
                  <a:pt x="46" y="279"/>
                </a:lnTo>
                <a:lnTo>
                  <a:pt x="46" y="281"/>
                </a:lnTo>
                <a:lnTo>
                  <a:pt x="46" y="281"/>
                </a:lnTo>
                <a:lnTo>
                  <a:pt x="44" y="281"/>
                </a:lnTo>
                <a:lnTo>
                  <a:pt x="44" y="283"/>
                </a:lnTo>
                <a:lnTo>
                  <a:pt x="44" y="283"/>
                </a:lnTo>
                <a:lnTo>
                  <a:pt x="44" y="287"/>
                </a:lnTo>
                <a:lnTo>
                  <a:pt x="44" y="287"/>
                </a:lnTo>
                <a:lnTo>
                  <a:pt x="44" y="287"/>
                </a:lnTo>
                <a:lnTo>
                  <a:pt x="44" y="287"/>
                </a:lnTo>
                <a:lnTo>
                  <a:pt x="46" y="287"/>
                </a:lnTo>
                <a:lnTo>
                  <a:pt x="46" y="287"/>
                </a:lnTo>
                <a:lnTo>
                  <a:pt x="48" y="286"/>
                </a:lnTo>
                <a:lnTo>
                  <a:pt x="48" y="286"/>
                </a:lnTo>
                <a:lnTo>
                  <a:pt x="48" y="283"/>
                </a:lnTo>
                <a:lnTo>
                  <a:pt x="48" y="283"/>
                </a:lnTo>
                <a:lnTo>
                  <a:pt x="46" y="279"/>
                </a:lnTo>
                <a:lnTo>
                  <a:pt x="46" y="279"/>
                </a:lnTo>
                <a:close/>
                <a:moveTo>
                  <a:pt x="275" y="368"/>
                </a:moveTo>
                <a:lnTo>
                  <a:pt x="275" y="368"/>
                </a:lnTo>
                <a:lnTo>
                  <a:pt x="278" y="368"/>
                </a:lnTo>
                <a:lnTo>
                  <a:pt x="278" y="368"/>
                </a:lnTo>
                <a:lnTo>
                  <a:pt x="279" y="368"/>
                </a:lnTo>
                <a:lnTo>
                  <a:pt x="279" y="368"/>
                </a:lnTo>
                <a:lnTo>
                  <a:pt x="279" y="366"/>
                </a:lnTo>
                <a:lnTo>
                  <a:pt x="279" y="366"/>
                </a:lnTo>
                <a:lnTo>
                  <a:pt x="279" y="365"/>
                </a:lnTo>
                <a:lnTo>
                  <a:pt x="279" y="365"/>
                </a:lnTo>
                <a:lnTo>
                  <a:pt x="273" y="365"/>
                </a:lnTo>
                <a:lnTo>
                  <a:pt x="273" y="365"/>
                </a:lnTo>
                <a:lnTo>
                  <a:pt x="275" y="368"/>
                </a:lnTo>
                <a:lnTo>
                  <a:pt x="275" y="368"/>
                </a:lnTo>
                <a:close/>
                <a:moveTo>
                  <a:pt x="191" y="303"/>
                </a:moveTo>
                <a:lnTo>
                  <a:pt x="191" y="303"/>
                </a:lnTo>
                <a:lnTo>
                  <a:pt x="191" y="308"/>
                </a:lnTo>
                <a:lnTo>
                  <a:pt x="191" y="308"/>
                </a:lnTo>
                <a:lnTo>
                  <a:pt x="194" y="308"/>
                </a:lnTo>
                <a:lnTo>
                  <a:pt x="194" y="308"/>
                </a:lnTo>
                <a:lnTo>
                  <a:pt x="196" y="306"/>
                </a:lnTo>
                <a:lnTo>
                  <a:pt x="196" y="306"/>
                </a:lnTo>
                <a:lnTo>
                  <a:pt x="196" y="305"/>
                </a:lnTo>
                <a:lnTo>
                  <a:pt x="196" y="305"/>
                </a:lnTo>
                <a:lnTo>
                  <a:pt x="191" y="303"/>
                </a:lnTo>
                <a:lnTo>
                  <a:pt x="191" y="303"/>
                </a:lnTo>
                <a:close/>
                <a:moveTo>
                  <a:pt x="208" y="287"/>
                </a:moveTo>
                <a:lnTo>
                  <a:pt x="208" y="287"/>
                </a:lnTo>
                <a:lnTo>
                  <a:pt x="207" y="287"/>
                </a:lnTo>
                <a:lnTo>
                  <a:pt x="207" y="287"/>
                </a:lnTo>
                <a:lnTo>
                  <a:pt x="204" y="287"/>
                </a:lnTo>
                <a:lnTo>
                  <a:pt x="202" y="289"/>
                </a:lnTo>
                <a:lnTo>
                  <a:pt x="202" y="289"/>
                </a:lnTo>
                <a:lnTo>
                  <a:pt x="202" y="290"/>
                </a:lnTo>
                <a:lnTo>
                  <a:pt x="202" y="290"/>
                </a:lnTo>
                <a:lnTo>
                  <a:pt x="208" y="290"/>
                </a:lnTo>
                <a:lnTo>
                  <a:pt x="208" y="290"/>
                </a:lnTo>
                <a:lnTo>
                  <a:pt x="208" y="287"/>
                </a:lnTo>
                <a:lnTo>
                  <a:pt x="208" y="287"/>
                </a:lnTo>
                <a:close/>
                <a:moveTo>
                  <a:pt x="188" y="125"/>
                </a:moveTo>
                <a:lnTo>
                  <a:pt x="188" y="125"/>
                </a:lnTo>
                <a:lnTo>
                  <a:pt x="188" y="122"/>
                </a:lnTo>
                <a:lnTo>
                  <a:pt x="188" y="122"/>
                </a:lnTo>
                <a:lnTo>
                  <a:pt x="180" y="125"/>
                </a:lnTo>
                <a:lnTo>
                  <a:pt x="180" y="125"/>
                </a:lnTo>
                <a:lnTo>
                  <a:pt x="185" y="125"/>
                </a:lnTo>
                <a:lnTo>
                  <a:pt x="185" y="125"/>
                </a:lnTo>
                <a:lnTo>
                  <a:pt x="185" y="125"/>
                </a:lnTo>
                <a:lnTo>
                  <a:pt x="185" y="125"/>
                </a:lnTo>
                <a:lnTo>
                  <a:pt x="188" y="125"/>
                </a:lnTo>
                <a:lnTo>
                  <a:pt x="188" y="125"/>
                </a:lnTo>
                <a:close/>
                <a:moveTo>
                  <a:pt x="226" y="338"/>
                </a:moveTo>
                <a:lnTo>
                  <a:pt x="226" y="338"/>
                </a:lnTo>
                <a:lnTo>
                  <a:pt x="224" y="346"/>
                </a:lnTo>
                <a:lnTo>
                  <a:pt x="224" y="346"/>
                </a:lnTo>
                <a:lnTo>
                  <a:pt x="227" y="346"/>
                </a:lnTo>
                <a:lnTo>
                  <a:pt x="227" y="346"/>
                </a:lnTo>
                <a:lnTo>
                  <a:pt x="226" y="338"/>
                </a:lnTo>
                <a:lnTo>
                  <a:pt x="226" y="338"/>
                </a:lnTo>
                <a:close/>
                <a:moveTo>
                  <a:pt x="235" y="19"/>
                </a:moveTo>
                <a:lnTo>
                  <a:pt x="235" y="19"/>
                </a:lnTo>
                <a:lnTo>
                  <a:pt x="237" y="16"/>
                </a:lnTo>
                <a:lnTo>
                  <a:pt x="237" y="16"/>
                </a:lnTo>
                <a:lnTo>
                  <a:pt x="238" y="14"/>
                </a:lnTo>
                <a:lnTo>
                  <a:pt x="238" y="14"/>
                </a:lnTo>
                <a:lnTo>
                  <a:pt x="232" y="14"/>
                </a:lnTo>
                <a:lnTo>
                  <a:pt x="232" y="14"/>
                </a:lnTo>
                <a:lnTo>
                  <a:pt x="235" y="19"/>
                </a:lnTo>
                <a:lnTo>
                  <a:pt x="235" y="19"/>
                </a:lnTo>
                <a:close/>
                <a:moveTo>
                  <a:pt x="35" y="251"/>
                </a:moveTo>
                <a:lnTo>
                  <a:pt x="35" y="251"/>
                </a:lnTo>
                <a:lnTo>
                  <a:pt x="37" y="251"/>
                </a:lnTo>
                <a:lnTo>
                  <a:pt x="37" y="251"/>
                </a:lnTo>
                <a:lnTo>
                  <a:pt x="37" y="249"/>
                </a:lnTo>
                <a:lnTo>
                  <a:pt x="37" y="248"/>
                </a:lnTo>
                <a:lnTo>
                  <a:pt x="37" y="248"/>
                </a:lnTo>
                <a:lnTo>
                  <a:pt x="37" y="243"/>
                </a:lnTo>
                <a:lnTo>
                  <a:pt x="37" y="243"/>
                </a:lnTo>
                <a:lnTo>
                  <a:pt x="37" y="242"/>
                </a:lnTo>
                <a:lnTo>
                  <a:pt x="37" y="242"/>
                </a:lnTo>
                <a:lnTo>
                  <a:pt x="35" y="243"/>
                </a:lnTo>
                <a:lnTo>
                  <a:pt x="35" y="243"/>
                </a:lnTo>
                <a:lnTo>
                  <a:pt x="35" y="251"/>
                </a:lnTo>
                <a:lnTo>
                  <a:pt x="35" y="251"/>
                </a:lnTo>
                <a:close/>
                <a:moveTo>
                  <a:pt x="204" y="226"/>
                </a:moveTo>
                <a:lnTo>
                  <a:pt x="204" y="226"/>
                </a:lnTo>
                <a:lnTo>
                  <a:pt x="204" y="226"/>
                </a:lnTo>
                <a:lnTo>
                  <a:pt x="204" y="226"/>
                </a:lnTo>
                <a:lnTo>
                  <a:pt x="205" y="227"/>
                </a:lnTo>
                <a:lnTo>
                  <a:pt x="205" y="227"/>
                </a:lnTo>
                <a:lnTo>
                  <a:pt x="207" y="229"/>
                </a:lnTo>
                <a:lnTo>
                  <a:pt x="207" y="229"/>
                </a:lnTo>
                <a:lnTo>
                  <a:pt x="212" y="229"/>
                </a:lnTo>
                <a:lnTo>
                  <a:pt x="212" y="229"/>
                </a:lnTo>
                <a:lnTo>
                  <a:pt x="212" y="226"/>
                </a:lnTo>
                <a:lnTo>
                  <a:pt x="212" y="226"/>
                </a:lnTo>
                <a:lnTo>
                  <a:pt x="204" y="226"/>
                </a:lnTo>
                <a:lnTo>
                  <a:pt x="204" y="226"/>
                </a:lnTo>
                <a:close/>
                <a:moveTo>
                  <a:pt x="332" y="219"/>
                </a:moveTo>
                <a:lnTo>
                  <a:pt x="332" y="219"/>
                </a:lnTo>
                <a:lnTo>
                  <a:pt x="332" y="226"/>
                </a:lnTo>
                <a:lnTo>
                  <a:pt x="332" y="226"/>
                </a:lnTo>
                <a:lnTo>
                  <a:pt x="336" y="224"/>
                </a:lnTo>
                <a:lnTo>
                  <a:pt x="336" y="224"/>
                </a:lnTo>
                <a:lnTo>
                  <a:pt x="335" y="223"/>
                </a:lnTo>
                <a:lnTo>
                  <a:pt x="335" y="223"/>
                </a:lnTo>
                <a:lnTo>
                  <a:pt x="335" y="221"/>
                </a:lnTo>
                <a:lnTo>
                  <a:pt x="335" y="221"/>
                </a:lnTo>
                <a:lnTo>
                  <a:pt x="332" y="219"/>
                </a:lnTo>
                <a:lnTo>
                  <a:pt x="332" y="219"/>
                </a:lnTo>
                <a:close/>
                <a:moveTo>
                  <a:pt x="332" y="87"/>
                </a:moveTo>
                <a:lnTo>
                  <a:pt x="332" y="87"/>
                </a:lnTo>
                <a:lnTo>
                  <a:pt x="332" y="90"/>
                </a:lnTo>
                <a:lnTo>
                  <a:pt x="332" y="90"/>
                </a:lnTo>
                <a:lnTo>
                  <a:pt x="336" y="87"/>
                </a:lnTo>
                <a:lnTo>
                  <a:pt x="336" y="87"/>
                </a:lnTo>
                <a:lnTo>
                  <a:pt x="336" y="85"/>
                </a:lnTo>
                <a:lnTo>
                  <a:pt x="336" y="85"/>
                </a:lnTo>
                <a:lnTo>
                  <a:pt x="335" y="85"/>
                </a:lnTo>
                <a:lnTo>
                  <a:pt x="332" y="87"/>
                </a:lnTo>
                <a:lnTo>
                  <a:pt x="332" y="87"/>
                </a:lnTo>
                <a:close/>
                <a:moveTo>
                  <a:pt x="24" y="227"/>
                </a:moveTo>
                <a:lnTo>
                  <a:pt x="24" y="227"/>
                </a:lnTo>
                <a:lnTo>
                  <a:pt x="27" y="227"/>
                </a:lnTo>
                <a:lnTo>
                  <a:pt x="27" y="227"/>
                </a:lnTo>
                <a:lnTo>
                  <a:pt x="27" y="226"/>
                </a:lnTo>
                <a:lnTo>
                  <a:pt x="27" y="226"/>
                </a:lnTo>
                <a:lnTo>
                  <a:pt x="27" y="221"/>
                </a:lnTo>
                <a:lnTo>
                  <a:pt x="27" y="221"/>
                </a:lnTo>
                <a:lnTo>
                  <a:pt x="25" y="223"/>
                </a:lnTo>
                <a:lnTo>
                  <a:pt x="24" y="226"/>
                </a:lnTo>
                <a:lnTo>
                  <a:pt x="24" y="226"/>
                </a:lnTo>
                <a:lnTo>
                  <a:pt x="24" y="227"/>
                </a:lnTo>
                <a:lnTo>
                  <a:pt x="24" y="227"/>
                </a:lnTo>
                <a:close/>
                <a:moveTo>
                  <a:pt x="185" y="59"/>
                </a:moveTo>
                <a:lnTo>
                  <a:pt x="185" y="59"/>
                </a:lnTo>
                <a:lnTo>
                  <a:pt x="183" y="59"/>
                </a:lnTo>
                <a:lnTo>
                  <a:pt x="183" y="59"/>
                </a:lnTo>
                <a:lnTo>
                  <a:pt x="182" y="63"/>
                </a:lnTo>
                <a:lnTo>
                  <a:pt x="182" y="63"/>
                </a:lnTo>
                <a:lnTo>
                  <a:pt x="180" y="66"/>
                </a:lnTo>
                <a:lnTo>
                  <a:pt x="180" y="66"/>
                </a:lnTo>
                <a:lnTo>
                  <a:pt x="182" y="65"/>
                </a:lnTo>
                <a:lnTo>
                  <a:pt x="183" y="65"/>
                </a:lnTo>
                <a:lnTo>
                  <a:pt x="183" y="65"/>
                </a:lnTo>
                <a:lnTo>
                  <a:pt x="183" y="63"/>
                </a:lnTo>
                <a:lnTo>
                  <a:pt x="183" y="63"/>
                </a:lnTo>
                <a:lnTo>
                  <a:pt x="185" y="62"/>
                </a:lnTo>
                <a:lnTo>
                  <a:pt x="185" y="60"/>
                </a:lnTo>
                <a:lnTo>
                  <a:pt x="185" y="60"/>
                </a:lnTo>
                <a:lnTo>
                  <a:pt x="185" y="59"/>
                </a:lnTo>
                <a:lnTo>
                  <a:pt x="185" y="59"/>
                </a:lnTo>
                <a:close/>
                <a:moveTo>
                  <a:pt x="246" y="37"/>
                </a:moveTo>
                <a:lnTo>
                  <a:pt x="246" y="37"/>
                </a:lnTo>
                <a:lnTo>
                  <a:pt x="246" y="33"/>
                </a:lnTo>
                <a:lnTo>
                  <a:pt x="246" y="33"/>
                </a:lnTo>
                <a:lnTo>
                  <a:pt x="245" y="29"/>
                </a:lnTo>
                <a:lnTo>
                  <a:pt x="245" y="29"/>
                </a:lnTo>
                <a:lnTo>
                  <a:pt x="243" y="30"/>
                </a:lnTo>
                <a:lnTo>
                  <a:pt x="243" y="30"/>
                </a:lnTo>
                <a:lnTo>
                  <a:pt x="245" y="33"/>
                </a:lnTo>
                <a:lnTo>
                  <a:pt x="245" y="33"/>
                </a:lnTo>
                <a:lnTo>
                  <a:pt x="246" y="37"/>
                </a:lnTo>
                <a:lnTo>
                  <a:pt x="246" y="37"/>
                </a:lnTo>
                <a:close/>
                <a:moveTo>
                  <a:pt x="333" y="136"/>
                </a:moveTo>
                <a:lnTo>
                  <a:pt x="333" y="136"/>
                </a:lnTo>
                <a:lnTo>
                  <a:pt x="339" y="136"/>
                </a:lnTo>
                <a:lnTo>
                  <a:pt x="339" y="136"/>
                </a:lnTo>
                <a:lnTo>
                  <a:pt x="339" y="133"/>
                </a:lnTo>
                <a:lnTo>
                  <a:pt x="339" y="133"/>
                </a:lnTo>
                <a:lnTo>
                  <a:pt x="333" y="134"/>
                </a:lnTo>
                <a:lnTo>
                  <a:pt x="333" y="134"/>
                </a:lnTo>
                <a:lnTo>
                  <a:pt x="333" y="136"/>
                </a:lnTo>
                <a:lnTo>
                  <a:pt x="333" y="136"/>
                </a:lnTo>
                <a:close/>
                <a:moveTo>
                  <a:pt x="153" y="284"/>
                </a:moveTo>
                <a:lnTo>
                  <a:pt x="153" y="284"/>
                </a:lnTo>
                <a:lnTo>
                  <a:pt x="155" y="284"/>
                </a:lnTo>
                <a:lnTo>
                  <a:pt x="155" y="284"/>
                </a:lnTo>
                <a:lnTo>
                  <a:pt x="155" y="279"/>
                </a:lnTo>
                <a:lnTo>
                  <a:pt x="155" y="279"/>
                </a:lnTo>
                <a:lnTo>
                  <a:pt x="153" y="279"/>
                </a:lnTo>
                <a:lnTo>
                  <a:pt x="153" y="279"/>
                </a:lnTo>
                <a:lnTo>
                  <a:pt x="152" y="275"/>
                </a:lnTo>
                <a:lnTo>
                  <a:pt x="152" y="275"/>
                </a:lnTo>
                <a:lnTo>
                  <a:pt x="150" y="275"/>
                </a:lnTo>
                <a:lnTo>
                  <a:pt x="150" y="275"/>
                </a:lnTo>
                <a:lnTo>
                  <a:pt x="150" y="281"/>
                </a:lnTo>
                <a:lnTo>
                  <a:pt x="150" y="281"/>
                </a:lnTo>
                <a:lnTo>
                  <a:pt x="150" y="283"/>
                </a:lnTo>
                <a:lnTo>
                  <a:pt x="150" y="283"/>
                </a:lnTo>
                <a:lnTo>
                  <a:pt x="152" y="281"/>
                </a:lnTo>
                <a:lnTo>
                  <a:pt x="152" y="281"/>
                </a:lnTo>
                <a:lnTo>
                  <a:pt x="152" y="279"/>
                </a:lnTo>
                <a:lnTo>
                  <a:pt x="152" y="279"/>
                </a:lnTo>
                <a:lnTo>
                  <a:pt x="153" y="281"/>
                </a:lnTo>
                <a:lnTo>
                  <a:pt x="153" y="281"/>
                </a:lnTo>
                <a:lnTo>
                  <a:pt x="153" y="283"/>
                </a:lnTo>
                <a:lnTo>
                  <a:pt x="153" y="283"/>
                </a:lnTo>
                <a:lnTo>
                  <a:pt x="153" y="284"/>
                </a:lnTo>
                <a:lnTo>
                  <a:pt x="153" y="284"/>
                </a:lnTo>
                <a:close/>
                <a:moveTo>
                  <a:pt x="330" y="65"/>
                </a:moveTo>
                <a:lnTo>
                  <a:pt x="330" y="65"/>
                </a:lnTo>
                <a:lnTo>
                  <a:pt x="333" y="62"/>
                </a:lnTo>
                <a:lnTo>
                  <a:pt x="333" y="62"/>
                </a:lnTo>
                <a:lnTo>
                  <a:pt x="335" y="60"/>
                </a:lnTo>
                <a:lnTo>
                  <a:pt x="335" y="59"/>
                </a:lnTo>
                <a:lnTo>
                  <a:pt x="335" y="59"/>
                </a:lnTo>
                <a:lnTo>
                  <a:pt x="330" y="62"/>
                </a:lnTo>
                <a:lnTo>
                  <a:pt x="330" y="62"/>
                </a:lnTo>
                <a:lnTo>
                  <a:pt x="330" y="62"/>
                </a:lnTo>
                <a:lnTo>
                  <a:pt x="330" y="62"/>
                </a:lnTo>
                <a:lnTo>
                  <a:pt x="330" y="65"/>
                </a:lnTo>
                <a:lnTo>
                  <a:pt x="330" y="65"/>
                </a:lnTo>
                <a:close/>
                <a:moveTo>
                  <a:pt x="57" y="369"/>
                </a:moveTo>
                <a:lnTo>
                  <a:pt x="57" y="369"/>
                </a:lnTo>
                <a:lnTo>
                  <a:pt x="55" y="363"/>
                </a:lnTo>
                <a:lnTo>
                  <a:pt x="55" y="363"/>
                </a:lnTo>
                <a:lnTo>
                  <a:pt x="55" y="363"/>
                </a:lnTo>
                <a:lnTo>
                  <a:pt x="55" y="363"/>
                </a:lnTo>
                <a:lnTo>
                  <a:pt x="55" y="363"/>
                </a:lnTo>
                <a:lnTo>
                  <a:pt x="55" y="363"/>
                </a:lnTo>
                <a:lnTo>
                  <a:pt x="54" y="363"/>
                </a:lnTo>
                <a:lnTo>
                  <a:pt x="54" y="363"/>
                </a:lnTo>
                <a:lnTo>
                  <a:pt x="54" y="371"/>
                </a:lnTo>
                <a:lnTo>
                  <a:pt x="54" y="371"/>
                </a:lnTo>
                <a:lnTo>
                  <a:pt x="57" y="369"/>
                </a:lnTo>
                <a:lnTo>
                  <a:pt x="57" y="369"/>
                </a:lnTo>
                <a:close/>
                <a:moveTo>
                  <a:pt x="194" y="106"/>
                </a:moveTo>
                <a:lnTo>
                  <a:pt x="194" y="106"/>
                </a:lnTo>
                <a:lnTo>
                  <a:pt x="193" y="106"/>
                </a:lnTo>
                <a:lnTo>
                  <a:pt x="193" y="106"/>
                </a:lnTo>
                <a:lnTo>
                  <a:pt x="191" y="114"/>
                </a:lnTo>
                <a:lnTo>
                  <a:pt x="191" y="114"/>
                </a:lnTo>
                <a:lnTo>
                  <a:pt x="194" y="114"/>
                </a:lnTo>
                <a:lnTo>
                  <a:pt x="194" y="114"/>
                </a:lnTo>
                <a:lnTo>
                  <a:pt x="194" y="106"/>
                </a:lnTo>
                <a:lnTo>
                  <a:pt x="194" y="106"/>
                </a:lnTo>
                <a:close/>
                <a:moveTo>
                  <a:pt x="199" y="270"/>
                </a:moveTo>
                <a:lnTo>
                  <a:pt x="199" y="270"/>
                </a:lnTo>
                <a:lnTo>
                  <a:pt x="199" y="270"/>
                </a:lnTo>
                <a:lnTo>
                  <a:pt x="199" y="270"/>
                </a:lnTo>
                <a:lnTo>
                  <a:pt x="202" y="272"/>
                </a:lnTo>
                <a:lnTo>
                  <a:pt x="202" y="272"/>
                </a:lnTo>
                <a:lnTo>
                  <a:pt x="204" y="270"/>
                </a:lnTo>
                <a:lnTo>
                  <a:pt x="204" y="270"/>
                </a:lnTo>
                <a:lnTo>
                  <a:pt x="204" y="267"/>
                </a:lnTo>
                <a:lnTo>
                  <a:pt x="204" y="267"/>
                </a:lnTo>
                <a:lnTo>
                  <a:pt x="199" y="270"/>
                </a:lnTo>
                <a:lnTo>
                  <a:pt x="199" y="270"/>
                </a:lnTo>
                <a:close/>
                <a:moveTo>
                  <a:pt x="44" y="73"/>
                </a:moveTo>
                <a:lnTo>
                  <a:pt x="44" y="73"/>
                </a:lnTo>
                <a:lnTo>
                  <a:pt x="46" y="73"/>
                </a:lnTo>
                <a:lnTo>
                  <a:pt x="48" y="74"/>
                </a:lnTo>
                <a:lnTo>
                  <a:pt x="48" y="74"/>
                </a:lnTo>
                <a:lnTo>
                  <a:pt x="48" y="76"/>
                </a:lnTo>
                <a:lnTo>
                  <a:pt x="48" y="76"/>
                </a:lnTo>
                <a:lnTo>
                  <a:pt x="48" y="85"/>
                </a:lnTo>
                <a:lnTo>
                  <a:pt x="48" y="85"/>
                </a:lnTo>
                <a:lnTo>
                  <a:pt x="48" y="78"/>
                </a:lnTo>
                <a:lnTo>
                  <a:pt x="48" y="78"/>
                </a:lnTo>
                <a:lnTo>
                  <a:pt x="48" y="68"/>
                </a:lnTo>
                <a:lnTo>
                  <a:pt x="48" y="68"/>
                </a:lnTo>
                <a:lnTo>
                  <a:pt x="46" y="70"/>
                </a:lnTo>
                <a:lnTo>
                  <a:pt x="44" y="73"/>
                </a:lnTo>
                <a:lnTo>
                  <a:pt x="44" y="73"/>
                </a:lnTo>
                <a:close/>
                <a:moveTo>
                  <a:pt x="85" y="369"/>
                </a:moveTo>
                <a:lnTo>
                  <a:pt x="85" y="369"/>
                </a:lnTo>
                <a:lnTo>
                  <a:pt x="84" y="366"/>
                </a:lnTo>
                <a:lnTo>
                  <a:pt x="81" y="366"/>
                </a:lnTo>
                <a:lnTo>
                  <a:pt x="81" y="366"/>
                </a:lnTo>
                <a:lnTo>
                  <a:pt x="81" y="369"/>
                </a:lnTo>
                <a:lnTo>
                  <a:pt x="81" y="369"/>
                </a:lnTo>
                <a:lnTo>
                  <a:pt x="85" y="369"/>
                </a:lnTo>
                <a:lnTo>
                  <a:pt x="85" y="369"/>
                </a:lnTo>
                <a:close/>
                <a:moveTo>
                  <a:pt x="29" y="279"/>
                </a:moveTo>
                <a:lnTo>
                  <a:pt x="29" y="279"/>
                </a:lnTo>
                <a:lnTo>
                  <a:pt x="27" y="281"/>
                </a:lnTo>
                <a:lnTo>
                  <a:pt x="27" y="281"/>
                </a:lnTo>
                <a:lnTo>
                  <a:pt x="27" y="281"/>
                </a:lnTo>
                <a:lnTo>
                  <a:pt x="27" y="281"/>
                </a:lnTo>
                <a:lnTo>
                  <a:pt x="27" y="286"/>
                </a:lnTo>
                <a:lnTo>
                  <a:pt x="27" y="286"/>
                </a:lnTo>
                <a:lnTo>
                  <a:pt x="30" y="284"/>
                </a:lnTo>
                <a:lnTo>
                  <a:pt x="30" y="284"/>
                </a:lnTo>
                <a:lnTo>
                  <a:pt x="29" y="279"/>
                </a:lnTo>
                <a:lnTo>
                  <a:pt x="29" y="279"/>
                </a:lnTo>
                <a:close/>
                <a:moveTo>
                  <a:pt x="240" y="22"/>
                </a:moveTo>
                <a:lnTo>
                  <a:pt x="240" y="22"/>
                </a:lnTo>
                <a:lnTo>
                  <a:pt x="240" y="22"/>
                </a:lnTo>
                <a:lnTo>
                  <a:pt x="240" y="22"/>
                </a:lnTo>
                <a:lnTo>
                  <a:pt x="238" y="27"/>
                </a:lnTo>
                <a:lnTo>
                  <a:pt x="238" y="27"/>
                </a:lnTo>
                <a:lnTo>
                  <a:pt x="238" y="29"/>
                </a:lnTo>
                <a:lnTo>
                  <a:pt x="238" y="29"/>
                </a:lnTo>
                <a:lnTo>
                  <a:pt x="238" y="32"/>
                </a:lnTo>
                <a:lnTo>
                  <a:pt x="238" y="32"/>
                </a:lnTo>
                <a:lnTo>
                  <a:pt x="240" y="29"/>
                </a:lnTo>
                <a:lnTo>
                  <a:pt x="240" y="29"/>
                </a:lnTo>
                <a:lnTo>
                  <a:pt x="240" y="22"/>
                </a:lnTo>
                <a:lnTo>
                  <a:pt x="240" y="22"/>
                </a:lnTo>
                <a:close/>
                <a:moveTo>
                  <a:pt x="103" y="46"/>
                </a:moveTo>
                <a:lnTo>
                  <a:pt x="103" y="46"/>
                </a:lnTo>
                <a:lnTo>
                  <a:pt x="109" y="46"/>
                </a:lnTo>
                <a:lnTo>
                  <a:pt x="109" y="46"/>
                </a:lnTo>
                <a:lnTo>
                  <a:pt x="111" y="44"/>
                </a:lnTo>
                <a:lnTo>
                  <a:pt x="111" y="44"/>
                </a:lnTo>
                <a:lnTo>
                  <a:pt x="106" y="44"/>
                </a:lnTo>
                <a:lnTo>
                  <a:pt x="106" y="44"/>
                </a:lnTo>
                <a:lnTo>
                  <a:pt x="104" y="44"/>
                </a:lnTo>
                <a:lnTo>
                  <a:pt x="103" y="46"/>
                </a:lnTo>
                <a:lnTo>
                  <a:pt x="103" y="46"/>
                </a:lnTo>
                <a:close/>
                <a:moveTo>
                  <a:pt x="350" y="90"/>
                </a:moveTo>
                <a:lnTo>
                  <a:pt x="350" y="90"/>
                </a:lnTo>
                <a:lnTo>
                  <a:pt x="350" y="90"/>
                </a:lnTo>
                <a:lnTo>
                  <a:pt x="350" y="90"/>
                </a:lnTo>
                <a:lnTo>
                  <a:pt x="352" y="92"/>
                </a:lnTo>
                <a:lnTo>
                  <a:pt x="352" y="93"/>
                </a:lnTo>
                <a:lnTo>
                  <a:pt x="352" y="93"/>
                </a:lnTo>
                <a:lnTo>
                  <a:pt x="352" y="95"/>
                </a:lnTo>
                <a:lnTo>
                  <a:pt x="352" y="95"/>
                </a:lnTo>
                <a:lnTo>
                  <a:pt x="350" y="95"/>
                </a:lnTo>
                <a:lnTo>
                  <a:pt x="350" y="95"/>
                </a:lnTo>
                <a:lnTo>
                  <a:pt x="352" y="95"/>
                </a:lnTo>
                <a:lnTo>
                  <a:pt x="352" y="95"/>
                </a:lnTo>
                <a:lnTo>
                  <a:pt x="354" y="95"/>
                </a:lnTo>
                <a:lnTo>
                  <a:pt x="354" y="95"/>
                </a:lnTo>
                <a:lnTo>
                  <a:pt x="354" y="95"/>
                </a:lnTo>
                <a:lnTo>
                  <a:pt x="354" y="90"/>
                </a:lnTo>
                <a:lnTo>
                  <a:pt x="354" y="90"/>
                </a:lnTo>
                <a:lnTo>
                  <a:pt x="354" y="89"/>
                </a:lnTo>
                <a:lnTo>
                  <a:pt x="354" y="89"/>
                </a:lnTo>
                <a:lnTo>
                  <a:pt x="350" y="90"/>
                </a:lnTo>
                <a:lnTo>
                  <a:pt x="350" y="90"/>
                </a:lnTo>
                <a:close/>
                <a:moveTo>
                  <a:pt x="317" y="62"/>
                </a:moveTo>
                <a:lnTo>
                  <a:pt x="317" y="62"/>
                </a:lnTo>
                <a:lnTo>
                  <a:pt x="317" y="62"/>
                </a:lnTo>
                <a:lnTo>
                  <a:pt x="317" y="62"/>
                </a:lnTo>
                <a:lnTo>
                  <a:pt x="320" y="59"/>
                </a:lnTo>
                <a:lnTo>
                  <a:pt x="320" y="59"/>
                </a:lnTo>
                <a:lnTo>
                  <a:pt x="320" y="57"/>
                </a:lnTo>
                <a:lnTo>
                  <a:pt x="322" y="55"/>
                </a:lnTo>
                <a:lnTo>
                  <a:pt x="322" y="55"/>
                </a:lnTo>
                <a:lnTo>
                  <a:pt x="317" y="57"/>
                </a:lnTo>
                <a:lnTo>
                  <a:pt x="317" y="57"/>
                </a:lnTo>
                <a:lnTo>
                  <a:pt x="317" y="57"/>
                </a:lnTo>
                <a:lnTo>
                  <a:pt x="317" y="57"/>
                </a:lnTo>
                <a:lnTo>
                  <a:pt x="317" y="62"/>
                </a:lnTo>
                <a:lnTo>
                  <a:pt x="317" y="62"/>
                </a:lnTo>
                <a:close/>
                <a:moveTo>
                  <a:pt x="339" y="131"/>
                </a:moveTo>
                <a:lnTo>
                  <a:pt x="339" y="131"/>
                </a:lnTo>
                <a:lnTo>
                  <a:pt x="339" y="130"/>
                </a:lnTo>
                <a:lnTo>
                  <a:pt x="339" y="130"/>
                </a:lnTo>
                <a:lnTo>
                  <a:pt x="333" y="130"/>
                </a:lnTo>
                <a:lnTo>
                  <a:pt x="333" y="130"/>
                </a:lnTo>
                <a:lnTo>
                  <a:pt x="333" y="131"/>
                </a:lnTo>
                <a:lnTo>
                  <a:pt x="333" y="131"/>
                </a:lnTo>
                <a:lnTo>
                  <a:pt x="339" y="131"/>
                </a:lnTo>
                <a:lnTo>
                  <a:pt x="339" y="131"/>
                </a:lnTo>
                <a:close/>
                <a:moveTo>
                  <a:pt x="339" y="79"/>
                </a:moveTo>
                <a:lnTo>
                  <a:pt x="339" y="79"/>
                </a:lnTo>
                <a:lnTo>
                  <a:pt x="341" y="78"/>
                </a:lnTo>
                <a:lnTo>
                  <a:pt x="341" y="78"/>
                </a:lnTo>
                <a:lnTo>
                  <a:pt x="343" y="76"/>
                </a:lnTo>
                <a:lnTo>
                  <a:pt x="343" y="76"/>
                </a:lnTo>
                <a:lnTo>
                  <a:pt x="341" y="71"/>
                </a:lnTo>
                <a:lnTo>
                  <a:pt x="341" y="71"/>
                </a:lnTo>
                <a:lnTo>
                  <a:pt x="341" y="71"/>
                </a:lnTo>
                <a:lnTo>
                  <a:pt x="341" y="71"/>
                </a:lnTo>
                <a:lnTo>
                  <a:pt x="339" y="73"/>
                </a:lnTo>
                <a:lnTo>
                  <a:pt x="339" y="73"/>
                </a:lnTo>
                <a:lnTo>
                  <a:pt x="339" y="79"/>
                </a:lnTo>
                <a:lnTo>
                  <a:pt x="339" y="79"/>
                </a:lnTo>
                <a:close/>
                <a:moveTo>
                  <a:pt x="197" y="136"/>
                </a:moveTo>
                <a:lnTo>
                  <a:pt x="197" y="136"/>
                </a:lnTo>
                <a:lnTo>
                  <a:pt x="204" y="137"/>
                </a:lnTo>
                <a:lnTo>
                  <a:pt x="204" y="137"/>
                </a:lnTo>
                <a:lnTo>
                  <a:pt x="204" y="136"/>
                </a:lnTo>
                <a:lnTo>
                  <a:pt x="204" y="136"/>
                </a:lnTo>
                <a:lnTo>
                  <a:pt x="201" y="134"/>
                </a:lnTo>
                <a:lnTo>
                  <a:pt x="199" y="134"/>
                </a:lnTo>
                <a:lnTo>
                  <a:pt x="199" y="134"/>
                </a:lnTo>
                <a:lnTo>
                  <a:pt x="197" y="136"/>
                </a:lnTo>
                <a:lnTo>
                  <a:pt x="197" y="136"/>
                </a:lnTo>
                <a:close/>
                <a:moveTo>
                  <a:pt x="201" y="104"/>
                </a:moveTo>
                <a:lnTo>
                  <a:pt x="201" y="104"/>
                </a:lnTo>
                <a:lnTo>
                  <a:pt x="199" y="109"/>
                </a:lnTo>
                <a:lnTo>
                  <a:pt x="199" y="114"/>
                </a:lnTo>
                <a:lnTo>
                  <a:pt x="199" y="114"/>
                </a:lnTo>
                <a:lnTo>
                  <a:pt x="201" y="114"/>
                </a:lnTo>
                <a:lnTo>
                  <a:pt x="201" y="114"/>
                </a:lnTo>
                <a:lnTo>
                  <a:pt x="201" y="104"/>
                </a:lnTo>
                <a:lnTo>
                  <a:pt x="201" y="104"/>
                </a:lnTo>
                <a:close/>
                <a:moveTo>
                  <a:pt x="131" y="66"/>
                </a:moveTo>
                <a:lnTo>
                  <a:pt x="131" y="66"/>
                </a:lnTo>
                <a:lnTo>
                  <a:pt x="131" y="73"/>
                </a:lnTo>
                <a:lnTo>
                  <a:pt x="131" y="73"/>
                </a:lnTo>
                <a:lnTo>
                  <a:pt x="133" y="70"/>
                </a:lnTo>
                <a:lnTo>
                  <a:pt x="133" y="70"/>
                </a:lnTo>
                <a:lnTo>
                  <a:pt x="133" y="65"/>
                </a:lnTo>
                <a:lnTo>
                  <a:pt x="133" y="65"/>
                </a:lnTo>
                <a:lnTo>
                  <a:pt x="131" y="66"/>
                </a:lnTo>
                <a:lnTo>
                  <a:pt x="131" y="66"/>
                </a:lnTo>
                <a:close/>
                <a:moveTo>
                  <a:pt x="24" y="199"/>
                </a:moveTo>
                <a:lnTo>
                  <a:pt x="24" y="199"/>
                </a:lnTo>
                <a:lnTo>
                  <a:pt x="30" y="193"/>
                </a:lnTo>
                <a:lnTo>
                  <a:pt x="30" y="193"/>
                </a:lnTo>
                <a:lnTo>
                  <a:pt x="30" y="193"/>
                </a:lnTo>
                <a:lnTo>
                  <a:pt x="30" y="193"/>
                </a:lnTo>
                <a:lnTo>
                  <a:pt x="25" y="196"/>
                </a:lnTo>
                <a:lnTo>
                  <a:pt x="25" y="196"/>
                </a:lnTo>
                <a:lnTo>
                  <a:pt x="24" y="196"/>
                </a:lnTo>
                <a:lnTo>
                  <a:pt x="24" y="199"/>
                </a:lnTo>
                <a:lnTo>
                  <a:pt x="24" y="199"/>
                </a:lnTo>
                <a:lnTo>
                  <a:pt x="24" y="199"/>
                </a:lnTo>
                <a:lnTo>
                  <a:pt x="24" y="199"/>
                </a:lnTo>
                <a:close/>
                <a:moveTo>
                  <a:pt x="216" y="322"/>
                </a:moveTo>
                <a:lnTo>
                  <a:pt x="216" y="322"/>
                </a:lnTo>
                <a:lnTo>
                  <a:pt x="215" y="325"/>
                </a:lnTo>
                <a:lnTo>
                  <a:pt x="215" y="325"/>
                </a:lnTo>
                <a:lnTo>
                  <a:pt x="213" y="327"/>
                </a:lnTo>
                <a:lnTo>
                  <a:pt x="213" y="327"/>
                </a:lnTo>
                <a:lnTo>
                  <a:pt x="213" y="330"/>
                </a:lnTo>
                <a:lnTo>
                  <a:pt x="213" y="330"/>
                </a:lnTo>
                <a:lnTo>
                  <a:pt x="218" y="327"/>
                </a:lnTo>
                <a:lnTo>
                  <a:pt x="218" y="327"/>
                </a:lnTo>
                <a:lnTo>
                  <a:pt x="216" y="322"/>
                </a:lnTo>
                <a:lnTo>
                  <a:pt x="216" y="322"/>
                </a:lnTo>
                <a:close/>
                <a:moveTo>
                  <a:pt x="336" y="357"/>
                </a:moveTo>
                <a:lnTo>
                  <a:pt x="336" y="357"/>
                </a:lnTo>
                <a:lnTo>
                  <a:pt x="336" y="354"/>
                </a:lnTo>
                <a:lnTo>
                  <a:pt x="336" y="354"/>
                </a:lnTo>
                <a:lnTo>
                  <a:pt x="332" y="354"/>
                </a:lnTo>
                <a:lnTo>
                  <a:pt x="332" y="354"/>
                </a:lnTo>
                <a:lnTo>
                  <a:pt x="335" y="357"/>
                </a:lnTo>
                <a:lnTo>
                  <a:pt x="335" y="357"/>
                </a:lnTo>
                <a:lnTo>
                  <a:pt x="335" y="357"/>
                </a:lnTo>
                <a:lnTo>
                  <a:pt x="335" y="357"/>
                </a:lnTo>
                <a:lnTo>
                  <a:pt x="336" y="357"/>
                </a:lnTo>
                <a:lnTo>
                  <a:pt x="336" y="357"/>
                </a:lnTo>
                <a:close/>
                <a:moveTo>
                  <a:pt x="256" y="43"/>
                </a:moveTo>
                <a:lnTo>
                  <a:pt x="256" y="43"/>
                </a:lnTo>
                <a:lnTo>
                  <a:pt x="256" y="40"/>
                </a:lnTo>
                <a:lnTo>
                  <a:pt x="254" y="37"/>
                </a:lnTo>
                <a:lnTo>
                  <a:pt x="254" y="37"/>
                </a:lnTo>
                <a:lnTo>
                  <a:pt x="253" y="40"/>
                </a:lnTo>
                <a:lnTo>
                  <a:pt x="253" y="43"/>
                </a:lnTo>
                <a:lnTo>
                  <a:pt x="253" y="43"/>
                </a:lnTo>
                <a:lnTo>
                  <a:pt x="256" y="43"/>
                </a:lnTo>
                <a:lnTo>
                  <a:pt x="256" y="43"/>
                </a:lnTo>
                <a:close/>
                <a:moveTo>
                  <a:pt x="213" y="371"/>
                </a:moveTo>
                <a:lnTo>
                  <a:pt x="213" y="371"/>
                </a:lnTo>
                <a:lnTo>
                  <a:pt x="205" y="371"/>
                </a:lnTo>
                <a:lnTo>
                  <a:pt x="205" y="371"/>
                </a:lnTo>
                <a:lnTo>
                  <a:pt x="207" y="373"/>
                </a:lnTo>
                <a:lnTo>
                  <a:pt x="207" y="373"/>
                </a:lnTo>
                <a:lnTo>
                  <a:pt x="213" y="373"/>
                </a:lnTo>
                <a:lnTo>
                  <a:pt x="213" y="373"/>
                </a:lnTo>
                <a:lnTo>
                  <a:pt x="213" y="371"/>
                </a:lnTo>
                <a:lnTo>
                  <a:pt x="213" y="371"/>
                </a:lnTo>
                <a:close/>
                <a:moveTo>
                  <a:pt x="194" y="358"/>
                </a:moveTo>
                <a:lnTo>
                  <a:pt x="194" y="358"/>
                </a:lnTo>
                <a:lnTo>
                  <a:pt x="193" y="355"/>
                </a:lnTo>
                <a:lnTo>
                  <a:pt x="193" y="355"/>
                </a:lnTo>
                <a:lnTo>
                  <a:pt x="190" y="355"/>
                </a:lnTo>
                <a:lnTo>
                  <a:pt x="190" y="355"/>
                </a:lnTo>
                <a:lnTo>
                  <a:pt x="190" y="358"/>
                </a:lnTo>
                <a:lnTo>
                  <a:pt x="190" y="358"/>
                </a:lnTo>
                <a:lnTo>
                  <a:pt x="194" y="358"/>
                </a:lnTo>
                <a:lnTo>
                  <a:pt x="194" y="358"/>
                </a:lnTo>
                <a:close/>
                <a:moveTo>
                  <a:pt x="51" y="33"/>
                </a:moveTo>
                <a:lnTo>
                  <a:pt x="51" y="33"/>
                </a:lnTo>
                <a:lnTo>
                  <a:pt x="49" y="32"/>
                </a:lnTo>
                <a:lnTo>
                  <a:pt x="49" y="32"/>
                </a:lnTo>
                <a:lnTo>
                  <a:pt x="48" y="38"/>
                </a:lnTo>
                <a:lnTo>
                  <a:pt x="48" y="38"/>
                </a:lnTo>
                <a:lnTo>
                  <a:pt x="49" y="38"/>
                </a:lnTo>
                <a:lnTo>
                  <a:pt x="49" y="38"/>
                </a:lnTo>
                <a:lnTo>
                  <a:pt x="51" y="33"/>
                </a:lnTo>
                <a:lnTo>
                  <a:pt x="51" y="33"/>
                </a:lnTo>
                <a:close/>
                <a:moveTo>
                  <a:pt x="344" y="265"/>
                </a:moveTo>
                <a:lnTo>
                  <a:pt x="344" y="265"/>
                </a:lnTo>
                <a:lnTo>
                  <a:pt x="347" y="267"/>
                </a:lnTo>
                <a:lnTo>
                  <a:pt x="347" y="267"/>
                </a:lnTo>
                <a:lnTo>
                  <a:pt x="347" y="262"/>
                </a:lnTo>
                <a:lnTo>
                  <a:pt x="347" y="262"/>
                </a:lnTo>
                <a:lnTo>
                  <a:pt x="344" y="262"/>
                </a:lnTo>
                <a:lnTo>
                  <a:pt x="344" y="262"/>
                </a:lnTo>
                <a:lnTo>
                  <a:pt x="344" y="265"/>
                </a:lnTo>
                <a:lnTo>
                  <a:pt x="344" y="265"/>
                </a:lnTo>
                <a:close/>
                <a:moveTo>
                  <a:pt x="147" y="343"/>
                </a:moveTo>
                <a:lnTo>
                  <a:pt x="147" y="343"/>
                </a:lnTo>
                <a:lnTo>
                  <a:pt x="142" y="343"/>
                </a:lnTo>
                <a:lnTo>
                  <a:pt x="142" y="343"/>
                </a:lnTo>
                <a:lnTo>
                  <a:pt x="147" y="347"/>
                </a:lnTo>
                <a:lnTo>
                  <a:pt x="147" y="347"/>
                </a:lnTo>
                <a:lnTo>
                  <a:pt x="147" y="343"/>
                </a:lnTo>
                <a:lnTo>
                  <a:pt x="147" y="343"/>
                </a:lnTo>
                <a:close/>
                <a:moveTo>
                  <a:pt x="163" y="262"/>
                </a:moveTo>
                <a:lnTo>
                  <a:pt x="163" y="262"/>
                </a:lnTo>
                <a:lnTo>
                  <a:pt x="163" y="261"/>
                </a:lnTo>
                <a:lnTo>
                  <a:pt x="163" y="261"/>
                </a:lnTo>
                <a:lnTo>
                  <a:pt x="163" y="261"/>
                </a:lnTo>
                <a:lnTo>
                  <a:pt x="156" y="253"/>
                </a:lnTo>
                <a:lnTo>
                  <a:pt x="156" y="253"/>
                </a:lnTo>
                <a:lnTo>
                  <a:pt x="156" y="253"/>
                </a:lnTo>
                <a:lnTo>
                  <a:pt x="156" y="253"/>
                </a:lnTo>
                <a:lnTo>
                  <a:pt x="156" y="256"/>
                </a:lnTo>
                <a:lnTo>
                  <a:pt x="156" y="256"/>
                </a:lnTo>
                <a:lnTo>
                  <a:pt x="156" y="256"/>
                </a:lnTo>
                <a:lnTo>
                  <a:pt x="156" y="256"/>
                </a:lnTo>
                <a:lnTo>
                  <a:pt x="163" y="262"/>
                </a:lnTo>
                <a:lnTo>
                  <a:pt x="163" y="262"/>
                </a:lnTo>
                <a:close/>
                <a:moveTo>
                  <a:pt x="221" y="59"/>
                </a:moveTo>
                <a:lnTo>
                  <a:pt x="221" y="59"/>
                </a:lnTo>
                <a:lnTo>
                  <a:pt x="218" y="60"/>
                </a:lnTo>
                <a:lnTo>
                  <a:pt x="218" y="60"/>
                </a:lnTo>
                <a:lnTo>
                  <a:pt x="220" y="63"/>
                </a:lnTo>
                <a:lnTo>
                  <a:pt x="220" y="63"/>
                </a:lnTo>
                <a:lnTo>
                  <a:pt x="220" y="63"/>
                </a:lnTo>
                <a:lnTo>
                  <a:pt x="220" y="63"/>
                </a:lnTo>
                <a:lnTo>
                  <a:pt x="221" y="63"/>
                </a:lnTo>
                <a:lnTo>
                  <a:pt x="221" y="62"/>
                </a:lnTo>
                <a:lnTo>
                  <a:pt x="221" y="62"/>
                </a:lnTo>
                <a:lnTo>
                  <a:pt x="221" y="59"/>
                </a:lnTo>
                <a:lnTo>
                  <a:pt x="221" y="59"/>
                </a:lnTo>
                <a:close/>
                <a:moveTo>
                  <a:pt x="221" y="317"/>
                </a:moveTo>
                <a:lnTo>
                  <a:pt x="221" y="317"/>
                </a:lnTo>
                <a:lnTo>
                  <a:pt x="220" y="320"/>
                </a:lnTo>
                <a:lnTo>
                  <a:pt x="220" y="320"/>
                </a:lnTo>
                <a:lnTo>
                  <a:pt x="220" y="320"/>
                </a:lnTo>
                <a:lnTo>
                  <a:pt x="220" y="320"/>
                </a:lnTo>
                <a:lnTo>
                  <a:pt x="220" y="325"/>
                </a:lnTo>
                <a:lnTo>
                  <a:pt x="220" y="325"/>
                </a:lnTo>
                <a:lnTo>
                  <a:pt x="221" y="324"/>
                </a:lnTo>
                <a:lnTo>
                  <a:pt x="221" y="324"/>
                </a:lnTo>
                <a:lnTo>
                  <a:pt x="223" y="324"/>
                </a:lnTo>
                <a:lnTo>
                  <a:pt x="223" y="324"/>
                </a:lnTo>
                <a:lnTo>
                  <a:pt x="221" y="317"/>
                </a:lnTo>
                <a:lnTo>
                  <a:pt x="221" y="317"/>
                </a:lnTo>
                <a:close/>
                <a:moveTo>
                  <a:pt x="251" y="22"/>
                </a:moveTo>
                <a:lnTo>
                  <a:pt x="251" y="22"/>
                </a:lnTo>
                <a:lnTo>
                  <a:pt x="248" y="25"/>
                </a:lnTo>
                <a:lnTo>
                  <a:pt x="248" y="25"/>
                </a:lnTo>
                <a:lnTo>
                  <a:pt x="248" y="25"/>
                </a:lnTo>
                <a:lnTo>
                  <a:pt x="248" y="25"/>
                </a:lnTo>
                <a:lnTo>
                  <a:pt x="249" y="30"/>
                </a:lnTo>
                <a:lnTo>
                  <a:pt x="249" y="30"/>
                </a:lnTo>
                <a:lnTo>
                  <a:pt x="251" y="27"/>
                </a:lnTo>
                <a:lnTo>
                  <a:pt x="251" y="22"/>
                </a:lnTo>
                <a:lnTo>
                  <a:pt x="251" y="22"/>
                </a:lnTo>
                <a:close/>
                <a:moveTo>
                  <a:pt x="133" y="79"/>
                </a:moveTo>
                <a:lnTo>
                  <a:pt x="133" y="79"/>
                </a:lnTo>
                <a:lnTo>
                  <a:pt x="133" y="92"/>
                </a:lnTo>
                <a:lnTo>
                  <a:pt x="133" y="92"/>
                </a:lnTo>
                <a:lnTo>
                  <a:pt x="134" y="90"/>
                </a:lnTo>
                <a:lnTo>
                  <a:pt x="134" y="90"/>
                </a:lnTo>
                <a:lnTo>
                  <a:pt x="134" y="81"/>
                </a:lnTo>
                <a:lnTo>
                  <a:pt x="134" y="81"/>
                </a:lnTo>
                <a:lnTo>
                  <a:pt x="134" y="79"/>
                </a:lnTo>
                <a:lnTo>
                  <a:pt x="134" y="79"/>
                </a:lnTo>
                <a:lnTo>
                  <a:pt x="133" y="79"/>
                </a:lnTo>
                <a:lnTo>
                  <a:pt x="133" y="79"/>
                </a:lnTo>
                <a:close/>
                <a:moveTo>
                  <a:pt x="27" y="314"/>
                </a:moveTo>
                <a:lnTo>
                  <a:pt x="27" y="314"/>
                </a:lnTo>
                <a:lnTo>
                  <a:pt x="30" y="313"/>
                </a:lnTo>
                <a:lnTo>
                  <a:pt x="30" y="313"/>
                </a:lnTo>
                <a:lnTo>
                  <a:pt x="29" y="309"/>
                </a:lnTo>
                <a:lnTo>
                  <a:pt x="29" y="309"/>
                </a:lnTo>
                <a:lnTo>
                  <a:pt x="27" y="311"/>
                </a:lnTo>
                <a:lnTo>
                  <a:pt x="27" y="311"/>
                </a:lnTo>
                <a:lnTo>
                  <a:pt x="25" y="313"/>
                </a:lnTo>
                <a:lnTo>
                  <a:pt x="27" y="314"/>
                </a:lnTo>
                <a:lnTo>
                  <a:pt x="27" y="314"/>
                </a:lnTo>
                <a:lnTo>
                  <a:pt x="27" y="314"/>
                </a:lnTo>
                <a:lnTo>
                  <a:pt x="27" y="314"/>
                </a:lnTo>
                <a:close/>
                <a:moveTo>
                  <a:pt x="166" y="341"/>
                </a:moveTo>
                <a:lnTo>
                  <a:pt x="166" y="341"/>
                </a:lnTo>
                <a:lnTo>
                  <a:pt x="166" y="344"/>
                </a:lnTo>
                <a:lnTo>
                  <a:pt x="167" y="347"/>
                </a:lnTo>
                <a:lnTo>
                  <a:pt x="167" y="347"/>
                </a:lnTo>
                <a:lnTo>
                  <a:pt x="169" y="343"/>
                </a:lnTo>
                <a:lnTo>
                  <a:pt x="169" y="343"/>
                </a:lnTo>
                <a:lnTo>
                  <a:pt x="167" y="341"/>
                </a:lnTo>
                <a:lnTo>
                  <a:pt x="166" y="341"/>
                </a:lnTo>
                <a:lnTo>
                  <a:pt x="166" y="341"/>
                </a:lnTo>
                <a:close/>
                <a:moveTo>
                  <a:pt x="205" y="254"/>
                </a:moveTo>
                <a:lnTo>
                  <a:pt x="205" y="254"/>
                </a:lnTo>
                <a:lnTo>
                  <a:pt x="205" y="249"/>
                </a:lnTo>
                <a:lnTo>
                  <a:pt x="205" y="249"/>
                </a:lnTo>
                <a:lnTo>
                  <a:pt x="202" y="249"/>
                </a:lnTo>
                <a:lnTo>
                  <a:pt x="201" y="251"/>
                </a:lnTo>
                <a:lnTo>
                  <a:pt x="201" y="251"/>
                </a:lnTo>
                <a:lnTo>
                  <a:pt x="202" y="254"/>
                </a:lnTo>
                <a:lnTo>
                  <a:pt x="202" y="254"/>
                </a:lnTo>
                <a:lnTo>
                  <a:pt x="205" y="254"/>
                </a:lnTo>
                <a:lnTo>
                  <a:pt x="205" y="254"/>
                </a:lnTo>
                <a:close/>
                <a:moveTo>
                  <a:pt x="40" y="328"/>
                </a:moveTo>
                <a:lnTo>
                  <a:pt x="40" y="328"/>
                </a:lnTo>
                <a:lnTo>
                  <a:pt x="32" y="331"/>
                </a:lnTo>
                <a:lnTo>
                  <a:pt x="32" y="331"/>
                </a:lnTo>
                <a:lnTo>
                  <a:pt x="32" y="335"/>
                </a:lnTo>
                <a:lnTo>
                  <a:pt x="32" y="335"/>
                </a:lnTo>
                <a:lnTo>
                  <a:pt x="40" y="328"/>
                </a:lnTo>
                <a:lnTo>
                  <a:pt x="40" y="328"/>
                </a:lnTo>
                <a:close/>
                <a:moveTo>
                  <a:pt x="349" y="234"/>
                </a:moveTo>
                <a:lnTo>
                  <a:pt x="349" y="234"/>
                </a:lnTo>
                <a:lnTo>
                  <a:pt x="349" y="232"/>
                </a:lnTo>
                <a:lnTo>
                  <a:pt x="349" y="232"/>
                </a:lnTo>
                <a:lnTo>
                  <a:pt x="343" y="231"/>
                </a:lnTo>
                <a:lnTo>
                  <a:pt x="343" y="231"/>
                </a:lnTo>
                <a:lnTo>
                  <a:pt x="344" y="234"/>
                </a:lnTo>
                <a:lnTo>
                  <a:pt x="344" y="234"/>
                </a:lnTo>
                <a:lnTo>
                  <a:pt x="346" y="234"/>
                </a:lnTo>
                <a:lnTo>
                  <a:pt x="349" y="234"/>
                </a:lnTo>
                <a:lnTo>
                  <a:pt x="349" y="234"/>
                </a:lnTo>
                <a:close/>
                <a:moveTo>
                  <a:pt x="224" y="287"/>
                </a:moveTo>
                <a:lnTo>
                  <a:pt x="224" y="287"/>
                </a:lnTo>
                <a:lnTo>
                  <a:pt x="224" y="287"/>
                </a:lnTo>
                <a:lnTo>
                  <a:pt x="224" y="287"/>
                </a:lnTo>
                <a:lnTo>
                  <a:pt x="224" y="279"/>
                </a:lnTo>
                <a:lnTo>
                  <a:pt x="224" y="279"/>
                </a:lnTo>
                <a:lnTo>
                  <a:pt x="223" y="281"/>
                </a:lnTo>
                <a:lnTo>
                  <a:pt x="223" y="281"/>
                </a:lnTo>
                <a:lnTo>
                  <a:pt x="223" y="283"/>
                </a:lnTo>
                <a:lnTo>
                  <a:pt x="223" y="283"/>
                </a:lnTo>
                <a:lnTo>
                  <a:pt x="223" y="287"/>
                </a:lnTo>
                <a:lnTo>
                  <a:pt x="223" y="287"/>
                </a:lnTo>
                <a:lnTo>
                  <a:pt x="224" y="287"/>
                </a:lnTo>
                <a:lnTo>
                  <a:pt x="224" y="287"/>
                </a:lnTo>
                <a:close/>
                <a:moveTo>
                  <a:pt x="215" y="314"/>
                </a:moveTo>
                <a:lnTo>
                  <a:pt x="215" y="314"/>
                </a:lnTo>
                <a:lnTo>
                  <a:pt x="215" y="316"/>
                </a:lnTo>
                <a:lnTo>
                  <a:pt x="215" y="316"/>
                </a:lnTo>
                <a:lnTo>
                  <a:pt x="213" y="316"/>
                </a:lnTo>
                <a:lnTo>
                  <a:pt x="213" y="317"/>
                </a:lnTo>
                <a:lnTo>
                  <a:pt x="213" y="317"/>
                </a:lnTo>
                <a:lnTo>
                  <a:pt x="213" y="320"/>
                </a:lnTo>
                <a:lnTo>
                  <a:pt x="213" y="320"/>
                </a:lnTo>
                <a:lnTo>
                  <a:pt x="213" y="322"/>
                </a:lnTo>
                <a:lnTo>
                  <a:pt x="213" y="322"/>
                </a:lnTo>
                <a:lnTo>
                  <a:pt x="216" y="320"/>
                </a:lnTo>
                <a:lnTo>
                  <a:pt x="216" y="320"/>
                </a:lnTo>
                <a:lnTo>
                  <a:pt x="216" y="319"/>
                </a:lnTo>
                <a:lnTo>
                  <a:pt x="216" y="319"/>
                </a:lnTo>
                <a:lnTo>
                  <a:pt x="215" y="314"/>
                </a:lnTo>
                <a:lnTo>
                  <a:pt x="215" y="314"/>
                </a:lnTo>
                <a:close/>
                <a:moveTo>
                  <a:pt x="354" y="357"/>
                </a:moveTo>
                <a:lnTo>
                  <a:pt x="354" y="357"/>
                </a:lnTo>
                <a:lnTo>
                  <a:pt x="358" y="347"/>
                </a:lnTo>
                <a:lnTo>
                  <a:pt x="358" y="347"/>
                </a:lnTo>
                <a:lnTo>
                  <a:pt x="355" y="350"/>
                </a:lnTo>
                <a:lnTo>
                  <a:pt x="355" y="350"/>
                </a:lnTo>
                <a:lnTo>
                  <a:pt x="355" y="352"/>
                </a:lnTo>
                <a:lnTo>
                  <a:pt x="355" y="352"/>
                </a:lnTo>
                <a:lnTo>
                  <a:pt x="354" y="357"/>
                </a:lnTo>
                <a:lnTo>
                  <a:pt x="354" y="357"/>
                </a:lnTo>
                <a:close/>
                <a:moveTo>
                  <a:pt x="303" y="21"/>
                </a:moveTo>
                <a:lnTo>
                  <a:pt x="303" y="21"/>
                </a:lnTo>
                <a:lnTo>
                  <a:pt x="303" y="24"/>
                </a:lnTo>
                <a:lnTo>
                  <a:pt x="303" y="24"/>
                </a:lnTo>
                <a:lnTo>
                  <a:pt x="305" y="24"/>
                </a:lnTo>
                <a:lnTo>
                  <a:pt x="305" y="24"/>
                </a:lnTo>
                <a:lnTo>
                  <a:pt x="308" y="22"/>
                </a:lnTo>
                <a:lnTo>
                  <a:pt x="308" y="22"/>
                </a:lnTo>
                <a:lnTo>
                  <a:pt x="303" y="21"/>
                </a:lnTo>
                <a:lnTo>
                  <a:pt x="303" y="21"/>
                </a:lnTo>
                <a:close/>
                <a:moveTo>
                  <a:pt x="352" y="142"/>
                </a:moveTo>
                <a:lnTo>
                  <a:pt x="352" y="142"/>
                </a:lnTo>
                <a:lnTo>
                  <a:pt x="347" y="144"/>
                </a:lnTo>
                <a:lnTo>
                  <a:pt x="347" y="144"/>
                </a:lnTo>
                <a:lnTo>
                  <a:pt x="349" y="145"/>
                </a:lnTo>
                <a:lnTo>
                  <a:pt x="349" y="145"/>
                </a:lnTo>
                <a:lnTo>
                  <a:pt x="352" y="145"/>
                </a:lnTo>
                <a:lnTo>
                  <a:pt x="352" y="145"/>
                </a:lnTo>
                <a:lnTo>
                  <a:pt x="352" y="145"/>
                </a:lnTo>
                <a:lnTo>
                  <a:pt x="352" y="145"/>
                </a:lnTo>
                <a:lnTo>
                  <a:pt x="352" y="142"/>
                </a:lnTo>
                <a:lnTo>
                  <a:pt x="352" y="142"/>
                </a:lnTo>
                <a:close/>
                <a:moveTo>
                  <a:pt x="212" y="338"/>
                </a:moveTo>
                <a:lnTo>
                  <a:pt x="212" y="338"/>
                </a:lnTo>
                <a:lnTo>
                  <a:pt x="212" y="336"/>
                </a:lnTo>
                <a:lnTo>
                  <a:pt x="210" y="335"/>
                </a:lnTo>
                <a:lnTo>
                  <a:pt x="210" y="335"/>
                </a:lnTo>
                <a:lnTo>
                  <a:pt x="207" y="338"/>
                </a:lnTo>
                <a:lnTo>
                  <a:pt x="207" y="338"/>
                </a:lnTo>
                <a:lnTo>
                  <a:pt x="205" y="339"/>
                </a:lnTo>
                <a:lnTo>
                  <a:pt x="205" y="339"/>
                </a:lnTo>
                <a:lnTo>
                  <a:pt x="208" y="339"/>
                </a:lnTo>
                <a:lnTo>
                  <a:pt x="208" y="339"/>
                </a:lnTo>
                <a:lnTo>
                  <a:pt x="210" y="338"/>
                </a:lnTo>
                <a:lnTo>
                  <a:pt x="210" y="338"/>
                </a:lnTo>
                <a:lnTo>
                  <a:pt x="212" y="338"/>
                </a:lnTo>
                <a:lnTo>
                  <a:pt x="212" y="338"/>
                </a:lnTo>
                <a:close/>
                <a:moveTo>
                  <a:pt x="221" y="32"/>
                </a:moveTo>
                <a:lnTo>
                  <a:pt x="221" y="32"/>
                </a:lnTo>
                <a:lnTo>
                  <a:pt x="223" y="29"/>
                </a:lnTo>
                <a:lnTo>
                  <a:pt x="223" y="29"/>
                </a:lnTo>
                <a:lnTo>
                  <a:pt x="223" y="27"/>
                </a:lnTo>
                <a:lnTo>
                  <a:pt x="223" y="25"/>
                </a:lnTo>
                <a:lnTo>
                  <a:pt x="223" y="25"/>
                </a:lnTo>
                <a:lnTo>
                  <a:pt x="223" y="25"/>
                </a:lnTo>
                <a:lnTo>
                  <a:pt x="223" y="25"/>
                </a:lnTo>
                <a:lnTo>
                  <a:pt x="223" y="27"/>
                </a:lnTo>
                <a:lnTo>
                  <a:pt x="221" y="27"/>
                </a:lnTo>
                <a:lnTo>
                  <a:pt x="221" y="27"/>
                </a:lnTo>
                <a:lnTo>
                  <a:pt x="220" y="27"/>
                </a:lnTo>
                <a:lnTo>
                  <a:pt x="220" y="27"/>
                </a:lnTo>
                <a:lnTo>
                  <a:pt x="218" y="29"/>
                </a:lnTo>
                <a:lnTo>
                  <a:pt x="218" y="29"/>
                </a:lnTo>
                <a:lnTo>
                  <a:pt x="221" y="32"/>
                </a:lnTo>
                <a:lnTo>
                  <a:pt x="221" y="32"/>
                </a:lnTo>
                <a:close/>
                <a:moveTo>
                  <a:pt x="32" y="246"/>
                </a:moveTo>
                <a:lnTo>
                  <a:pt x="32" y="246"/>
                </a:lnTo>
                <a:lnTo>
                  <a:pt x="32" y="246"/>
                </a:lnTo>
                <a:lnTo>
                  <a:pt x="32" y="246"/>
                </a:lnTo>
                <a:lnTo>
                  <a:pt x="30" y="249"/>
                </a:lnTo>
                <a:lnTo>
                  <a:pt x="30" y="249"/>
                </a:lnTo>
                <a:lnTo>
                  <a:pt x="30" y="253"/>
                </a:lnTo>
                <a:lnTo>
                  <a:pt x="30" y="253"/>
                </a:lnTo>
                <a:lnTo>
                  <a:pt x="30" y="253"/>
                </a:lnTo>
                <a:lnTo>
                  <a:pt x="30" y="253"/>
                </a:lnTo>
                <a:lnTo>
                  <a:pt x="32" y="253"/>
                </a:lnTo>
                <a:lnTo>
                  <a:pt x="32" y="253"/>
                </a:lnTo>
                <a:lnTo>
                  <a:pt x="32" y="253"/>
                </a:lnTo>
                <a:lnTo>
                  <a:pt x="32" y="246"/>
                </a:lnTo>
                <a:lnTo>
                  <a:pt x="32" y="246"/>
                </a:lnTo>
                <a:close/>
                <a:moveTo>
                  <a:pt x="133" y="363"/>
                </a:moveTo>
                <a:lnTo>
                  <a:pt x="133" y="363"/>
                </a:lnTo>
                <a:lnTo>
                  <a:pt x="137" y="363"/>
                </a:lnTo>
                <a:lnTo>
                  <a:pt x="137" y="363"/>
                </a:lnTo>
                <a:lnTo>
                  <a:pt x="136" y="360"/>
                </a:lnTo>
                <a:lnTo>
                  <a:pt x="136" y="360"/>
                </a:lnTo>
                <a:lnTo>
                  <a:pt x="133" y="360"/>
                </a:lnTo>
                <a:lnTo>
                  <a:pt x="133" y="360"/>
                </a:lnTo>
                <a:lnTo>
                  <a:pt x="133" y="363"/>
                </a:lnTo>
                <a:lnTo>
                  <a:pt x="133" y="363"/>
                </a:lnTo>
                <a:close/>
                <a:moveTo>
                  <a:pt x="238" y="325"/>
                </a:moveTo>
                <a:lnTo>
                  <a:pt x="238" y="325"/>
                </a:lnTo>
                <a:lnTo>
                  <a:pt x="238" y="314"/>
                </a:lnTo>
                <a:lnTo>
                  <a:pt x="238" y="314"/>
                </a:lnTo>
                <a:lnTo>
                  <a:pt x="237" y="317"/>
                </a:lnTo>
                <a:lnTo>
                  <a:pt x="237" y="319"/>
                </a:lnTo>
                <a:lnTo>
                  <a:pt x="237" y="319"/>
                </a:lnTo>
                <a:lnTo>
                  <a:pt x="237" y="325"/>
                </a:lnTo>
                <a:lnTo>
                  <a:pt x="237" y="325"/>
                </a:lnTo>
                <a:lnTo>
                  <a:pt x="238" y="325"/>
                </a:lnTo>
                <a:lnTo>
                  <a:pt x="238" y="325"/>
                </a:lnTo>
                <a:close/>
                <a:moveTo>
                  <a:pt x="335" y="152"/>
                </a:moveTo>
                <a:lnTo>
                  <a:pt x="335" y="152"/>
                </a:lnTo>
                <a:lnTo>
                  <a:pt x="339" y="152"/>
                </a:lnTo>
                <a:lnTo>
                  <a:pt x="339" y="152"/>
                </a:lnTo>
                <a:lnTo>
                  <a:pt x="339" y="149"/>
                </a:lnTo>
                <a:lnTo>
                  <a:pt x="339" y="149"/>
                </a:lnTo>
                <a:lnTo>
                  <a:pt x="336" y="149"/>
                </a:lnTo>
                <a:lnTo>
                  <a:pt x="336" y="149"/>
                </a:lnTo>
                <a:lnTo>
                  <a:pt x="335" y="150"/>
                </a:lnTo>
                <a:lnTo>
                  <a:pt x="335" y="152"/>
                </a:lnTo>
                <a:lnTo>
                  <a:pt x="335" y="152"/>
                </a:lnTo>
                <a:close/>
                <a:moveTo>
                  <a:pt x="330" y="355"/>
                </a:moveTo>
                <a:lnTo>
                  <a:pt x="330" y="355"/>
                </a:lnTo>
                <a:lnTo>
                  <a:pt x="327" y="357"/>
                </a:lnTo>
                <a:lnTo>
                  <a:pt x="327" y="357"/>
                </a:lnTo>
                <a:lnTo>
                  <a:pt x="327" y="358"/>
                </a:lnTo>
                <a:lnTo>
                  <a:pt x="327" y="358"/>
                </a:lnTo>
                <a:lnTo>
                  <a:pt x="332" y="358"/>
                </a:lnTo>
                <a:lnTo>
                  <a:pt x="332" y="358"/>
                </a:lnTo>
                <a:lnTo>
                  <a:pt x="330" y="355"/>
                </a:lnTo>
                <a:lnTo>
                  <a:pt x="330" y="355"/>
                </a:lnTo>
                <a:close/>
                <a:moveTo>
                  <a:pt x="59" y="19"/>
                </a:moveTo>
                <a:lnTo>
                  <a:pt x="59" y="19"/>
                </a:lnTo>
                <a:lnTo>
                  <a:pt x="55" y="21"/>
                </a:lnTo>
                <a:lnTo>
                  <a:pt x="55" y="21"/>
                </a:lnTo>
                <a:lnTo>
                  <a:pt x="54" y="22"/>
                </a:lnTo>
                <a:lnTo>
                  <a:pt x="54" y="22"/>
                </a:lnTo>
                <a:lnTo>
                  <a:pt x="52" y="22"/>
                </a:lnTo>
                <a:lnTo>
                  <a:pt x="52" y="22"/>
                </a:lnTo>
                <a:lnTo>
                  <a:pt x="52" y="25"/>
                </a:lnTo>
                <a:lnTo>
                  <a:pt x="52" y="25"/>
                </a:lnTo>
                <a:lnTo>
                  <a:pt x="57" y="22"/>
                </a:lnTo>
                <a:lnTo>
                  <a:pt x="57" y="22"/>
                </a:lnTo>
                <a:lnTo>
                  <a:pt x="57" y="22"/>
                </a:lnTo>
                <a:lnTo>
                  <a:pt x="57" y="22"/>
                </a:lnTo>
                <a:lnTo>
                  <a:pt x="59" y="19"/>
                </a:lnTo>
                <a:lnTo>
                  <a:pt x="59" y="19"/>
                </a:lnTo>
                <a:close/>
                <a:moveTo>
                  <a:pt x="292" y="18"/>
                </a:moveTo>
                <a:lnTo>
                  <a:pt x="292" y="18"/>
                </a:lnTo>
                <a:lnTo>
                  <a:pt x="294" y="21"/>
                </a:lnTo>
                <a:lnTo>
                  <a:pt x="294" y="21"/>
                </a:lnTo>
                <a:lnTo>
                  <a:pt x="294" y="22"/>
                </a:lnTo>
                <a:lnTo>
                  <a:pt x="295" y="21"/>
                </a:lnTo>
                <a:lnTo>
                  <a:pt x="295" y="21"/>
                </a:lnTo>
                <a:lnTo>
                  <a:pt x="297" y="21"/>
                </a:lnTo>
                <a:lnTo>
                  <a:pt x="297" y="21"/>
                </a:lnTo>
                <a:lnTo>
                  <a:pt x="297" y="19"/>
                </a:lnTo>
                <a:lnTo>
                  <a:pt x="297" y="19"/>
                </a:lnTo>
                <a:lnTo>
                  <a:pt x="294" y="18"/>
                </a:lnTo>
                <a:lnTo>
                  <a:pt x="294" y="18"/>
                </a:lnTo>
                <a:lnTo>
                  <a:pt x="292" y="18"/>
                </a:lnTo>
                <a:lnTo>
                  <a:pt x="292" y="18"/>
                </a:lnTo>
                <a:close/>
                <a:moveTo>
                  <a:pt x="25" y="117"/>
                </a:moveTo>
                <a:lnTo>
                  <a:pt x="25" y="117"/>
                </a:lnTo>
                <a:lnTo>
                  <a:pt x="22" y="120"/>
                </a:lnTo>
                <a:lnTo>
                  <a:pt x="22" y="120"/>
                </a:lnTo>
                <a:lnTo>
                  <a:pt x="22" y="120"/>
                </a:lnTo>
                <a:lnTo>
                  <a:pt x="22" y="120"/>
                </a:lnTo>
                <a:lnTo>
                  <a:pt x="22" y="123"/>
                </a:lnTo>
                <a:lnTo>
                  <a:pt x="22" y="123"/>
                </a:lnTo>
                <a:lnTo>
                  <a:pt x="24" y="122"/>
                </a:lnTo>
                <a:lnTo>
                  <a:pt x="25" y="120"/>
                </a:lnTo>
                <a:lnTo>
                  <a:pt x="25" y="120"/>
                </a:lnTo>
                <a:lnTo>
                  <a:pt x="25" y="117"/>
                </a:lnTo>
                <a:lnTo>
                  <a:pt x="25" y="117"/>
                </a:lnTo>
                <a:close/>
                <a:moveTo>
                  <a:pt x="234" y="338"/>
                </a:moveTo>
                <a:lnTo>
                  <a:pt x="234" y="338"/>
                </a:lnTo>
                <a:lnTo>
                  <a:pt x="232" y="336"/>
                </a:lnTo>
                <a:lnTo>
                  <a:pt x="232" y="336"/>
                </a:lnTo>
                <a:lnTo>
                  <a:pt x="231" y="335"/>
                </a:lnTo>
                <a:lnTo>
                  <a:pt x="231" y="335"/>
                </a:lnTo>
                <a:lnTo>
                  <a:pt x="229" y="333"/>
                </a:lnTo>
                <a:lnTo>
                  <a:pt x="229" y="333"/>
                </a:lnTo>
                <a:lnTo>
                  <a:pt x="229" y="333"/>
                </a:lnTo>
                <a:lnTo>
                  <a:pt x="229" y="333"/>
                </a:lnTo>
                <a:lnTo>
                  <a:pt x="234" y="341"/>
                </a:lnTo>
                <a:lnTo>
                  <a:pt x="234" y="341"/>
                </a:lnTo>
                <a:lnTo>
                  <a:pt x="234" y="341"/>
                </a:lnTo>
                <a:lnTo>
                  <a:pt x="234" y="341"/>
                </a:lnTo>
                <a:lnTo>
                  <a:pt x="232" y="339"/>
                </a:lnTo>
                <a:lnTo>
                  <a:pt x="234" y="338"/>
                </a:lnTo>
                <a:lnTo>
                  <a:pt x="234" y="338"/>
                </a:lnTo>
                <a:lnTo>
                  <a:pt x="234" y="338"/>
                </a:lnTo>
                <a:lnTo>
                  <a:pt x="234" y="338"/>
                </a:lnTo>
                <a:close/>
                <a:moveTo>
                  <a:pt x="164" y="123"/>
                </a:moveTo>
                <a:lnTo>
                  <a:pt x="164" y="123"/>
                </a:lnTo>
                <a:lnTo>
                  <a:pt x="167" y="122"/>
                </a:lnTo>
                <a:lnTo>
                  <a:pt x="167" y="122"/>
                </a:lnTo>
                <a:lnTo>
                  <a:pt x="167" y="117"/>
                </a:lnTo>
                <a:lnTo>
                  <a:pt x="167" y="117"/>
                </a:lnTo>
                <a:lnTo>
                  <a:pt x="164" y="119"/>
                </a:lnTo>
                <a:lnTo>
                  <a:pt x="164" y="122"/>
                </a:lnTo>
                <a:lnTo>
                  <a:pt x="164" y="122"/>
                </a:lnTo>
                <a:lnTo>
                  <a:pt x="164" y="123"/>
                </a:lnTo>
                <a:lnTo>
                  <a:pt x="164" y="123"/>
                </a:lnTo>
                <a:close/>
                <a:moveTo>
                  <a:pt x="172" y="22"/>
                </a:moveTo>
                <a:lnTo>
                  <a:pt x="172" y="22"/>
                </a:lnTo>
                <a:lnTo>
                  <a:pt x="172" y="21"/>
                </a:lnTo>
                <a:lnTo>
                  <a:pt x="172" y="21"/>
                </a:lnTo>
                <a:lnTo>
                  <a:pt x="172" y="18"/>
                </a:lnTo>
                <a:lnTo>
                  <a:pt x="172" y="18"/>
                </a:lnTo>
                <a:lnTo>
                  <a:pt x="169" y="18"/>
                </a:lnTo>
                <a:lnTo>
                  <a:pt x="169" y="18"/>
                </a:lnTo>
                <a:lnTo>
                  <a:pt x="169" y="22"/>
                </a:lnTo>
                <a:lnTo>
                  <a:pt x="169" y="22"/>
                </a:lnTo>
                <a:lnTo>
                  <a:pt x="172" y="22"/>
                </a:lnTo>
                <a:lnTo>
                  <a:pt x="172" y="22"/>
                </a:lnTo>
                <a:close/>
                <a:moveTo>
                  <a:pt x="202" y="18"/>
                </a:moveTo>
                <a:lnTo>
                  <a:pt x="202" y="18"/>
                </a:lnTo>
                <a:lnTo>
                  <a:pt x="202" y="22"/>
                </a:lnTo>
                <a:lnTo>
                  <a:pt x="202" y="22"/>
                </a:lnTo>
                <a:lnTo>
                  <a:pt x="204" y="24"/>
                </a:lnTo>
                <a:lnTo>
                  <a:pt x="204" y="24"/>
                </a:lnTo>
                <a:lnTo>
                  <a:pt x="204" y="24"/>
                </a:lnTo>
                <a:lnTo>
                  <a:pt x="204" y="24"/>
                </a:lnTo>
                <a:lnTo>
                  <a:pt x="204" y="24"/>
                </a:lnTo>
                <a:lnTo>
                  <a:pt x="204" y="24"/>
                </a:lnTo>
                <a:lnTo>
                  <a:pt x="205" y="19"/>
                </a:lnTo>
                <a:lnTo>
                  <a:pt x="205" y="19"/>
                </a:lnTo>
                <a:lnTo>
                  <a:pt x="205" y="18"/>
                </a:lnTo>
                <a:lnTo>
                  <a:pt x="205" y="18"/>
                </a:lnTo>
                <a:lnTo>
                  <a:pt x="202" y="18"/>
                </a:lnTo>
                <a:lnTo>
                  <a:pt x="202" y="18"/>
                </a:lnTo>
                <a:close/>
                <a:moveTo>
                  <a:pt x="339" y="306"/>
                </a:moveTo>
                <a:lnTo>
                  <a:pt x="339" y="306"/>
                </a:lnTo>
                <a:lnTo>
                  <a:pt x="343" y="305"/>
                </a:lnTo>
                <a:lnTo>
                  <a:pt x="343" y="303"/>
                </a:lnTo>
                <a:lnTo>
                  <a:pt x="343" y="303"/>
                </a:lnTo>
                <a:lnTo>
                  <a:pt x="341" y="302"/>
                </a:lnTo>
                <a:lnTo>
                  <a:pt x="341" y="302"/>
                </a:lnTo>
                <a:lnTo>
                  <a:pt x="339" y="302"/>
                </a:lnTo>
                <a:lnTo>
                  <a:pt x="339" y="302"/>
                </a:lnTo>
                <a:lnTo>
                  <a:pt x="339" y="306"/>
                </a:lnTo>
                <a:lnTo>
                  <a:pt x="339" y="306"/>
                </a:lnTo>
                <a:close/>
                <a:moveTo>
                  <a:pt x="300" y="344"/>
                </a:moveTo>
                <a:lnTo>
                  <a:pt x="300" y="344"/>
                </a:lnTo>
                <a:lnTo>
                  <a:pt x="302" y="346"/>
                </a:lnTo>
                <a:lnTo>
                  <a:pt x="302" y="346"/>
                </a:lnTo>
                <a:lnTo>
                  <a:pt x="308" y="344"/>
                </a:lnTo>
                <a:lnTo>
                  <a:pt x="308" y="344"/>
                </a:lnTo>
                <a:lnTo>
                  <a:pt x="308" y="344"/>
                </a:lnTo>
                <a:lnTo>
                  <a:pt x="308" y="344"/>
                </a:lnTo>
                <a:lnTo>
                  <a:pt x="300" y="344"/>
                </a:lnTo>
                <a:lnTo>
                  <a:pt x="300" y="344"/>
                </a:lnTo>
                <a:close/>
                <a:moveTo>
                  <a:pt x="343" y="161"/>
                </a:moveTo>
                <a:lnTo>
                  <a:pt x="343" y="161"/>
                </a:lnTo>
                <a:lnTo>
                  <a:pt x="343" y="166"/>
                </a:lnTo>
                <a:lnTo>
                  <a:pt x="343" y="166"/>
                </a:lnTo>
                <a:lnTo>
                  <a:pt x="344" y="166"/>
                </a:lnTo>
                <a:lnTo>
                  <a:pt x="344" y="166"/>
                </a:lnTo>
                <a:lnTo>
                  <a:pt x="344" y="161"/>
                </a:lnTo>
                <a:lnTo>
                  <a:pt x="344" y="161"/>
                </a:lnTo>
                <a:lnTo>
                  <a:pt x="343" y="161"/>
                </a:lnTo>
                <a:lnTo>
                  <a:pt x="343" y="161"/>
                </a:lnTo>
                <a:close/>
                <a:moveTo>
                  <a:pt x="145" y="106"/>
                </a:moveTo>
                <a:lnTo>
                  <a:pt x="145" y="106"/>
                </a:lnTo>
                <a:lnTo>
                  <a:pt x="145" y="108"/>
                </a:lnTo>
                <a:lnTo>
                  <a:pt x="145" y="108"/>
                </a:lnTo>
                <a:lnTo>
                  <a:pt x="144" y="112"/>
                </a:lnTo>
                <a:lnTo>
                  <a:pt x="144" y="112"/>
                </a:lnTo>
                <a:lnTo>
                  <a:pt x="144" y="112"/>
                </a:lnTo>
                <a:lnTo>
                  <a:pt x="144" y="112"/>
                </a:lnTo>
                <a:lnTo>
                  <a:pt x="147" y="111"/>
                </a:lnTo>
                <a:lnTo>
                  <a:pt x="147" y="111"/>
                </a:lnTo>
                <a:lnTo>
                  <a:pt x="147" y="109"/>
                </a:lnTo>
                <a:lnTo>
                  <a:pt x="147" y="108"/>
                </a:lnTo>
                <a:lnTo>
                  <a:pt x="147" y="108"/>
                </a:lnTo>
                <a:lnTo>
                  <a:pt x="145" y="106"/>
                </a:lnTo>
                <a:lnTo>
                  <a:pt x="145" y="106"/>
                </a:lnTo>
                <a:close/>
                <a:moveTo>
                  <a:pt x="344" y="276"/>
                </a:moveTo>
                <a:lnTo>
                  <a:pt x="344" y="276"/>
                </a:lnTo>
                <a:lnTo>
                  <a:pt x="347" y="276"/>
                </a:lnTo>
                <a:lnTo>
                  <a:pt x="347" y="276"/>
                </a:lnTo>
                <a:lnTo>
                  <a:pt x="347" y="273"/>
                </a:lnTo>
                <a:lnTo>
                  <a:pt x="347" y="273"/>
                </a:lnTo>
                <a:lnTo>
                  <a:pt x="344" y="273"/>
                </a:lnTo>
                <a:lnTo>
                  <a:pt x="344" y="273"/>
                </a:lnTo>
                <a:lnTo>
                  <a:pt x="344" y="276"/>
                </a:lnTo>
                <a:lnTo>
                  <a:pt x="344" y="276"/>
                </a:lnTo>
                <a:close/>
                <a:moveTo>
                  <a:pt x="152" y="130"/>
                </a:moveTo>
                <a:lnTo>
                  <a:pt x="152" y="130"/>
                </a:lnTo>
                <a:lnTo>
                  <a:pt x="152" y="130"/>
                </a:lnTo>
                <a:lnTo>
                  <a:pt x="152" y="130"/>
                </a:lnTo>
                <a:lnTo>
                  <a:pt x="153" y="128"/>
                </a:lnTo>
                <a:lnTo>
                  <a:pt x="153" y="128"/>
                </a:lnTo>
                <a:lnTo>
                  <a:pt x="156" y="125"/>
                </a:lnTo>
                <a:lnTo>
                  <a:pt x="156" y="125"/>
                </a:lnTo>
                <a:lnTo>
                  <a:pt x="156" y="123"/>
                </a:lnTo>
                <a:lnTo>
                  <a:pt x="156" y="122"/>
                </a:lnTo>
                <a:lnTo>
                  <a:pt x="156" y="122"/>
                </a:lnTo>
                <a:lnTo>
                  <a:pt x="152" y="128"/>
                </a:lnTo>
                <a:lnTo>
                  <a:pt x="152" y="128"/>
                </a:lnTo>
                <a:lnTo>
                  <a:pt x="152" y="130"/>
                </a:lnTo>
                <a:lnTo>
                  <a:pt x="152" y="130"/>
                </a:lnTo>
                <a:close/>
                <a:moveTo>
                  <a:pt x="41" y="71"/>
                </a:moveTo>
                <a:lnTo>
                  <a:pt x="41" y="71"/>
                </a:lnTo>
                <a:lnTo>
                  <a:pt x="40" y="71"/>
                </a:lnTo>
                <a:lnTo>
                  <a:pt x="40" y="71"/>
                </a:lnTo>
                <a:lnTo>
                  <a:pt x="35" y="81"/>
                </a:lnTo>
                <a:lnTo>
                  <a:pt x="35" y="81"/>
                </a:lnTo>
                <a:lnTo>
                  <a:pt x="40" y="79"/>
                </a:lnTo>
                <a:lnTo>
                  <a:pt x="40" y="79"/>
                </a:lnTo>
                <a:lnTo>
                  <a:pt x="40" y="78"/>
                </a:lnTo>
                <a:lnTo>
                  <a:pt x="40" y="76"/>
                </a:lnTo>
                <a:lnTo>
                  <a:pt x="40" y="76"/>
                </a:lnTo>
                <a:lnTo>
                  <a:pt x="40" y="76"/>
                </a:lnTo>
                <a:lnTo>
                  <a:pt x="40" y="76"/>
                </a:lnTo>
                <a:lnTo>
                  <a:pt x="40" y="73"/>
                </a:lnTo>
                <a:lnTo>
                  <a:pt x="40" y="73"/>
                </a:lnTo>
                <a:lnTo>
                  <a:pt x="41" y="71"/>
                </a:lnTo>
                <a:lnTo>
                  <a:pt x="41" y="71"/>
                </a:lnTo>
                <a:close/>
                <a:moveTo>
                  <a:pt x="221" y="311"/>
                </a:moveTo>
                <a:lnTo>
                  <a:pt x="221" y="311"/>
                </a:lnTo>
                <a:lnTo>
                  <a:pt x="218" y="313"/>
                </a:lnTo>
                <a:lnTo>
                  <a:pt x="218" y="313"/>
                </a:lnTo>
                <a:lnTo>
                  <a:pt x="218" y="317"/>
                </a:lnTo>
                <a:lnTo>
                  <a:pt x="218" y="317"/>
                </a:lnTo>
                <a:lnTo>
                  <a:pt x="220" y="317"/>
                </a:lnTo>
                <a:lnTo>
                  <a:pt x="220" y="317"/>
                </a:lnTo>
                <a:lnTo>
                  <a:pt x="220" y="316"/>
                </a:lnTo>
                <a:lnTo>
                  <a:pt x="220" y="316"/>
                </a:lnTo>
                <a:lnTo>
                  <a:pt x="221" y="314"/>
                </a:lnTo>
                <a:lnTo>
                  <a:pt x="221" y="311"/>
                </a:lnTo>
                <a:lnTo>
                  <a:pt x="221" y="311"/>
                </a:lnTo>
                <a:close/>
                <a:moveTo>
                  <a:pt x="52" y="38"/>
                </a:moveTo>
                <a:lnTo>
                  <a:pt x="52" y="38"/>
                </a:lnTo>
                <a:lnTo>
                  <a:pt x="55" y="37"/>
                </a:lnTo>
                <a:lnTo>
                  <a:pt x="57" y="35"/>
                </a:lnTo>
                <a:lnTo>
                  <a:pt x="57" y="35"/>
                </a:lnTo>
                <a:lnTo>
                  <a:pt x="54" y="33"/>
                </a:lnTo>
                <a:lnTo>
                  <a:pt x="54" y="33"/>
                </a:lnTo>
                <a:lnTo>
                  <a:pt x="52" y="38"/>
                </a:lnTo>
                <a:lnTo>
                  <a:pt x="52" y="38"/>
                </a:lnTo>
                <a:close/>
                <a:moveTo>
                  <a:pt x="167" y="243"/>
                </a:moveTo>
                <a:lnTo>
                  <a:pt x="167" y="243"/>
                </a:lnTo>
                <a:lnTo>
                  <a:pt x="169" y="245"/>
                </a:lnTo>
                <a:lnTo>
                  <a:pt x="169" y="245"/>
                </a:lnTo>
                <a:lnTo>
                  <a:pt x="169" y="246"/>
                </a:lnTo>
                <a:lnTo>
                  <a:pt x="169" y="246"/>
                </a:lnTo>
                <a:lnTo>
                  <a:pt x="172" y="246"/>
                </a:lnTo>
                <a:lnTo>
                  <a:pt x="172" y="246"/>
                </a:lnTo>
                <a:lnTo>
                  <a:pt x="171" y="243"/>
                </a:lnTo>
                <a:lnTo>
                  <a:pt x="171" y="243"/>
                </a:lnTo>
                <a:lnTo>
                  <a:pt x="167" y="243"/>
                </a:lnTo>
                <a:lnTo>
                  <a:pt x="167" y="243"/>
                </a:lnTo>
                <a:close/>
                <a:moveTo>
                  <a:pt x="178" y="245"/>
                </a:moveTo>
                <a:lnTo>
                  <a:pt x="178" y="245"/>
                </a:lnTo>
                <a:lnTo>
                  <a:pt x="177" y="243"/>
                </a:lnTo>
                <a:lnTo>
                  <a:pt x="177" y="243"/>
                </a:lnTo>
                <a:lnTo>
                  <a:pt x="175" y="242"/>
                </a:lnTo>
                <a:lnTo>
                  <a:pt x="174" y="242"/>
                </a:lnTo>
                <a:lnTo>
                  <a:pt x="174" y="242"/>
                </a:lnTo>
                <a:lnTo>
                  <a:pt x="175" y="245"/>
                </a:lnTo>
                <a:lnTo>
                  <a:pt x="175" y="245"/>
                </a:lnTo>
                <a:lnTo>
                  <a:pt x="177" y="246"/>
                </a:lnTo>
                <a:lnTo>
                  <a:pt x="178" y="245"/>
                </a:lnTo>
                <a:lnTo>
                  <a:pt x="178" y="245"/>
                </a:lnTo>
                <a:close/>
                <a:moveTo>
                  <a:pt x="169" y="82"/>
                </a:moveTo>
                <a:lnTo>
                  <a:pt x="169" y="82"/>
                </a:lnTo>
                <a:lnTo>
                  <a:pt x="169" y="82"/>
                </a:lnTo>
                <a:lnTo>
                  <a:pt x="169" y="82"/>
                </a:lnTo>
                <a:lnTo>
                  <a:pt x="175" y="76"/>
                </a:lnTo>
                <a:lnTo>
                  <a:pt x="175" y="76"/>
                </a:lnTo>
                <a:lnTo>
                  <a:pt x="174" y="74"/>
                </a:lnTo>
                <a:lnTo>
                  <a:pt x="174" y="74"/>
                </a:lnTo>
                <a:lnTo>
                  <a:pt x="169" y="82"/>
                </a:lnTo>
                <a:lnTo>
                  <a:pt x="169" y="82"/>
                </a:lnTo>
                <a:close/>
                <a:moveTo>
                  <a:pt x="265" y="361"/>
                </a:moveTo>
                <a:lnTo>
                  <a:pt x="265" y="361"/>
                </a:lnTo>
                <a:lnTo>
                  <a:pt x="264" y="358"/>
                </a:lnTo>
                <a:lnTo>
                  <a:pt x="264" y="358"/>
                </a:lnTo>
                <a:lnTo>
                  <a:pt x="262" y="358"/>
                </a:lnTo>
                <a:lnTo>
                  <a:pt x="261" y="358"/>
                </a:lnTo>
                <a:lnTo>
                  <a:pt x="261" y="358"/>
                </a:lnTo>
                <a:lnTo>
                  <a:pt x="261" y="360"/>
                </a:lnTo>
                <a:lnTo>
                  <a:pt x="259" y="361"/>
                </a:lnTo>
                <a:lnTo>
                  <a:pt x="259" y="361"/>
                </a:lnTo>
                <a:lnTo>
                  <a:pt x="265" y="361"/>
                </a:lnTo>
                <a:lnTo>
                  <a:pt x="265" y="361"/>
                </a:lnTo>
                <a:close/>
                <a:moveTo>
                  <a:pt x="201" y="281"/>
                </a:moveTo>
                <a:lnTo>
                  <a:pt x="201" y="281"/>
                </a:lnTo>
                <a:lnTo>
                  <a:pt x="204" y="276"/>
                </a:lnTo>
                <a:lnTo>
                  <a:pt x="204" y="276"/>
                </a:lnTo>
                <a:lnTo>
                  <a:pt x="199" y="278"/>
                </a:lnTo>
                <a:lnTo>
                  <a:pt x="199" y="278"/>
                </a:lnTo>
                <a:lnTo>
                  <a:pt x="201" y="281"/>
                </a:lnTo>
                <a:lnTo>
                  <a:pt x="201" y="281"/>
                </a:lnTo>
                <a:close/>
                <a:moveTo>
                  <a:pt x="243" y="305"/>
                </a:moveTo>
                <a:lnTo>
                  <a:pt x="243" y="305"/>
                </a:lnTo>
                <a:lnTo>
                  <a:pt x="243" y="305"/>
                </a:lnTo>
                <a:lnTo>
                  <a:pt x="243" y="305"/>
                </a:lnTo>
                <a:lnTo>
                  <a:pt x="243" y="322"/>
                </a:lnTo>
                <a:lnTo>
                  <a:pt x="243" y="322"/>
                </a:lnTo>
                <a:lnTo>
                  <a:pt x="243" y="322"/>
                </a:lnTo>
                <a:lnTo>
                  <a:pt x="243" y="322"/>
                </a:lnTo>
                <a:lnTo>
                  <a:pt x="245" y="322"/>
                </a:lnTo>
                <a:lnTo>
                  <a:pt x="245" y="322"/>
                </a:lnTo>
                <a:lnTo>
                  <a:pt x="245" y="322"/>
                </a:lnTo>
                <a:lnTo>
                  <a:pt x="245" y="322"/>
                </a:lnTo>
                <a:lnTo>
                  <a:pt x="243" y="305"/>
                </a:lnTo>
                <a:lnTo>
                  <a:pt x="243" y="305"/>
                </a:lnTo>
                <a:close/>
                <a:moveTo>
                  <a:pt x="355" y="215"/>
                </a:moveTo>
                <a:lnTo>
                  <a:pt x="355" y="215"/>
                </a:lnTo>
                <a:lnTo>
                  <a:pt x="354" y="215"/>
                </a:lnTo>
                <a:lnTo>
                  <a:pt x="354" y="215"/>
                </a:lnTo>
                <a:lnTo>
                  <a:pt x="354" y="219"/>
                </a:lnTo>
                <a:lnTo>
                  <a:pt x="354" y="219"/>
                </a:lnTo>
                <a:lnTo>
                  <a:pt x="357" y="219"/>
                </a:lnTo>
                <a:lnTo>
                  <a:pt x="357" y="219"/>
                </a:lnTo>
                <a:lnTo>
                  <a:pt x="355" y="215"/>
                </a:lnTo>
                <a:lnTo>
                  <a:pt x="355" y="215"/>
                </a:lnTo>
                <a:close/>
                <a:moveTo>
                  <a:pt x="232" y="275"/>
                </a:moveTo>
                <a:lnTo>
                  <a:pt x="232" y="275"/>
                </a:lnTo>
                <a:lnTo>
                  <a:pt x="231" y="275"/>
                </a:lnTo>
                <a:lnTo>
                  <a:pt x="231" y="275"/>
                </a:lnTo>
                <a:lnTo>
                  <a:pt x="229" y="279"/>
                </a:lnTo>
                <a:lnTo>
                  <a:pt x="229" y="279"/>
                </a:lnTo>
                <a:lnTo>
                  <a:pt x="227" y="281"/>
                </a:lnTo>
                <a:lnTo>
                  <a:pt x="227" y="281"/>
                </a:lnTo>
                <a:lnTo>
                  <a:pt x="232" y="279"/>
                </a:lnTo>
                <a:lnTo>
                  <a:pt x="232" y="279"/>
                </a:lnTo>
                <a:lnTo>
                  <a:pt x="232" y="278"/>
                </a:lnTo>
                <a:lnTo>
                  <a:pt x="232" y="278"/>
                </a:lnTo>
                <a:lnTo>
                  <a:pt x="232" y="275"/>
                </a:lnTo>
                <a:lnTo>
                  <a:pt x="232" y="275"/>
                </a:lnTo>
                <a:close/>
                <a:moveTo>
                  <a:pt x="27" y="37"/>
                </a:moveTo>
                <a:lnTo>
                  <a:pt x="27" y="37"/>
                </a:lnTo>
                <a:lnTo>
                  <a:pt x="27" y="37"/>
                </a:lnTo>
                <a:lnTo>
                  <a:pt x="27" y="37"/>
                </a:lnTo>
                <a:lnTo>
                  <a:pt x="32" y="35"/>
                </a:lnTo>
                <a:lnTo>
                  <a:pt x="33" y="32"/>
                </a:lnTo>
                <a:lnTo>
                  <a:pt x="33" y="32"/>
                </a:lnTo>
                <a:lnTo>
                  <a:pt x="35" y="30"/>
                </a:lnTo>
                <a:lnTo>
                  <a:pt x="35" y="30"/>
                </a:lnTo>
                <a:lnTo>
                  <a:pt x="35" y="30"/>
                </a:lnTo>
                <a:lnTo>
                  <a:pt x="35" y="30"/>
                </a:lnTo>
                <a:lnTo>
                  <a:pt x="27" y="37"/>
                </a:lnTo>
                <a:lnTo>
                  <a:pt x="27" y="37"/>
                </a:lnTo>
                <a:close/>
                <a:moveTo>
                  <a:pt x="30" y="316"/>
                </a:moveTo>
                <a:lnTo>
                  <a:pt x="30" y="316"/>
                </a:lnTo>
                <a:lnTo>
                  <a:pt x="27" y="317"/>
                </a:lnTo>
                <a:lnTo>
                  <a:pt x="27" y="317"/>
                </a:lnTo>
                <a:lnTo>
                  <a:pt x="32" y="320"/>
                </a:lnTo>
                <a:lnTo>
                  <a:pt x="32" y="320"/>
                </a:lnTo>
                <a:lnTo>
                  <a:pt x="32" y="319"/>
                </a:lnTo>
                <a:lnTo>
                  <a:pt x="32" y="319"/>
                </a:lnTo>
                <a:lnTo>
                  <a:pt x="30" y="316"/>
                </a:lnTo>
                <a:lnTo>
                  <a:pt x="30" y="316"/>
                </a:lnTo>
                <a:close/>
                <a:moveTo>
                  <a:pt x="346" y="193"/>
                </a:moveTo>
                <a:lnTo>
                  <a:pt x="346" y="193"/>
                </a:lnTo>
                <a:lnTo>
                  <a:pt x="346" y="193"/>
                </a:lnTo>
                <a:lnTo>
                  <a:pt x="346" y="193"/>
                </a:lnTo>
                <a:lnTo>
                  <a:pt x="352" y="194"/>
                </a:lnTo>
                <a:lnTo>
                  <a:pt x="352" y="194"/>
                </a:lnTo>
                <a:lnTo>
                  <a:pt x="352" y="191"/>
                </a:lnTo>
                <a:lnTo>
                  <a:pt x="352" y="191"/>
                </a:lnTo>
                <a:lnTo>
                  <a:pt x="346" y="193"/>
                </a:lnTo>
                <a:lnTo>
                  <a:pt x="346" y="193"/>
                </a:lnTo>
                <a:close/>
                <a:moveTo>
                  <a:pt x="229" y="54"/>
                </a:moveTo>
                <a:lnTo>
                  <a:pt x="229" y="54"/>
                </a:lnTo>
                <a:lnTo>
                  <a:pt x="229" y="62"/>
                </a:lnTo>
                <a:lnTo>
                  <a:pt x="229" y="62"/>
                </a:lnTo>
                <a:lnTo>
                  <a:pt x="232" y="62"/>
                </a:lnTo>
                <a:lnTo>
                  <a:pt x="232" y="62"/>
                </a:lnTo>
                <a:lnTo>
                  <a:pt x="231" y="60"/>
                </a:lnTo>
                <a:lnTo>
                  <a:pt x="231" y="60"/>
                </a:lnTo>
                <a:lnTo>
                  <a:pt x="231" y="59"/>
                </a:lnTo>
                <a:lnTo>
                  <a:pt x="231" y="57"/>
                </a:lnTo>
                <a:lnTo>
                  <a:pt x="231" y="57"/>
                </a:lnTo>
                <a:lnTo>
                  <a:pt x="231" y="55"/>
                </a:lnTo>
                <a:lnTo>
                  <a:pt x="231" y="55"/>
                </a:lnTo>
                <a:lnTo>
                  <a:pt x="232" y="55"/>
                </a:lnTo>
                <a:lnTo>
                  <a:pt x="231" y="54"/>
                </a:lnTo>
                <a:lnTo>
                  <a:pt x="231" y="54"/>
                </a:lnTo>
                <a:lnTo>
                  <a:pt x="229" y="54"/>
                </a:lnTo>
                <a:lnTo>
                  <a:pt x="229" y="54"/>
                </a:lnTo>
                <a:close/>
                <a:moveTo>
                  <a:pt x="336" y="169"/>
                </a:moveTo>
                <a:lnTo>
                  <a:pt x="336" y="169"/>
                </a:lnTo>
                <a:lnTo>
                  <a:pt x="336" y="172"/>
                </a:lnTo>
                <a:lnTo>
                  <a:pt x="336" y="172"/>
                </a:lnTo>
                <a:lnTo>
                  <a:pt x="339" y="172"/>
                </a:lnTo>
                <a:lnTo>
                  <a:pt x="339" y="172"/>
                </a:lnTo>
                <a:lnTo>
                  <a:pt x="339" y="169"/>
                </a:lnTo>
                <a:lnTo>
                  <a:pt x="339" y="169"/>
                </a:lnTo>
                <a:lnTo>
                  <a:pt x="336" y="169"/>
                </a:lnTo>
                <a:lnTo>
                  <a:pt x="336" y="169"/>
                </a:lnTo>
                <a:close/>
                <a:moveTo>
                  <a:pt x="174" y="287"/>
                </a:moveTo>
                <a:lnTo>
                  <a:pt x="174" y="287"/>
                </a:lnTo>
                <a:lnTo>
                  <a:pt x="174" y="287"/>
                </a:lnTo>
                <a:lnTo>
                  <a:pt x="174" y="287"/>
                </a:lnTo>
                <a:lnTo>
                  <a:pt x="169" y="281"/>
                </a:lnTo>
                <a:lnTo>
                  <a:pt x="169" y="281"/>
                </a:lnTo>
                <a:lnTo>
                  <a:pt x="169" y="283"/>
                </a:lnTo>
                <a:lnTo>
                  <a:pt x="169" y="283"/>
                </a:lnTo>
                <a:lnTo>
                  <a:pt x="169" y="283"/>
                </a:lnTo>
                <a:lnTo>
                  <a:pt x="169" y="283"/>
                </a:lnTo>
                <a:lnTo>
                  <a:pt x="174" y="287"/>
                </a:lnTo>
                <a:lnTo>
                  <a:pt x="174" y="287"/>
                </a:lnTo>
                <a:close/>
                <a:moveTo>
                  <a:pt x="27" y="152"/>
                </a:moveTo>
                <a:lnTo>
                  <a:pt x="27" y="152"/>
                </a:lnTo>
                <a:lnTo>
                  <a:pt x="25" y="153"/>
                </a:lnTo>
                <a:lnTo>
                  <a:pt x="25" y="153"/>
                </a:lnTo>
                <a:lnTo>
                  <a:pt x="25" y="158"/>
                </a:lnTo>
                <a:lnTo>
                  <a:pt x="25" y="158"/>
                </a:lnTo>
                <a:lnTo>
                  <a:pt x="27" y="156"/>
                </a:lnTo>
                <a:lnTo>
                  <a:pt x="27" y="156"/>
                </a:lnTo>
                <a:lnTo>
                  <a:pt x="29" y="156"/>
                </a:lnTo>
                <a:lnTo>
                  <a:pt x="29" y="156"/>
                </a:lnTo>
                <a:lnTo>
                  <a:pt x="27" y="152"/>
                </a:lnTo>
                <a:lnTo>
                  <a:pt x="27" y="152"/>
                </a:lnTo>
                <a:close/>
                <a:moveTo>
                  <a:pt x="322" y="37"/>
                </a:moveTo>
                <a:lnTo>
                  <a:pt x="322" y="37"/>
                </a:lnTo>
                <a:lnTo>
                  <a:pt x="322" y="37"/>
                </a:lnTo>
                <a:lnTo>
                  <a:pt x="322" y="37"/>
                </a:lnTo>
                <a:lnTo>
                  <a:pt x="324" y="35"/>
                </a:lnTo>
                <a:lnTo>
                  <a:pt x="324" y="33"/>
                </a:lnTo>
                <a:lnTo>
                  <a:pt x="324" y="33"/>
                </a:lnTo>
                <a:lnTo>
                  <a:pt x="324" y="32"/>
                </a:lnTo>
                <a:lnTo>
                  <a:pt x="324" y="32"/>
                </a:lnTo>
                <a:lnTo>
                  <a:pt x="324" y="30"/>
                </a:lnTo>
                <a:lnTo>
                  <a:pt x="324" y="30"/>
                </a:lnTo>
                <a:lnTo>
                  <a:pt x="324" y="30"/>
                </a:lnTo>
                <a:lnTo>
                  <a:pt x="324" y="30"/>
                </a:lnTo>
                <a:lnTo>
                  <a:pt x="322" y="33"/>
                </a:lnTo>
                <a:lnTo>
                  <a:pt x="322" y="33"/>
                </a:lnTo>
                <a:lnTo>
                  <a:pt x="322" y="37"/>
                </a:lnTo>
                <a:lnTo>
                  <a:pt x="322" y="37"/>
                </a:lnTo>
                <a:close/>
                <a:moveTo>
                  <a:pt x="328" y="149"/>
                </a:moveTo>
                <a:lnTo>
                  <a:pt x="328" y="149"/>
                </a:lnTo>
                <a:lnTo>
                  <a:pt x="328" y="153"/>
                </a:lnTo>
                <a:lnTo>
                  <a:pt x="328" y="153"/>
                </a:lnTo>
                <a:lnTo>
                  <a:pt x="330" y="153"/>
                </a:lnTo>
                <a:lnTo>
                  <a:pt x="330" y="153"/>
                </a:lnTo>
                <a:lnTo>
                  <a:pt x="330" y="149"/>
                </a:lnTo>
                <a:lnTo>
                  <a:pt x="330" y="149"/>
                </a:lnTo>
                <a:lnTo>
                  <a:pt x="328" y="149"/>
                </a:lnTo>
                <a:lnTo>
                  <a:pt x="328" y="149"/>
                </a:lnTo>
                <a:close/>
                <a:moveTo>
                  <a:pt x="327" y="350"/>
                </a:moveTo>
                <a:lnTo>
                  <a:pt x="327" y="350"/>
                </a:lnTo>
                <a:lnTo>
                  <a:pt x="324" y="344"/>
                </a:lnTo>
                <a:lnTo>
                  <a:pt x="324" y="344"/>
                </a:lnTo>
                <a:lnTo>
                  <a:pt x="325" y="350"/>
                </a:lnTo>
                <a:lnTo>
                  <a:pt x="325" y="350"/>
                </a:lnTo>
                <a:lnTo>
                  <a:pt x="327" y="350"/>
                </a:lnTo>
                <a:lnTo>
                  <a:pt x="327" y="350"/>
                </a:lnTo>
                <a:close/>
                <a:moveTo>
                  <a:pt x="197" y="24"/>
                </a:moveTo>
                <a:lnTo>
                  <a:pt x="197" y="24"/>
                </a:lnTo>
                <a:lnTo>
                  <a:pt x="201" y="24"/>
                </a:lnTo>
                <a:lnTo>
                  <a:pt x="201" y="24"/>
                </a:lnTo>
                <a:lnTo>
                  <a:pt x="199" y="21"/>
                </a:lnTo>
                <a:lnTo>
                  <a:pt x="199" y="21"/>
                </a:lnTo>
                <a:lnTo>
                  <a:pt x="199" y="19"/>
                </a:lnTo>
                <a:lnTo>
                  <a:pt x="199" y="19"/>
                </a:lnTo>
                <a:lnTo>
                  <a:pt x="199" y="18"/>
                </a:lnTo>
                <a:lnTo>
                  <a:pt x="199" y="18"/>
                </a:lnTo>
                <a:lnTo>
                  <a:pt x="197" y="19"/>
                </a:lnTo>
                <a:lnTo>
                  <a:pt x="197" y="19"/>
                </a:lnTo>
                <a:lnTo>
                  <a:pt x="197" y="24"/>
                </a:lnTo>
                <a:lnTo>
                  <a:pt x="197" y="24"/>
                </a:lnTo>
                <a:close/>
                <a:moveTo>
                  <a:pt x="229" y="268"/>
                </a:moveTo>
                <a:lnTo>
                  <a:pt x="229" y="268"/>
                </a:lnTo>
                <a:lnTo>
                  <a:pt x="231" y="268"/>
                </a:lnTo>
                <a:lnTo>
                  <a:pt x="231" y="268"/>
                </a:lnTo>
                <a:lnTo>
                  <a:pt x="231" y="265"/>
                </a:lnTo>
                <a:lnTo>
                  <a:pt x="231" y="265"/>
                </a:lnTo>
                <a:lnTo>
                  <a:pt x="231" y="262"/>
                </a:lnTo>
                <a:lnTo>
                  <a:pt x="231" y="262"/>
                </a:lnTo>
                <a:lnTo>
                  <a:pt x="231" y="261"/>
                </a:lnTo>
                <a:lnTo>
                  <a:pt x="231" y="261"/>
                </a:lnTo>
                <a:lnTo>
                  <a:pt x="229" y="262"/>
                </a:lnTo>
                <a:lnTo>
                  <a:pt x="229" y="262"/>
                </a:lnTo>
                <a:lnTo>
                  <a:pt x="229" y="268"/>
                </a:lnTo>
                <a:lnTo>
                  <a:pt x="229" y="268"/>
                </a:lnTo>
                <a:lnTo>
                  <a:pt x="229" y="268"/>
                </a:lnTo>
                <a:lnTo>
                  <a:pt x="229" y="268"/>
                </a:lnTo>
                <a:close/>
                <a:moveTo>
                  <a:pt x="46" y="245"/>
                </a:moveTo>
                <a:lnTo>
                  <a:pt x="46" y="245"/>
                </a:lnTo>
                <a:lnTo>
                  <a:pt x="48" y="243"/>
                </a:lnTo>
                <a:lnTo>
                  <a:pt x="48" y="242"/>
                </a:lnTo>
                <a:lnTo>
                  <a:pt x="48" y="242"/>
                </a:lnTo>
                <a:lnTo>
                  <a:pt x="48" y="235"/>
                </a:lnTo>
                <a:lnTo>
                  <a:pt x="48" y="235"/>
                </a:lnTo>
                <a:lnTo>
                  <a:pt x="48" y="234"/>
                </a:lnTo>
                <a:lnTo>
                  <a:pt x="48" y="234"/>
                </a:lnTo>
                <a:lnTo>
                  <a:pt x="48" y="234"/>
                </a:lnTo>
                <a:lnTo>
                  <a:pt x="48" y="234"/>
                </a:lnTo>
                <a:lnTo>
                  <a:pt x="46" y="245"/>
                </a:lnTo>
                <a:lnTo>
                  <a:pt x="46" y="245"/>
                </a:lnTo>
                <a:close/>
                <a:moveTo>
                  <a:pt x="232" y="357"/>
                </a:moveTo>
                <a:lnTo>
                  <a:pt x="232" y="357"/>
                </a:lnTo>
                <a:lnTo>
                  <a:pt x="234" y="357"/>
                </a:lnTo>
                <a:lnTo>
                  <a:pt x="234" y="357"/>
                </a:lnTo>
                <a:lnTo>
                  <a:pt x="235" y="355"/>
                </a:lnTo>
                <a:lnTo>
                  <a:pt x="235" y="352"/>
                </a:lnTo>
                <a:lnTo>
                  <a:pt x="235" y="352"/>
                </a:lnTo>
                <a:lnTo>
                  <a:pt x="232" y="354"/>
                </a:lnTo>
                <a:lnTo>
                  <a:pt x="232" y="354"/>
                </a:lnTo>
                <a:lnTo>
                  <a:pt x="232" y="357"/>
                </a:lnTo>
                <a:lnTo>
                  <a:pt x="232" y="357"/>
                </a:lnTo>
                <a:close/>
                <a:moveTo>
                  <a:pt x="84" y="40"/>
                </a:moveTo>
                <a:lnTo>
                  <a:pt x="84" y="40"/>
                </a:lnTo>
                <a:lnTo>
                  <a:pt x="79" y="38"/>
                </a:lnTo>
                <a:lnTo>
                  <a:pt x="79" y="38"/>
                </a:lnTo>
                <a:lnTo>
                  <a:pt x="78" y="38"/>
                </a:lnTo>
                <a:lnTo>
                  <a:pt x="78" y="40"/>
                </a:lnTo>
                <a:lnTo>
                  <a:pt x="78" y="40"/>
                </a:lnTo>
                <a:lnTo>
                  <a:pt x="82" y="40"/>
                </a:lnTo>
                <a:lnTo>
                  <a:pt x="82" y="40"/>
                </a:lnTo>
                <a:lnTo>
                  <a:pt x="84" y="40"/>
                </a:lnTo>
                <a:lnTo>
                  <a:pt x="84" y="40"/>
                </a:lnTo>
                <a:lnTo>
                  <a:pt x="84" y="40"/>
                </a:lnTo>
                <a:close/>
                <a:moveTo>
                  <a:pt x="270" y="361"/>
                </a:moveTo>
                <a:lnTo>
                  <a:pt x="270" y="361"/>
                </a:lnTo>
                <a:lnTo>
                  <a:pt x="270" y="358"/>
                </a:lnTo>
                <a:lnTo>
                  <a:pt x="270" y="358"/>
                </a:lnTo>
                <a:lnTo>
                  <a:pt x="267" y="358"/>
                </a:lnTo>
                <a:lnTo>
                  <a:pt x="267" y="358"/>
                </a:lnTo>
                <a:lnTo>
                  <a:pt x="268" y="361"/>
                </a:lnTo>
                <a:lnTo>
                  <a:pt x="268" y="361"/>
                </a:lnTo>
                <a:lnTo>
                  <a:pt x="268" y="361"/>
                </a:lnTo>
                <a:lnTo>
                  <a:pt x="268" y="361"/>
                </a:lnTo>
                <a:lnTo>
                  <a:pt x="270" y="361"/>
                </a:lnTo>
                <a:lnTo>
                  <a:pt x="270" y="361"/>
                </a:lnTo>
                <a:close/>
                <a:moveTo>
                  <a:pt x="29" y="237"/>
                </a:moveTo>
                <a:lnTo>
                  <a:pt x="29" y="237"/>
                </a:lnTo>
                <a:lnTo>
                  <a:pt x="32" y="235"/>
                </a:lnTo>
                <a:lnTo>
                  <a:pt x="32" y="235"/>
                </a:lnTo>
                <a:lnTo>
                  <a:pt x="32" y="231"/>
                </a:lnTo>
                <a:lnTo>
                  <a:pt x="32" y="231"/>
                </a:lnTo>
                <a:lnTo>
                  <a:pt x="30" y="232"/>
                </a:lnTo>
                <a:lnTo>
                  <a:pt x="30" y="232"/>
                </a:lnTo>
                <a:lnTo>
                  <a:pt x="30" y="234"/>
                </a:lnTo>
                <a:lnTo>
                  <a:pt x="30" y="234"/>
                </a:lnTo>
                <a:lnTo>
                  <a:pt x="29" y="237"/>
                </a:lnTo>
                <a:lnTo>
                  <a:pt x="29" y="237"/>
                </a:lnTo>
                <a:close/>
                <a:moveTo>
                  <a:pt x="43" y="186"/>
                </a:moveTo>
                <a:lnTo>
                  <a:pt x="43" y="186"/>
                </a:lnTo>
                <a:lnTo>
                  <a:pt x="41" y="188"/>
                </a:lnTo>
                <a:lnTo>
                  <a:pt x="41" y="188"/>
                </a:lnTo>
                <a:lnTo>
                  <a:pt x="41" y="193"/>
                </a:lnTo>
                <a:lnTo>
                  <a:pt x="41" y="193"/>
                </a:lnTo>
                <a:lnTo>
                  <a:pt x="41" y="194"/>
                </a:lnTo>
                <a:lnTo>
                  <a:pt x="41" y="194"/>
                </a:lnTo>
                <a:lnTo>
                  <a:pt x="43" y="194"/>
                </a:lnTo>
                <a:lnTo>
                  <a:pt x="43" y="193"/>
                </a:lnTo>
                <a:lnTo>
                  <a:pt x="43" y="193"/>
                </a:lnTo>
                <a:lnTo>
                  <a:pt x="43" y="186"/>
                </a:lnTo>
                <a:lnTo>
                  <a:pt x="43" y="186"/>
                </a:lnTo>
                <a:close/>
                <a:moveTo>
                  <a:pt x="190" y="254"/>
                </a:moveTo>
                <a:lnTo>
                  <a:pt x="190" y="254"/>
                </a:lnTo>
                <a:lnTo>
                  <a:pt x="186" y="254"/>
                </a:lnTo>
                <a:lnTo>
                  <a:pt x="186" y="254"/>
                </a:lnTo>
                <a:lnTo>
                  <a:pt x="186" y="254"/>
                </a:lnTo>
                <a:lnTo>
                  <a:pt x="186" y="254"/>
                </a:lnTo>
                <a:lnTo>
                  <a:pt x="183" y="257"/>
                </a:lnTo>
                <a:lnTo>
                  <a:pt x="183" y="257"/>
                </a:lnTo>
                <a:lnTo>
                  <a:pt x="185" y="257"/>
                </a:lnTo>
                <a:lnTo>
                  <a:pt x="185" y="257"/>
                </a:lnTo>
                <a:lnTo>
                  <a:pt x="188" y="256"/>
                </a:lnTo>
                <a:lnTo>
                  <a:pt x="190" y="254"/>
                </a:lnTo>
                <a:lnTo>
                  <a:pt x="190" y="254"/>
                </a:lnTo>
                <a:close/>
                <a:moveTo>
                  <a:pt x="218" y="24"/>
                </a:moveTo>
                <a:lnTo>
                  <a:pt x="218" y="24"/>
                </a:lnTo>
                <a:lnTo>
                  <a:pt x="218" y="24"/>
                </a:lnTo>
                <a:lnTo>
                  <a:pt x="220" y="24"/>
                </a:lnTo>
                <a:lnTo>
                  <a:pt x="220" y="24"/>
                </a:lnTo>
                <a:lnTo>
                  <a:pt x="221" y="22"/>
                </a:lnTo>
                <a:lnTo>
                  <a:pt x="221" y="22"/>
                </a:lnTo>
                <a:lnTo>
                  <a:pt x="221" y="21"/>
                </a:lnTo>
                <a:lnTo>
                  <a:pt x="221" y="19"/>
                </a:lnTo>
                <a:lnTo>
                  <a:pt x="221" y="19"/>
                </a:lnTo>
                <a:lnTo>
                  <a:pt x="218" y="21"/>
                </a:lnTo>
                <a:lnTo>
                  <a:pt x="218" y="24"/>
                </a:lnTo>
                <a:lnTo>
                  <a:pt x="218" y="24"/>
                </a:lnTo>
                <a:close/>
                <a:moveTo>
                  <a:pt x="158" y="284"/>
                </a:moveTo>
                <a:lnTo>
                  <a:pt x="158" y="284"/>
                </a:lnTo>
                <a:lnTo>
                  <a:pt x="156" y="284"/>
                </a:lnTo>
                <a:lnTo>
                  <a:pt x="156" y="284"/>
                </a:lnTo>
                <a:lnTo>
                  <a:pt x="156" y="286"/>
                </a:lnTo>
                <a:lnTo>
                  <a:pt x="156" y="286"/>
                </a:lnTo>
                <a:lnTo>
                  <a:pt x="158" y="289"/>
                </a:lnTo>
                <a:lnTo>
                  <a:pt x="160" y="290"/>
                </a:lnTo>
                <a:lnTo>
                  <a:pt x="160" y="290"/>
                </a:lnTo>
                <a:lnTo>
                  <a:pt x="160" y="287"/>
                </a:lnTo>
                <a:lnTo>
                  <a:pt x="160" y="287"/>
                </a:lnTo>
                <a:lnTo>
                  <a:pt x="160" y="286"/>
                </a:lnTo>
                <a:lnTo>
                  <a:pt x="160" y="286"/>
                </a:lnTo>
                <a:lnTo>
                  <a:pt x="158" y="284"/>
                </a:lnTo>
                <a:lnTo>
                  <a:pt x="158" y="284"/>
                </a:lnTo>
                <a:close/>
                <a:moveTo>
                  <a:pt x="171" y="57"/>
                </a:moveTo>
                <a:lnTo>
                  <a:pt x="171" y="57"/>
                </a:lnTo>
                <a:lnTo>
                  <a:pt x="178" y="48"/>
                </a:lnTo>
                <a:lnTo>
                  <a:pt x="178" y="48"/>
                </a:lnTo>
                <a:lnTo>
                  <a:pt x="177" y="48"/>
                </a:lnTo>
                <a:lnTo>
                  <a:pt x="177" y="48"/>
                </a:lnTo>
                <a:lnTo>
                  <a:pt x="171" y="54"/>
                </a:lnTo>
                <a:lnTo>
                  <a:pt x="171" y="54"/>
                </a:lnTo>
                <a:lnTo>
                  <a:pt x="171" y="55"/>
                </a:lnTo>
                <a:lnTo>
                  <a:pt x="171" y="57"/>
                </a:lnTo>
                <a:lnTo>
                  <a:pt x="171" y="57"/>
                </a:lnTo>
                <a:close/>
                <a:moveTo>
                  <a:pt x="202" y="264"/>
                </a:moveTo>
                <a:lnTo>
                  <a:pt x="202" y="264"/>
                </a:lnTo>
                <a:lnTo>
                  <a:pt x="202" y="262"/>
                </a:lnTo>
                <a:lnTo>
                  <a:pt x="202" y="262"/>
                </a:lnTo>
                <a:lnTo>
                  <a:pt x="199" y="264"/>
                </a:lnTo>
                <a:lnTo>
                  <a:pt x="199" y="264"/>
                </a:lnTo>
                <a:lnTo>
                  <a:pt x="197" y="265"/>
                </a:lnTo>
                <a:lnTo>
                  <a:pt x="197" y="267"/>
                </a:lnTo>
                <a:lnTo>
                  <a:pt x="197" y="267"/>
                </a:lnTo>
                <a:lnTo>
                  <a:pt x="197" y="267"/>
                </a:lnTo>
                <a:lnTo>
                  <a:pt x="197" y="267"/>
                </a:lnTo>
                <a:lnTo>
                  <a:pt x="202" y="264"/>
                </a:lnTo>
                <a:lnTo>
                  <a:pt x="202" y="264"/>
                </a:lnTo>
                <a:close/>
                <a:moveTo>
                  <a:pt x="164" y="302"/>
                </a:moveTo>
                <a:lnTo>
                  <a:pt x="164" y="302"/>
                </a:lnTo>
                <a:lnTo>
                  <a:pt x="164" y="302"/>
                </a:lnTo>
                <a:lnTo>
                  <a:pt x="164" y="302"/>
                </a:lnTo>
                <a:lnTo>
                  <a:pt x="164" y="300"/>
                </a:lnTo>
                <a:lnTo>
                  <a:pt x="164" y="300"/>
                </a:lnTo>
                <a:lnTo>
                  <a:pt x="164" y="298"/>
                </a:lnTo>
                <a:lnTo>
                  <a:pt x="164" y="298"/>
                </a:lnTo>
                <a:lnTo>
                  <a:pt x="161" y="295"/>
                </a:lnTo>
                <a:lnTo>
                  <a:pt x="161" y="295"/>
                </a:lnTo>
                <a:lnTo>
                  <a:pt x="161" y="298"/>
                </a:lnTo>
                <a:lnTo>
                  <a:pt x="161" y="298"/>
                </a:lnTo>
                <a:lnTo>
                  <a:pt x="164" y="302"/>
                </a:lnTo>
                <a:lnTo>
                  <a:pt x="164" y="302"/>
                </a:lnTo>
                <a:close/>
                <a:moveTo>
                  <a:pt x="29" y="126"/>
                </a:moveTo>
                <a:lnTo>
                  <a:pt x="29" y="126"/>
                </a:lnTo>
                <a:lnTo>
                  <a:pt x="30" y="125"/>
                </a:lnTo>
                <a:lnTo>
                  <a:pt x="30" y="122"/>
                </a:lnTo>
                <a:lnTo>
                  <a:pt x="30" y="122"/>
                </a:lnTo>
                <a:lnTo>
                  <a:pt x="29" y="123"/>
                </a:lnTo>
                <a:lnTo>
                  <a:pt x="29" y="126"/>
                </a:lnTo>
                <a:lnTo>
                  <a:pt x="29" y="126"/>
                </a:lnTo>
                <a:lnTo>
                  <a:pt x="29" y="126"/>
                </a:lnTo>
                <a:lnTo>
                  <a:pt x="29" y="126"/>
                </a:lnTo>
                <a:close/>
                <a:moveTo>
                  <a:pt x="188" y="52"/>
                </a:moveTo>
                <a:lnTo>
                  <a:pt x="188" y="52"/>
                </a:lnTo>
                <a:lnTo>
                  <a:pt x="188" y="52"/>
                </a:lnTo>
                <a:lnTo>
                  <a:pt x="188" y="52"/>
                </a:lnTo>
                <a:lnTo>
                  <a:pt x="186" y="55"/>
                </a:lnTo>
                <a:lnTo>
                  <a:pt x="188" y="59"/>
                </a:lnTo>
                <a:lnTo>
                  <a:pt x="188" y="59"/>
                </a:lnTo>
                <a:lnTo>
                  <a:pt x="188" y="57"/>
                </a:lnTo>
                <a:lnTo>
                  <a:pt x="188" y="57"/>
                </a:lnTo>
                <a:lnTo>
                  <a:pt x="188" y="52"/>
                </a:lnTo>
                <a:lnTo>
                  <a:pt x="188" y="52"/>
                </a:lnTo>
                <a:close/>
                <a:moveTo>
                  <a:pt x="130" y="360"/>
                </a:moveTo>
                <a:lnTo>
                  <a:pt x="130" y="360"/>
                </a:lnTo>
                <a:lnTo>
                  <a:pt x="126" y="360"/>
                </a:lnTo>
                <a:lnTo>
                  <a:pt x="126" y="360"/>
                </a:lnTo>
                <a:lnTo>
                  <a:pt x="126" y="363"/>
                </a:lnTo>
                <a:lnTo>
                  <a:pt x="126" y="363"/>
                </a:lnTo>
                <a:lnTo>
                  <a:pt x="130" y="363"/>
                </a:lnTo>
                <a:lnTo>
                  <a:pt x="130" y="363"/>
                </a:lnTo>
                <a:lnTo>
                  <a:pt x="130" y="360"/>
                </a:lnTo>
                <a:lnTo>
                  <a:pt x="130" y="360"/>
                </a:lnTo>
                <a:close/>
                <a:moveTo>
                  <a:pt x="29" y="245"/>
                </a:moveTo>
                <a:lnTo>
                  <a:pt x="29" y="245"/>
                </a:lnTo>
                <a:lnTo>
                  <a:pt x="29" y="245"/>
                </a:lnTo>
                <a:lnTo>
                  <a:pt x="29" y="245"/>
                </a:lnTo>
                <a:lnTo>
                  <a:pt x="32" y="242"/>
                </a:lnTo>
                <a:lnTo>
                  <a:pt x="32" y="242"/>
                </a:lnTo>
                <a:lnTo>
                  <a:pt x="32" y="242"/>
                </a:lnTo>
                <a:lnTo>
                  <a:pt x="32" y="242"/>
                </a:lnTo>
                <a:lnTo>
                  <a:pt x="32" y="238"/>
                </a:lnTo>
                <a:lnTo>
                  <a:pt x="32" y="238"/>
                </a:lnTo>
                <a:lnTo>
                  <a:pt x="29" y="240"/>
                </a:lnTo>
                <a:lnTo>
                  <a:pt x="29" y="240"/>
                </a:lnTo>
                <a:lnTo>
                  <a:pt x="29" y="242"/>
                </a:lnTo>
                <a:lnTo>
                  <a:pt x="29" y="242"/>
                </a:lnTo>
                <a:lnTo>
                  <a:pt x="29" y="245"/>
                </a:lnTo>
                <a:lnTo>
                  <a:pt x="29" y="245"/>
                </a:lnTo>
                <a:close/>
                <a:moveTo>
                  <a:pt x="352" y="155"/>
                </a:moveTo>
                <a:lnTo>
                  <a:pt x="352" y="155"/>
                </a:lnTo>
                <a:lnTo>
                  <a:pt x="352" y="152"/>
                </a:lnTo>
                <a:lnTo>
                  <a:pt x="352" y="152"/>
                </a:lnTo>
                <a:lnTo>
                  <a:pt x="349" y="152"/>
                </a:lnTo>
                <a:lnTo>
                  <a:pt x="349" y="152"/>
                </a:lnTo>
                <a:lnTo>
                  <a:pt x="349" y="155"/>
                </a:lnTo>
                <a:lnTo>
                  <a:pt x="349" y="155"/>
                </a:lnTo>
                <a:lnTo>
                  <a:pt x="352" y="155"/>
                </a:lnTo>
                <a:lnTo>
                  <a:pt x="352" y="155"/>
                </a:lnTo>
                <a:close/>
                <a:moveTo>
                  <a:pt x="311" y="37"/>
                </a:moveTo>
                <a:lnTo>
                  <a:pt x="311" y="37"/>
                </a:lnTo>
                <a:lnTo>
                  <a:pt x="313" y="38"/>
                </a:lnTo>
                <a:lnTo>
                  <a:pt x="314" y="37"/>
                </a:lnTo>
                <a:lnTo>
                  <a:pt x="314" y="37"/>
                </a:lnTo>
                <a:lnTo>
                  <a:pt x="316" y="35"/>
                </a:lnTo>
                <a:lnTo>
                  <a:pt x="316" y="35"/>
                </a:lnTo>
                <a:lnTo>
                  <a:pt x="316" y="33"/>
                </a:lnTo>
                <a:lnTo>
                  <a:pt x="316" y="33"/>
                </a:lnTo>
                <a:lnTo>
                  <a:pt x="316" y="33"/>
                </a:lnTo>
                <a:lnTo>
                  <a:pt x="311" y="37"/>
                </a:lnTo>
                <a:lnTo>
                  <a:pt x="311" y="37"/>
                </a:lnTo>
                <a:close/>
                <a:moveTo>
                  <a:pt x="166" y="63"/>
                </a:moveTo>
                <a:lnTo>
                  <a:pt x="166" y="63"/>
                </a:lnTo>
                <a:lnTo>
                  <a:pt x="167" y="60"/>
                </a:lnTo>
                <a:lnTo>
                  <a:pt x="167" y="60"/>
                </a:lnTo>
                <a:lnTo>
                  <a:pt x="169" y="59"/>
                </a:lnTo>
                <a:lnTo>
                  <a:pt x="167" y="57"/>
                </a:lnTo>
                <a:lnTo>
                  <a:pt x="167" y="57"/>
                </a:lnTo>
                <a:lnTo>
                  <a:pt x="166" y="60"/>
                </a:lnTo>
                <a:lnTo>
                  <a:pt x="166" y="63"/>
                </a:lnTo>
                <a:lnTo>
                  <a:pt x="166" y="63"/>
                </a:lnTo>
                <a:lnTo>
                  <a:pt x="166" y="63"/>
                </a:lnTo>
                <a:lnTo>
                  <a:pt x="166" y="63"/>
                </a:lnTo>
                <a:close/>
                <a:moveTo>
                  <a:pt x="95" y="366"/>
                </a:moveTo>
                <a:lnTo>
                  <a:pt x="95" y="366"/>
                </a:lnTo>
                <a:lnTo>
                  <a:pt x="92" y="366"/>
                </a:lnTo>
                <a:lnTo>
                  <a:pt x="92" y="366"/>
                </a:lnTo>
                <a:lnTo>
                  <a:pt x="92" y="369"/>
                </a:lnTo>
                <a:lnTo>
                  <a:pt x="92" y="369"/>
                </a:lnTo>
                <a:lnTo>
                  <a:pt x="96" y="369"/>
                </a:lnTo>
                <a:lnTo>
                  <a:pt x="96" y="369"/>
                </a:lnTo>
                <a:lnTo>
                  <a:pt x="95" y="366"/>
                </a:lnTo>
                <a:lnTo>
                  <a:pt x="95" y="366"/>
                </a:lnTo>
                <a:close/>
                <a:moveTo>
                  <a:pt x="44" y="352"/>
                </a:moveTo>
                <a:lnTo>
                  <a:pt x="44" y="352"/>
                </a:lnTo>
                <a:lnTo>
                  <a:pt x="46" y="354"/>
                </a:lnTo>
                <a:lnTo>
                  <a:pt x="46" y="354"/>
                </a:lnTo>
                <a:lnTo>
                  <a:pt x="48" y="352"/>
                </a:lnTo>
                <a:lnTo>
                  <a:pt x="48" y="352"/>
                </a:lnTo>
                <a:lnTo>
                  <a:pt x="48" y="349"/>
                </a:lnTo>
                <a:lnTo>
                  <a:pt x="48" y="349"/>
                </a:lnTo>
                <a:lnTo>
                  <a:pt x="44" y="352"/>
                </a:lnTo>
                <a:lnTo>
                  <a:pt x="44" y="352"/>
                </a:lnTo>
                <a:close/>
                <a:moveTo>
                  <a:pt x="152" y="27"/>
                </a:moveTo>
                <a:lnTo>
                  <a:pt x="152" y="27"/>
                </a:lnTo>
                <a:lnTo>
                  <a:pt x="149" y="27"/>
                </a:lnTo>
                <a:lnTo>
                  <a:pt x="149" y="27"/>
                </a:lnTo>
                <a:lnTo>
                  <a:pt x="145" y="29"/>
                </a:lnTo>
                <a:lnTo>
                  <a:pt x="145" y="29"/>
                </a:lnTo>
                <a:lnTo>
                  <a:pt x="152" y="30"/>
                </a:lnTo>
                <a:lnTo>
                  <a:pt x="152" y="30"/>
                </a:lnTo>
                <a:lnTo>
                  <a:pt x="152" y="27"/>
                </a:lnTo>
                <a:lnTo>
                  <a:pt x="152" y="27"/>
                </a:lnTo>
                <a:close/>
                <a:moveTo>
                  <a:pt x="156" y="276"/>
                </a:moveTo>
                <a:lnTo>
                  <a:pt x="156" y="276"/>
                </a:lnTo>
                <a:lnTo>
                  <a:pt x="156" y="278"/>
                </a:lnTo>
                <a:lnTo>
                  <a:pt x="158" y="279"/>
                </a:lnTo>
                <a:lnTo>
                  <a:pt x="158" y="279"/>
                </a:lnTo>
                <a:lnTo>
                  <a:pt x="160" y="283"/>
                </a:lnTo>
                <a:lnTo>
                  <a:pt x="160" y="283"/>
                </a:lnTo>
                <a:lnTo>
                  <a:pt x="161" y="283"/>
                </a:lnTo>
                <a:lnTo>
                  <a:pt x="161" y="283"/>
                </a:lnTo>
                <a:lnTo>
                  <a:pt x="161" y="281"/>
                </a:lnTo>
                <a:lnTo>
                  <a:pt x="161" y="281"/>
                </a:lnTo>
                <a:lnTo>
                  <a:pt x="161" y="279"/>
                </a:lnTo>
                <a:lnTo>
                  <a:pt x="161" y="279"/>
                </a:lnTo>
                <a:lnTo>
                  <a:pt x="156" y="276"/>
                </a:lnTo>
                <a:lnTo>
                  <a:pt x="156" y="276"/>
                </a:lnTo>
                <a:close/>
                <a:moveTo>
                  <a:pt x="98" y="354"/>
                </a:moveTo>
                <a:lnTo>
                  <a:pt x="98" y="354"/>
                </a:lnTo>
                <a:lnTo>
                  <a:pt x="93" y="354"/>
                </a:lnTo>
                <a:lnTo>
                  <a:pt x="93" y="354"/>
                </a:lnTo>
                <a:lnTo>
                  <a:pt x="95" y="357"/>
                </a:lnTo>
                <a:lnTo>
                  <a:pt x="95" y="357"/>
                </a:lnTo>
                <a:lnTo>
                  <a:pt x="98" y="357"/>
                </a:lnTo>
                <a:lnTo>
                  <a:pt x="98" y="357"/>
                </a:lnTo>
                <a:lnTo>
                  <a:pt x="98" y="354"/>
                </a:lnTo>
                <a:lnTo>
                  <a:pt x="98" y="354"/>
                </a:lnTo>
                <a:close/>
                <a:moveTo>
                  <a:pt x="215" y="295"/>
                </a:moveTo>
                <a:lnTo>
                  <a:pt x="215" y="295"/>
                </a:lnTo>
                <a:lnTo>
                  <a:pt x="220" y="292"/>
                </a:lnTo>
                <a:lnTo>
                  <a:pt x="220" y="292"/>
                </a:lnTo>
                <a:lnTo>
                  <a:pt x="220" y="292"/>
                </a:lnTo>
                <a:lnTo>
                  <a:pt x="220" y="292"/>
                </a:lnTo>
                <a:lnTo>
                  <a:pt x="220" y="292"/>
                </a:lnTo>
                <a:lnTo>
                  <a:pt x="220" y="292"/>
                </a:lnTo>
                <a:lnTo>
                  <a:pt x="215" y="292"/>
                </a:lnTo>
                <a:lnTo>
                  <a:pt x="215" y="292"/>
                </a:lnTo>
                <a:lnTo>
                  <a:pt x="215" y="295"/>
                </a:lnTo>
                <a:lnTo>
                  <a:pt x="215" y="295"/>
                </a:lnTo>
                <a:close/>
                <a:moveTo>
                  <a:pt x="202" y="297"/>
                </a:moveTo>
                <a:lnTo>
                  <a:pt x="202" y="297"/>
                </a:lnTo>
                <a:lnTo>
                  <a:pt x="207" y="294"/>
                </a:lnTo>
                <a:lnTo>
                  <a:pt x="207" y="294"/>
                </a:lnTo>
                <a:lnTo>
                  <a:pt x="207" y="294"/>
                </a:lnTo>
                <a:lnTo>
                  <a:pt x="207" y="294"/>
                </a:lnTo>
                <a:lnTo>
                  <a:pt x="202" y="294"/>
                </a:lnTo>
                <a:lnTo>
                  <a:pt x="202" y="294"/>
                </a:lnTo>
                <a:lnTo>
                  <a:pt x="202" y="297"/>
                </a:lnTo>
                <a:lnTo>
                  <a:pt x="202" y="297"/>
                </a:lnTo>
                <a:close/>
                <a:moveTo>
                  <a:pt x="349" y="125"/>
                </a:moveTo>
                <a:lnTo>
                  <a:pt x="349" y="125"/>
                </a:lnTo>
                <a:lnTo>
                  <a:pt x="352" y="125"/>
                </a:lnTo>
                <a:lnTo>
                  <a:pt x="352" y="125"/>
                </a:lnTo>
                <a:lnTo>
                  <a:pt x="352" y="120"/>
                </a:lnTo>
                <a:lnTo>
                  <a:pt x="352" y="120"/>
                </a:lnTo>
                <a:lnTo>
                  <a:pt x="350" y="122"/>
                </a:lnTo>
                <a:lnTo>
                  <a:pt x="350" y="122"/>
                </a:lnTo>
                <a:lnTo>
                  <a:pt x="349" y="125"/>
                </a:lnTo>
                <a:lnTo>
                  <a:pt x="349" y="125"/>
                </a:lnTo>
                <a:close/>
                <a:moveTo>
                  <a:pt x="267" y="18"/>
                </a:moveTo>
                <a:lnTo>
                  <a:pt x="267" y="18"/>
                </a:lnTo>
                <a:lnTo>
                  <a:pt x="262" y="16"/>
                </a:lnTo>
                <a:lnTo>
                  <a:pt x="262" y="16"/>
                </a:lnTo>
                <a:lnTo>
                  <a:pt x="264" y="21"/>
                </a:lnTo>
                <a:lnTo>
                  <a:pt x="264" y="21"/>
                </a:lnTo>
                <a:lnTo>
                  <a:pt x="267" y="18"/>
                </a:lnTo>
                <a:lnTo>
                  <a:pt x="267" y="18"/>
                </a:lnTo>
                <a:close/>
                <a:moveTo>
                  <a:pt x="229" y="24"/>
                </a:moveTo>
                <a:lnTo>
                  <a:pt x="229" y="24"/>
                </a:lnTo>
                <a:lnTo>
                  <a:pt x="231" y="24"/>
                </a:lnTo>
                <a:lnTo>
                  <a:pt x="231" y="24"/>
                </a:lnTo>
                <a:lnTo>
                  <a:pt x="232" y="22"/>
                </a:lnTo>
                <a:lnTo>
                  <a:pt x="232" y="22"/>
                </a:lnTo>
                <a:lnTo>
                  <a:pt x="232" y="19"/>
                </a:lnTo>
                <a:lnTo>
                  <a:pt x="232" y="19"/>
                </a:lnTo>
                <a:lnTo>
                  <a:pt x="232" y="18"/>
                </a:lnTo>
                <a:lnTo>
                  <a:pt x="232" y="18"/>
                </a:lnTo>
                <a:lnTo>
                  <a:pt x="231" y="18"/>
                </a:lnTo>
                <a:lnTo>
                  <a:pt x="231" y="18"/>
                </a:lnTo>
                <a:lnTo>
                  <a:pt x="229" y="24"/>
                </a:lnTo>
                <a:lnTo>
                  <a:pt x="229" y="24"/>
                </a:lnTo>
                <a:close/>
                <a:moveTo>
                  <a:pt x="202" y="59"/>
                </a:moveTo>
                <a:lnTo>
                  <a:pt x="202" y="59"/>
                </a:lnTo>
                <a:lnTo>
                  <a:pt x="202" y="55"/>
                </a:lnTo>
                <a:lnTo>
                  <a:pt x="202" y="55"/>
                </a:lnTo>
                <a:lnTo>
                  <a:pt x="201" y="57"/>
                </a:lnTo>
                <a:lnTo>
                  <a:pt x="199" y="59"/>
                </a:lnTo>
                <a:lnTo>
                  <a:pt x="199" y="59"/>
                </a:lnTo>
                <a:lnTo>
                  <a:pt x="202" y="59"/>
                </a:lnTo>
                <a:lnTo>
                  <a:pt x="202" y="59"/>
                </a:lnTo>
                <a:close/>
                <a:moveTo>
                  <a:pt x="186" y="238"/>
                </a:moveTo>
                <a:lnTo>
                  <a:pt x="186" y="238"/>
                </a:lnTo>
                <a:lnTo>
                  <a:pt x="186" y="237"/>
                </a:lnTo>
                <a:lnTo>
                  <a:pt x="186" y="237"/>
                </a:lnTo>
                <a:lnTo>
                  <a:pt x="182" y="232"/>
                </a:lnTo>
                <a:lnTo>
                  <a:pt x="182" y="232"/>
                </a:lnTo>
                <a:lnTo>
                  <a:pt x="180" y="232"/>
                </a:lnTo>
                <a:lnTo>
                  <a:pt x="180" y="232"/>
                </a:lnTo>
                <a:lnTo>
                  <a:pt x="183" y="238"/>
                </a:lnTo>
                <a:lnTo>
                  <a:pt x="183" y="238"/>
                </a:lnTo>
                <a:lnTo>
                  <a:pt x="185" y="238"/>
                </a:lnTo>
                <a:lnTo>
                  <a:pt x="185" y="238"/>
                </a:lnTo>
                <a:lnTo>
                  <a:pt x="186" y="238"/>
                </a:lnTo>
                <a:lnTo>
                  <a:pt x="186" y="238"/>
                </a:lnTo>
                <a:close/>
                <a:moveTo>
                  <a:pt x="240" y="295"/>
                </a:moveTo>
                <a:lnTo>
                  <a:pt x="240" y="295"/>
                </a:lnTo>
                <a:lnTo>
                  <a:pt x="242" y="281"/>
                </a:lnTo>
                <a:lnTo>
                  <a:pt x="242" y="281"/>
                </a:lnTo>
                <a:lnTo>
                  <a:pt x="242" y="281"/>
                </a:lnTo>
                <a:lnTo>
                  <a:pt x="242" y="281"/>
                </a:lnTo>
                <a:lnTo>
                  <a:pt x="240" y="287"/>
                </a:lnTo>
                <a:lnTo>
                  <a:pt x="240" y="295"/>
                </a:lnTo>
                <a:lnTo>
                  <a:pt x="240" y="295"/>
                </a:lnTo>
                <a:close/>
                <a:moveTo>
                  <a:pt x="328" y="188"/>
                </a:moveTo>
                <a:lnTo>
                  <a:pt x="328" y="188"/>
                </a:lnTo>
                <a:lnTo>
                  <a:pt x="330" y="188"/>
                </a:lnTo>
                <a:lnTo>
                  <a:pt x="330" y="188"/>
                </a:lnTo>
                <a:lnTo>
                  <a:pt x="330" y="183"/>
                </a:lnTo>
                <a:lnTo>
                  <a:pt x="330" y="183"/>
                </a:lnTo>
                <a:lnTo>
                  <a:pt x="330" y="175"/>
                </a:lnTo>
                <a:lnTo>
                  <a:pt x="330" y="175"/>
                </a:lnTo>
                <a:lnTo>
                  <a:pt x="330" y="169"/>
                </a:lnTo>
                <a:lnTo>
                  <a:pt x="330" y="169"/>
                </a:lnTo>
                <a:lnTo>
                  <a:pt x="330" y="167"/>
                </a:lnTo>
                <a:lnTo>
                  <a:pt x="330" y="167"/>
                </a:lnTo>
                <a:lnTo>
                  <a:pt x="328" y="169"/>
                </a:lnTo>
                <a:lnTo>
                  <a:pt x="328" y="169"/>
                </a:lnTo>
                <a:lnTo>
                  <a:pt x="328" y="188"/>
                </a:lnTo>
                <a:lnTo>
                  <a:pt x="328" y="188"/>
                </a:lnTo>
                <a:close/>
                <a:moveTo>
                  <a:pt x="272" y="22"/>
                </a:moveTo>
                <a:lnTo>
                  <a:pt x="272" y="22"/>
                </a:lnTo>
                <a:lnTo>
                  <a:pt x="270" y="24"/>
                </a:lnTo>
                <a:lnTo>
                  <a:pt x="270" y="27"/>
                </a:lnTo>
                <a:lnTo>
                  <a:pt x="270" y="27"/>
                </a:lnTo>
                <a:lnTo>
                  <a:pt x="272" y="27"/>
                </a:lnTo>
                <a:lnTo>
                  <a:pt x="272" y="27"/>
                </a:lnTo>
                <a:lnTo>
                  <a:pt x="272" y="22"/>
                </a:lnTo>
                <a:lnTo>
                  <a:pt x="272" y="22"/>
                </a:lnTo>
                <a:close/>
                <a:moveTo>
                  <a:pt x="155" y="377"/>
                </a:moveTo>
                <a:lnTo>
                  <a:pt x="155" y="377"/>
                </a:lnTo>
                <a:lnTo>
                  <a:pt x="167" y="377"/>
                </a:lnTo>
                <a:lnTo>
                  <a:pt x="167" y="377"/>
                </a:lnTo>
                <a:lnTo>
                  <a:pt x="156" y="376"/>
                </a:lnTo>
                <a:lnTo>
                  <a:pt x="156" y="376"/>
                </a:lnTo>
                <a:lnTo>
                  <a:pt x="155" y="377"/>
                </a:lnTo>
                <a:lnTo>
                  <a:pt x="155" y="377"/>
                </a:lnTo>
                <a:close/>
                <a:moveTo>
                  <a:pt x="30" y="130"/>
                </a:moveTo>
                <a:lnTo>
                  <a:pt x="30" y="130"/>
                </a:lnTo>
                <a:lnTo>
                  <a:pt x="29" y="130"/>
                </a:lnTo>
                <a:lnTo>
                  <a:pt x="29" y="130"/>
                </a:lnTo>
                <a:lnTo>
                  <a:pt x="29" y="131"/>
                </a:lnTo>
                <a:lnTo>
                  <a:pt x="29" y="131"/>
                </a:lnTo>
                <a:lnTo>
                  <a:pt x="29" y="136"/>
                </a:lnTo>
                <a:lnTo>
                  <a:pt x="29" y="136"/>
                </a:lnTo>
                <a:lnTo>
                  <a:pt x="30" y="134"/>
                </a:lnTo>
                <a:lnTo>
                  <a:pt x="30" y="134"/>
                </a:lnTo>
                <a:lnTo>
                  <a:pt x="30" y="134"/>
                </a:lnTo>
                <a:lnTo>
                  <a:pt x="30" y="130"/>
                </a:lnTo>
                <a:lnTo>
                  <a:pt x="30" y="130"/>
                </a:lnTo>
                <a:close/>
                <a:moveTo>
                  <a:pt x="349" y="84"/>
                </a:moveTo>
                <a:lnTo>
                  <a:pt x="349" y="84"/>
                </a:lnTo>
                <a:lnTo>
                  <a:pt x="347" y="84"/>
                </a:lnTo>
                <a:lnTo>
                  <a:pt x="347" y="84"/>
                </a:lnTo>
                <a:lnTo>
                  <a:pt x="346" y="84"/>
                </a:lnTo>
                <a:lnTo>
                  <a:pt x="346" y="84"/>
                </a:lnTo>
                <a:lnTo>
                  <a:pt x="346" y="89"/>
                </a:lnTo>
                <a:lnTo>
                  <a:pt x="346" y="89"/>
                </a:lnTo>
                <a:lnTo>
                  <a:pt x="349" y="87"/>
                </a:lnTo>
                <a:lnTo>
                  <a:pt x="349" y="87"/>
                </a:lnTo>
                <a:lnTo>
                  <a:pt x="349" y="84"/>
                </a:lnTo>
                <a:lnTo>
                  <a:pt x="349" y="84"/>
                </a:lnTo>
                <a:close/>
                <a:moveTo>
                  <a:pt x="268" y="350"/>
                </a:moveTo>
                <a:lnTo>
                  <a:pt x="268" y="350"/>
                </a:lnTo>
                <a:lnTo>
                  <a:pt x="268" y="349"/>
                </a:lnTo>
                <a:lnTo>
                  <a:pt x="267" y="349"/>
                </a:lnTo>
                <a:lnTo>
                  <a:pt x="267" y="349"/>
                </a:lnTo>
                <a:lnTo>
                  <a:pt x="264" y="349"/>
                </a:lnTo>
                <a:lnTo>
                  <a:pt x="264" y="349"/>
                </a:lnTo>
                <a:lnTo>
                  <a:pt x="262" y="349"/>
                </a:lnTo>
                <a:lnTo>
                  <a:pt x="262" y="349"/>
                </a:lnTo>
                <a:lnTo>
                  <a:pt x="262" y="350"/>
                </a:lnTo>
                <a:lnTo>
                  <a:pt x="262" y="350"/>
                </a:lnTo>
                <a:lnTo>
                  <a:pt x="267" y="350"/>
                </a:lnTo>
                <a:lnTo>
                  <a:pt x="267" y="350"/>
                </a:lnTo>
                <a:lnTo>
                  <a:pt x="268" y="350"/>
                </a:lnTo>
                <a:lnTo>
                  <a:pt x="268" y="350"/>
                </a:lnTo>
                <a:close/>
                <a:moveTo>
                  <a:pt x="161" y="248"/>
                </a:moveTo>
                <a:lnTo>
                  <a:pt x="161" y="248"/>
                </a:lnTo>
                <a:lnTo>
                  <a:pt x="167" y="256"/>
                </a:lnTo>
                <a:lnTo>
                  <a:pt x="167" y="256"/>
                </a:lnTo>
                <a:lnTo>
                  <a:pt x="167" y="254"/>
                </a:lnTo>
                <a:lnTo>
                  <a:pt x="167" y="254"/>
                </a:lnTo>
                <a:lnTo>
                  <a:pt x="164" y="249"/>
                </a:lnTo>
                <a:lnTo>
                  <a:pt x="164" y="249"/>
                </a:lnTo>
                <a:lnTo>
                  <a:pt x="163" y="249"/>
                </a:lnTo>
                <a:lnTo>
                  <a:pt x="161" y="248"/>
                </a:lnTo>
                <a:lnTo>
                  <a:pt x="161" y="248"/>
                </a:lnTo>
                <a:close/>
                <a:moveTo>
                  <a:pt x="197" y="243"/>
                </a:moveTo>
                <a:lnTo>
                  <a:pt x="197" y="243"/>
                </a:lnTo>
                <a:lnTo>
                  <a:pt x="197" y="246"/>
                </a:lnTo>
                <a:lnTo>
                  <a:pt x="197" y="246"/>
                </a:lnTo>
                <a:lnTo>
                  <a:pt x="199" y="246"/>
                </a:lnTo>
                <a:lnTo>
                  <a:pt x="199" y="246"/>
                </a:lnTo>
                <a:lnTo>
                  <a:pt x="201" y="246"/>
                </a:lnTo>
                <a:lnTo>
                  <a:pt x="204" y="245"/>
                </a:lnTo>
                <a:lnTo>
                  <a:pt x="204" y="245"/>
                </a:lnTo>
                <a:lnTo>
                  <a:pt x="197" y="243"/>
                </a:lnTo>
                <a:lnTo>
                  <a:pt x="197" y="243"/>
                </a:lnTo>
                <a:close/>
                <a:moveTo>
                  <a:pt x="226" y="106"/>
                </a:moveTo>
                <a:lnTo>
                  <a:pt x="226" y="106"/>
                </a:lnTo>
                <a:lnTo>
                  <a:pt x="226" y="96"/>
                </a:lnTo>
                <a:lnTo>
                  <a:pt x="226" y="96"/>
                </a:lnTo>
                <a:lnTo>
                  <a:pt x="224" y="96"/>
                </a:lnTo>
                <a:lnTo>
                  <a:pt x="224" y="96"/>
                </a:lnTo>
                <a:lnTo>
                  <a:pt x="226" y="106"/>
                </a:lnTo>
                <a:lnTo>
                  <a:pt x="226" y="106"/>
                </a:lnTo>
                <a:close/>
                <a:moveTo>
                  <a:pt x="16" y="224"/>
                </a:moveTo>
                <a:lnTo>
                  <a:pt x="16" y="224"/>
                </a:lnTo>
                <a:lnTo>
                  <a:pt x="16" y="229"/>
                </a:lnTo>
                <a:lnTo>
                  <a:pt x="16" y="229"/>
                </a:lnTo>
                <a:lnTo>
                  <a:pt x="18" y="227"/>
                </a:lnTo>
                <a:lnTo>
                  <a:pt x="18" y="227"/>
                </a:lnTo>
                <a:lnTo>
                  <a:pt x="18" y="226"/>
                </a:lnTo>
                <a:lnTo>
                  <a:pt x="18" y="224"/>
                </a:lnTo>
                <a:lnTo>
                  <a:pt x="18" y="224"/>
                </a:lnTo>
                <a:lnTo>
                  <a:pt x="16" y="224"/>
                </a:lnTo>
                <a:lnTo>
                  <a:pt x="16" y="224"/>
                </a:lnTo>
                <a:close/>
                <a:moveTo>
                  <a:pt x="343" y="218"/>
                </a:moveTo>
                <a:lnTo>
                  <a:pt x="343" y="218"/>
                </a:lnTo>
                <a:lnTo>
                  <a:pt x="347" y="218"/>
                </a:lnTo>
                <a:lnTo>
                  <a:pt x="347" y="218"/>
                </a:lnTo>
                <a:lnTo>
                  <a:pt x="347" y="216"/>
                </a:lnTo>
                <a:lnTo>
                  <a:pt x="347" y="216"/>
                </a:lnTo>
                <a:lnTo>
                  <a:pt x="343" y="216"/>
                </a:lnTo>
                <a:lnTo>
                  <a:pt x="343" y="216"/>
                </a:lnTo>
                <a:lnTo>
                  <a:pt x="343" y="218"/>
                </a:lnTo>
                <a:lnTo>
                  <a:pt x="343" y="218"/>
                </a:lnTo>
                <a:close/>
                <a:moveTo>
                  <a:pt x="33" y="153"/>
                </a:moveTo>
                <a:lnTo>
                  <a:pt x="33" y="153"/>
                </a:lnTo>
                <a:lnTo>
                  <a:pt x="35" y="152"/>
                </a:lnTo>
                <a:lnTo>
                  <a:pt x="35" y="152"/>
                </a:lnTo>
                <a:lnTo>
                  <a:pt x="35" y="152"/>
                </a:lnTo>
                <a:lnTo>
                  <a:pt x="35" y="152"/>
                </a:lnTo>
                <a:lnTo>
                  <a:pt x="35" y="145"/>
                </a:lnTo>
                <a:lnTo>
                  <a:pt x="35" y="145"/>
                </a:lnTo>
                <a:lnTo>
                  <a:pt x="33" y="147"/>
                </a:lnTo>
                <a:lnTo>
                  <a:pt x="33" y="147"/>
                </a:lnTo>
                <a:lnTo>
                  <a:pt x="33" y="153"/>
                </a:lnTo>
                <a:lnTo>
                  <a:pt x="33" y="153"/>
                </a:lnTo>
                <a:close/>
                <a:moveTo>
                  <a:pt x="205" y="325"/>
                </a:moveTo>
                <a:lnTo>
                  <a:pt x="205" y="325"/>
                </a:lnTo>
                <a:lnTo>
                  <a:pt x="202" y="325"/>
                </a:lnTo>
                <a:lnTo>
                  <a:pt x="202" y="325"/>
                </a:lnTo>
                <a:lnTo>
                  <a:pt x="202" y="328"/>
                </a:lnTo>
                <a:lnTo>
                  <a:pt x="202" y="328"/>
                </a:lnTo>
                <a:lnTo>
                  <a:pt x="204" y="327"/>
                </a:lnTo>
                <a:lnTo>
                  <a:pt x="207" y="327"/>
                </a:lnTo>
                <a:lnTo>
                  <a:pt x="207" y="327"/>
                </a:lnTo>
                <a:lnTo>
                  <a:pt x="205" y="325"/>
                </a:lnTo>
                <a:lnTo>
                  <a:pt x="205" y="325"/>
                </a:lnTo>
                <a:close/>
                <a:moveTo>
                  <a:pt x="144" y="93"/>
                </a:moveTo>
                <a:lnTo>
                  <a:pt x="144" y="93"/>
                </a:lnTo>
                <a:lnTo>
                  <a:pt x="142" y="93"/>
                </a:lnTo>
                <a:lnTo>
                  <a:pt x="142" y="95"/>
                </a:lnTo>
                <a:lnTo>
                  <a:pt x="142" y="95"/>
                </a:lnTo>
                <a:lnTo>
                  <a:pt x="142" y="100"/>
                </a:lnTo>
                <a:lnTo>
                  <a:pt x="142" y="100"/>
                </a:lnTo>
                <a:lnTo>
                  <a:pt x="142" y="100"/>
                </a:lnTo>
                <a:lnTo>
                  <a:pt x="142" y="100"/>
                </a:lnTo>
                <a:lnTo>
                  <a:pt x="142" y="100"/>
                </a:lnTo>
                <a:lnTo>
                  <a:pt x="142" y="100"/>
                </a:lnTo>
                <a:lnTo>
                  <a:pt x="144" y="95"/>
                </a:lnTo>
                <a:lnTo>
                  <a:pt x="144" y="95"/>
                </a:lnTo>
                <a:lnTo>
                  <a:pt x="144" y="93"/>
                </a:lnTo>
                <a:lnTo>
                  <a:pt x="144" y="93"/>
                </a:lnTo>
                <a:close/>
                <a:moveTo>
                  <a:pt x="253" y="374"/>
                </a:moveTo>
                <a:lnTo>
                  <a:pt x="253" y="374"/>
                </a:lnTo>
                <a:lnTo>
                  <a:pt x="256" y="374"/>
                </a:lnTo>
                <a:lnTo>
                  <a:pt x="256" y="374"/>
                </a:lnTo>
                <a:lnTo>
                  <a:pt x="257" y="374"/>
                </a:lnTo>
                <a:lnTo>
                  <a:pt x="257" y="374"/>
                </a:lnTo>
                <a:lnTo>
                  <a:pt x="257" y="373"/>
                </a:lnTo>
                <a:lnTo>
                  <a:pt x="256" y="373"/>
                </a:lnTo>
                <a:lnTo>
                  <a:pt x="256" y="373"/>
                </a:lnTo>
                <a:lnTo>
                  <a:pt x="253" y="373"/>
                </a:lnTo>
                <a:lnTo>
                  <a:pt x="253" y="373"/>
                </a:lnTo>
                <a:lnTo>
                  <a:pt x="251" y="373"/>
                </a:lnTo>
                <a:lnTo>
                  <a:pt x="251" y="373"/>
                </a:lnTo>
                <a:lnTo>
                  <a:pt x="253" y="374"/>
                </a:lnTo>
                <a:lnTo>
                  <a:pt x="253" y="374"/>
                </a:lnTo>
                <a:close/>
                <a:moveTo>
                  <a:pt x="355" y="336"/>
                </a:moveTo>
                <a:lnTo>
                  <a:pt x="355" y="336"/>
                </a:lnTo>
                <a:lnTo>
                  <a:pt x="354" y="336"/>
                </a:lnTo>
                <a:lnTo>
                  <a:pt x="352" y="338"/>
                </a:lnTo>
                <a:lnTo>
                  <a:pt x="352" y="338"/>
                </a:lnTo>
                <a:lnTo>
                  <a:pt x="352" y="343"/>
                </a:lnTo>
                <a:lnTo>
                  <a:pt x="352" y="343"/>
                </a:lnTo>
                <a:lnTo>
                  <a:pt x="350" y="343"/>
                </a:lnTo>
                <a:lnTo>
                  <a:pt x="350" y="343"/>
                </a:lnTo>
                <a:lnTo>
                  <a:pt x="355" y="336"/>
                </a:lnTo>
                <a:lnTo>
                  <a:pt x="355" y="336"/>
                </a:lnTo>
                <a:close/>
                <a:moveTo>
                  <a:pt x="243" y="363"/>
                </a:moveTo>
                <a:lnTo>
                  <a:pt x="243" y="363"/>
                </a:lnTo>
                <a:lnTo>
                  <a:pt x="243" y="365"/>
                </a:lnTo>
                <a:lnTo>
                  <a:pt x="243" y="365"/>
                </a:lnTo>
                <a:lnTo>
                  <a:pt x="245" y="366"/>
                </a:lnTo>
                <a:lnTo>
                  <a:pt x="246" y="366"/>
                </a:lnTo>
                <a:lnTo>
                  <a:pt x="246" y="366"/>
                </a:lnTo>
                <a:lnTo>
                  <a:pt x="245" y="363"/>
                </a:lnTo>
                <a:lnTo>
                  <a:pt x="245" y="363"/>
                </a:lnTo>
                <a:lnTo>
                  <a:pt x="243" y="363"/>
                </a:lnTo>
                <a:lnTo>
                  <a:pt x="243" y="363"/>
                </a:lnTo>
                <a:close/>
                <a:moveTo>
                  <a:pt x="347" y="237"/>
                </a:moveTo>
                <a:lnTo>
                  <a:pt x="347" y="237"/>
                </a:lnTo>
                <a:lnTo>
                  <a:pt x="347" y="242"/>
                </a:lnTo>
                <a:lnTo>
                  <a:pt x="347" y="242"/>
                </a:lnTo>
                <a:lnTo>
                  <a:pt x="349" y="242"/>
                </a:lnTo>
                <a:lnTo>
                  <a:pt x="349" y="242"/>
                </a:lnTo>
                <a:lnTo>
                  <a:pt x="349" y="240"/>
                </a:lnTo>
                <a:lnTo>
                  <a:pt x="349" y="237"/>
                </a:lnTo>
                <a:lnTo>
                  <a:pt x="349" y="237"/>
                </a:lnTo>
                <a:lnTo>
                  <a:pt x="347" y="237"/>
                </a:lnTo>
                <a:lnTo>
                  <a:pt x="347" y="237"/>
                </a:lnTo>
                <a:close/>
                <a:moveTo>
                  <a:pt x="136" y="32"/>
                </a:moveTo>
                <a:lnTo>
                  <a:pt x="136" y="32"/>
                </a:lnTo>
                <a:lnTo>
                  <a:pt x="134" y="38"/>
                </a:lnTo>
                <a:lnTo>
                  <a:pt x="134" y="38"/>
                </a:lnTo>
                <a:lnTo>
                  <a:pt x="134" y="38"/>
                </a:lnTo>
                <a:lnTo>
                  <a:pt x="134" y="38"/>
                </a:lnTo>
                <a:lnTo>
                  <a:pt x="136" y="37"/>
                </a:lnTo>
                <a:lnTo>
                  <a:pt x="136" y="33"/>
                </a:lnTo>
                <a:lnTo>
                  <a:pt x="136" y="33"/>
                </a:lnTo>
                <a:lnTo>
                  <a:pt x="136" y="32"/>
                </a:lnTo>
                <a:lnTo>
                  <a:pt x="136" y="32"/>
                </a:lnTo>
                <a:lnTo>
                  <a:pt x="136" y="32"/>
                </a:lnTo>
                <a:lnTo>
                  <a:pt x="136" y="32"/>
                </a:lnTo>
                <a:close/>
                <a:moveTo>
                  <a:pt x="197" y="38"/>
                </a:moveTo>
                <a:lnTo>
                  <a:pt x="197" y="38"/>
                </a:lnTo>
                <a:lnTo>
                  <a:pt x="197" y="38"/>
                </a:lnTo>
                <a:lnTo>
                  <a:pt x="197" y="38"/>
                </a:lnTo>
                <a:lnTo>
                  <a:pt x="194" y="37"/>
                </a:lnTo>
                <a:lnTo>
                  <a:pt x="194" y="37"/>
                </a:lnTo>
                <a:lnTo>
                  <a:pt x="193" y="38"/>
                </a:lnTo>
                <a:lnTo>
                  <a:pt x="193" y="38"/>
                </a:lnTo>
                <a:lnTo>
                  <a:pt x="194" y="41"/>
                </a:lnTo>
                <a:lnTo>
                  <a:pt x="194" y="41"/>
                </a:lnTo>
                <a:lnTo>
                  <a:pt x="197" y="38"/>
                </a:lnTo>
                <a:lnTo>
                  <a:pt x="197" y="38"/>
                </a:lnTo>
                <a:close/>
                <a:moveTo>
                  <a:pt x="308" y="46"/>
                </a:moveTo>
                <a:lnTo>
                  <a:pt x="308" y="46"/>
                </a:lnTo>
                <a:lnTo>
                  <a:pt x="316" y="41"/>
                </a:lnTo>
                <a:lnTo>
                  <a:pt x="316" y="41"/>
                </a:lnTo>
                <a:lnTo>
                  <a:pt x="314" y="41"/>
                </a:lnTo>
                <a:lnTo>
                  <a:pt x="313" y="43"/>
                </a:lnTo>
                <a:lnTo>
                  <a:pt x="313" y="43"/>
                </a:lnTo>
                <a:lnTo>
                  <a:pt x="311" y="44"/>
                </a:lnTo>
                <a:lnTo>
                  <a:pt x="311" y="44"/>
                </a:lnTo>
                <a:lnTo>
                  <a:pt x="308" y="46"/>
                </a:lnTo>
                <a:lnTo>
                  <a:pt x="308" y="46"/>
                </a:lnTo>
                <a:close/>
                <a:moveTo>
                  <a:pt x="196" y="327"/>
                </a:moveTo>
                <a:lnTo>
                  <a:pt x="196" y="327"/>
                </a:lnTo>
                <a:lnTo>
                  <a:pt x="197" y="331"/>
                </a:lnTo>
                <a:lnTo>
                  <a:pt x="197" y="331"/>
                </a:lnTo>
                <a:lnTo>
                  <a:pt x="199" y="330"/>
                </a:lnTo>
                <a:lnTo>
                  <a:pt x="199" y="330"/>
                </a:lnTo>
                <a:lnTo>
                  <a:pt x="199" y="325"/>
                </a:lnTo>
                <a:lnTo>
                  <a:pt x="199" y="325"/>
                </a:lnTo>
                <a:lnTo>
                  <a:pt x="196" y="327"/>
                </a:lnTo>
                <a:lnTo>
                  <a:pt x="196" y="327"/>
                </a:lnTo>
                <a:close/>
                <a:moveTo>
                  <a:pt x="65" y="33"/>
                </a:moveTo>
                <a:lnTo>
                  <a:pt x="65" y="33"/>
                </a:lnTo>
                <a:lnTo>
                  <a:pt x="66" y="30"/>
                </a:lnTo>
                <a:lnTo>
                  <a:pt x="66" y="30"/>
                </a:lnTo>
                <a:lnTo>
                  <a:pt x="60" y="30"/>
                </a:lnTo>
                <a:lnTo>
                  <a:pt x="60" y="30"/>
                </a:lnTo>
                <a:lnTo>
                  <a:pt x="60" y="32"/>
                </a:lnTo>
                <a:lnTo>
                  <a:pt x="60" y="32"/>
                </a:lnTo>
                <a:lnTo>
                  <a:pt x="65" y="33"/>
                </a:lnTo>
                <a:lnTo>
                  <a:pt x="65" y="33"/>
                </a:lnTo>
                <a:close/>
                <a:moveTo>
                  <a:pt x="46" y="275"/>
                </a:moveTo>
                <a:lnTo>
                  <a:pt x="46" y="275"/>
                </a:lnTo>
                <a:lnTo>
                  <a:pt x="46" y="275"/>
                </a:lnTo>
                <a:lnTo>
                  <a:pt x="46" y="275"/>
                </a:lnTo>
                <a:lnTo>
                  <a:pt x="46" y="265"/>
                </a:lnTo>
                <a:lnTo>
                  <a:pt x="46" y="265"/>
                </a:lnTo>
                <a:lnTo>
                  <a:pt x="46" y="265"/>
                </a:lnTo>
                <a:lnTo>
                  <a:pt x="44" y="265"/>
                </a:lnTo>
                <a:lnTo>
                  <a:pt x="44" y="265"/>
                </a:lnTo>
                <a:lnTo>
                  <a:pt x="46" y="275"/>
                </a:lnTo>
                <a:lnTo>
                  <a:pt x="46" y="275"/>
                </a:lnTo>
                <a:lnTo>
                  <a:pt x="46" y="275"/>
                </a:lnTo>
                <a:lnTo>
                  <a:pt x="46" y="275"/>
                </a:lnTo>
                <a:close/>
                <a:moveTo>
                  <a:pt x="21" y="59"/>
                </a:moveTo>
                <a:lnTo>
                  <a:pt x="21" y="59"/>
                </a:lnTo>
                <a:lnTo>
                  <a:pt x="21" y="59"/>
                </a:lnTo>
                <a:lnTo>
                  <a:pt x="21" y="59"/>
                </a:lnTo>
                <a:lnTo>
                  <a:pt x="22" y="52"/>
                </a:lnTo>
                <a:lnTo>
                  <a:pt x="22" y="52"/>
                </a:lnTo>
                <a:lnTo>
                  <a:pt x="22" y="52"/>
                </a:lnTo>
                <a:lnTo>
                  <a:pt x="22" y="52"/>
                </a:lnTo>
                <a:lnTo>
                  <a:pt x="21" y="55"/>
                </a:lnTo>
                <a:lnTo>
                  <a:pt x="21" y="55"/>
                </a:lnTo>
                <a:lnTo>
                  <a:pt x="21" y="59"/>
                </a:lnTo>
                <a:lnTo>
                  <a:pt x="21" y="59"/>
                </a:lnTo>
                <a:close/>
                <a:moveTo>
                  <a:pt x="294" y="358"/>
                </a:moveTo>
                <a:lnTo>
                  <a:pt x="294" y="358"/>
                </a:lnTo>
                <a:lnTo>
                  <a:pt x="295" y="361"/>
                </a:lnTo>
                <a:lnTo>
                  <a:pt x="295" y="361"/>
                </a:lnTo>
                <a:lnTo>
                  <a:pt x="297" y="361"/>
                </a:lnTo>
                <a:lnTo>
                  <a:pt x="297" y="361"/>
                </a:lnTo>
                <a:lnTo>
                  <a:pt x="298" y="361"/>
                </a:lnTo>
                <a:lnTo>
                  <a:pt x="298" y="361"/>
                </a:lnTo>
                <a:lnTo>
                  <a:pt x="298" y="360"/>
                </a:lnTo>
                <a:lnTo>
                  <a:pt x="298" y="360"/>
                </a:lnTo>
                <a:lnTo>
                  <a:pt x="294" y="358"/>
                </a:lnTo>
                <a:lnTo>
                  <a:pt x="294" y="358"/>
                </a:lnTo>
                <a:close/>
                <a:moveTo>
                  <a:pt x="343" y="85"/>
                </a:moveTo>
                <a:lnTo>
                  <a:pt x="343" y="85"/>
                </a:lnTo>
                <a:lnTo>
                  <a:pt x="341" y="87"/>
                </a:lnTo>
                <a:lnTo>
                  <a:pt x="341" y="90"/>
                </a:lnTo>
                <a:lnTo>
                  <a:pt x="341" y="90"/>
                </a:lnTo>
                <a:lnTo>
                  <a:pt x="343" y="89"/>
                </a:lnTo>
                <a:lnTo>
                  <a:pt x="343" y="89"/>
                </a:lnTo>
                <a:lnTo>
                  <a:pt x="343" y="85"/>
                </a:lnTo>
                <a:lnTo>
                  <a:pt x="343" y="85"/>
                </a:lnTo>
                <a:close/>
                <a:moveTo>
                  <a:pt x="229" y="357"/>
                </a:moveTo>
                <a:lnTo>
                  <a:pt x="229" y="357"/>
                </a:lnTo>
                <a:lnTo>
                  <a:pt x="229" y="354"/>
                </a:lnTo>
                <a:lnTo>
                  <a:pt x="229" y="354"/>
                </a:lnTo>
                <a:lnTo>
                  <a:pt x="227" y="354"/>
                </a:lnTo>
                <a:lnTo>
                  <a:pt x="227" y="354"/>
                </a:lnTo>
                <a:lnTo>
                  <a:pt x="226" y="355"/>
                </a:lnTo>
                <a:lnTo>
                  <a:pt x="226" y="355"/>
                </a:lnTo>
                <a:lnTo>
                  <a:pt x="227" y="357"/>
                </a:lnTo>
                <a:lnTo>
                  <a:pt x="227" y="357"/>
                </a:lnTo>
                <a:lnTo>
                  <a:pt x="229" y="357"/>
                </a:lnTo>
                <a:lnTo>
                  <a:pt x="229" y="357"/>
                </a:lnTo>
                <a:close/>
                <a:moveTo>
                  <a:pt x="14" y="289"/>
                </a:moveTo>
                <a:lnTo>
                  <a:pt x="14" y="289"/>
                </a:lnTo>
                <a:lnTo>
                  <a:pt x="14" y="289"/>
                </a:lnTo>
                <a:lnTo>
                  <a:pt x="14" y="289"/>
                </a:lnTo>
                <a:lnTo>
                  <a:pt x="14" y="290"/>
                </a:lnTo>
                <a:lnTo>
                  <a:pt x="14" y="290"/>
                </a:lnTo>
                <a:lnTo>
                  <a:pt x="16" y="305"/>
                </a:lnTo>
                <a:lnTo>
                  <a:pt x="16" y="305"/>
                </a:lnTo>
                <a:lnTo>
                  <a:pt x="16" y="305"/>
                </a:lnTo>
                <a:lnTo>
                  <a:pt x="16" y="305"/>
                </a:lnTo>
                <a:lnTo>
                  <a:pt x="16" y="305"/>
                </a:lnTo>
                <a:lnTo>
                  <a:pt x="16" y="305"/>
                </a:lnTo>
                <a:lnTo>
                  <a:pt x="14" y="289"/>
                </a:lnTo>
                <a:lnTo>
                  <a:pt x="14" y="289"/>
                </a:lnTo>
                <a:close/>
                <a:moveTo>
                  <a:pt x="360" y="325"/>
                </a:moveTo>
                <a:lnTo>
                  <a:pt x="360" y="325"/>
                </a:lnTo>
                <a:lnTo>
                  <a:pt x="360" y="325"/>
                </a:lnTo>
                <a:lnTo>
                  <a:pt x="360" y="325"/>
                </a:lnTo>
                <a:lnTo>
                  <a:pt x="361" y="325"/>
                </a:lnTo>
                <a:lnTo>
                  <a:pt x="361" y="325"/>
                </a:lnTo>
                <a:lnTo>
                  <a:pt x="363" y="319"/>
                </a:lnTo>
                <a:lnTo>
                  <a:pt x="363" y="319"/>
                </a:lnTo>
                <a:lnTo>
                  <a:pt x="363" y="319"/>
                </a:lnTo>
                <a:lnTo>
                  <a:pt x="363" y="319"/>
                </a:lnTo>
                <a:lnTo>
                  <a:pt x="361" y="317"/>
                </a:lnTo>
                <a:lnTo>
                  <a:pt x="361" y="317"/>
                </a:lnTo>
                <a:lnTo>
                  <a:pt x="361" y="319"/>
                </a:lnTo>
                <a:lnTo>
                  <a:pt x="361" y="319"/>
                </a:lnTo>
                <a:lnTo>
                  <a:pt x="360" y="325"/>
                </a:lnTo>
                <a:lnTo>
                  <a:pt x="360" y="325"/>
                </a:lnTo>
                <a:close/>
                <a:moveTo>
                  <a:pt x="134" y="221"/>
                </a:moveTo>
                <a:lnTo>
                  <a:pt x="134" y="221"/>
                </a:lnTo>
                <a:lnTo>
                  <a:pt x="136" y="227"/>
                </a:lnTo>
                <a:lnTo>
                  <a:pt x="136" y="227"/>
                </a:lnTo>
                <a:lnTo>
                  <a:pt x="136" y="227"/>
                </a:lnTo>
                <a:lnTo>
                  <a:pt x="136" y="227"/>
                </a:lnTo>
                <a:lnTo>
                  <a:pt x="136" y="224"/>
                </a:lnTo>
                <a:lnTo>
                  <a:pt x="136" y="221"/>
                </a:lnTo>
                <a:lnTo>
                  <a:pt x="136" y="221"/>
                </a:lnTo>
                <a:lnTo>
                  <a:pt x="134" y="221"/>
                </a:lnTo>
                <a:lnTo>
                  <a:pt x="134" y="221"/>
                </a:lnTo>
                <a:close/>
                <a:moveTo>
                  <a:pt x="352" y="81"/>
                </a:moveTo>
                <a:lnTo>
                  <a:pt x="352" y="81"/>
                </a:lnTo>
                <a:lnTo>
                  <a:pt x="352" y="76"/>
                </a:lnTo>
                <a:lnTo>
                  <a:pt x="352" y="76"/>
                </a:lnTo>
                <a:lnTo>
                  <a:pt x="350" y="78"/>
                </a:lnTo>
                <a:lnTo>
                  <a:pt x="350" y="81"/>
                </a:lnTo>
                <a:lnTo>
                  <a:pt x="350" y="81"/>
                </a:lnTo>
                <a:lnTo>
                  <a:pt x="352" y="81"/>
                </a:lnTo>
                <a:lnTo>
                  <a:pt x="352" y="81"/>
                </a:lnTo>
                <a:close/>
                <a:moveTo>
                  <a:pt x="231" y="11"/>
                </a:moveTo>
                <a:lnTo>
                  <a:pt x="231" y="11"/>
                </a:lnTo>
                <a:lnTo>
                  <a:pt x="257" y="11"/>
                </a:lnTo>
                <a:lnTo>
                  <a:pt x="257" y="11"/>
                </a:lnTo>
                <a:lnTo>
                  <a:pt x="231" y="11"/>
                </a:lnTo>
                <a:lnTo>
                  <a:pt x="231" y="11"/>
                </a:lnTo>
                <a:close/>
                <a:moveTo>
                  <a:pt x="145" y="377"/>
                </a:moveTo>
                <a:lnTo>
                  <a:pt x="145" y="377"/>
                </a:lnTo>
                <a:lnTo>
                  <a:pt x="152" y="377"/>
                </a:lnTo>
                <a:lnTo>
                  <a:pt x="152" y="377"/>
                </a:lnTo>
                <a:lnTo>
                  <a:pt x="152" y="376"/>
                </a:lnTo>
                <a:lnTo>
                  <a:pt x="152" y="376"/>
                </a:lnTo>
                <a:lnTo>
                  <a:pt x="147" y="376"/>
                </a:lnTo>
                <a:lnTo>
                  <a:pt x="147" y="376"/>
                </a:lnTo>
                <a:lnTo>
                  <a:pt x="145" y="377"/>
                </a:lnTo>
                <a:lnTo>
                  <a:pt x="145" y="377"/>
                </a:lnTo>
                <a:close/>
                <a:moveTo>
                  <a:pt x="212" y="253"/>
                </a:moveTo>
                <a:lnTo>
                  <a:pt x="212" y="253"/>
                </a:lnTo>
                <a:lnTo>
                  <a:pt x="212" y="251"/>
                </a:lnTo>
                <a:lnTo>
                  <a:pt x="212" y="251"/>
                </a:lnTo>
                <a:lnTo>
                  <a:pt x="207" y="249"/>
                </a:lnTo>
                <a:lnTo>
                  <a:pt x="207" y="249"/>
                </a:lnTo>
                <a:lnTo>
                  <a:pt x="208" y="254"/>
                </a:lnTo>
                <a:lnTo>
                  <a:pt x="208" y="254"/>
                </a:lnTo>
                <a:lnTo>
                  <a:pt x="212" y="253"/>
                </a:lnTo>
                <a:lnTo>
                  <a:pt x="212" y="253"/>
                </a:lnTo>
                <a:close/>
                <a:moveTo>
                  <a:pt x="325" y="81"/>
                </a:moveTo>
                <a:lnTo>
                  <a:pt x="325" y="81"/>
                </a:lnTo>
                <a:lnTo>
                  <a:pt x="327" y="81"/>
                </a:lnTo>
                <a:lnTo>
                  <a:pt x="327" y="81"/>
                </a:lnTo>
                <a:lnTo>
                  <a:pt x="328" y="79"/>
                </a:lnTo>
                <a:lnTo>
                  <a:pt x="328" y="79"/>
                </a:lnTo>
                <a:lnTo>
                  <a:pt x="328" y="79"/>
                </a:lnTo>
                <a:lnTo>
                  <a:pt x="328" y="79"/>
                </a:lnTo>
                <a:lnTo>
                  <a:pt x="328" y="76"/>
                </a:lnTo>
                <a:lnTo>
                  <a:pt x="328" y="76"/>
                </a:lnTo>
                <a:lnTo>
                  <a:pt x="327" y="78"/>
                </a:lnTo>
                <a:lnTo>
                  <a:pt x="327" y="78"/>
                </a:lnTo>
                <a:lnTo>
                  <a:pt x="325" y="78"/>
                </a:lnTo>
                <a:lnTo>
                  <a:pt x="325" y="78"/>
                </a:lnTo>
                <a:lnTo>
                  <a:pt x="325" y="81"/>
                </a:lnTo>
                <a:lnTo>
                  <a:pt x="325" y="81"/>
                </a:lnTo>
                <a:close/>
                <a:moveTo>
                  <a:pt x="160" y="100"/>
                </a:moveTo>
                <a:lnTo>
                  <a:pt x="160" y="100"/>
                </a:lnTo>
                <a:lnTo>
                  <a:pt x="160" y="100"/>
                </a:lnTo>
                <a:lnTo>
                  <a:pt x="160" y="100"/>
                </a:lnTo>
                <a:lnTo>
                  <a:pt x="160" y="100"/>
                </a:lnTo>
                <a:lnTo>
                  <a:pt x="160" y="100"/>
                </a:lnTo>
                <a:lnTo>
                  <a:pt x="160" y="109"/>
                </a:lnTo>
                <a:lnTo>
                  <a:pt x="160" y="109"/>
                </a:lnTo>
                <a:lnTo>
                  <a:pt x="161" y="108"/>
                </a:lnTo>
                <a:lnTo>
                  <a:pt x="161" y="108"/>
                </a:lnTo>
                <a:lnTo>
                  <a:pt x="160" y="106"/>
                </a:lnTo>
                <a:lnTo>
                  <a:pt x="160" y="106"/>
                </a:lnTo>
                <a:lnTo>
                  <a:pt x="160" y="100"/>
                </a:lnTo>
                <a:lnTo>
                  <a:pt x="160" y="100"/>
                </a:lnTo>
                <a:close/>
                <a:moveTo>
                  <a:pt x="96" y="349"/>
                </a:moveTo>
                <a:lnTo>
                  <a:pt x="96" y="349"/>
                </a:lnTo>
                <a:lnTo>
                  <a:pt x="92" y="349"/>
                </a:lnTo>
                <a:lnTo>
                  <a:pt x="92" y="349"/>
                </a:lnTo>
                <a:lnTo>
                  <a:pt x="92" y="349"/>
                </a:lnTo>
                <a:lnTo>
                  <a:pt x="92" y="349"/>
                </a:lnTo>
                <a:lnTo>
                  <a:pt x="92" y="350"/>
                </a:lnTo>
                <a:lnTo>
                  <a:pt x="92" y="350"/>
                </a:lnTo>
                <a:lnTo>
                  <a:pt x="93" y="350"/>
                </a:lnTo>
                <a:lnTo>
                  <a:pt x="93" y="350"/>
                </a:lnTo>
                <a:lnTo>
                  <a:pt x="96" y="350"/>
                </a:lnTo>
                <a:lnTo>
                  <a:pt x="96" y="350"/>
                </a:lnTo>
                <a:lnTo>
                  <a:pt x="96" y="349"/>
                </a:lnTo>
                <a:lnTo>
                  <a:pt x="96" y="349"/>
                </a:lnTo>
                <a:close/>
                <a:moveTo>
                  <a:pt x="70" y="40"/>
                </a:moveTo>
                <a:lnTo>
                  <a:pt x="70" y="40"/>
                </a:lnTo>
                <a:lnTo>
                  <a:pt x="73" y="40"/>
                </a:lnTo>
                <a:lnTo>
                  <a:pt x="73" y="40"/>
                </a:lnTo>
                <a:lnTo>
                  <a:pt x="73" y="40"/>
                </a:lnTo>
                <a:lnTo>
                  <a:pt x="73" y="40"/>
                </a:lnTo>
                <a:lnTo>
                  <a:pt x="74" y="38"/>
                </a:lnTo>
                <a:lnTo>
                  <a:pt x="74" y="38"/>
                </a:lnTo>
                <a:lnTo>
                  <a:pt x="71" y="37"/>
                </a:lnTo>
                <a:lnTo>
                  <a:pt x="71" y="37"/>
                </a:lnTo>
                <a:lnTo>
                  <a:pt x="70" y="40"/>
                </a:lnTo>
                <a:lnTo>
                  <a:pt x="70" y="40"/>
                </a:lnTo>
                <a:close/>
                <a:moveTo>
                  <a:pt x="32" y="65"/>
                </a:moveTo>
                <a:lnTo>
                  <a:pt x="32" y="65"/>
                </a:lnTo>
                <a:lnTo>
                  <a:pt x="33" y="60"/>
                </a:lnTo>
                <a:lnTo>
                  <a:pt x="33" y="60"/>
                </a:lnTo>
                <a:lnTo>
                  <a:pt x="29" y="65"/>
                </a:lnTo>
                <a:lnTo>
                  <a:pt x="29" y="65"/>
                </a:lnTo>
                <a:lnTo>
                  <a:pt x="30" y="65"/>
                </a:lnTo>
                <a:lnTo>
                  <a:pt x="32" y="65"/>
                </a:lnTo>
                <a:lnTo>
                  <a:pt x="32" y="65"/>
                </a:lnTo>
                <a:close/>
                <a:moveTo>
                  <a:pt x="87" y="347"/>
                </a:moveTo>
                <a:lnTo>
                  <a:pt x="87" y="347"/>
                </a:lnTo>
                <a:lnTo>
                  <a:pt x="81" y="349"/>
                </a:lnTo>
                <a:lnTo>
                  <a:pt x="81" y="349"/>
                </a:lnTo>
                <a:lnTo>
                  <a:pt x="82" y="349"/>
                </a:lnTo>
                <a:lnTo>
                  <a:pt x="82" y="349"/>
                </a:lnTo>
                <a:lnTo>
                  <a:pt x="85" y="350"/>
                </a:lnTo>
                <a:lnTo>
                  <a:pt x="85" y="350"/>
                </a:lnTo>
                <a:lnTo>
                  <a:pt x="87" y="350"/>
                </a:lnTo>
                <a:lnTo>
                  <a:pt x="87" y="350"/>
                </a:lnTo>
                <a:lnTo>
                  <a:pt x="87" y="347"/>
                </a:lnTo>
                <a:lnTo>
                  <a:pt x="87" y="347"/>
                </a:lnTo>
                <a:close/>
                <a:moveTo>
                  <a:pt x="177" y="264"/>
                </a:moveTo>
                <a:lnTo>
                  <a:pt x="177" y="264"/>
                </a:lnTo>
                <a:lnTo>
                  <a:pt x="180" y="262"/>
                </a:lnTo>
                <a:lnTo>
                  <a:pt x="180" y="262"/>
                </a:lnTo>
                <a:lnTo>
                  <a:pt x="182" y="261"/>
                </a:lnTo>
                <a:lnTo>
                  <a:pt x="182" y="261"/>
                </a:lnTo>
                <a:lnTo>
                  <a:pt x="178" y="261"/>
                </a:lnTo>
                <a:lnTo>
                  <a:pt x="178" y="261"/>
                </a:lnTo>
                <a:lnTo>
                  <a:pt x="177" y="264"/>
                </a:lnTo>
                <a:lnTo>
                  <a:pt x="177" y="264"/>
                </a:lnTo>
                <a:lnTo>
                  <a:pt x="177" y="264"/>
                </a:lnTo>
                <a:lnTo>
                  <a:pt x="177" y="264"/>
                </a:lnTo>
                <a:close/>
                <a:moveTo>
                  <a:pt x="196" y="73"/>
                </a:moveTo>
                <a:lnTo>
                  <a:pt x="196" y="73"/>
                </a:lnTo>
                <a:lnTo>
                  <a:pt x="191" y="74"/>
                </a:lnTo>
                <a:lnTo>
                  <a:pt x="191" y="74"/>
                </a:lnTo>
                <a:lnTo>
                  <a:pt x="191" y="76"/>
                </a:lnTo>
                <a:lnTo>
                  <a:pt x="191" y="76"/>
                </a:lnTo>
                <a:lnTo>
                  <a:pt x="191" y="76"/>
                </a:lnTo>
                <a:lnTo>
                  <a:pt x="191" y="76"/>
                </a:lnTo>
                <a:lnTo>
                  <a:pt x="193" y="76"/>
                </a:lnTo>
                <a:lnTo>
                  <a:pt x="193" y="76"/>
                </a:lnTo>
                <a:lnTo>
                  <a:pt x="197" y="74"/>
                </a:lnTo>
                <a:lnTo>
                  <a:pt x="197" y="74"/>
                </a:lnTo>
                <a:lnTo>
                  <a:pt x="196" y="73"/>
                </a:lnTo>
                <a:lnTo>
                  <a:pt x="196" y="73"/>
                </a:lnTo>
                <a:close/>
                <a:moveTo>
                  <a:pt x="336" y="71"/>
                </a:moveTo>
                <a:lnTo>
                  <a:pt x="336" y="71"/>
                </a:lnTo>
                <a:lnTo>
                  <a:pt x="335" y="71"/>
                </a:lnTo>
                <a:lnTo>
                  <a:pt x="335" y="71"/>
                </a:lnTo>
                <a:lnTo>
                  <a:pt x="332" y="74"/>
                </a:lnTo>
                <a:lnTo>
                  <a:pt x="332" y="74"/>
                </a:lnTo>
                <a:lnTo>
                  <a:pt x="330" y="74"/>
                </a:lnTo>
                <a:lnTo>
                  <a:pt x="332" y="76"/>
                </a:lnTo>
                <a:lnTo>
                  <a:pt x="332" y="76"/>
                </a:lnTo>
                <a:lnTo>
                  <a:pt x="335" y="73"/>
                </a:lnTo>
                <a:lnTo>
                  <a:pt x="335" y="73"/>
                </a:lnTo>
                <a:lnTo>
                  <a:pt x="336" y="71"/>
                </a:lnTo>
                <a:lnTo>
                  <a:pt x="336" y="71"/>
                </a:lnTo>
                <a:close/>
                <a:moveTo>
                  <a:pt x="287" y="339"/>
                </a:moveTo>
                <a:lnTo>
                  <a:pt x="287" y="339"/>
                </a:lnTo>
                <a:lnTo>
                  <a:pt x="287" y="339"/>
                </a:lnTo>
                <a:lnTo>
                  <a:pt x="287" y="339"/>
                </a:lnTo>
                <a:lnTo>
                  <a:pt x="267" y="339"/>
                </a:lnTo>
                <a:lnTo>
                  <a:pt x="267" y="339"/>
                </a:lnTo>
                <a:lnTo>
                  <a:pt x="267" y="339"/>
                </a:lnTo>
                <a:lnTo>
                  <a:pt x="267" y="339"/>
                </a:lnTo>
                <a:lnTo>
                  <a:pt x="284" y="339"/>
                </a:lnTo>
                <a:lnTo>
                  <a:pt x="284" y="339"/>
                </a:lnTo>
                <a:lnTo>
                  <a:pt x="287" y="339"/>
                </a:lnTo>
                <a:lnTo>
                  <a:pt x="287" y="339"/>
                </a:lnTo>
                <a:close/>
                <a:moveTo>
                  <a:pt x="169" y="44"/>
                </a:moveTo>
                <a:lnTo>
                  <a:pt x="169" y="44"/>
                </a:lnTo>
                <a:lnTo>
                  <a:pt x="169" y="48"/>
                </a:lnTo>
                <a:lnTo>
                  <a:pt x="169" y="48"/>
                </a:lnTo>
                <a:lnTo>
                  <a:pt x="174" y="44"/>
                </a:lnTo>
                <a:lnTo>
                  <a:pt x="174" y="44"/>
                </a:lnTo>
                <a:lnTo>
                  <a:pt x="169" y="44"/>
                </a:lnTo>
                <a:lnTo>
                  <a:pt x="169" y="44"/>
                </a:lnTo>
                <a:close/>
                <a:moveTo>
                  <a:pt x="128" y="55"/>
                </a:moveTo>
                <a:lnTo>
                  <a:pt x="128" y="55"/>
                </a:lnTo>
                <a:lnTo>
                  <a:pt x="128" y="55"/>
                </a:lnTo>
                <a:lnTo>
                  <a:pt x="128" y="55"/>
                </a:lnTo>
                <a:lnTo>
                  <a:pt x="133" y="57"/>
                </a:lnTo>
                <a:lnTo>
                  <a:pt x="133" y="57"/>
                </a:lnTo>
                <a:lnTo>
                  <a:pt x="131" y="52"/>
                </a:lnTo>
                <a:lnTo>
                  <a:pt x="131" y="52"/>
                </a:lnTo>
                <a:lnTo>
                  <a:pt x="128" y="55"/>
                </a:lnTo>
                <a:lnTo>
                  <a:pt x="128" y="55"/>
                </a:lnTo>
                <a:close/>
                <a:moveTo>
                  <a:pt x="232" y="145"/>
                </a:moveTo>
                <a:lnTo>
                  <a:pt x="232" y="145"/>
                </a:lnTo>
                <a:lnTo>
                  <a:pt x="235" y="145"/>
                </a:lnTo>
                <a:lnTo>
                  <a:pt x="235" y="145"/>
                </a:lnTo>
                <a:lnTo>
                  <a:pt x="235" y="141"/>
                </a:lnTo>
                <a:lnTo>
                  <a:pt x="235" y="141"/>
                </a:lnTo>
                <a:lnTo>
                  <a:pt x="234" y="142"/>
                </a:lnTo>
                <a:lnTo>
                  <a:pt x="234" y="142"/>
                </a:lnTo>
                <a:lnTo>
                  <a:pt x="232" y="145"/>
                </a:lnTo>
                <a:lnTo>
                  <a:pt x="232" y="145"/>
                </a:lnTo>
                <a:close/>
                <a:moveTo>
                  <a:pt x="16" y="210"/>
                </a:moveTo>
                <a:lnTo>
                  <a:pt x="16" y="210"/>
                </a:lnTo>
                <a:lnTo>
                  <a:pt x="16" y="212"/>
                </a:lnTo>
                <a:lnTo>
                  <a:pt x="16" y="212"/>
                </a:lnTo>
                <a:lnTo>
                  <a:pt x="19" y="210"/>
                </a:lnTo>
                <a:lnTo>
                  <a:pt x="19" y="210"/>
                </a:lnTo>
                <a:lnTo>
                  <a:pt x="21" y="208"/>
                </a:lnTo>
                <a:lnTo>
                  <a:pt x="21" y="207"/>
                </a:lnTo>
                <a:lnTo>
                  <a:pt x="21" y="207"/>
                </a:lnTo>
                <a:lnTo>
                  <a:pt x="21" y="205"/>
                </a:lnTo>
                <a:lnTo>
                  <a:pt x="21" y="205"/>
                </a:lnTo>
                <a:lnTo>
                  <a:pt x="16" y="210"/>
                </a:lnTo>
                <a:lnTo>
                  <a:pt x="16" y="210"/>
                </a:lnTo>
                <a:close/>
                <a:moveTo>
                  <a:pt x="147" y="59"/>
                </a:moveTo>
                <a:lnTo>
                  <a:pt x="147" y="59"/>
                </a:lnTo>
                <a:lnTo>
                  <a:pt x="145" y="60"/>
                </a:lnTo>
                <a:lnTo>
                  <a:pt x="145" y="60"/>
                </a:lnTo>
                <a:lnTo>
                  <a:pt x="145" y="62"/>
                </a:lnTo>
                <a:lnTo>
                  <a:pt x="145" y="62"/>
                </a:lnTo>
                <a:lnTo>
                  <a:pt x="147" y="65"/>
                </a:lnTo>
                <a:lnTo>
                  <a:pt x="147" y="65"/>
                </a:lnTo>
                <a:lnTo>
                  <a:pt x="147" y="66"/>
                </a:lnTo>
                <a:lnTo>
                  <a:pt x="147" y="66"/>
                </a:lnTo>
                <a:lnTo>
                  <a:pt x="147" y="66"/>
                </a:lnTo>
                <a:lnTo>
                  <a:pt x="147" y="66"/>
                </a:lnTo>
                <a:lnTo>
                  <a:pt x="147" y="59"/>
                </a:lnTo>
                <a:lnTo>
                  <a:pt x="147" y="59"/>
                </a:lnTo>
                <a:close/>
                <a:moveTo>
                  <a:pt x="43" y="30"/>
                </a:moveTo>
                <a:lnTo>
                  <a:pt x="43" y="30"/>
                </a:lnTo>
                <a:lnTo>
                  <a:pt x="43" y="30"/>
                </a:lnTo>
                <a:lnTo>
                  <a:pt x="43" y="30"/>
                </a:lnTo>
                <a:lnTo>
                  <a:pt x="44" y="30"/>
                </a:lnTo>
                <a:lnTo>
                  <a:pt x="44" y="30"/>
                </a:lnTo>
                <a:lnTo>
                  <a:pt x="46" y="29"/>
                </a:lnTo>
                <a:lnTo>
                  <a:pt x="46" y="29"/>
                </a:lnTo>
                <a:lnTo>
                  <a:pt x="48" y="27"/>
                </a:lnTo>
                <a:lnTo>
                  <a:pt x="49" y="25"/>
                </a:lnTo>
                <a:lnTo>
                  <a:pt x="49" y="25"/>
                </a:lnTo>
                <a:lnTo>
                  <a:pt x="43" y="30"/>
                </a:lnTo>
                <a:lnTo>
                  <a:pt x="43" y="30"/>
                </a:lnTo>
                <a:close/>
                <a:moveTo>
                  <a:pt x="41" y="246"/>
                </a:moveTo>
                <a:lnTo>
                  <a:pt x="41" y="246"/>
                </a:lnTo>
                <a:lnTo>
                  <a:pt x="41" y="237"/>
                </a:lnTo>
                <a:lnTo>
                  <a:pt x="41" y="237"/>
                </a:lnTo>
                <a:lnTo>
                  <a:pt x="41" y="238"/>
                </a:lnTo>
                <a:lnTo>
                  <a:pt x="41" y="238"/>
                </a:lnTo>
                <a:lnTo>
                  <a:pt x="41" y="245"/>
                </a:lnTo>
                <a:lnTo>
                  <a:pt x="41" y="245"/>
                </a:lnTo>
                <a:lnTo>
                  <a:pt x="41" y="246"/>
                </a:lnTo>
                <a:lnTo>
                  <a:pt x="41" y="246"/>
                </a:lnTo>
                <a:close/>
                <a:moveTo>
                  <a:pt x="133" y="96"/>
                </a:moveTo>
                <a:lnTo>
                  <a:pt x="133" y="96"/>
                </a:lnTo>
                <a:lnTo>
                  <a:pt x="134" y="108"/>
                </a:lnTo>
                <a:lnTo>
                  <a:pt x="134" y="108"/>
                </a:lnTo>
                <a:lnTo>
                  <a:pt x="134" y="104"/>
                </a:lnTo>
                <a:lnTo>
                  <a:pt x="134" y="104"/>
                </a:lnTo>
                <a:lnTo>
                  <a:pt x="134" y="98"/>
                </a:lnTo>
                <a:lnTo>
                  <a:pt x="134" y="98"/>
                </a:lnTo>
                <a:lnTo>
                  <a:pt x="134" y="96"/>
                </a:lnTo>
                <a:lnTo>
                  <a:pt x="133" y="96"/>
                </a:lnTo>
                <a:lnTo>
                  <a:pt x="133" y="96"/>
                </a:lnTo>
                <a:close/>
                <a:moveTo>
                  <a:pt x="175" y="324"/>
                </a:moveTo>
                <a:lnTo>
                  <a:pt x="175" y="324"/>
                </a:lnTo>
                <a:lnTo>
                  <a:pt x="178" y="320"/>
                </a:lnTo>
                <a:lnTo>
                  <a:pt x="178" y="320"/>
                </a:lnTo>
                <a:lnTo>
                  <a:pt x="177" y="320"/>
                </a:lnTo>
                <a:lnTo>
                  <a:pt x="177" y="320"/>
                </a:lnTo>
                <a:lnTo>
                  <a:pt x="177" y="319"/>
                </a:lnTo>
                <a:lnTo>
                  <a:pt x="175" y="320"/>
                </a:lnTo>
                <a:lnTo>
                  <a:pt x="175" y="320"/>
                </a:lnTo>
                <a:lnTo>
                  <a:pt x="174" y="322"/>
                </a:lnTo>
                <a:lnTo>
                  <a:pt x="174" y="322"/>
                </a:lnTo>
                <a:lnTo>
                  <a:pt x="175" y="324"/>
                </a:lnTo>
                <a:lnTo>
                  <a:pt x="175" y="324"/>
                </a:lnTo>
                <a:close/>
                <a:moveTo>
                  <a:pt x="41" y="294"/>
                </a:moveTo>
                <a:lnTo>
                  <a:pt x="41" y="294"/>
                </a:lnTo>
                <a:lnTo>
                  <a:pt x="41" y="294"/>
                </a:lnTo>
                <a:lnTo>
                  <a:pt x="41" y="294"/>
                </a:lnTo>
                <a:lnTo>
                  <a:pt x="40" y="294"/>
                </a:lnTo>
                <a:lnTo>
                  <a:pt x="40" y="294"/>
                </a:lnTo>
                <a:lnTo>
                  <a:pt x="37" y="295"/>
                </a:lnTo>
                <a:lnTo>
                  <a:pt x="37" y="295"/>
                </a:lnTo>
                <a:lnTo>
                  <a:pt x="35" y="297"/>
                </a:lnTo>
                <a:lnTo>
                  <a:pt x="35" y="298"/>
                </a:lnTo>
                <a:lnTo>
                  <a:pt x="35" y="298"/>
                </a:lnTo>
                <a:lnTo>
                  <a:pt x="37" y="298"/>
                </a:lnTo>
                <a:lnTo>
                  <a:pt x="37" y="298"/>
                </a:lnTo>
                <a:lnTo>
                  <a:pt x="41" y="294"/>
                </a:lnTo>
                <a:lnTo>
                  <a:pt x="41" y="294"/>
                </a:lnTo>
                <a:close/>
                <a:moveTo>
                  <a:pt x="338" y="278"/>
                </a:moveTo>
                <a:lnTo>
                  <a:pt x="338" y="278"/>
                </a:lnTo>
                <a:lnTo>
                  <a:pt x="338" y="286"/>
                </a:lnTo>
                <a:lnTo>
                  <a:pt x="338" y="286"/>
                </a:lnTo>
                <a:lnTo>
                  <a:pt x="339" y="279"/>
                </a:lnTo>
                <a:lnTo>
                  <a:pt x="339" y="279"/>
                </a:lnTo>
                <a:lnTo>
                  <a:pt x="338" y="278"/>
                </a:lnTo>
                <a:lnTo>
                  <a:pt x="338" y="278"/>
                </a:lnTo>
                <a:close/>
                <a:moveTo>
                  <a:pt x="240" y="249"/>
                </a:moveTo>
                <a:lnTo>
                  <a:pt x="240" y="249"/>
                </a:lnTo>
                <a:lnTo>
                  <a:pt x="238" y="242"/>
                </a:lnTo>
                <a:lnTo>
                  <a:pt x="238" y="242"/>
                </a:lnTo>
                <a:lnTo>
                  <a:pt x="238" y="249"/>
                </a:lnTo>
                <a:lnTo>
                  <a:pt x="238" y="249"/>
                </a:lnTo>
                <a:lnTo>
                  <a:pt x="240" y="249"/>
                </a:lnTo>
                <a:lnTo>
                  <a:pt x="240" y="249"/>
                </a:lnTo>
                <a:close/>
                <a:moveTo>
                  <a:pt x="335" y="33"/>
                </a:moveTo>
                <a:lnTo>
                  <a:pt x="335" y="33"/>
                </a:lnTo>
                <a:lnTo>
                  <a:pt x="338" y="35"/>
                </a:lnTo>
                <a:lnTo>
                  <a:pt x="338" y="35"/>
                </a:lnTo>
                <a:lnTo>
                  <a:pt x="338" y="33"/>
                </a:lnTo>
                <a:lnTo>
                  <a:pt x="338" y="33"/>
                </a:lnTo>
                <a:lnTo>
                  <a:pt x="339" y="32"/>
                </a:lnTo>
                <a:lnTo>
                  <a:pt x="338" y="30"/>
                </a:lnTo>
                <a:lnTo>
                  <a:pt x="338" y="30"/>
                </a:lnTo>
                <a:lnTo>
                  <a:pt x="335" y="33"/>
                </a:lnTo>
                <a:lnTo>
                  <a:pt x="335" y="33"/>
                </a:lnTo>
                <a:close/>
                <a:moveTo>
                  <a:pt x="152" y="93"/>
                </a:moveTo>
                <a:lnTo>
                  <a:pt x="152" y="93"/>
                </a:lnTo>
                <a:lnTo>
                  <a:pt x="150" y="95"/>
                </a:lnTo>
                <a:lnTo>
                  <a:pt x="150" y="95"/>
                </a:lnTo>
                <a:lnTo>
                  <a:pt x="150" y="96"/>
                </a:lnTo>
                <a:lnTo>
                  <a:pt x="150" y="98"/>
                </a:lnTo>
                <a:lnTo>
                  <a:pt x="150" y="98"/>
                </a:lnTo>
                <a:lnTo>
                  <a:pt x="153" y="96"/>
                </a:lnTo>
                <a:lnTo>
                  <a:pt x="153" y="96"/>
                </a:lnTo>
                <a:lnTo>
                  <a:pt x="153" y="95"/>
                </a:lnTo>
                <a:lnTo>
                  <a:pt x="153" y="95"/>
                </a:lnTo>
                <a:lnTo>
                  <a:pt x="152" y="93"/>
                </a:lnTo>
                <a:lnTo>
                  <a:pt x="152" y="93"/>
                </a:lnTo>
                <a:close/>
                <a:moveTo>
                  <a:pt x="344" y="249"/>
                </a:moveTo>
                <a:lnTo>
                  <a:pt x="344" y="249"/>
                </a:lnTo>
                <a:lnTo>
                  <a:pt x="346" y="253"/>
                </a:lnTo>
                <a:lnTo>
                  <a:pt x="344" y="254"/>
                </a:lnTo>
                <a:lnTo>
                  <a:pt x="344" y="254"/>
                </a:lnTo>
                <a:lnTo>
                  <a:pt x="347" y="254"/>
                </a:lnTo>
                <a:lnTo>
                  <a:pt x="347" y="254"/>
                </a:lnTo>
                <a:lnTo>
                  <a:pt x="346" y="249"/>
                </a:lnTo>
                <a:lnTo>
                  <a:pt x="346" y="249"/>
                </a:lnTo>
                <a:lnTo>
                  <a:pt x="344" y="249"/>
                </a:lnTo>
                <a:lnTo>
                  <a:pt x="344" y="249"/>
                </a:lnTo>
                <a:close/>
                <a:moveTo>
                  <a:pt x="59" y="37"/>
                </a:moveTo>
                <a:lnTo>
                  <a:pt x="59" y="37"/>
                </a:lnTo>
                <a:lnTo>
                  <a:pt x="62" y="38"/>
                </a:lnTo>
                <a:lnTo>
                  <a:pt x="63" y="35"/>
                </a:lnTo>
                <a:lnTo>
                  <a:pt x="63" y="35"/>
                </a:lnTo>
                <a:lnTo>
                  <a:pt x="60" y="35"/>
                </a:lnTo>
                <a:lnTo>
                  <a:pt x="60" y="35"/>
                </a:lnTo>
                <a:lnTo>
                  <a:pt x="59" y="37"/>
                </a:lnTo>
                <a:lnTo>
                  <a:pt x="59" y="37"/>
                </a:lnTo>
                <a:close/>
                <a:moveTo>
                  <a:pt x="355" y="87"/>
                </a:moveTo>
                <a:lnTo>
                  <a:pt x="355" y="87"/>
                </a:lnTo>
                <a:lnTo>
                  <a:pt x="357" y="90"/>
                </a:lnTo>
                <a:lnTo>
                  <a:pt x="357" y="90"/>
                </a:lnTo>
                <a:lnTo>
                  <a:pt x="357" y="93"/>
                </a:lnTo>
                <a:lnTo>
                  <a:pt x="357" y="93"/>
                </a:lnTo>
                <a:lnTo>
                  <a:pt x="357" y="95"/>
                </a:lnTo>
                <a:lnTo>
                  <a:pt x="357" y="95"/>
                </a:lnTo>
                <a:lnTo>
                  <a:pt x="357" y="87"/>
                </a:lnTo>
                <a:lnTo>
                  <a:pt x="357" y="87"/>
                </a:lnTo>
                <a:lnTo>
                  <a:pt x="355" y="87"/>
                </a:lnTo>
                <a:lnTo>
                  <a:pt x="355" y="87"/>
                </a:lnTo>
                <a:close/>
                <a:moveTo>
                  <a:pt x="24" y="352"/>
                </a:moveTo>
                <a:lnTo>
                  <a:pt x="24" y="352"/>
                </a:lnTo>
                <a:lnTo>
                  <a:pt x="22" y="349"/>
                </a:lnTo>
                <a:lnTo>
                  <a:pt x="22" y="347"/>
                </a:lnTo>
                <a:lnTo>
                  <a:pt x="22" y="347"/>
                </a:lnTo>
                <a:lnTo>
                  <a:pt x="21" y="344"/>
                </a:lnTo>
                <a:lnTo>
                  <a:pt x="21" y="344"/>
                </a:lnTo>
                <a:lnTo>
                  <a:pt x="19" y="344"/>
                </a:lnTo>
                <a:lnTo>
                  <a:pt x="19" y="344"/>
                </a:lnTo>
                <a:lnTo>
                  <a:pt x="21" y="347"/>
                </a:lnTo>
                <a:lnTo>
                  <a:pt x="24" y="352"/>
                </a:lnTo>
                <a:lnTo>
                  <a:pt x="24" y="352"/>
                </a:lnTo>
                <a:close/>
                <a:moveTo>
                  <a:pt x="37" y="66"/>
                </a:moveTo>
                <a:lnTo>
                  <a:pt x="37" y="66"/>
                </a:lnTo>
                <a:lnTo>
                  <a:pt x="37" y="68"/>
                </a:lnTo>
                <a:lnTo>
                  <a:pt x="37" y="68"/>
                </a:lnTo>
                <a:lnTo>
                  <a:pt x="38" y="66"/>
                </a:lnTo>
                <a:lnTo>
                  <a:pt x="38" y="66"/>
                </a:lnTo>
                <a:lnTo>
                  <a:pt x="40" y="63"/>
                </a:lnTo>
                <a:lnTo>
                  <a:pt x="40" y="63"/>
                </a:lnTo>
                <a:lnTo>
                  <a:pt x="40" y="62"/>
                </a:lnTo>
                <a:lnTo>
                  <a:pt x="40" y="62"/>
                </a:lnTo>
                <a:lnTo>
                  <a:pt x="38" y="63"/>
                </a:lnTo>
                <a:lnTo>
                  <a:pt x="38" y="63"/>
                </a:lnTo>
                <a:lnTo>
                  <a:pt x="37" y="66"/>
                </a:lnTo>
                <a:lnTo>
                  <a:pt x="37" y="66"/>
                </a:lnTo>
                <a:close/>
                <a:moveTo>
                  <a:pt x="141" y="82"/>
                </a:moveTo>
                <a:lnTo>
                  <a:pt x="141" y="82"/>
                </a:lnTo>
                <a:lnTo>
                  <a:pt x="142" y="81"/>
                </a:lnTo>
                <a:lnTo>
                  <a:pt x="142" y="79"/>
                </a:lnTo>
                <a:lnTo>
                  <a:pt x="142" y="79"/>
                </a:lnTo>
                <a:lnTo>
                  <a:pt x="142" y="76"/>
                </a:lnTo>
                <a:lnTo>
                  <a:pt x="142" y="76"/>
                </a:lnTo>
                <a:lnTo>
                  <a:pt x="142" y="74"/>
                </a:lnTo>
                <a:lnTo>
                  <a:pt x="142" y="74"/>
                </a:lnTo>
                <a:lnTo>
                  <a:pt x="141" y="74"/>
                </a:lnTo>
                <a:lnTo>
                  <a:pt x="141" y="74"/>
                </a:lnTo>
                <a:lnTo>
                  <a:pt x="141" y="76"/>
                </a:lnTo>
                <a:lnTo>
                  <a:pt x="141" y="76"/>
                </a:lnTo>
                <a:lnTo>
                  <a:pt x="141" y="82"/>
                </a:lnTo>
                <a:lnTo>
                  <a:pt x="141" y="82"/>
                </a:lnTo>
                <a:close/>
                <a:moveTo>
                  <a:pt x="178" y="270"/>
                </a:moveTo>
                <a:lnTo>
                  <a:pt x="178" y="270"/>
                </a:lnTo>
                <a:lnTo>
                  <a:pt x="178" y="268"/>
                </a:lnTo>
                <a:lnTo>
                  <a:pt x="178" y="268"/>
                </a:lnTo>
                <a:lnTo>
                  <a:pt x="177" y="268"/>
                </a:lnTo>
                <a:lnTo>
                  <a:pt x="177" y="268"/>
                </a:lnTo>
                <a:lnTo>
                  <a:pt x="174" y="272"/>
                </a:lnTo>
                <a:lnTo>
                  <a:pt x="174" y="272"/>
                </a:lnTo>
                <a:lnTo>
                  <a:pt x="175" y="273"/>
                </a:lnTo>
                <a:lnTo>
                  <a:pt x="175" y="273"/>
                </a:lnTo>
                <a:lnTo>
                  <a:pt x="178" y="270"/>
                </a:lnTo>
                <a:lnTo>
                  <a:pt x="178" y="270"/>
                </a:lnTo>
                <a:close/>
                <a:moveTo>
                  <a:pt x="343" y="213"/>
                </a:moveTo>
                <a:lnTo>
                  <a:pt x="343" y="213"/>
                </a:lnTo>
                <a:lnTo>
                  <a:pt x="346" y="213"/>
                </a:lnTo>
                <a:lnTo>
                  <a:pt x="346" y="213"/>
                </a:lnTo>
                <a:lnTo>
                  <a:pt x="346" y="212"/>
                </a:lnTo>
                <a:lnTo>
                  <a:pt x="346" y="212"/>
                </a:lnTo>
                <a:lnTo>
                  <a:pt x="343" y="212"/>
                </a:lnTo>
                <a:lnTo>
                  <a:pt x="343" y="212"/>
                </a:lnTo>
                <a:lnTo>
                  <a:pt x="343" y="213"/>
                </a:lnTo>
                <a:lnTo>
                  <a:pt x="343" y="213"/>
                </a:lnTo>
                <a:close/>
                <a:moveTo>
                  <a:pt x="177" y="22"/>
                </a:moveTo>
                <a:lnTo>
                  <a:pt x="177" y="22"/>
                </a:lnTo>
                <a:lnTo>
                  <a:pt x="175" y="18"/>
                </a:lnTo>
                <a:lnTo>
                  <a:pt x="175" y="18"/>
                </a:lnTo>
                <a:lnTo>
                  <a:pt x="175" y="18"/>
                </a:lnTo>
                <a:lnTo>
                  <a:pt x="175" y="18"/>
                </a:lnTo>
                <a:lnTo>
                  <a:pt x="174" y="18"/>
                </a:lnTo>
                <a:lnTo>
                  <a:pt x="174" y="18"/>
                </a:lnTo>
                <a:lnTo>
                  <a:pt x="174" y="22"/>
                </a:lnTo>
                <a:lnTo>
                  <a:pt x="174" y="22"/>
                </a:lnTo>
                <a:lnTo>
                  <a:pt x="177" y="22"/>
                </a:lnTo>
                <a:lnTo>
                  <a:pt x="177" y="22"/>
                </a:lnTo>
                <a:close/>
                <a:moveTo>
                  <a:pt x="186" y="281"/>
                </a:moveTo>
                <a:lnTo>
                  <a:pt x="186" y="281"/>
                </a:lnTo>
                <a:lnTo>
                  <a:pt x="186" y="283"/>
                </a:lnTo>
                <a:lnTo>
                  <a:pt x="186" y="283"/>
                </a:lnTo>
                <a:lnTo>
                  <a:pt x="188" y="283"/>
                </a:lnTo>
                <a:lnTo>
                  <a:pt x="188" y="283"/>
                </a:lnTo>
                <a:lnTo>
                  <a:pt x="194" y="278"/>
                </a:lnTo>
                <a:lnTo>
                  <a:pt x="194" y="278"/>
                </a:lnTo>
                <a:lnTo>
                  <a:pt x="191" y="278"/>
                </a:lnTo>
                <a:lnTo>
                  <a:pt x="191" y="278"/>
                </a:lnTo>
                <a:lnTo>
                  <a:pt x="186" y="281"/>
                </a:lnTo>
                <a:lnTo>
                  <a:pt x="186" y="281"/>
                </a:lnTo>
                <a:close/>
                <a:moveTo>
                  <a:pt x="267" y="346"/>
                </a:moveTo>
                <a:lnTo>
                  <a:pt x="267" y="346"/>
                </a:lnTo>
                <a:lnTo>
                  <a:pt x="265" y="346"/>
                </a:lnTo>
                <a:lnTo>
                  <a:pt x="265" y="346"/>
                </a:lnTo>
                <a:lnTo>
                  <a:pt x="262" y="344"/>
                </a:lnTo>
                <a:lnTo>
                  <a:pt x="262" y="344"/>
                </a:lnTo>
                <a:lnTo>
                  <a:pt x="259" y="346"/>
                </a:lnTo>
                <a:lnTo>
                  <a:pt x="259" y="346"/>
                </a:lnTo>
                <a:lnTo>
                  <a:pt x="261" y="346"/>
                </a:lnTo>
                <a:lnTo>
                  <a:pt x="261" y="346"/>
                </a:lnTo>
                <a:lnTo>
                  <a:pt x="267" y="346"/>
                </a:lnTo>
                <a:lnTo>
                  <a:pt x="267" y="346"/>
                </a:lnTo>
                <a:lnTo>
                  <a:pt x="267" y="346"/>
                </a:lnTo>
                <a:lnTo>
                  <a:pt x="267" y="346"/>
                </a:lnTo>
                <a:close/>
                <a:moveTo>
                  <a:pt x="240" y="333"/>
                </a:moveTo>
                <a:lnTo>
                  <a:pt x="240" y="333"/>
                </a:lnTo>
                <a:lnTo>
                  <a:pt x="237" y="333"/>
                </a:lnTo>
                <a:lnTo>
                  <a:pt x="237" y="333"/>
                </a:lnTo>
                <a:lnTo>
                  <a:pt x="237" y="335"/>
                </a:lnTo>
                <a:lnTo>
                  <a:pt x="237" y="335"/>
                </a:lnTo>
                <a:lnTo>
                  <a:pt x="240" y="336"/>
                </a:lnTo>
                <a:lnTo>
                  <a:pt x="240" y="336"/>
                </a:lnTo>
                <a:lnTo>
                  <a:pt x="240" y="333"/>
                </a:lnTo>
                <a:lnTo>
                  <a:pt x="240" y="333"/>
                </a:lnTo>
                <a:close/>
                <a:moveTo>
                  <a:pt x="194" y="237"/>
                </a:moveTo>
                <a:lnTo>
                  <a:pt x="194" y="237"/>
                </a:lnTo>
                <a:lnTo>
                  <a:pt x="194" y="240"/>
                </a:lnTo>
                <a:lnTo>
                  <a:pt x="194" y="240"/>
                </a:lnTo>
                <a:lnTo>
                  <a:pt x="197" y="237"/>
                </a:lnTo>
                <a:lnTo>
                  <a:pt x="197" y="237"/>
                </a:lnTo>
                <a:lnTo>
                  <a:pt x="197" y="235"/>
                </a:lnTo>
                <a:lnTo>
                  <a:pt x="197" y="235"/>
                </a:lnTo>
                <a:lnTo>
                  <a:pt x="194" y="237"/>
                </a:lnTo>
                <a:lnTo>
                  <a:pt x="194" y="237"/>
                </a:lnTo>
                <a:close/>
                <a:moveTo>
                  <a:pt x="213" y="279"/>
                </a:moveTo>
                <a:lnTo>
                  <a:pt x="213" y="279"/>
                </a:lnTo>
                <a:lnTo>
                  <a:pt x="216" y="276"/>
                </a:lnTo>
                <a:lnTo>
                  <a:pt x="216" y="276"/>
                </a:lnTo>
                <a:lnTo>
                  <a:pt x="216" y="276"/>
                </a:lnTo>
                <a:lnTo>
                  <a:pt x="216" y="276"/>
                </a:lnTo>
                <a:lnTo>
                  <a:pt x="212" y="276"/>
                </a:lnTo>
                <a:lnTo>
                  <a:pt x="212" y="276"/>
                </a:lnTo>
                <a:lnTo>
                  <a:pt x="213" y="279"/>
                </a:lnTo>
                <a:lnTo>
                  <a:pt x="213" y="279"/>
                </a:lnTo>
                <a:close/>
                <a:moveTo>
                  <a:pt x="183" y="13"/>
                </a:moveTo>
                <a:lnTo>
                  <a:pt x="183" y="13"/>
                </a:lnTo>
                <a:lnTo>
                  <a:pt x="177" y="13"/>
                </a:lnTo>
                <a:lnTo>
                  <a:pt x="177" y="13"/>
                </a:lnTo>
                <a:lnTo>
                  <a:pt x="177" y="14"/>
                </a:lnTo>
                <a:lnTo>
                  <a:pt x="177" y="14"/>
                </a:lnTo>
                <a:lnTo>
                  <a:pt x="183" y="13"/>
                </a:lnTo>
                <a:lnTo>
                  <a:pt x="183" y="13"/>
                </a:lnTo>
                <a:lnTo>
                  <a:pt x="183" y="13"/>
                </a:lnTo>
                <a:lnTo>
                  <a:pt x="183" y="13"/>
                </a:lnTo>
                <a:lnTo>
                  <a:pt x="183" y="13"/>
                </a:lnTo>
                <a:close/>
                <a:moveTo>
                  <a:pt x="145" y="78"/>
                </a:moveTo>
                <a:lnTo>
                  <a:pt x="145" y="78"/>
                </a:lnTo>
                <a:lnTo>
                  <a:pt x="147" y="76"/>
                </a:lnTo>
                <a:lnTo>
                  <a:pt x="147" y="76"/>
                </a:lnTo>
                <a:lnTo>
                  <a:pt x="147" y="76"/>
                </a:lnTo>
                <a:lnTo>
                  <a:pt x="147" y="76"/>
                </a:lnTo>
                <a:lnTo>
                  <a:pt x="145" y="71"/>
                </a:lnTo>
                <a:lnTo>
                  <a:pt x="145" y="71"/>
                </a:lnTo>
                <a:lnTo>
                  <a:pt x="144" y="73"/>
                </a:lnTo>
                <a:lnTo>
                  <a:pt x="144" y="73"/>
                </a:lnTo>
                <a:lnTo>
                  <a:pt x="145" y="78"/>
                </a:lnTo>
                <a:lnTo>
                  <a:pt x="145" y="78"/>
                </a:lnTo>
                <a:close/>
                <a:moveTo>
                  <a:pt x="346" y="305"/>
                </a:moveTo>
                <a:lnTo>
                  <a:pt x="346" y="305"/>
                </a:lnTo>
                <a:lnTo>
                  <a:pt x="347" y="305"/>
                </a:lnTo>
                <a:lnTo>
                  <a:pt x="347" y="305"/>
                </a:lnTo>
                <a:lnTo>
                  <a:pt x="349" y="303"/>
                </a:lnTo>
                <a:lnTo>
                  <a:pt x="349" y="303"/>
                </a:lnTo>
                <a:lnTo>
                  <a:pt x="349" y="303"/>
                </a:lnTo>
                <a:lnTo>
                  <a:pt x="346" y="302"/>
                </a:lnTo>
                <a:lnTo>
                  <a:pt x="346" y="302"/>
                </a:lnTo>
                <a:lnTo>
                  <a:pt x="346" y="305"/>
                </a:lnTo>
                <a:lnTo>
                  <a:pt x="346" y="305"/>
                </a:lnTo>
                <a:close/>
                <a:moveTo>
                  <a:pt x="369" y="328"/>
                </a:moveTo>
                <a:lnTo>
                  <a:pt x="369" y="328"/>
                </a:lnTo>
                <a:lnTo>
                  <a:pt x="371" y="316"/>
                </a:lnTo>
                <a:lnTo>
                  <a:pt x="371" y="316"/>
                </a:lnTo>
                <a:lnTo>
                  <a:pt x="369" y="316"/>
                </a:lnTo>
                <a:lnTo>
                  <a:pt x="369" y="316"/>
                </a:lnTo>
                <a:lnTo>
                  <a:pt x="369" y="324"/>
                </a:lnTo>
                <a:lnTo>
                  <a:pt x="369" y="324"/>
                </a:lnTo>
                <a:lnTo>
                  <a:pt x="369" y="327"/>
                </a:lnTo>
                <a:lnTo>
                  <a:pt x="369" y="327"/>
                </a:lnTo>
                <a:lnTo>
                  <a:pt x="369" y="328"/>
                </a:lnTo>
                <a:lnTo>
                  <a:pt x="369" y="328"/>
                </a:lnTo>
                <a:close/>
                <a:moveTo>
                  <a:pt x="22" y="131"/>
                </a:moveTo>
                <a:lnTo>
                  <a:pt x="22" y="131"/>
                </a:lnTo>
                <a:lnTo>
                  <a:pt x="24" y="130"/>
                </a:lnTo>
                <a:lnTo>
                  <a:pt x="24" y="130"/>
                </a:lnTo>
                <a:lnTo>
                  <a:pt x="24" y="126"/>
                </a:lnTo>
                <a:lnTo>
                  <a:pt x="24" y="126"/>
                </a:lnTo>
                <a:lnTo>
                  <a:pt x="24" y="126"/>
                </a:lnTo>
                <a:lnTo>
                  <a:pt x="24" y="126"/>
                </a:lnTo>
                <a:lnTo>
                  <a:pt x="22" y="126"/>
                </a:lnTo>
                <a:lnTo>
                  <a:pt x="22" y="126"/>
                </a:lnTo>
                <a:lnTo>
                  <a:pt x="22" y="131"/>
                </a:lnTo>
                <a:lnTo>
                  <a:pt x="22" y="131"/>
                </a:lnTo>
                <a:close/>
                <a:moveTo>
                  <a:pt x="142" y="377"/>
                </a:moveTo>
                <a:lnTo>
                  <a:pt x="142" y="377"/>
                </a:lnTo>
                <a:lnTo>
                  <a:pt x="142" y="376"/>
                </a:lnTo>
                <a:lnTo>
                  <a:pt x="142" y="376"/>
                </a:lnTo>
                <a:lnTo>
                  <a:pt x="139" y="376"/>
                </a:lnTo>
                <a:lnTo>
                  <a:pt x="139" y="376"/>
                </a:lnTo>
                <a:lnTo>
                  <a:pt x="137" y="376"/>
                </a:lnTo>
                <a:lnTo>
                  <a:pt x="137" y="376"/>
                </a:lnTo>
                <a:lnTo>
                  <a:pt x="136" y="377"/>
                </a:lnTo>
                <a:lnTo>
                  <a:pt x="136" y="377"/>
                </a:lnTo>
                <a:lnTo>
                  <a:pt x="137" y="377"/>
                </a:lnTo>
                <a:lnTo>
                  <a:pt x="137" y="377"/>
                </a:lnTo>
                <a:lnTo>
                  <a:pt x="142" y="377"/>
                </a:lnTo>
                <a:lnTo>
                  <a:pt x="142" y="377"/>
                </a:lnTo>
                <a:close/>
                <a:moveTo>
                  <a:pt x="220" y="373"/>
                </a:moveTo>
                <a:lnTo>
                  <a:pt x="220" y="373"/>
                </a:lnTo>
                <a:lnTo>
                  <a:pt x="231" y="371"/>
                </a:lnTo>
                <a:lnTo>
                  <a:pt x="231" y="371"/>
                </a:lnTo>
                <a:lnTo>
                  <a:pt x="220" y="371"/>
                </a:lnTo>
                <a:lnTo>
                  <a:pt x="220" y="371"/>
                </a:lnTo>
                <a:lnTo>
                  <a:pt x="220" y="373"/>
                </a:lnTo>
                <a:lnTo>
                  <a:pt x="220" y="373"/>
                </a:lnTo>
                <a:close/>
                <a:moveTo>
                  <a:pt x="32" y="311"/>
                </a:moveTo>
                <a:lnTo>
                  <a:pt x="32" y="311"/>
                </a:lnTo>
                <a:lnTo>
                  <a:pt x="33" y="311"/>
                </a:lnTo>
                <a:lnTo>
                  <a:pt x="33" y="309"/>
                </a:lnTo>
                <a:lnTo>
                  <a:pt x="33" y="309"/>
                </a:lnTo>
                <a:lnTo>
                  <a:pt x="33" y="306"/>
                </a:lnTo>
                <a:lnTo>
                  <a:pt x="33" y="306"/>
                </a:lnTo>
                <a:lnTo>
                  <a:pt x="32" y="305"/>
                </a:lnTo>
                <a:lnTo>
                  <a:pt x="32" y="305"/>
                </a:lnTo>
                <a:lnTo>
                  <a:pt x="32" y="306"/>
                </a:lnTo>
                <a:lnTo>
                  <a:pt x="32" y="308"/>
                </a:lnTo>
                <a:lnTo>
                  <a:pt x="32" y="308"/>
                </a:lnTo>
                <a:lnTo>
                  <a:pt x="32" y="311"/>
                </a:lnTo>
                <a:lnTo>
                  <a:pt x="32" y="311"/>
                </a:lnTo>
                <a:close/>
                <a:moveTo>
                  <a:pt x="207" y="66"/>
                </a:moveTo>
                <a:lnTo>
                  <a:pt x="207" y="66"/>
                </a:lnTo>
                <a:lnTo>
                  <a:pt x="212" y="66"/>
                </a:lnTo>
                <a:lnTo>
                  <a:pt x="212" y="66"/>
                </a:lnTo>
                <a:lnTo>
                  <a:pt x="212" y="63"/>
                </a:lnTo>
                <a:lnTo>
                  <a:pt x="212" y="63"/>
                </a:lnTo>
                <a:lnTo>
                  <a:pt x="207" y="66"/>
                </a:lnTo>
                <a:lnTo>
                  <a:pt x="207" y="66"/>
                </a:lnTo>
                <a:close/>
                <a:moveTo>
                  <a:pt x="343" y="136"/>
                </a:moveTo>
                <a:lnTo>
                  <a:pt x="343" y="136"/>
                </a:lnTo>
                <a:lnTo>
                  <a:pt x="344" y="136"/>
                </a:lnTo>
                <a:lnTo>
                  <a:pt x="344" y="136"/>
                </a:lnTo>
                <a:lnTo>
                  <a:pt x="344" y="133"/>
                </a:lnTo>
                <a:lnTo>
                  <a:pt x="344" y="133"/>
                </a:lnTo>
                <a:lnTo>
                  <a:pt x="343" y="133"/>
                </a:lnTo>
                <a:lnTo>
                  <a:pt x="343" y="133"/>
                </a:lnTo>
                <a:lnTo>
                  <a:pt x="343" y="136"/>
                </a:lnTo>
                <a:lnTo>
                  <a:pt x="343" y="136"/>
                </a:lnTo>
                <a:close/>
                <a:moveTo>
                  <a:pt x="366" y="319"/>
                </a:moveTo>
                <a:lnTo>
                  <a:pt x="366" y="319"/>
                </a:lnTo>
                <a:lnTo>
                  <a:pt x="366" y="319"/>
                </a:lnTo>
                <a:lnTo>
                  <a:pt x="366" y="319"/>
                </a:lnTo>
                <a:lnTo>
                  <a:pt x="363" y="328"/>
                </a:lnTo>
                <a:lnTo>
                  <a:pt x="363" y="328"/>
                </a:lnTo>
                <a:lnTo>
                  <a:pt x="363" y="328"/>
                </a:lnTo>
                <a:lnTo>
                  <a:pt x="363" y="328"/>
                </a:lnTo>
                <a:lnTo>
                  <a:pt x="363" y="328"/>
                </a:lnTo>
                <a:lnTo>
                  <a:pt x="366" y="322"/>
                </a:lnTo>
                <a:lnTo>
                  <a:pt x="366" y="322"/>
                </a:lnTo>
                <a:lnTo>
                  <a:pt x="366" y="319"/>
                </a:lnTo>
                <a:lnTo>
                  <a:pt x="366" y="319"/>
                </a:lnTo>
                <a:close/>
                <a:moveTo>
                  <a:pt x="235" y="32"/>
                </a:moveTo>
                <a:lnTo>
                  <a:pt x="235" y="32"/>
                </a:lnTo>
                <a:lnTo>
                  <a:pt x="234" y="35"/>
                </a:lnTo>
                <a:lnTo>
                  <a:pt x="234" y="35"/>
                </a:lnTo>
                <a:lnTo>
                  <a:pt x="234" y="38"/>
                </a:lnTo>
                <a:lnTo>
                  <a:pt x="234" y="38"/>
                </a:lnTo>
                <a:lnTo>
                  <a:pt x="235" y="35"/>
                </a:lnTo>
                <a:lnTo>
                  <a:pt x="235" y="35"/>
                </a:lnTo>
                <a:lnTo>
                  <a:pt x="237" y="33"/>
                </a:lnTo>
                <a:lnTo>
                  <a:pt x="237" y="33"/>
                </a:lnTo>
                <a:lnTo>
                  <a:pt x="235" y="32"/>
                </a:lnTo>
                <a:lnTo>
                  <a:pt x="235" y="32"/>
                </a:lnTo>
                <a:close/>
                <a:moveTo>
                  <a:pt x="30" y="106"/>
                </a:moveTo>
                <a:lnTo>
                  <a:pt x="30" y="106"/>
                </a:lnTo>
                <a:lnTo>
                  <a:pt x="32" y="106"/>
                </a:lnTo>
                <a:lnTo>
                  <a:pt x="32" y="104"/>
                </a:lnTo>
                <a:lnTo>
                  <a:pt x="32" y="104"/>
                </a:lnTo>
                <a:lnTo>
                  <a:pt x="32" y="101"/>
                </a:lnTo>
                <a:lnTo>
                  <a:pt x="32" y="101"/>
                </a:lnTo>
                <a:lnTo>
                  <a:pt x="32" y="101"/>
                </a:lnTo>
                <a:lnTo>
                  <a:pt x="32" y="101"/>
                </a:lnTo>
                <a:lnTo>
                  <a:pt x="32" y="101"/>
                </a:lnTo>
                <a:lnTo>
                  <a:pt x="32" y="101"/>
                </a:lnTo>
                <a:lnTo>
                  <a:pt x="30" y="101"/>
                </a:lnTo>
                <a:lnTo>
                  <a:pt x="30" y="101"/>
                </a:lnTo>
                <a:lnTo>
                  <a:pt x="30" y="106"/>
                </a:lnTo>
                <a:lnTo>
                  <a:pt x="30" y="106"/>
                </a:lnTo>
                <a:close/>
                <a:moveTo>
                  <a:pt x="205" y="14"/>
                </a:moveTo>
                <a:lnTo>
                  <a:pt x="205" y="14"/>
                </a:lnTo>
                <a:lnTo>
                  <a:pt x="205" y="13"/>
                </a:lnTo>
                <a:lnTo>
                  <a:pt x="205" y="13"/>
                </a:lnTo>
                <a:lnTo>
                  <a:pt x="201" y="13"/>
                </a:lnTo>
                <a:lnTo>
                  <a:pt x="201" y="13"/>
                </a:lnTo>
                <a:lnTo>
                  <a:pt x="201" y="14"/>
                </a:lnTo>
                <a:lnTo>
                  <a:pt x="201" y="14"/>
                </a:lnTo>
                <a:lnTo>
                  <a:pt x="205" y="14"/>
                </a:lnTo>
                <a:lnTo>
                  <a:pt x="205" y="14"/>
                </a:lnTo>
                <a:close/>
                <a:moveTo>
                  <a:pt x="111" y="360"/>
                </a:moveTo>
                <a:lnTo>
                  <a:pt x="111" y="360"/>
                </a:lnTo>
                <a:lnTo>
                  <a:pt x="111" y="363"/>
                </a:lnTo>
                <a:lnTo>
                  <a:pt x="111" y="363"/>
                </a:lnTo>
                <a:lnTo>
                  <a:pt x="114" y="363"/>
                </a:lnTo>
                <a:lnTo>
                  <a:pt x="114" y="363"/>
                </a:lnTo>
                <a:lnTo>
                  <a:pt x="112" y="360"/>
                </a:lnTo>
                <a:lnTo>
                  <a:pt x="112" y="360"/>
                </a:lnTo>
                <a:lnTo>
                  <a:pt x="111" y="360"/>
                </a:lnTo>
                <a:lnTo>
                  <a:pt x="111" y="360"/>
                </a:lnTo>
                <a:close/>
                <a:moveTo>
                  <a:pt x="333" y="115"/>
                </a:moveTo>
                <a:lnTo>
                  <a:pt x="333" y="115"/>
                </a:lnTo>
                <a:lnTo>
                  <a:pt x="339" y="115"/>
                </a:lnTo>
                <a:lnTo>
                  <a:pt x="339" y="115"/>
                </a:lnTo>
                <a:lnTo>
                  <a:pt x="339" y="114"/>
                </a:lnTo>
                <a:lnTo>
                  <a:pt x="339" y="114"/>
                </a:lnTo>
                <a:lnTo>
                  <a:pt x="335" y="115"/>
                </a:lnTo>
                <a:lnTo>
                  <a:pt x="335" y="115"/>
                </a:lnTo>
                <a:lnTo>
                  <a:pt x="333" y="115"/>
                </a:lnTo>
                <a:lnTo>
                  <a:pt x="333" y="115"/>
                </a:lnTo>
                <a:close/>
                <a:moveTo>
                  <a:pt x="150" y="73"/>
                </a:moveTo>
                <a:lnTo>
                  <a:pt x="150" y="73"/>
                </a:lnTo>
                <a:lnTo>
                  <a:pt x="152" y="70"/>
                </a:lnTo>
                <a:lnTo>
                  <a:pt x="152" y="66"/>
                </a:lnTo>
                <a:lnTo>
                  <a:pt x="152" y="66"/>
                </a:lnTo>
                <a:lnTo>
                  <a:pt x="150" y="68"/>
                </a:lnTo>
                <a:lnTo>
                  <a:pt x="150" y="68"/>
                </a:lnTo>
                <a:lnTo>
                  <a:pt x="150" y="68"/>
                </a:lnTo>
                <a:lnTo>
                  <a:pt x="150" y="68"/>
                </a:lnTo>
                <a:lnTo>
                  <a:pt x="150" y="73"/>
                </a:lnTo>
                <a:lnTo>
                  <a:pt x="150" y="73"/>
                </a:lnTo>
                <a:close/>
                <a:moveTo>
                  <a:pt x="227" y="361"/>
                </a:moveTo>
                <a:lnTo>
                  <a:pt x="227" y="361"/>
                </a:lnTo>
                <a:lnTo>
                  <a:pt x="231" y="366"/>
                </a:lnTo>
                <a:lnTo>
                  <a:pt x="231" y="366"/>
                </a:lnTo>
                <a:lnTo>
                  <a:pt x="231" y="366"/>
                </a:lnTo>
                <a:lnTo>
                  <a:pt x="231" y="366"/>
                </a:lnTo>
                <a:lnTo>
                  <a:pt x="231" y="365"/>
                </a:lnTo>
                <a:lnTo>
                  <a:pt x="231" y="365"/>
                </a:lnTo>
                <a:lnTo>
                  <a:pt x="231" y="363"/>
                </a:lnTo>
                <a:lnTo>
                  <a:pt x="231" y="363"/>
                </a:lnTo>
                <a:lnTo>
                  <a:pt x="231" y="361"/>
                </a:lnTo>
                <a:lnTo>
                  <a:pt x="229" y="361"/>
                </a:lnTo>
                <a:lnTo>
                  <a:pt x="229" y="361"/>
                </a:lnTo>
                <a:lnTo>
                  <a:pt x="227" y="361"/>
                </a:lnTo>
                <a:lnTo>
                  <a:pt x="227" y="361"/>
                </a:lnTo>
                <a:close/>
                <a:moveTo>
                  <a:pt x="347" y="201"/>
                </a:moveTo>
                <a:lnTo>
                  <a:pt x="347" y="201"/>
                </a:lnTo>
                <a:lnTo>
                  <a:pt x="347" y="202"/>
                </a:lnTo>
                <a:lnTo>
                  <a:pt x="347" y="202"/>
                </a:lnTo>
                <a:lnTo>
                  <a:pt x="350" y="202"/>
                </a:lnTo>
                <a:lnTo>
                  <a:pt x="350" y="202"/>
                </a:lnTo>
                <a:lnTo>
                  <a:pt x="350" y="199"/>
                </a:lnTo>
                <a:lnTo>
                  <a:pt x="350" y="199"/>
                </a:lnTo>
                <a:lnTo>
                  <a:pt x="347" y="201"/>
                </a:lnTo>
                <a:lnTo>
                  <a:pt x="347" y="201"/>
                </a:lnTo>
                <a:close/>
                <a:moveTo>
                  <a:pt x="194" y="373"/>
                </a:moveTo>
                <a:lnTo>
                  <a:pt x="194" y="373"/>
                </a:lnTo>
                <a:lnTo>
                  <a:pt x="194" y="369"/>
                </a:lnTo>
                <a:lnTo>
                  <a:pt x="194" y="369"/>
                </a:lnTo>
                <a:lnTo>
                  <a:pt x="191" y="369"/>
                </a:lnTo>
                <a:lnTo>
                  <a:pt x="191" y="369"/>
                </a:lnTo>
                <a:lnTo>
                  <a:pt x="191" y="373"/>
                </a:lnTo>
                <a:lnTo>
                  <a:pt x="191" y="373"/>
                </a:lnTo>
                <a:lnTo>
                  <a:pt x="194" y="373"/>
                </a:lnTo>
                <a:lnTo>
                  <a:pt x="194" y="373"/>
                </a:lnTo>
                <a:close/>
                <a:moveTo>
                  <a:pt x="196" y="279"/>
                </a:moveTo>
                <a:lnTo>
                  <a:pt x="196" y="279"/>
                </a:lnTo>
                <a:lnTo>
                  <a:pt x="191" y="283"/>
                </a:lnTo>
                <a:lnTo>
                  <a:pt x="191" y="283"/>
                </a:lnTo>
                <a:lnTo>
                  <a:pt x="191" y="283"/>
                </a:lnTo>
                <a:lnTo>
                  <a:pt x="191" y="283"/>
                </a:lnTo>
                <a:lnTo>
                  <a:pt x="196" y="284"/>
                </a:lnTo>
                <a:lnTo>
                  <a:pt x="196" y="284"/>
                </a:lnTo>
                <a:lnTo>
                  <a:pt x="196" y="279"/>
                </a:lnTo>
                <a:lnTo>
                  <a:pt x="196" y="279"/>
                </a:lnTo>
                <a:close/>
                <a:moveTo>
                  <a:pt x="172" y="253"/>
                </a:moveTo>
                <a:lnTo>
                  <a:pt x="172" y="253"/>
                </a:lnTo>
                <a:lnTo>
                  <a:pt x="169" y="251"/>
                </a:lnTo>
                <a:lnTo>
                  <a:pt x="167" y="249"/>
                </a:lnTo>
                <a:lnTo>
                  <a:pt x="167" y="249"/>
                </a:lnTo>
                <a:lnTo>
                  <a:pt x="171" y="254"/>
                </a:lnTo>
                <a:lnTo>
                  <a:pt x="171" y="254"/>
                </a:lnTo>
                <a:lnTo>
                  <a:pt x="172" y="253"/>
                </a:lnTo>
                <a:lnTo>
                  <a:pt x="172" y="253"/>
                </a:lnTo>
                <a:close/>
                <a:moveTo>
                  <a:pt x="131" y="48"/>
                </a:moveTo>
                <a:lnTo>
                  <a:pt x="131" y="48"/>
                </a:lnTo>
                <a:lnTo>
                  <a:pt x="131" y="48"/>
                </a:lnTo>
                <a:lnTo>
                  <a:pt x="131" y="48"/>
                </a:lnTo>
                <a:lnTo>
                  <a:pt x="133" y="48"/>
                </a:lnTo>
                <a:lnTo>
                  <a:pt x="134" y="46"/>
                </a:lnTo>
                <a:lnTo>
                  <a:pt x="134" y="46"/>
                </a:lnTo>
                <a:lnTo>
                  <a:pt x="133" y="44"/>
                </a:lnTo>
                <a:lnTo>
                  <a:pt x="133" y="44"/>
                </a:lnTo>
                <a:lnTo>
                  <a:pt x="131" y="48"/>
                </a:lnTo>
                <a:lnTo>
                  <a:pt x="131" y="48"/>
                </a:lnTo>
                <a:close/>
                <a:moveTo>
                  <a:pt x="139" y="52"/>
                </a:moveTo>
                <a:lnTo>
                  <a:pt x="139" y="52"/>
                </a:lnTo>
                <a:lnTo>
                  <a:pt x="137" y="55"/>
                </a:lnTo>
                <a:lnTo>
                  <a:pt x="137" y="57"/>
                </a:lnTo>
                <a:lnTo>
                  <a:pt x="137" y="57"/>
                </a:lnTo>
                <a:lnTo>
                  <a:pt x="141" y="55"/>
                </a:lnTo>
                <a:lnTo>
                  <a:pt x="141" y="55"/>
                </a:lnTo>
                <a:lnTo>
                  <a:pt x="139" y="52"/>
                </a:lnTo>
                <a:lnTo>
                  <a:pt x="139" y="52"/>
                </a:lnTo>
                <a:close/>
                <a:moveTo>
                  <a:pt x="216" y="227"/>
                </a:moveTo>
                <a:lnTo>
                  <a:pt x="216" y="227"/>
                </a:lnTo>
                <a:lnTo>
                  <a:pt x="218" y="229"/>
                </a:lnTo>
                <a:lnTo>
                  <a:pt x="218" y="229"/>
                </a:lnTo>
                <a:lnTo>
                  <a:pt x="223" y="229"/>
                </a:lnTo>
                <a:lnTo>
                  <a:pt x="223" y="229"/>
                </a:lnTo>
                <a:lnTo>
                  <a:pt x="224" y="229"/>
                </a:lnTo>
                <a:lnTo>
                  <a:pt x="224" y="229"/>
                </a:lnTo>
                <a:lnTo>
                  <a:pt x="224" y="227"/>
                </a:lnTo>
                <a:lnTo>
                  <a:pt x="224" y="227"/>
                </a:lnTo>
                <a:lnTo>
                  <a:pt x="216" y="227"/>
                </a:lnTo>
                <a:lnTo>
                  <a:pt x="216" y="227"/>
                </a:lnTo>
                <a:close/>
                <a:moveTo>
                  <a:pt x="21" y="169"/>
                </a:moveTo>
                <a:lnTo>
                  <a:pt x="21" y="169"/>
                </a:lnTo>
                <a:lnTo>
                  <a:pt x="19" y="171"/>
                </a:lnTo>
                <a:lnTo>
                  <a:pt x="19" y="171"/>
                </a:lnTo>
                <a:lnTo>
                  <a:pt x="19" y="174"/>
                </a:lnTo>
                <a:lnTo>
                  <a:pt x="19" y="174"/>
                </a:lnTo>
                <a:lnTo>
                  <a:pt x="21" y="172"/>
                </a:lnTo>
                <a:lnTo>
                  <a:pt x="21" y="172"/>
                </a:lnTo>
                <a:lnTo>
                  <a:pt x="21" y="169"/>
                </a:lnTo>
                <a:lnTo>
                  <a:pt x="21" y="169"/>
                </a:lnTo>
                <a:close/>
                <a:moveTo>
                  <a:pt x="237" y="38"/>
                </a:moveTo>
                <a:lnTo>
                  <a:pt x="237" y="38"/>
                </a:lnTo>
                <a:lnTo>
                  <a:pt x="237" y="38"/>
                </a:lnTo>
                <a:lnTo>
                  <a:pt x="237" y="38"/>
                </a:lnTo>
                <a:lnTo>
                  <a:pt x="235" y="40"/>
                </a:lnTo>
                <a:lnTo>
                  <a:pt x="235" y="40"/>
                </a:lnTo>
                <a:lnTo>
                  <a:pt x="234" y="41"/>
                </a:lnTo>
                <a:lnTo>
                  <a:pt x="234" y="43"/>
                </a:lnTo>
                <a:lnTo>
                  <a:pt x="234" y="43"/>
                </a:lnTo>
                <a:lnTo>
                  <a:pt x="235" y="43"/>
                </a:lnTo>
                <a:lnTo>
                  <a:pt x="235" y="43"/>
                </a:lnTo>
                <a:lnTo>
                  <a:pt x="237" y="40"/>
                </a:lnTo>
                <a:lnTo>
                  <a:pt x="237" y="40"/>
                </a:lnTo>
                <a:lnTo>
                  <a:pt x="237" y="38"/>
                </a:lnTo>
                <a:lnTo>
                  <a:pt x="237" y="38"/>
                </a:lnTo>
                <a:close/>
                <a:moveTo>
                  <a:pt x="37" y="98"/>
                </a:moveTo>
                <a:lnTo>
                  <a:pt x="37" y="98"/>
                </a:lnTo>
                <a:lnTo>
                  <a:pt x="35" y="98"/>
                </a:lnTo>
                <a:lnTo>
                  <a:pt x="35" y="100"/>
                </a:lnTo>
                <a:lnTo>
                  <a:pt x="35" y="100"/>
                </a:lnTo>
                <a:lnTo>
                  <a:pt x="35" y="103"/>
                </a:lnTo>
                <a:lnTo>
                  <a:pt x="35" y="103"/>
                </a:lnTo>
                <a:lnTo>
                  <a:pt x="35" y="104"/>
                </a:lnTo>
                <a:lnTo>
                  <a:pt x="35" y="104"/>
                </a:lnTo>
                <a:lnTo>
                  <a:pt x="35" y="103"/>
                </a:lnTo>
                <a:lnTo>
                  <a:pt x="35" y="103"/>
                </a:lnTo>
                <a:lnTo>
                  <a:pt x="37" y="98"/>
                </a:lnTo>
                <a:lnTo>
                  <a:pt x="37" y="98"/>
                </a:lnTo>
                <a:close/>
                <a:moveTo>
                  <a:pt x="155" y="30"/>
                </a:moveTo>
                <a:lnTo>
                  <a:pt x="155" y="30"/>
                </a:lnTo>
                <a:lnTo>
                  <a:pt x="158" y="30"/>
                </a:lnTo>
                <a:lnTo>
                  <a:pt x="158" y="30"/>
                </a:lnTo>
                <a:lnTo>
                  <a:pt x="158" y="27"/>
                </a:lnTo>
                <a:lnTo>
                  <a:pt x="158" y="27"/>
                </a:lnTo>
                <a:lnTo>
                  <a:pt x="155" y="27"/>
                </a:lnTo>
                <a:lnTo>
                  <a:pt x="155" y="27"/>
                </a:lnTo>
                <a:lnTo>
                  <a:pt x="155" y="30"/>
                </a:lnTo>
                <a:lnTo>
                  <a:pt x="155" y="30"/>
                </a:lnTo>
                <a:close/>
                <a:moveTo>
                  <a:pt x="142" y="363"/>
                </a:moveTo>
                <a:lnTo>
                  <a:pt x="142" y="363"/>
                </a:lnTo>
                <a:lnTo>
                  <a:pt x="141" y="360"/>
                </a:lnTo>
                <a:lnTo>
                  <a:pt x="141" y="360"/>
                </a:lnTo>
                <a:lnTo>
                  <a:pt x="139" y="360"/>
                </a:lnTo>
                <a:lnTo>
                  <a:pt x="139" y="360"/>
                </a:lnTo>
                <a:lnTo>
                  <a:pt x="141" y="363"/>
                </a:lnTo>
                <a:lnTo>
                  <a:pt x="141" y="363"/>
                </a:lnTo>
                <a:lnTo>
                  <a:pt x="142" y="363"/>
                </a:lnTo>
                <a:lnTo>
                  <a:pt x="142" y="363"/>
                </a:lnTo>
                <a:close/>
                <a:moveTo>
                  <a:pt x="227" y="40"/>
                </a:moveTo>
                <a:lnTo>
                  <a:pt x="227" y="40"/>
                </a:lnTo>
                <a:lnTo>
                  <a:pt x="227" y="40"/>
                </a:lnTo>
                <a:lnTo>
                  <a:pt x="227" y="40"/>
                </a:lnTo>
                <a:lnTo>
                  <a:pt x="229" y="37"/>
                </a:lnTo>
                <a:lnTo>
                  <a:pt x="229" y="37"/>
                </a:lnTo>
                <a:lnTo>
                  <a:pt x="229" y="35"/>
                </a:lnTo>
                <a:lnTo>
                  <a:pt x="229" y="33"/>
                </a:lnTo>
                <a:lnTo>
                  <a:pt x="229" y="33"/>
                </a:lnTo>
                <a:lnTo>
                  <a:pt x="227" y="37"/>
                </a:lnTo>
                <a:lnTo>
                  <a:pt x="227" y="37"/>
                </a:lnTo>
                <a:lnTo>
                  <a:pt x="227" y="40"/>
                </a:lnTo>
                <a:lnTo>
                  <a:pt x="227" y="40"/>
                </a:lnTo>
                <a:close/>
                <a:moveTo>
                  <a:pt x="357" y="295"/>
                </a:moveTo>
                <a:lnTo>
                  <a:pt x="357" y="295"/>
                </a:lnTo>
                <a:lnTo>
                  <a:pt x="357" y="295"/>
                </a:lnTo>
                <a:lnTo>
                  <a:pt x="357" y="295"/>
                </a:lnTo>
                <a:lnTo>
                  <a:pt x="354" y="300"/>
                </a:lnTo>
                <a:lnTo>
                  <a:pt x="354" y="300"/>
                </a:lnTo>
                <a:lnTo>
                  <a:pt x="357" y="300"/>
                </a:lnTo>
                <a:lnTo>
                  <a:pt x="357" y="300"/>
                </a:lnTo>
                <a:lnTo>
                  <a:pt x="357" y="295"/>
                </a:lnTo>
                <a:lnTo>
                  <a:pt x="357" y="295"/>
                </a:lnTo>
                <a:close/>
                <a:moveTo>
                  <a:pt x="202" y="234"/>
                </a:moveTo>
                <a:lnTo>
                  <a:pt x="202" y="234"/>
                </a:lnTo>
                <a:lnTo>
                  <a:pt x="202" y="232"/>
                </a:lnTo>
                <a:lnTo>
                  <a:pt x="201" y="232"/>
                </a:lnTo>
                <a:lnTo>
                  <a:pt x="201" y="232"/>
                </a:lnTo>
                <a:lnTo>
                  <a:pt x="199" y="234"/>
                </a:lnTo>
                <a:lnTo>
                  <a:pt x="199" y="234"/>
                </a:lnTo>
                <a:lnTo>
                  <a:pt x="201" y="235"/>
                </a:lnTo>
                <a:lnTo>
                  <a:pt x="201" y="235"/>
                </a:lnTo>
                <a:lnTo>
                  <a:pt x="202" y="234"/>
                </a:lnTo>
                <a:lnTo>
                  <a:pt x="202" y="234"/>
                </a:lnTo>
                <a:close/>
                <a:moveTo>
                  <a:pt x="30" y="303"/>
                </a:moveTo>
                <a:lnTo>
                  <a:pt x="30" y="303"/>
                </a:lnTo>
                <a:lnTo>
                  <a:pt x="32" y="302"/>
                </a:lnTo>
                <a:lnTo>
                  <a:pt x="32" y="302"/>
                </a:lnTo>
                <a:lnTo>
                  <a:pt x="32" y="298"/>
                </a:lnTo>
                <a:lnTo>
                  <a:pt x="32" y="298"/>
                </a:lnTo>
                <a:lnTo>
                  <a:pt x="30" y="300"/>
                </a:lnTo>
                <a:lnTo>
                  <a:pt x="30" y="300"/>
                </a:lnTo>
                <a:lnTo>
                  <a:pt x="30" y="303"/>
                </a:lnTo>
                <a:lnTo>
                  <a:pt x="30" y="303"/>
                </a:lnTo>
                <a:close/>
                <a:moveTo>
                  <a:pt x="220" y="357"/>
                </a:moveTo>
                <a:lnTo>
                  <a:pt x="220" y="357"/>
                </a:lnTo>
                <a:lnTo>
                  <a:pt x="221" y="357"/>
                </a:lnTo>
                <a:lnTo>
                  <a:pt x="221" y="357"/>
                </a:lnTo>
                <a:lnTo>
                  <a:pt x="223" y="355"/>
                </a:lnTo>
                <a:lnTo>
                  <a:pt x="223" y="355"/>
                </a:lnTo>
                <a:lnTo>
                  <a:pt x="221" y="354"/>
                </a:lnTo>
                <a:lnTo>
                  <a:pt x="221" y="354"/>
                </a:lnTo>
                <a:lnTo>
                  <a:pt x="220" y="357"/>
                </a:lnTo>
                <a:lnTo>
                  <a:pt x="220" y="357"/>
                </a:lnTo>
                <a:close/>
                <a:moveTo>
                  <a:pt x="316" y="352"/>
                </a:moveTo>
                <a:lnTo>
                  <a:pt x="316" y="352"/>
                </a:lnTo>
                <a:lnTo>
                  <a:pt x="313" y="347"/>
                </a:lnTo>
                <a:lnTo>
                  <a:pt x="313" y="347"/>
                </a:lnTo>
                <a:lnTo>
                  <a:pt x="311" y="347"/>
                </a:lnTo>
                <a:lnTo>
                  <a:pt x="311" y="347"/>
                </a:lnTo>
                <a:lnTo>
                  <a:pt x="313" y="352"/>
                </a:lnTo>
                <a:lnTo>
                  <a:pt x="313" y="352"/>
                </a:lnTo>
                <a:lnTo>
                  <a:pt x="316" y="352"/>
                </a:lnTo>
                <a:lnTo>
                  <a:pt x="316" y="352"/>
                </a:lnTo>
                <a:close/>
                <a:moveTo>
                  <a:pt x="161" y="234"/>
                </a:moveTo>
                <a:lnTo>
                  <a:pt x="161" y="234"/>
                </a:lnTo>
                <a:lnTo>
                  <a:pt x="166" y="235"/>
                </a:lnTo>
                <a:lnTo>
                  <a:pt x="166" y="235"/>
                </a:lnTo>
                <a:lnTo>
                  <a:pt x="166" y="234"/>
                </a:lnTo>
                <a:lnTo>
                  <a:pt x="166" y="234"/>
                </a:lnTo>
                <a:lnTo>
                  <a:pt x="161" y="234"/>
                </a:lnTo>
                <a:lnTo>
                  <a:pt x="161" y="234"/>
                </a:lnTo>
                <a:close/>
                <a:moveTo>
                  <a:pt x="142" y="90"/>
                </a:moveTo>
                <a:lnTo>
                  <a:pt x="142" y="90"/>
                </a:lnTo>
                <a:lnTo>
                  <a:pt x="142" y="90"/>
                </a:lnTo>
                <a:lnTo>
                  <a:pt x="142" y="90"/>
                </a:lnTo>
                <a:lnTo>
                  <a:pt x="144" y="89"/>
                </a:lnTo>
                <a:lnTo>
                  <a:pt x="144" y="89"/>
                </a:lnTo>
                <a:lnTo>
                  <a:pt x="142" y="85"/>
                </a:lnTo>
                <a:lnTo>
                  <a:pt x="142" y="85"/>
                </a:lnTo>
                <a:lnTo>
                  <a:pt x="142" y="87"/>
                </a:lnTo>
                <a:lnTo>
                  <a:pt x="142" y="87"/>
                </a:lnTo>
                <a:lnTo>
                  <a:pt x="142" y="90"/>
                </a:lnTo>
                <a:lnTo>
                  <a:pt x="142" y="90"/>
                </a:lnTo>
                <a:close/>
                <a:moveTo>
                  <a:pt x="289" y="24"/>
                </a:moveTo>
                <a:lnTo>
                  <a:pt x="289" y="24"/>
                </a:lnTo>
                <a:lnTo>
                  <a:pt x="289" y="27"/>
                </a:lnTo>
                <a:lnTo>
                  <a:pt x="289" y="27"/>
                </a:lnTo>
                <a:lnTo>
                  <a:pt x="290" y="25"/>
                </a:lnTo>
                <a:lnTo>
                  <a:pt x="290" y="24"/>
                </a:lnTo>
                <a:lnTo>
                  <a:pt x="290" y="24"/>
                </a:lnTo>
                <a:lnTo>
                  <a:pt x="289" y="24"/>
                </a:lnTo>
                <a:lnTo>
                  <a:pt x="289" y="24"/>
                </a:lnTo>
                <a:close/>
                <a:moveTo>
                  <a:pt x="160" y="251"/>
                </a:moveTo>
                <a:lnTo>
                  <a:pt x="160" y="251"/>
                </a:lnTo>
                <a:lnTo>
                  <a:pt x="160" y="251"/>
                </a:lnTo>
                <a:lnTo>
                  <a:pt x="160" y="251"/>
                </a:lnTo>
                <a:lnTo>
                  <a:pt x="164" y="259"/>
                </a:lnTo>
                <a:lnTo>
                  <a:pt x="164" y="259"/>
                </a:lnTo>
                <a:lnTo>
                  <a:pt x="166" y="259"/>
                </a:lnTo>
                <a:lnTo>
                  <a:pt x="166" y="259"/>
                </a:lnTo>
                <a:lnTo>
                  <a:pt x="160" y="251"/>
                </a:lnTo>
                <a:lnTo>
                  <a:pt x="160" y="251"/>
                </a:lnTo>
                <a:close/>
                <a:moveTo>
                  <a:pt x="339" y="123"/>
                </a:moveTo>
                <a:lnTo>
                  <a:pt x="339" y="123"/>
                </a:lnTo>
                <a:lnTo>
                  <a:pt x="333" y="126"/>
                </a:lnTo>
                <a:lnTo>
                  <a:pt x="333" y="126"/>
                </a:lnTo>
                <a:lnTo>
                  <a:pt x="339" y="125"/>
                </a:lnTo>
                <a:lnTo>
                  <a:pt x="339" y="125"/>
                </a:lnTo>
                <a:lnTo>
                  <a:pt x="339" y="123"/>
                </a:lnTo>
                <a:lnTo>
                  <a:pt x="339" y="123"/>
                </a:lnTo>
                <a:close/>
                <a:moveTo>
                  <a:pt x="37" y="122"/>
                </a:moveTo>
                <a:lnTo>
                  <a:pt x="37" y="122"/>
                </a:lnTo>
                <a:lnTo>
                  <a:pt x="41" y="117"/>
                </a:lnTo>
                <a:lnTo>
                  <a:pt x="41" y="117"/>
                </a:lnTo>
                <a:lnTo>
                  <a:pt x="37" y="119"/>
                </a:lnTo>
                <a:lnTo>
                  <a:pt x="37" y="119"/>
                </a:lnTo>
                <a:lnTo>
                  <a:pt x="37" y="122"/>
                </a:lnTo>
                <a:lnTo>
                  <a:pt x="37" y="122"/>
                </a:lnTo>
                <a:close/>
                <a:moveTo>
                  <a:pt x="117" y="363"/>
                </a:moveTo>
                <a:lnTo>
                  <a:pt x="117" y="363"/>
                </a:lnTo>
                <a:lnTo>
                  <a:pt x="119" y="363"/>
                </a:lnTo>
                <a:lnTo>
                  <a:pt x="119" y="363"/>
                </a:lnTo>
                <a:lnTo>
                  <a:pt x="119" y="360"/>
                </a:lnTo>
                <a:lnTo>
                  <a:pt x="119" y="360"/>
                </a:lnTo>
                <a:lnTo>
                  <a:pt x="115" y="360"/>
                </a:lnTo>
                <a:lnTo>
                  <a:pt x="115" y="360"/>
                </a:lnTo>
                <a:lnTo>
                  <a:pt x="117" y="363"/>
                </a:lnTo>
                <a:lnTo>
                  <a:pt x="117" y="363"/>
                </a:lnTo>
                <a:close/>
                <a:moveTo>
                  <a:pt x="350" y="101"/>
                </a:moveTo>
                <a:lnTo>
                  <a:pt x="350" y="101"/>
                </a:lnTo>
                <a:lnTo>
                  <a:pt x="350" y="101"/>
                </a:lnTo>
                <a:lnTo>
                  <a:pt x="350" y="101"/>
                </a:lnTo>
                <a:lnTo>
                  <a:pt x="352" y="101"/>
                </a:lnTo>
                <a:lnTo>
                  <a:pt x="354" y="103"/>
                </a:lnTo>
                <a:lnTo>
                  <a:pt x="354" y="103"/>
                </a:lnTo>
                <a:lnTo>
                  <a:pt x="354" y="104"/>
                </a:lnTo>
                <a:lnTo>
                  <a:pt x="354" y="104"/>
                </a:lnTo>
                <a:lnTo>
                  <a:pt x="354" y="104"/>
                </a:lnTo>
                <a:lnTo>
                  <a:pt x="354" y="104"/>
                </a:lnTo>
                <a:lnTo>
                  <a:pt x="354" y="104"/>
                </a:lnTo>
                <a:lnTo>
                  <a:pt x="354" y="104"/>
                </a:lnTo>
                <a:lnTo>
                  <a:pt x="354" y="100"/>
                </a:lnTo>
                <a:lnTo>
                  <a:pt x="354" y="100"/>
                </a:lnTo>
                <a:lnTo>
                  <a:pt x="350" y="101"/>
                </a:lnTo>
                <a:lnTo>
                  <a:pt x="350" y="101"/>
                </a:lnTo>
                <a:close/>
                <a:moveTo>
                  <a:pt x="171" y="278"/>
                </a:moveTo>
                <a:lnTo>
                  <a:pt x="171" y="278"/>
                </a:lnTo>
                <a:lnTo>
                  <a:pt x="172" y="276"/>
                </a:lnTo>
                <a:lnTo>
                  <a:pt x="172" y="276"/>
                </a:lnTo>
                <a:lnTo>
                  <a:pt x="171" y="275"/>
                </a:lnTo>
                <a:lnTo>
                  <a:pt x="171" y="275"/>
                </a:lnTo>
                <a:lnTo>
                  <a:pt x="169" y="275"/>
                </a:lnTo>
                <a:lnTo>
                  <a:pt x="169" y="275"/>
                </a:lnTo>
                <a:lnTo>
                  <a:pt x="171" y="278"/>
                </a:lnTo>
                <a:lnTo>
                  <a:pt x="171" y="278"/>
                </a:lnTo>
                <a:close/>
                <a:moveTo>
                  <a:pt x="164" y="295"/>
                </a:moveTo>
                <a:lnTo>
                  <a:pt x="164" y="295"/>
                </a:lnTo>
                <a:lnTo>
                  <a:pt x="164" y="295"/>
                </a:lnTo>
                <a:lnTo>
                  <a:pt x="164" y="295"/>
                </a:lnTo>
                <a:lnTo>
                  <a:pt x="164" y="292"/>
                </a:lnTo>
                <a:lnTo>
                  <a:pt x="164" y="292"/>
                </a:lnTo>
                <a:lnTo>
                  <a:pt x="163" y="289"/>
                </a:lnTo>
                <a:lnTo>
                  <a:pt x="163" y="289"/>
                </a:lnTo>
                <a:lnTo>
                  <a:pt x="161" y="292"/>
                </a:lnTo>
                <a:lnTo>
                  <a:pt x="161" y="292"/>
                </a:lnTo>
                <a:lnTo>
                  <a:pt x="163" y="292"/>
                </a:lnTo>
                <a:lnTo>
                  <a:pt x="163" y="292"/>
                </a:lnTo>
                <a:lnTo>
                  <a:pt x="164" y="295"/>
                </a:lnTo>
                <a:lnTo>
                  <a:pt x="164" y="295"/>
                </a:lnTo>
                <a:close/>
                <a:moveTo>
                  <a:pt x="101" y="363"/>
                </a:moveTo>
                <a:lnTo>
                  <a:pt x="101" y="363"/>
                </a:lnTo>
                <a:lnTo>
                  <a:pt x="104" y="363"/>
                </a:lnTo>
                <a:lnTo>
                  <a:pt x="104" y="363"/>
                </a:lnTo>
                <a:lnTo>
                  <a:pt x="104" y="360"/>
                </a:lnTo>
                <a:lnTo>
                  <a:pt x="104" y="360"/>
                </a:lnTo>
                <a:lnTo>
                  <a:pt x="101" y="360"/>
                </a:lnTo>
                <a:lnTo>
                  <a:pt x="101" y="360"/>
                </a:lnTo>
                <a:lnTo>
                  <a:pt x="101" y="363"/>
                </a:lnTo>
                <a:lnTo>
                  <a:pt x="101" y="363"/>
                </a:lnTo>
                <a:close/>
                <a:moveTo>
                  <a:pt x="44" y="48"/>
                </a:moveTo>
                <a:lnTo>
                  <a:pt x="44" y="48"/>
                </a:lnTo>
                <a:lnTo>
                  <a:pt x="48" y="40"/>
                </a:lnTo>
                <a:lnTo>
                  <a:pt x="48" y="40"/>
                </a:lnTo>
                <a:lnTo>
                  <a:pt x="46" y="40"/>
                </a:lnTo>
                <a:lnTo>
                  <a:pt x="46" y="40"/>
                </a:lnTo>
                <a:lnTo>
                  <a:pt x="44" y="48"/>
                </a:lnTo>
                <a:lnTo>
                  <a:pt x="44" y="48"/>
                </a:lnTo>
                <a:close/>
                <a:moveTo>
                  <a:pt x="314" y="358"/>
                </a:moveTo>
                <a:lnTo>
                  <a:pt x="314" y="358"/>
                </a:lnTo>
                <a:lnTo>
                  <a:pt x="316" y="358"/>
                </a:lnTo>
                <a:lnTo>
                  <a:pt x="316" y="358"/>
                </a:lnTo>
                <a:lnTo>
                  <a:pt x="317" y="358"/>
                </a:lnTo>
                <a:lnTo>
                  <a:pt x="317" y="357"/>
                </a:lnTo>
                <a:lnTo>
                  <a:pt x="317" y="357"/>
                </a:lnTo>
                <a:lnTo>
                  <a:pt x="316" y="355"/>
                </a:lnTo>
                <a:lnTo>
                  <a:pt x="314" y="355"/>
                </a:lnTo>
                <a:lnTo>
                  <a:pt x="314" y="355"/>
                </a:lnTo>
                <a:lnTo>
                  <a:pt x="314" y="358"/>
                </a:lnTo>
                <a:lnTo>
                  <a:pt x="314" y="358"/>
                </a:lnTo>
                <a:close/>
                <a:moveTo>
                  <a:pt x="163" y="22"/>
                </a:moveTo>
                <a:lnTo>
                  <a:pt x="163" y="22"/>
                </a:lnTo>
                <a:lnTo>
                  <a:pt x="163" y="21"/>
                </a:lnTo>
                <a:lnTo>
                  <a:pt x="163" y="21"/>
                </a:lnTo>
                <a:lnTo>
                  <a:pt x="161" y="21"/>
                </a:lnTo>
                <a:lnTo>
                  <a:pt x="158" y="21"/>
                </a:lnTo>
                <a:lnTo>
                  <a:pt x="158" y="21"/>
                </a:lnTo>
                <a:lnTo>
                  <a:pt x="160" y="22"/>
                </a:lnTo>
                <a:lnTo>
                  <a:pt x="160" y="22"/>
                </a:lnTo>
                <a:lnTo>
                  <a:pt x="160" y="22"/>
                </a:lnTo>
                <a:lnTo>
                  <a:pt x="163" y="22"/>
                </a:lnTo>
                <a:lnTo>
                  <a:pt x="163" y="22"/>
                </a:lnTo>
                <a:close/>
                <a:moveTo>
                  <a:pt x="111" y="347"/>
                </a:moveTo>
                <a:lnTo>
                  <a:pt x="111" y="347"/>
                </a:lnTo>
                <a:lnTo>
                  <a:pt x="117" y="346"/>
                </a:lnTo>
                <a:lnTo>
                  <a:pt x="117" y="346"/>
                </a:lnTo>
                <a:lnTo>
                  <a:pt x="115" y="344"/>
                </a:lnTo>
                <a:lnTo>
                  <a:pt x="115" y="344"/>
                </a:lnTo>
                <a:lnTo>
                  <a:pt x="111" y="346"/>
                </a:lnTo>
                <a:lnTo>
                  <a:pt x="111" y="346"/>
                </a:lnTo>
                <a:lnTo>
                  <a:pt x="111" y="347"/>
                </a:lnTo>
                <a:lnTo>
                  <a:pt x="111" y="347"/>
                </a:lnTo>
                <a:close/>
                <a:moveTo>
                  <a:pt x="171" y="66"/>
                </a:moveTo>
                <a:lnTo>
                  <a:pt x="171" y="66"/>
                </a:lnTo>
                <a:lnTo>
                  <a:pt x="166" y="71"/>
                </a:lnTo>
                <a:lnTo>
                  <a:pt x="166" y="71"/>
                </a:lnTo>
                <a:lnTo>
                  <a:pt x="171" y="68"/>
                </a:lnTo>
                <a:lnTo>
                  <a:pt x="171" y="68"/>
                </a:lnTo>
                <a:lnTo>
                  <a:pt x="171" y="66"/>
                </a:lnTo>
                <a:lnTo>
                  <a:pt x="171" y="66"/>
                </a:lnTo>
                <a:close/>
                <a:moveTo>
                  <a:pt x="115" y="44"/>
                </a:moveTo>
                <a:lnTo>
                  <a:pt x="115" y="44"/>
                </a:lnTo>
                <a:lnTo>
                  <a:pt x="114" y="44"/>
                </a:lnTo>
                <a:lnTo>
                  <a:pt x="112" y="46"/>
                </a:lnTo>
                <a:lnTo>
                  <a:pt x="112" y="46"/>
                </a:lnTo>
                <a:lnTo>
                  <a:pt x="114" y="46"/>
                </a:lnTo>
                <a:lnTo>
                  <a:pt x="114" y="46"/>
                </a:lnTo>
                <a:lnTo>
                  <a:pt x="115" y="44"/>
                </a:lnTo>
                <a:lnTo>
                  <a:pt x="115" y="44"/>
                </a:lnTo>
                <a:close/>
                <a:moveTo>
                  <a:pt x="224" y="37"/>
                </a:moveTo>
                <a:lnTo>
                  <a:pt x="224" y="37"/>
                </a:lnTo>
                <a:lnTo>
                  <a:pt x="223" y="40"/>
                </a:lnTo>
                <a:lnTo>
                  <a:pt x="223" y="41"/>
                </a:lnTo>
                <a:lnTo>
                  <a:pt x="223" y="41"/>
                </a:lnTo>
                <a:lnTo>
                  <a:pt x="224" y="41"/>
                </a:lnTo>
                <a:lnTo>
                  <a:pt x="224" y="41"/>
                </a:lnTo>
                <a:lnTo>
                  <a:pt x="224" y="37"/>
                </a:lnTo>
                <a:lnTo>
                  <a:pt x="224" y="37"/>
                </a:lnTo>
                <a:close/>
                <a:moveTo>
                  <a:pt x="32" y="218"/>
                </a:moveTo>
                <a:lnTo>
                  <a:pt x="32" y="218"/>
                </a:lnTo>
                <a:lnTo>
                  <a:pt x="32" y="218"/>
                </a:lnTo>
                <a:lnTo>
                  <a:pt x="32" y="218"/>
                </a:lnTo>
                <a:lnTo>
                  <a:pt x="30" y="221"/>
                </a:lnTo>
                <a:lnTo>
                  <a:pt x="30" y="221"/>
                </a:lnTo>
                <a:lnTo>
                  <a:pt x="30" y="224"/>
                </a:lnTo>
                <a:lnTo>
                  <a:pt x="30" y="224"/>
                </a:lnTo>
                <a:lnTo>
                  <a:pt x="32" y="223"/>
                </a:lnTo>
                <a:lnTo>
                  <a:pt x="32" y="223"/>
                </a:lnTo>
                <a:lnTo>
                  <a:pt x="32" y="218"/>
                </a:lnTo>
                <a:lnTo>
                  <a:pt x="32" y="218"/>
                </a:lnTo>
                <a:close/>
                <a:moveTo>
                  <a:pt x="87" y="24"/>
                </a:moveTo>
                <a:lnTo>
                  <a:pt x="87" y="24"/>
                </a:lnTo>
                <a:lnTo>
                  <a:pt x="89" y="24"/>
                </a:lnTo>
                <a:lnTo>
                  <a:pt x="89" y="24"/>
                </a:lnTo>
                <a:lnTo>
                  <a:pt x="90" y="21"/>
                </a:lnTo>
                <a:lnTo>
                  <a:pt x="90" y="21"/>
                </a:lnTo>
                <a:lnTo>
                  <a:pt x="89" y="22"/>
                </a:lnTo>
                <a:lnTo>
                  <a:pt x="87" y="24"/>
                </a:lnTo>
                <a:lnTo>
                  <a:pt x="87" y="24"/>
                </a:lnTo>
                <a:close/>
                <a:moveTo>
                  <a:pt x="347" y="221"/>
                </a:moveTo>
                <a:lnTo>
                  <a:pt x="347" y="221"/>
                </a:lnTo>
                <a:lnTo>
                  <a:pt x="343" y="221"/>
                </a:lnTo>
                <a:lnTo>
                  <a:pt x="343" y="221"/>
                </a:lnTo>
                <a:lnTo>
                  <a:pt x="343" y="223"/>
                </a:lnTo>
                <a:lnTo>
                  <a:pt x="343" y="223"/>
                </a:lnTo>
                <a:lnTo>
                  <a:pt x="347" y="223"/>
                </a:lnTo>
                <a:lnTo>
                  <a:pt x="347" y="223"/>
                </a:lnTo>
                <a:lnTo>
                  <a:pt x="347" y="221"/>
                </a:lnTo>
                <a:lnTo>
                  <a:pt x="347" y="221"/>
                </a:lnTo>
                <a:close/>
                <a:moveTo>
                  <a:pt x="44" y="201"/>
                </a:moveTo>
                <a:lnTo>
                  <a:pt x="44" y="201"/>
                </a:lnTo>
                <a:lnTo>
                  <a:pt x="44" y="197"/>
                </a:lnTo>
                <a:lnTo>
                  <a:pt x="44" y="197"/>
                </a:lnTo>
                <a:lnTo>
                  <a:pt x="41" y="197"/>
                </a:lnTo>
                <a:lnTo>
                  <a:pt x="43" y="201"/>
                </a:lnTo>
                <a:lnTo>
                  <a:pt x="43" y="201"/>
                </a:lnTo>
                <a:lnTo>
                  <a:pt x="44" y="201"/>
                </a:lnTo>
                <a:lnTo>
                  <a:pt x="44" y="201"/>
                </a:lnTo>
                <a:close/>
                <a:moveTo>
                  <a:pt x="226" y="363"/>
                </a:moveTo>
                <a:lnTo>
                  <a:pt x="226" y="363"/>
                </a:lnTo>
                <a:lnTo>
                  <a:pt x="224" y="361"/>
                </a:lnTo>
                <a:lnTo>
                  <a:pt x="224" y="361"/>
                </a:lnTo>
                <a:lnTo>
                  <a:pt x="224" y="360"/>
                </a:lnTo>
                <a:lnTo>
                  <a:pt x="224" y="360"/>
                </a:lnTo>
                <a:lnTo>
                  <a:pt x="223" y="361"/>
                </a:lnTo>
                <a:lnTo>
                  <a:pt x="223" y="361"/>
                </a:lnTo>
                <a:lnTo>
                  <a:pt x="223" y="363"/>
                </a:lnTo>
                <a:lnTo>
                  <a:pt x="223" y="363"/>
                </a:lnTo>
                <a:lnTo>
                  <a:pt x="226" y="363"/>
                </a:lnTo>
                <a:lnTo>
                  <a:pt x="226" y="363"/>
                </a:lnTo>
                <a:close/>
                <a:moveTo>
                  <a:pt x="35" y="57"/>
                </a:moveTo>
                <a:lnTo>
                  <a:pt x="35" y="57"/>
                </a:lnTo>
                <a:lnTo>
                  <a:pt x="35" y="55"/>
                </a:lnTo>
                <a:lnTo>
                  <a:pt x="35" y="55"/>
                </a:lnTo>
                <a:lnTo>
                  <a:pt x="30" y="57"/>
                </a:lnTo>
                <a:lnTo>
                  <a:pt x="30" y="57"/>
                </a:lnTo>
                <a:lnTo>
                  <a:pt x="30" y="59"/>
                </a:lnTo>
                <a:lnTo>
                  <a:pt x="30" y="60"/>
                </a:lnTo>
                <a:lnTo>
                  <a:pt x="30" y="60"/>
                </a:lnTo>
                <a:lnTo>
                  <a:pt x="35" y="57"/>
                </a:lnTo>
                <a:lnTo>
                  <a:pt x="35" y="57"/>
                </a:lnTo>
                <a:close/>
                <a:moveTo>
                  <a:pt x="261" y="30"/>
                </a:moveTo>
                <a:lnTo>
                  <a:pt x="261" y="30"/>
                </a:lnTo>
                <a:lnTo>
                  <a:pt x="261" y="32"/>
                </a:lnTo>
                <a:lnTo>
                  <a:pt x="261" y="32"/>
                </a:lnTo>
                <a:lnTo>
                  <a:pt x="262" y="32"/>
                </a:lnTo>
                <a:lnTo>
                  <a:pt x="262" y="32"/>
                </a:lnTo>
                <a:lnTo>
                  <a:pt x="262" y="32"/>
                </a:lnTo>
                <a:lnTo>
                  <a:pt x="262" y="30"/>
                </a:lnTo>
                <a:lnTo>
                  <a:pt x="262" y="30"/>
                </a:lnTo>
                <a:lnTo>
                  <a:pt x="261" y="30"/>
                </a:lnTo>
                <a:lnTo>
                  <a:pt x="261" y="30"/>
                </a:lnTo>
                <a:close/>
                <a:moveTo>
                  <a:pt x="71" y="346"/>
                </a:moveTo>
                <a:lnTo>
                  <a:pt x="71" y="346"/>
                </a:lnTo>
                <a:lnTo>
                  <a:pt x="76" y="346"/>
                </a:lnTo>
                <a:lnTo>
                  <a:pt x="76" y="346"/>
                </a:lnTo>
                <a:lnTo>
                  <a:pt x="68" y="344"/>
                </a:lnTo>
                <a:lnTo>
                  <a:pt x="68" y="344"/>
                </a:lnTo>
                <a:lnTo>
                  <a:pt x="68" y="346"/>
                </a:lnTo>
                <a:lnTo>
                  <a:pt x="68" y="346"/>
                </a:lnTo>
                <a:lnTo>
                  <a:pt x="70" y="346"/>
                </a:lnTo>
                <a:lnTo>
                  <a:pt x="71" y="346"/>
                </a:lnTo>
                <a:lnTo>
                  <a:pt x="71" y="346"/>
                </a:lnTo>
                <a:close/>
                <a:moveTo>
                  <a:pt x="95" y="18"/>
                </a:moveTo>
                <a:lnTo>
                  <a:pt x="95" y="18"/>
                </a:lnTo>
                <a:lnTo>
                  <a:pt x="104" y="16"/>
                </a:lnTo>
                <a:lnTo>
                  <a:pt x="104" y="16"/>
                </a:lnTo>
                <a:lnTo>
                  <a:pt x="95" y="16"/>
                </a:lnTo>
                <a:lnTo>
                  <a:pt x="95" y="16"/>
                </a:lnTo>
                <a:lnTo>
                  <a:pt x="95" y="18"/>
                </a:lnTo>
                <a:lnTo>
                  <a:pt x="95" y="18"/>
                </a:lnTo>
                <a:close/>
                <a:moveTo>
                  <a:pt x="178" y="52"/>
                </a:moveTo>
                <a:lnTo>
                  <a:pt x="178" y="52"/>
                </a:lnTo>
                <a:lnTo>
                  <a:pt x="172" y="60"/>
                </a:lnTo>
                <a:lnTo>
                  <a:pt x="172" y="60"/>
                </a:lnTo>
                <a:lnTo>
                  <a:pt x="178" y="54"/>
                </a:lnTo>
                <a:lnTo>
                  <a:pt x="178" y="54"/>
                </a:lnTo>
                <a:lnTo>
                  <a:pt x="178" y="52"/>
                </a:lnTo>
                <a:lnTo>
                  <a:pt x="178" y="52"/>
                </a:lnTo>
                <a:close/>
                <a:moveTo>
                  <a:pt x="208" y="52"/>
                </a:moveTo>
                <a:lnTo>
                  <a:pt x="208" y="52"/>
                </a:lnTo>
                <a:lnTo>
                  <a:pt x="208" y="52"/>
                </a:lnTo>
                <a:lnTo>
                  <a:pt x="208" y="52"/>
                </a:lnTo>
                <a:lnTo>
                  <a:pt x="207" y="54"/>
                </a:lnTo>
                <a:lnTo>
                  <a:pt x="207" y="54"/>
                </a:lnTo>
                <a:lnTo>
                  <a:pt x="205" y="54"/>
                </a:lnTo>
                <a:lnTo>
                  <a:pt x="205" y="54"/>
                </a:lnTo>
                <a:lnTo>
                  <a:pt x="205" y="57"/>
                </a:lnTo>
                <a:lnTo>
                  <a:pt x="205" y="57"/>
                </a:lnTo>
                <a:lnTo>
                  <a:pt x="208" y="52"/>
                </a:lnTo>
                <a:lnTo>
                  <a:pt x="208" y="52"/>
                </a:lnTo>
                <a:close/>
                <a:moveTo>
                  <a:pt x="311" y="27"/>
                </a:moveTo>
                <a:lnTo>
                  <a:pt x="311" y="27"/>
                </a:lnTo>
                <a:lnTo>
                  <a:pt x="314" y="27"/>
                </a:lnTo>
                <a:lnTo>
                  <a:pt x="314" y="27"/>
                </a:lnTo>
                <a:lnTo>
                  <a:pt x="314" y="25"/>
                </a:lnTo>
                <a:lnTo>
                  <a:pt x="314" y="25"/>
                </a:lnTo>
                <a:lnTo>
                  <a:pt x="314" y="24"/>
                </a:lnTo>
                <a:lnTo>
                  <a:pt x="313" y="24"/>
                </a:lnTo>
                <a:lnTo>
                  <a:pt x="313" y="24"/>
                </a:lnTo>
                <a:lnTo>
                  <a:pt x="311" y="27"/>
                </a:lnTo>
                <a:lnTo>
                  <a:pt x="311" y="27"/>
                </a:lnTo>
                <a:close/>
                <a:moveTo>
                  <a:pt x="346" y="185"/>
                </a:moveTo>
                <a:lnTo>
                  <a:pt x="346" y="185"/>
                </a:lnTo>
                <a:lnTo>
                  <a:pt x="346" y="182"/>
                </a:lnTo>
                <a:lnTo>
                  <a:pt x="346" y="182"/>
                </a:lnTo>
                <a:lnTo>
                  <a:pt x="344" y="182"/>
                </a:lnTo>
                <a:lnTo>
                  <a:pt x="344" y="183"/>
                </a:lnTo>
                <a:lnTo>
                  <a:pt x="344" y="183"/>
                </a:lnTo>
                <a:lnTo>
                  <a:pt x="344" y="185"/>
                </a:lnTo>
                <a:lnTo>
                  <a:pt x="344" y="185"/>
                </a:lnTo>
                <a:lnTo>
                  <a:pt x="346" y="185"/>
                </a:lnTo>
                <a:lnTo>
                  <a:pt x="346" y="185"/>
                </a:lnTo>
                <a:lnTo>
                  <a:pt x="346" y="185"/>
                </a:lnTo>
                <a:close/>
                <a:moveTo>
                  <a:pt x="186" y="96"/>
                </a:moveTo>
                <a:lnTo>
                  <a:pt x="186" y="96"/>
                </a:lnTo>
                <a:lnTo>
                  <a:pt x="185" y="98"/>
                </a:lnTo>
                <a:lnTo>
                  <a:pt x="185" y="100"/>
                </a:lnTo>
                <a:lnTo>
                  <a:pt x="185" y="100"/>
                </a:lnTo>
                <a:lnTo>
                  <a:pt x="186" y="100"/>
                </a:lnTo>
                <a:lnTo>
                  <a:pt x="186" y="100"/>
                </a:lnTo>
                <a:lnTo>
                  <a:pt x="186" y="96"/>
                </a:lnTo>
                <a:lnTo>
                  <a:pt x="186" y="96"/>
                </a:lnTo>
                <a:close/>
                <a:moveTo>
                  <a:pt x="144" y="55"/>
                </a:moveTo>
                <a:lnTo>
                  <a:pt x="144" y="55"/>
                </a:lnTo>
                <a:lnTo>
                  <a:pt x="144" y="59"/>
                </a:lnTo>
                <a:lnTo>
                  <a:pt x="144" y="59"/>
                </a:lnTo>
                <a:lnTo>
                  <a:pt x="147" y="55"/>
                </a:lnTo>
                <a:lnTo>
                  <a:pt x="147" y="54"/>
                </a:lnTo>
                <a:lnTo>
                  <a:pt x="147" y="54"/>
                </a:lnTo>
                <a:lnTo>
                  <a:pt x="144" y="55"/>
                </a:lnTo>
                <a:lnTo>
                  <a:pt x="144" y="55"/>
                </a:lnTo>
                <a:close/>
                <a:moveTo>
                  <a:pt x="27" y="32"/>
                </a:moveTo>
                <a:lnTo>
                  <a:pt x="27" y="32"/>
                </a:lnTo>
                <a:lnTo>
                  <a:pt x="19" y="41"/>
                </a:lnTo>
                <a:lnTo>
                  <a:pt x="19" y="41"/>
                </a:lnTo>
                <a:lnTo>
                  <a:pt x="24" y="37"/>
                </a:lnTo>
                <a:lnTo>
                  <a:pt x="27" y="32"/>
                </a:lnTo>
                <a:lnTo>
                  <a:pt x="27" y="32"/>
                </a:lnTo>
                <a:close/>
                <a:moveTo>
                  <a:pt x="41" y="82"/>
                </a:moveTo>
                <a:lnTo>
                  <a:pt x="41" y="82"/>
                </a:lnTo>
                <a:lnTo>
                  <a:pt x="41" y="82"/>
                </a:lnTo>
                <a:lnTo>
                  <a:pt x="41" y="82"/>
                </a:lnTo>
                <a:lnTo>
                  <a:pt x="41" y="89"/>
                </a:lnTo>
                <a:lnTo>
                  <a:pt x="41" y="89"/>
                </a:lnTo>
                <a:lnTo>
                  <a:pt x="41" y="89"/>
                </a:lnTo>
                <a:lnTo>
                  <a:pt x="41" y="87"/>
                </a:lnTo>
                <a:lnTo>
                  <a:pt x="41" y="87"/>
                </a:lnTo>
                <a:lnTo>
                  <a:pt x="41" y="82"/>
                </a:lnTo>
                <a:lnTo>
                  <a:pt x="41" y="82"/>
                </a:lnTo>
                <a:close/>
                <a:moveTo>
                  <a:pt x="3" y="207"/>
                </a:moveTo>
                <a:lnTo>
                  <a:pt x="3" y="207"/>
                </a:lnTo>
                <a:lnTo>
                  <a:pt x="3" y="224"/>
                </a:lnTo>
                <a:lnTo>
                  <a:pt x="3" y="224"/>
                </a:lnTo>
                <a:lnTo>
                  <a:pt x="3" y="207"/>
                </a:lnTo>
                <a:lnTo>
                  <a:pt x="3" y="207"/>
                </a:lnTo>
                <a:close/>
                <a:moveTo>
                  <a:pt x="74" y="27"/>
                </a:moveTo>
                <a:lnTo>
                  <a:pt x="74" y="27"/>
                </a:lnTo>
                <a:lnTo>
                  <a:pt x="81" y="27"/>
                </a:lnTo>
                <a:lnTo>
                  <a:pt x="81" y="27"/>
                </a:lnTo>
                <a:lnTo>
                  <a:pt x="81" y="27"/>
                </a:lnTo>
                <a:lnTo>
                  <a:pt x="81" y="27"/>
                </a:lnTo>
                <a:lnTo>
                  <a:pt x="82" y="27"/>
                </a:lnTo>
                <a:lnTo>
                  <a:pt x="82" y="27"/>
                </a:lnTo>
                <a:lnTo>
                  <a:pt x="74" y="25"/>
                </a:lnTo>
                <a:lnTo>
                  <a:pt x="74" y="25"/>
                </a:lnTo>
                <a:lnTo>
                  <a:pt x="74" y="27"/>
                </a:lnTo>
                <a:lnTo>
                  <a:pt x="74" y="27"/>
                </a:lnTo>
                <a:close/>
                <a:moveTo>
                  <a:pt x="167" y="227"/>
                </a:moveTo>
                <a:lnTo>
                  <a:pt x="167" y="227"/>
                </a:lnTo>
                <a:lnTo>
                  <a:pt x="167" y="227"/>
                </a:lnTo>
                <a:lnTo>
                  <a:pt x="167" y="227"/>
                </a:lnTo>
                <a:lnTo>
                  <a:pt x="175" y="227"/>
                </a:lnTo>
                <a:lnTo>
                  <a:pt x="175" y="227"/>
                </a:lnTo>
                <a:lnTo>
                  <a:pt x="175" y="226"/>
                </a:lnTo>
                <a:lnTo>
                  <a:pt x="175" y="226"/>
                </a:lnTo>
                <a:lnTo>
                  <a:pt x="169" y="226"/>
                </a:lnTo>
                <a:lnTo>
                  <a:pt x="169" y="226"/>
                </a:lnTo>
                <a:lnTo>
                  <a:pt x="167" y="227"/>
                </a:lnTo>
                <a:lnTo>
                  <a:pt x="167" y="227"/>
                </a:lnTo>
                <a:close/>
                <a:moveTo>
                  <a:pt x="197" y="262"/>
                </a:moveTo>
                <a:lnTo>
                  <a:pt x="197" y="262"/>
                </a:lnTo>
                <a:lnTo>
                  <a:pt x="201" y="259"/>
                </a:lnTo>
                <a:lnTo>
                  <a:pt x="201" y="259"/>
                </a:lnTo>
                <a:lnTo>
                  <a:pt x="197" y="259"/>
                </a:lnTo>
                <a:lnTo>
                  <a:pt x="197" y="259"/>
                </a:lnTo>
                <a:lnTo>
                  <a:pt x="197" y="262"/>
                </a:lnTo>
                <a:lnTo>
                  <a:pt x="197" y="262"/>
                </a:lnTo>
                <a:close/>
                <a:moveTo>
                  <a:pt x="357" y="190"/>
                </a:moveTo>
                <a:lnTo>
                  <a:pt x="357" y="190"/>
                </a:lnTo>
                <a:lnTo>
                  <a:pt x="355" y="191"/>
                </a:lnTo>
                <a:lnTo>
                  <a:pt x="355" y="191"/>
                </a:lnTo>
                <a:lnTo>
                  <a:pt x="355" y="194"/>
                </a:lnTo>
                <a:lnTo>
                  <a:pt x="355" y="194"/>
                </a:lnTo>
                <a:lnTo>
                  <a:pt x="357" y="194"/>
                </a:lnTo>
                <a:lnTo>
                  <a:pt x="357" y="194"/>
                </a:lnTo>
                <a:lnTo>
                  <a:pt x="357" y="193"/>
                </a:lnTo>
                <a:lnTo>
                  <a:pt x="357" y="193"/>
                </a:lnTo>
                <a:lnTo>
                  <a:pt x="357" y="190"/>
                </a:lnTo>
                <a:lnTo>
                  <a:pt x="357" y="190"/>
                </a:lnTo>
                <a:close/>
                <a:moveTo>
                  <a:pt x="164" y="283"/>
                </a:moveTo>
                <a:lnTo>
                  <a:pt x="164" y="283"/>
                </a:lnTo>
                <a:lnTo>
                  <a:pt x="163" y="286"/>
                </a:lnTo>
                <a:lnTo>
                  <a:pt x="164" y="287"/>
                </a:lnTo>
                <a:lnTo>
                  <a:pt x="164" y="287"/>
                </a:lnTo>
                <a:lnTo>
                  <a:pt x="164" y="284"/>
                </a:lnTo>
                <a:lnTo>
                  <a:pt x="164" y="284"/>
                </a:lnTo>
                <a:lnTo>
                  <a:pt x="164" y="283"/>
                </a:lnTo>
                <a:lnTo>
                  <a:pt x="164" y="283"/>
                </a:lnTo>
                <a:close/>
                <a:moveTo>
                  <a:pt x="30" y="292"/>
                </a:moveTo>
                <a:lnTo>
                  <a:pt x="30" y="292"/>
                </a:lnTo>
                <a:lnTo>
                  <a:pt x="29" y="294"/>
                </a:lnTo>
                <a:lnTo>
                  <a:pt x="29" y="297"/>
                </a:lnTo>
                <a:lnTo>
                  <a:pt x="29" y="297"/>
                </a:lnTo>
                <a:lnTo>
                  <a:pt x="32" y="295"/>
                </a:lnTo>
                <a:lnTo>
                  <a:pt x="32" y="295"/>
                </a:lnTo>
                <a:lnTo>
                  <a:pt x="30" y="292"/>
                </a:lnTo>
                <a:lnTo>
                  <a:pt x="30" y="292"/>
                </a:lnTo>
                <a:close/>
                <a:moveTo>
                  <a:pt x="344" y="257"/>
                </a:moveTo>
                <a:lnTo>
                  <a:pt x="344" y="257"/>
                </a:lnTo>
                <a:lnTo>
                  <a:pt x="344" y="259"/>
                </a:lnTo>
                <a:lnTo>
                  <a:pt x="344" y="259"/>
                </a:lnTo>
                <a:lnTo>
                  <a:pt x="347" y="259"/>
                </a:lnTo>
                <a:lnTo>
                  <a:pt x="347" y="259"/>
                </a:lnTo>
                <a:lnTo>
                  <a:pt x="347" y="257"/>
                </a:lnTo>
                <a:lnTo>
                  <a:pt x="347" y="257"/>
                </a:lnTo>
                <a:lnTo>
                  <a:pt x="344" y="257"/>
                </a:lnTo>
                <a:lnTo>
                  <a:pt x="344" y="257"/>
                </a:lnTo>
                <a:close/>
                <a:moveTo>
                  <a:pt x="354" y="363"/>
                </a:moveTo>
                <a:lnTo>
                  <a:pt x="354" y="363"/>
                </a:lnTo>
                <a:lnTo>
                  <a:pt x="352" y="363"/>
                </a:lnTo>
                <a:lnTo>
                  <a:pt x="352" y="363"/>
                </a:lnTo>
                <a:lnTo>
                  <a:pt x="349" y="366"/>
                </a:lnTo>
                <a:lnTo>
                  <a:pt x="349" y="366"/>
                </a:lnTo>
                <a:lnTo>
                  <a:pt x="349" y="366"/>
                </a:lnTo>
                <a:lnTo>
                  <a:pt x="349" y="366"/>
                </a:lnTo>
                <a:lnTo>
                  <a:pt x="349" y="368"/>
                </a:lnTo>
                <a:lnTo>
                  <a:pt x="349" y="368"/>
                </a:lnTo>
                <a:lnTo>
                  <a:pt x="352" y="366"/>
                </a:lnTo>
                <a:lnTo>
                  <a:pt x="354" y="363"/>
                </a:lnTo>
                <a:lnTo>
                  <a:pt x="354" y="363"/>
                </a:lnTo>
                <a:close/>
                <a:moveTo>
                  <a:pt x="352" y="292"/>
                </a:moveTo>
                <a:lnTo>
                  <a:pt x="352" y="292"/>
                </a:lnTo>
                <a:lnTo>
                  <a:pt x="357" y="290"/>
                </a:lnTo>
                <a:lnTo>
                  <a:pt x="357" y="290"/>
                </a:lnTo>
                <a:lnTo>
                  <a:pt x="352" y="290"/>
                </a:lnTo>
                <a:lnTo>
                  <a:pt x="352" y="290"/>
                </a:lnTo>
                <a:lnTo>
                  <a:pt x="352" y="292"/>
                </a:lnTo>
                <a:lnTo>
                  <a:pt x="352" y="292"/>
                </a:lnTo>
                <a:close/>
                <a:moveTo>
                  <a:pt x="213" y="308"/>
                </a:moveTo>
                <a:lnTo>
                  <a:pt x="213" y="308"/>
                </a:lnTo>
                <a:lnTo>
                  <a:pt x="213" y="313"/>
                </a:lnTo>
                <a:lnTo>
                  <a:pt x="213" y="313"/>
                </a:lnTo>
                <a:lnTo>
                  <a:pt x="215" y="311"/>
                </a:lnTo>
                <a:lnTo>
                  <a:pt x="215" y="311"/>
                </a:lnTo>
                <a:lnTo>
                  <a:pt x="215" y="308"/>
                </a:lnTo>
                <a:lnTo>
                  <a:pt x="215" y="308"/>
                </a:lnTo>
                <a:lnTo>
                  <a:pt x="213" y="308"/>
                </a:lnTo>
                <a:lnTo>
                  <a:pt x="213" y="308"/>
                </a:lnTo>
                <a:close/>
                <a:moveTo>
                  <a:pt x="215" y="19"/>
                </a:moveTo>
                <a:lnTo>
                  <a:pt x="215" y="19"/>
                </a:lnTo>
                <a:lnTo>
                  <a:pt x="213" y="21"/>
                </a:lnTo>
                <a:lnTo>
                  <a:pt x="213" y="21"/>
                </a:lnTo>
                <a:lnTo>
                  <a:pt x="212" y="22"/>
                </a:lnTo>
                <a:lnTo>
                  <a:pt x="212" y="22"/>
                </a:lnTo>
                <a:lnTo>
                  <a:pt x="213" y="24"/>
                </a:lnTo>
                <a:lnTo>
                  <a:pt x="213" y="24"/>
                </a:lnTo>
                <a:lnTo>
                  <a:pt x="215" y="19"/>
                </a:lnTo>
                <a:lnTo>
                  <a:pt x="215" y="19"/>
                </a:lnTo>
                <a:close/>
                <a:moveTo>
                  <a:pt x="152" y="101"/>
                </a:moveTo>
                <a:lnTo>
                  <a:pt x="152" y="101"/>
                </a:lnTo>
                <a:lnTo>
                  <a:pt x="150" y="103"/>
                </a:lnTo>
                <a:lnTo>
                  <a:pt x="150" y="106"/>
                </a:lnTo>
                <a:lnTo>
                  <a:pt x="150" y="106"/>
                </a:lnTo>
                <a:lnTo>
                  <a:pt x="152" y="103"/>
                </a:lnTo>
                <a:lnTo>
                  <a:pt x="152" y="101"/>
                </a:lnTo>
                <a:lnTo>
                  <a:pt x="152" y="101"/>
                </a:lnTo>
                <a:close/>
                <a:moveTo>
                  <a:pt x="125" y="25"/>
                </a:moveTo>
                <a:lnTo>
                  <a:pt x="125" y="25"/>
                </a:lnTo>
                <a:lnTo>
                  <a:pt x="123" y="25"/>
                </a:lnTo>
                <a:lnTo>
                  <a:pt x="123" y="25"/>
                </a:lnTo>
                <a:lnTo>
                  <a:pt x="120" y="24"/>
                </a:lnTo>
                <a:lnTo>
                  <a:pt x="120" y="24"/>
                </a:lnTo>
                <a:lnTo>
                  <a:pt x="120" y="25"/>
                </a:lnTo>
                <a:lnTo>
                  <a:pt x="120" y="25"/>
                </a:lnTo>
                <a:lnTo>
                  <a:pt x="125" y="25"/>
                </a:lnTo>
                <a:lnTo>
                  <a:pt x="125" y="25"/>
                </a:lnTo>
                <a:close/>
                <a:moveTo>
                  <a:pt x="22" y="115"/>
                </a:moveTo>
                <a:lnTo>
                  <a:pt x="22" y="115"/>
                </a:lnTo>
                <a:lnTo>
                  <a:pt x="25" y="114"/>
                </a:lnTo>
                <a:lnTo>
                  <a:pt x="25" y="114"/>
                </a:lnTo>
                <a:lnTo>
                  <a:pt x="25" y="112"/>
                </a:lnTo>
                <a:lnTo>
                  <a:pt x="25" y="112"/>
                </a:lnTo>
                <a:lnTo>
                  <a:pt x="22" y="114"/>
                </a:lnTo>
                <a:lnTo>
                  <a:pt x="22" y="114"/>
                </a:lnTo>
                <a:lnTo>
                  <a:pt x="22" y="115"/>
                </a:lnTo>
                <a:lnTo>
                  <a:pt x="22" y="115"/>
                </a:lnTo>
                <a:close/>
                <a:moveTo>
                  <a:pt x="272" y="29"/>
                </a:moveTo>
                <a:lnTo>
                  <a:pt x="272" y="29"/>
                </a:lnTo>
                <a:lnTo>
                  <a:pt x="268" y="29"/>
                </a:lnTo>
                <a:lnTo>
                  <a:pt x="268" y="29"/>
                </a:lnTo>
                <a:lnTo>
                  <a:pt x="268" y="33"/>
                </a:lnTo>
                <a:lnTo>
                  <a:pt x="268" y="33"/>
                </a:lnTo>
                <a:lnTo>
                  <a:pt x="268" y="33"/>
                </a:lnTo>
                <a:lnTo>
                  <a:pt x="268" y="33"/>
                </a:lnTo>
                <a:lnTo>
                  <a:pt x="272" y="29"/>
                </a:lnTo>
                <a:lnTo>
                  <a:pt x="272" y="29"/>
                </a:lnTo>
                <a:close/>
                <a:moveTo>
                  <a:pt x="229" y="294"/>
                </a:moveTo>
                <a:lnTo>
                  <a:pt x="229" y="294"/>
                </a:lnTo>
                <a:lnTo>
                  <a:pt x="232" y="287"/>
                </a:lnTo>
                <a:lnTo>
                  <a:pt x="232" y="287"/>
                </a:lnTo>
                <a:lnTo>
                  <a:pt x="231" y="290"/>
                </a:lnTo>
                <a:lnTo>
                  <a:pt x="231" y="290"/>
                </a:lnTo>
                <a:lnTo>
                  <a:pt x="229" y="292"/>
                </a:lnTo>
                <a:lnTo>
                  <a:pt x="229" y="294"/>
                </a:lnTo>
                <a:lnTo>
                  <a:pt x="229" y="294"/>
                </a:lnTo>
                <a:close/>
                <a:moveTo>
                  <a:pt x="343" y="145"/>
                </a:moveTo>
                <a:lnTo>
                  <a:pt x="343" y="145"/>
                </a:lnTo>
                <a:lnTo>
                  <a:pt x="346" y="145"/>
                </a:lnTo>
                <a:lnTo>
                  <a:pt x="346" y="145"/>
                </a:lnTo>
                <a:lnTo>
                  <a:pt x="346" y="145"/>
                </a:lnTo>
                <a:lnTo>
                  <a:pt x="346" y="145"/>
                </a:lnTo>
                <a:lnTo>
                  <a:pt x="346" y="144"/>
                </a:lnTo>
                <a:lnTo>
                  <a:pt x="346" y="144"/>
                </a:lnTo>
                <a:lnTo>
                  <a:pt x="343" y="144"/>
                </a:lnTo>
                <a:lnTo>
                  <a:pt x="343" y="144"/>
                </a:lnTo>
                <a:lnTo>
                  <a:pt x="343" y="145"/>
                </a:lnTo>
                <a:lnTo>
                  <a:pt x="343" y="145"/>
                </a:lnTo>
                <a:close/>
                <a:moveTo>
                  <a:pt x="268" y="373"/>
                </a:moveTo>
                <a:lnTo>
                  <a:pt x="268" y="373"/>
                </a:lnTo>
                <a:lnTo>
                  <a:pt x="268" y="373"/>
                </a:lnTo>
                <a:lnTo>
                  <a:pt x="268" y="373"/>
                </a:lnTo>
                <a:lnTo>
                  <a:pt x="261" y="373"/>
                </a:lnTo>
                <a:lnTo>
                  <a:pt x="261" y="373"/>
                </a:lnTo>
                <a:lnTo>
                  <a:pt x="261" y="374"/>
                </a:lnTo>
                <a:lnTo>
                  <a:pt x="261" y="374"/>
                </a:lnTo>
                <a:lnTo>
                  <a:pt x="268" y="373"/>
                </a:lnTo>
                <a:lnTo>
                  <a:pt x="268" y="373"/>
                </a:lnTo>
                <a:close/>
                <a:moveTo>
                  <a:pt x="24" y="331"/>
                </a:moveTo>
                <a:lnTo>
                  <a:pt x="24" y="331"/>
                </a:lnTo>
                <a:lnTo>
                  <a:pt x="22" y="331"/>
                </a:lnTo>
                <a:lnTo>
                  <a:pt x="22" y="331"/>
                </a:lnTo>
                <a:lnTo>
                  <a:pt x="24" y="336"/>
                </a:lnTo>
                <a:lnTo>
                  <a:pt x="25" y="341"/>
                </a:lnTo>
                <a:lnTo>
                  <a:pt x="25" y="341"/>
                </a:lnTo>
                <a:lnTo>
                  <a:pt x="24" y="331"/>
                </a:lnTo>
                <a:lnTo>
                  <a:pt x="24" y="331"/>
                </a:lnTo>
                <a:close/>
                <a:moveTo>
                  <a:pt x="341" y="44"/>
                </a:moveTo>
                <a:lnTo>
                  <a:pt x="341" y="44"/>
                </a:lnTo>
                <a:lnTo>
                  <a:pt x="341" y="44"/>
                </a:lnTo>
                <a:lnTo>
                  <a:pt x="341" y="44"/>
                </a:lnTo>
                <a:lnTo>
                  <a:pt x="341" y="51"/>
                </a:lnTo>
                <a:lnTo>
                  <a:pt x="341" y="51"/>
                </a:lnTo>
                <a:lnTo>
                  <a:pt x="343" y="49"/>
                </a:lnTo>
                <a:lnTo>
                  <a:pt x="343" y="49"/>
                </a:lnTo>
                <a:lnTo>
                  <a:pt x="341" y="44"/>
                </a:lnTo>
                <a:lnTo>
                  <a:pt x="341" y="44"/>
                </a:lnTo>
                <a:close/>
                <a:moveTo>
                  <a:pt x="19" y="194"/>
                </a:moveTo>
                <a:lnTo>
                  <a:pt x="19" y="194"/>
                </a:lnTo>
                <a:lnTo>
                  <a:pt x="19" y="193"/>
                </a:lnTo>
                <a:lnTo>
                  <a:pt x="19" y="193"/>
                </a:lnTo>
                <a:lnTo>
                  <a:pt x="14" y="197"/>
                </a:lnTo>
                <a:lnTo>
                  <a:pt x="14" y="197"/>
                </a:lnTo>
                <a:lnTo>
                  <a:pt x="19" y="194"/>
                </a:lnTo>
                <a:lnTo>
                  <a:pt x="19" y="194"/>
                </a:lnTo>
                <a:close/>
                <a:moveTo>
                  <a:pt x="190" y="21"/>
                </a:moveTo>
                <a:lnTo>
                  <a:pt x="190" y="21"/>
                </a:lnTo>
                <a:lnTo>
                  <a:pt x="186" y="22"/>
                </a:lnTo>
                <a:lnTo>
                  <a:pt x="186" y="22"/>
                </a:lnTo>
                <a:lnTo>
                  <a:pt x="190" y="24"/>
                </a:lnTo>
                <a:lnTo>
                  <a:pt x="190" y="24"/>
                </a:lnTo>
                <a:lnTo>
                  <a:pt x="190" y="21"/>
                </a:lnTo>
                <a:lnTo>
                  <a:pt x="190" y="21"/>
                </a:lnTo>
                <a:close/>
                <a:moveTo>
                  <a:pt x="163" y="30"/>
                </a:moveTo>
                <a:lnTo>
                  <a:pt x="163" y="30"/>
                </a:lnTo>
                <a:lnTo>
                  <a:pt x="163" y="27"/>
                </a:lnTo>
                <a:lnTo>
                  <a:pt x="163" y="27"/>
                </a:lnTo>
                <a:lnTo>
                  <a:pt x="160" y="27"/>
                </a:lnTo>
                <a:lnTo>
                  <a:pt x="160" y="27"/>
                </a:lnTo>
                <a:lnTo>
                  <a:pt x="161" y="30"/>
                </a:lnTo>
                <a:lnTo>
                  <a:pt x="161" y="30"/>
                </a:lnTo>
                <a:lnTo>
                  <a:pt x="163" y="30"/>
                </a:lnTo>
                <a:lnTo>
                  <a:pt x="163" y="30"/>
                </a:lnTo>
                <a:close/>
                <a:moveTo>
                  <a:pt x="242" y="43"/>
                </a:moveTo>
                <a:lnTo>
                  <a:pt x="242" y="43"/>
                </a:lnTo>
                <a:lnTo>
                  <a:pt x="242" y="43"/>
                </a:lnTo>
                <a:lnTo>
                  <a:pt x="242" y="43"/>
                </a:lnTo>
                <a:lnTo>
                  <a:pt x="243" y="40"/>
                </a:lnTo>
                <a:lnTo>
                  <a:pt x="243" y="40"/>
                </a:lnTo>
                <a:lnTo>
                  <a:pt x="243" y="40"/>
                </a:lnTo>
                <a:lnTo>
                  <a:pt x="243" y="40"/>
                </a:lnTo>
                <a:lnTo>
                  <a:pt x="243" y="37"/>
                </a:lnTo>
                <a:lnTo>
                  <a:pt x="243" y="37"/>
                </a:lnTo>
                <a:lnTo>
                  <a:pt x="242" y="43"/>
                </a:lnTo>
                <a:lnTo>
                  <a:pt x="242" y="43"/>
                </a:lnTo>
                <a:close/>
                <a:moveTo>
                  <a:pt x="122" y="360"/>
                </a:moveTo>
                <a:lnTo>
                  <a:pt x="122" y="360"/>
                </a:lnTo>
                <a:lnTo>
                  <a:pt x="122" y="363"/>
                </a:lnTo>
                <a:lnTo>
                  <a:pt x="122" y="363"/>
                </a:lnTo>
                <a:lnTo>
                  <a:pt x="123" y="363"/>
                </a:lnTo>
                <a:lnTo>
                  <a:pt x="123" y="363"/>
                </a:lnTo>
                <a:lnTo>
                  <a:pt x="123" y="360"/>
                </a:lnTo>
                <a:lnTo>
                  <a:pt x="123" y="360"/>
                </a:lnTo>
                <a:lnTo>
                  <a:pt x="122" y="360"/>
                </a:lnTo>
                <a:lnTo>
                  <a:pt x="122" y="360"/>
                </a:lnTo>
                <a:close/>
                <a:moveTo>
                  <a:pt x="106" y="357"/>
                </a:moveTo>
                <a:lnTo>
                  <a:pt x="106" y="357"/>
                </a:lnTo>
                <a:lnTo>
                  <a:pt x="108" y="357"/>
                </a:lnTo>
                <a:lnTo>
                  <a:pt x="108" y="357"/>
                </a:lnTo>
                <a:lnTo>
                  <a:pt x="108" y="355"/>
                </a:lnTo>
                <a:lnTo>
                  <a:pt x="108" y="355"/>
                </a:lnTo>
                <a:lnTo>
                  <a:pt x="104" y="355"/>
                </a:lnTo>
                <a:lnTo>
                  <a:pt x="104" y="355"/>
                </a:lnTo>
                <a:lnTo>
                  <a:pt x="106" y="357"/>
                </a:lnTo>
                <a:lnTo>
                  <a:pt x="106" y="357"/>
                </a:lnTo>
                <a:close/>
                <a:moveTo>
                  <a:pt x="355" y="205"/>
                </a:moveTo>
                <a:lnTo>
                  <a:pt x="355" y="205"/>
                </a:lnTo>
                <a:lnTo>
                  <a:pt x="354" y="205"/>
                </a:lnTo>
                <a:lnTo>
                  <a:pt x="354" y="205"/>
                </a:lnTo>
                <a:lnTo>
                  <a:pt x="354" y="208"/>
                </a:lnTo>
                <a:lnTo>
                  <a:pt x="354" y="208"/>
                </a:lnTo>
                <a:lnTo>
                  <a:pt x="355" y="210"/>
                </a:lnTo>
                <a:lnTo>
                  <a:pt x="355" y="210"/>
                </a:lnTo>
                <a:lnTo>
                  <a:pt x="355" y="205"/>
                </a:lnTo>
                <a:lnTo>
                  <a:pt x="355" y="205"/>
                </a:lnTo>
                <a:close/>
                <a:moveTo>
                  <a:pt x="355" y="152"/>
                </a:moveTo>
                <a:lnTo>
                  <a:pt x="355" y="152"/>
                </a:lnTo>
                <a:lnTo>
                  <a:pt x="355" y="152"/>
                </a:lnTo>
                <a:lnTo>
                  <a:pt x="355" y="152"/>
                </a:lnTo>
                <a:lnTo>
                  <a:pt x="355" y="155"/>
                </a:lnTo>
                <a:lnTo>
                  <a:pt x="355" y="155"/>
                </a:lnTo>
                <a:lnTo>
                  <a:pt x="355" y="155"/>
                </a:lnTo>
                <a:lnTo>
                  <a:pt x="355" y="155"/>
                </a:lnTo>
                <a:lnTo>
                  <a:pt x="355" y="152"/>
                </a:lnTo>
                <a:lnTo>
                  <a:pt x="355" y="152"/>
                </a:lnTo>
                <a:close/>
                <a:moveTo>
                  <a:pt x="180" y="272"/>
                </a:moveTo>
                <a:lnTo>
                  <a:pt x="180" y="272"/>
                </a:lnTo>
                <a:lnTo>
                  <a:pt x="177" y="275"/>
                </a:lnTo>
                <a:lnTo>
                  <a:pt x="177" y="275"/>
                </a:lnTo>
                <a:lnTo>
                  <a:pt x="177" y="276"/>
                </a:lnTo>
                <a:lnTo>
                  <a:pt x="177" y="276"/>
                </a:lnTo>
                <a:lnTo>
                  <a:pt x="180" y="275"/>
                </a:lnTo>
                <a:lnTo>
                  <a:pt x="180" y="272"/>
                </a:lnTo>
                <a:lnTo>
                  <a:pt x="180" y="272"/>
                </a:lnTo>
                <a:close/>
                <a:moveTo>
                  <a:pt x="18" y="123"/>
                </a:moveTo>
                <a:lnTo>
                  <a:pt x="18" y="123"/>
                </a:lnTo>
                <a:lnTo>
                  <a:pt x="16" y="125"/>
                </a:lnTo>
                <a:lnTo>
                  <a:pt x="16" y="125"/>
                </a:lnTo>
                <a:lnTo>
                  <a:pt x="14" y="126"/>
                </a:lnTo>
                <a:lnTo>
                  <a:pt x="14" y="128"/>
                </a:lnTo>
                <a:lnTo>
                  <a:pt x="14" y="128"/>
                </a:lnTo>
                <a:lnTo>
                  <a:pt x="18" y="126"/>
                </a:lnTo>
                <a:lnTo>
                  <a:pt x="18" y="126"/>
                </a:lnTo>
                <a:lnTo>
                  <a:pt x="18" y="125"/>
                </a:lnTo>
                <a:lnTo>
                  <a:pt x="18" y="125"/>
                </a:lnTo>
                <a:lnTo>
                  <a:pt x="18" y="123"/>
                </a:lnTo>
                <a:lnTo>
                  <a:pt x="18" y="123"/>
                </a:lnTo>
                <a:close/>
                <a:moveTo>
                  <a:pt x="153" y="363"/>
                </a:moveTo>
                <a:lnTo>
                  <a:pt x="153" y="363"/>
                </a:lnTo>
                <a:lnTo>
                  <a:pt x="155" y="363"/>
                </a:lnTo>
                <a:lnTo>
                  <a:pt x="155" y="363"/>
                </a:lnTo>
                <a:lnTo>
                  <a:pt x="156" y="363"/>
                </a:lnTo>
                <a:lnTo>
                  <a:pt x="156" y="363"/>
                </a:lnTo>
                <a:lnTo>
                  <a:pt x="155" y="360"/>
                </a:lnTo>
                <a:lnTo>
                  <a:pt x="153" y="361"/>
                </a:lnTo>
                <a:lnTo>
                  <a:pt x="153" y="361"/>
                </a:lnTo>
                <a:lnTo>
                  <a:pt x="153" y="363"/>
                </a:lnTo>
                <a:lnTo>
                  <a:pt x="153" y="363"/>
                </a:lnTo>
                <a:close/>
                <a:moveTo>
                  <a:pt x="160" y="320"/>
                </a:moveTo>
                <a:lnTo>
                  <a:pt x="160" y="320"/>
                </a:lnTo>
                <a:lnTo>
                  <a:pt x="161" y="322"/>
                </a:lnTo>
                <a:lnTo>
                  <a:pt x="163" y="322"/>
                </a:lnTo>
                <a:lnTo>
                  <a:pt x="163" y="322"/>
                </a:lnTo>
                <a:lnTo>
                  <a:pt x="163" y="322"/>
                </a:lnTo>
                <a:lnTo>
                  <a:pt x="163" y="322"/>
                </a:lnTo>
                <a:lnTo>
                  <a:pt x="160" y="319"/>
                </a:lnTo>
                <a:lnTo>
                  <a:pt x="160" y="319"/>
                </a:lnTo>
                <a:lnTo>
                  <a:pt x="160" y="320"/>
                </a:lnTo>
                <a:lnTo>
                  <a:pt x="160" y="320"/>
                </a:lnTo>
                <a:close/>
                <a:moveTo>
                  <a:pt x="169" y="111"/>
                </a:moveTo>
                <a:lnTo>
                  <a:pt x="169" y="111"/>
                </a:lnTo>
                <a:lnTo>
                  <a:pt x="167" y="111"/>
                </a:lnTo>
                <a:lnTo>
                  <a:pt x="167" y="111"/>
                </a:lnTo>
                <a:lnTo>
                  <a:pt x="164" y="114"/>
                </a:lnTo>
                <a:lnTo>
                  <a:pt x="164" y="114"/>
                </a:lnTo>
                <a:lnTo>
                  <a:pt x="164" y="115"/>
                </a:lnTo>
                <a:lnTo>
                  <a:pt x="164" y="115"/>
                </a:lnTo>
                <a:lnTo>
                  <a:pt x="167" y="111"/>
                </a:lnTo>
                <a:lnTo>
                  <a:pt x="167" y="111"/>
                </a:lnTo>
                <a:lnTo>
                  <a:pt x="169" y="111"/>
                </a:lnTo>
                <a:lnTo>
                  <a:pt x="169" y="111"/>
                </a:lnTo>
                <a:close/>
                <a:moveTo>
                  <a:pt x="325" y="68"/>
                </a:moveTo>
                <a:lnTo>
                  <a:pt x="325" y="68"/>
                </a:lnTo>
                <a:lnTo>
                  <a:pt x="327" y="68"/>
                </a:lnTo>
                <a:lnTo>
                  <a:pt x="327" y="68"/>
                </a:lnTo>
                <a:lnTo>
                  <a:pt x="327" y="66"/>
                </a:lnTo>
                <a:lnTo>
                  <a:pt x="327" y="66"/>
                </a:lnTo>
                <a:lnTo>
                  <a:pt x="327" y="63"/>
                </a:lnTo>
                <a:lnTo>
                  <a:pt x="327" y="63"/>
                </a:lnTo>
                <a:lnTo>
                  <a:pt x="325" y="65"/>
                </a:lnTo>
                <a:lnTo>
                  <a:pt x="325" y="65"/>
                </a:lnTo>
                <a:lnTo>
                  <a:pt x="325" y="68"/>
                </a:lnTo>
                <a:lnTo>
                  <a:pt x="325" y="68"/>
                </a:lnTo>
                <a:close/>
                <a:moveTo>
                  <a:pt x="232" y="283"/>
                </a:moveTo>
                <a:lnTo>
                  <a:pt x="232" y="283"/>
                </a:lnTo>
                <a:lnTo>
                  <a:pt x="232" y="283"/>
                </a:lnTo>
                <a:lnTo>
                  <a:pt x="232" y="283"/>
                </a:lnTo>
                <a:lnTo>
                  <a:pt x="229" y="284"/>
                </a:lnTo>
                <a:lnTo>
                  <a:pt x="229" y="284"/>
                </a:lnTo>
                <a:lnTo>
                  <a:pt x="229" y="286"/>
                </a:lnTo>
                <a:lnTo>
                  <a:pt x="229" y="286"/>
                </a:lnTo>
                <a:lnTo>
                  <a:pt x="232" y="283"/>
                </a:lnTo>
                <a:lnTo>
                  <a:pt x="232" y="283"/>
                </a:lnTo>
                <a:lnTo>
                  <a:pt x="232" y="283"/>
                </a:lnTo>
                <a:lnTo>
                  <a:pt x="232" y="283"/>
                </a:lnTo>
                <a:close/>
                <a:moveTo>
                  <a:pt x="19" y="279"/>
                </a:moveTo>
                <a:lnTo>
                  <a:pt x="19" y="279"/>
                </a:lnTo>
                <a:lnTo>
                  <a:pt x="19" y="284"/>
                </a:lnTo>
                <a:lnTo>
                  <a:pt x="19" y="284"/>
                </a:lnTo>
                <a:lnTo>
                  <a:pt x="21" y="281"/>
                </a:lnTo>
                <a:lnTo>
                  <a:pt x="21" y="279"/>
                </a:lnTo>
                <a:lnTo>
                  <a:pt x="21" y="279"/>
                </a:lnTo>
                <a:lnTo>
                  <a:pt x="21" y="279"/>
                </a:lnTo>
                <a:lnTo>
                  <a:pt x="21" y="279"/>
                </a:lnTo>
                <a:lnTo>
                  <a:pt x="19" y="279"/>
                </a:lnTo>
                <a:lnTo>
                  <a:pt x="19" y="279"/>
                </a:lnTo>
                <a:close/>
                <a:moveTo>
                  <a:pt x="106" y="368"/>
                </a:moveTo>
                <a:lnTo>
                  <a:pt x="106" y="368"/>
                </a:lnTo>
                <a:lnTo>
                  <a:pt x="106" y="366"/>
                </a:lnTo>
                <a:lnTo>
                  <a:pt x="106" y="366"/>
                </a:lnTo>
                <a:lnTo>
                  <a:pt x="101" y="366"/>
                </a:lnTo>
                <a:lnTo>
                  <a:pt x="101" y="366"/>
                </a:lnTo>
                <a:lnTo>
                  <a:pt x="101" y="368"/>
                </a:lnTo>
                <a:lnTo>
                  <a:pt x="101" y="368"/>
                </a:lnTo>
                <a:lnTo>
                  <a:pt x="106" y="368"/>
                </a:lnTo>
                <a:lnTo>
                  <a:pt x="106" y="368"/>
                </a:lnTo>
                <a:close/>
                <a:moveTo>
                  <a:pt x="178" y="327"/>
                </a:moveTo>
                <a:lnTo>
                  <a:pt x="178" y="327"/>
                </a:lnTo>
                <a:lnTo>
                  <a:pt x="178" y="324"/>
                </a:lnTo>
                <a:lnTo>
                  <a:pt x="178" y="324"/>
                </a:lnTo>
                <a:lnTo>
                  <a:pt x="177" y="325"/>
                </a:lnTo>
                <a:lnTo>
                  <a:pt x="177" y="325"/>
                </a:lnTo>
                <a:lnTo>
                  <a:pt x="177" y="328"/>
                </a:lnTo>
                <a:lnTo>
                  <a:pt x="177" y="328"/>
                </a:lnTo>
                <a:lnTo>
                  <a:pt x="178" y="327"/>
                </a:lnTo>
                <a:lnTo>
                  <a:pt x="178" y="327"/>
                </a:lnTo>
                <a:close/>
                <a:moveTo>
                  <a:pt x="103" y="371"/>
                </a:moveTo>
                <a:lnTo>
                  <a:pt x="103" y="371"/>
                </a:lnTo>
                <a:lnTo>
                  <a:pt x="103" y="371"/>
                </a:lnTo>
                <a:lnTo>
                  <a:pt x="103" y="371"/>
                </a:lnTo>
                <a:lnTo>
                  <a:pt x="109" y="373"/>
                </a:lnTo>
                <a:lnTo>
                  <a:pt x="109" y="373"/>
                </a:lnTo>
                <a:lnTo>
                  <a:pt x="108" y="371"/>
                </a:lnTo>
                <a:lnTo>
                  <a:pt x="108" y="371"/>
                </a:lnTo>
                <a:lnTo>
                  <a:pt x="103" y="371"/>
                </a:lnTo>
                <a:lnTo>
                  <a:pt x="103" y="371"/>
                </a:lnTo>
                <a:close/>
                <a:moveTo>
                  <a:pt x="352" y="316"/>
                </a:moveTo>
                <a:lnTo>
                  <a:pt x="352" y="316"/>
                </a:lnTo>
                <a:lnTo>
                  <a:pt x="352" y="316"/>
                </a:lnTo>
                <a:lnTo>
                  <a:pt x="352" y="316"/>
                </a:lnTo>
                <a:lnTo>
                  <a:pt x="347" y="316"/>
                </a:lnTo>
                <a:lnTo>
                  <a:pt x="347" y="316"/>
                </a:lnTo>
                <a:lnTo>
                  <a:pt x="347" y="317"/>
                </a:lnTo>
                <a:lnTo>
                  <a:pt x="347" y="317"/>
                </a:lnTo>
                <a:lnTo>
                  <a:pt x="352" y="316"/>
                </a:lnTo>
                <a:lnTo>
                  <a:pt x="352" y="316"/>
                </a:lnTo>
                <a:close/>
                <a:moveTo>
                  <a:pt x="37" y="324"/>
                </a:moveTo>
                <a:lnTo>
                  <a:pt x="37" y="324"/>
                </a:lnTo>
                <a:lnTo>
                  <a:pt x="37" y="324"/>
                </a:lnTo>
                <a:lnTo>
                  <a:pt x="37" y="324"/>
                </a:lnTo>
                <a:lnTo>
                  <a:pt x="35" y="320"/>
                </a:lnTo>
                <a:lnTo>
                  <a:pt x="35" y="320"/>
                </a:lnTo>
                <a:lnTo>
                  <a:pt x="33" y="322"/>
                </a:lnTo>
                <a:lnTo>
                  <a:pt x="33" y="322"/>
                </a:lnTo>
                <a:lnTo>
                  <a:pt x="37" y="324"/>
                </a:lnTo>
                <a:lnTo>
                  <a:pt x="37" y="324"/>
                </a:lnTo>
                <a:close/>
                <a:moveTo>
                  <a:pt x="65" y="355"/>
                </a:moveTo>
                <a:lnTo>
                  <a:pt x="65" y="355"/>
                </a:lnTo>
                <a:lnTo>
                  <a:pt x="66" y="358"/>
                </a:lnTo>
                <a:lnTo>
                  <a:pt x="66" y="358"/>
                </a:lnTo>
                <a:lnTo>
                  <a:pt x="68" y="358"/>
                </a:lnTo>
                <a:lnTo>
                  <a:pt x="68" y="358"/>
                </a:lnTo>
                <a:lnTo>
                  <a:pt x="68" y="357"/>
                </a:lnTo>
                <a:lnTo>
                  <a:pt x="66" y="357"/>
                </a:lnTo>
                <a:lnTo>
                  <a:pt x="66" y="357"/>
                </a:lnTo>
                <a:lnTo>
                  <a:pt x="65" y="355"/>
                </a:lnTo>
                <a:lnTo>
                  <a:pt x="65" y="355"/>
                </a:lnTo>
                <a:close/>
                <a:moveTo>
                  <a:pt x="194" y="311"/>
                </a:moveTo>
                <a:lnTo>
                  <a:pt x="194" y="311"/>
                </a:lnTo>
                <a:lnTo>
                  <a:pt x="194" y="311"/>
                </a:lnTo>
                <a:lnTo>
                  <a:pt x="194" y="311"/>
                </a:lnTo>
                <a:lnTo>
                  <a:pt x="193" y="313"/>
                </a:lnTo>
                <a:lnTo>
                  <a:pt x="193" y="313"/>
                </a:lnTo>
                <a:lnTo>
                  <a:pt x="193" y="313"/>
                </a:lnTo>
                <a:lnTo>
                  <a:pt x="193" y="313"/>
                </a:lnTo>
                <a:lnTo>
                  <a:pt x="193" y="316"/>
                </a:lnTo>
                <a:lnTo>
                  <a:pt x="193" y="316"/>
                </a:lnTo>
                <a:lnTo>
                  <a:pt x="193" y="316"/>
                </a:lnTo>
                <a:lnTo>
                  <a:pt x="193" y="316"/>
                </a:lnTo>
                <a:lnTo>
                  <a:pt x="194" y="311"/>
                </a:lnTo>
                <a:lnTo>
                  <a:pt x="194" y="311"/>
                </a:lnTo>
                <a:close/>
                <a:moveTo>
                  <a:pt x="46" y="366"/>
                </a:moveTo>
                <a:lnTo>
                  <a:pt x="46" y="366"/>
                </a:lnTo>
                <a:lnTo>
                  <a:pt x="48" y="365"/>
                </a:lnTo>
                <a:lnTo>
                  <a:pt x="48" y="365"/>
                </a:lnTo>
                <a:lnTo>
                  <a:pt x="48" y="365"/>
                </a:lnTo>
                <a:lnTo>
                  <a:pt x="44" y="363"/>
                </a:lnTo>
                <a:lnTo>
                  <a:pt x="44" y="363"/>
                </a:lnTo>
                <a:lnTo>
                  <a:pt x="44" y="366"/>
                </a:lnTo>
                <a:lnTo>
                  <a:pt x="44" y="366"/>
                </a:lnTo>
                <a:lnTo>
                  <a:pt x="46" y="366"/>
                </a:lnTo>
                <a:lnTo>
                  <a:pt x="46" y="366"/>
                </a:lnTo>
                <a:close/>
                <a:moveTo>
                  <a:pt x="212" y="349"/>
                </a:moveTo>
                <a:lnTo>
                  <a:pt x="212" y="349"/>
                </a:lnTo>
                <a:lnTo>
                  <a:pt x="210" y="352"/>
                </a:lnTo>
                <a:lnTo>
                  <a:pt x="210" y="352"/>
                </a:lnTo>
                <a:lnTo>
                  <a:pt x="213" y="350"/>
                </a:lnTo>
                <a:lnTo>
                  <a:pt x="213" y="350"/>
                </a:lnTo>
                <a:lnTo>
                  <a:pt x="213" y="350"/>
                </a:lnTo>
                <a:lnTo>
                  <a:pt x="213" y="350"/>
                </a:lnTo>
                <a:lnTo>
                  <a:pt x="212" y="349"/>
                </a:lnTo>
                <a:lnTo>
                  <a:pt x="212" y="349"/>
                </a:lnTo>
                <a:close/>
                <a:moveTo>
                  <a:pt x="71" y="30"/>
                </a:moveTo>
                <a:lnTo>
                  <a:pt x="71" y="30"/>
                </a:lnTo>
                <a:lnTo>
                  <a:pt x="70" y="30"/>
                </a:lnTo>
                <a:lnTo>
                  <a:pt x="70" y="30"/>
                </a:lnTo>
                <a:lnTo>
                  <a:pt x="68" y="33"/>
                </a:lnTo>
                <a:lnTo>
                  <a:pt x="68" y="33"/>
                </a:lnTo>
                <a:lnTo>
                  <a:pt x="70" y="33"/>
                </a:lnTo>
                <a:lnTo>
                  <a:pt x="70" y="33"/>
                </a:lnTo>
                <a:lnTo>
                  <a:pt x="71" y="30"/>
                </a:lnTo>
                <a:lnTo>
                  <a:pt x="71" y="30"/>
                </a:lnTo>
                <a:close/>
                <a:moveTo>
                  <a:pt x="182" y="344"/>
                </a:moveTo>
                <a:lnTo>
                  <a:pt x="182" y="344"/>
                </a:lnTo>
                <a:lnTo>
                  <a:pt x="182" y="346"/>
                </a:lnTo>
                <a:lnTo>
                  <a:pt x="182" y="346"/>
                </a:lnTo>
                <a:lnTo>
                  <a:pt x="183" y="346"/>
                </a:lnTo>
                <a:lnTo>
                  <a:pt x="183" y="343"/>
                </a:lnTo>
                <a:lnTo>
                  <a:pt x="183" y="343"/>
                </a:lnTo>
                <a:lnTo>
                  <a:pt x="182" y="344"/>
                </a:lnTo>
                <a:lnTo>
                  <a:pt x="182" y="344"/>
                </a:lnTo>
                <a:close/>
                <a:moveTo>
                  <a:pt x="152" y="317"/>
                </a:moveTo>
                <a:lnTo>
                  <a:pt x="152" y="317"/>
                </a:lnTo>
                <a:lnTo>
                  <a:pt x="152" y="317"/>
                </a:lnTo>
                <a:lnTo>
                  <a:pt x="152" y="317"/>
                </a:lnTo>
                <a:lnTo>
                  <a:pt x="152" y="324"/>
                </a:lnTo>
                <a:lnTo>
                  <a:pt x="152" y="324"/>
                </a:lnTo>
                <a:lnTo>
                  <a:pt x="153" y="325"/>
                </a:lnTo>
                <a:lnTo>
                  <a:pt x="153" y="325"/>
                </a:lnTo>
                <a:lnTo>
                  <a:pt x="152" y="319"/>
                </a:lnTo>
                <a:lnTo>
                  <a:pt x="152" y="319"/>
                </a:lnTo>
                <a:lnTo>
                  <a:pt x="152" y="317"/>
                </a:lnTo>
                <a:lnTo>
                  <a:pt x="152" y="317"/>
                </a:lnTo>
                <a:close/>
                <a:moveTo>
                  <a:pt x="320" y="361"/>
                </a:moveTo>
                <a:lnTo>
                  <a:pt x="320" y="361"/>
                </a:lnTo>
                <a:lnTo>
                  <a:pt x="320" y="361"/>
                </a:lnTo>
                <a:lnTo>
                  <a:pt x="320" y="361"/>
                </a:lnTo>
                <a:lnTo>
                  <a:pt x="314" y="360"/>
                </a:lnTo>
                <a:lnTo>
                  <a:pt x="314" y="360"/>
                </a:lnTo>
                <a:lnTo>
                  <a:pt x="314" y="361"/>
                </a:lnTo>
                <a:lnTo>
                  <a:pt x="314" y="361"/>
                </a:lnTo>
                <a:lnTo>
                  <a:pt x="314" y="361"/>
                </a:lnTo>
                <a:lnTo>
                  <a:pt x="314" y="361"/>
                </a:lnTo>
                <a:lnTo>
                  <a:pt x="320" y="361"/>
                </a:lnTo>
                <a:lnTo>
                  <a:pt x="320" y="361"/>
                </a:lnTo>
                <a:close/>
                <a:moveTo>
                  <a:pt x="190" y="363"/>
                </a:moveTo>
                <a:lnTo>
                  <a:pt x="190" y="363"/>
                </a:lnTo>
                <a:lnTo>
                  <a:pt x="191" y="363"/>
                </a:lnTo>
                <a:lnTo>
                  <a:pt x="191" y="363"/>
                </a:lnTo>
                <a:lnTo>
                  <a:pt x="196" y="363"/>
                </a:lnTo>
                <a:lnTo>
                  <a:pt x="196" y="363"/>
                </a:lnTo>
                <a:lnTo>
                  <a:pt x="196" y="363"/>
                </a:lnTo>
                <a:lnTo>
                  <a:pt x="196" y="363"/>
                </a:lnTo>
                <a:lnTo>
                  <a:pt x="190" y="363"/>
                </a:lnTo>
                <a:lnTo>
                  <a:pt x="190" y="363"/>
                </a:lnTo>
                <a:close/>
                <a:moveTo>
                  <a:pt x="238" y="19"/>
                </a:moveTo>
                <a:lnTo>
                  <a:pt x="238" y="19"/>
                </a:lnTo>
                <a:lnTo>
                  <a:pt x="238" y="19"/>
                </a:lnTo>
                <a:lnTo>
                  <a:pt x="238" y="19"/>
                </a:lnTo>
                <a:lnTo>
                  <a:pt x="237" y="22"/>
                </a:lnTo>
                <a:lnTo>
                  <a:pt x="237" y="22"/>
                </a:lnTo>
                <a:lnTo>
                  <a:pt x="235" y="22"/>
                </a:lnTo>
                <a:lnTo>
                  <a:pt x="235" y="22"/>
                </a:lnTo>
                <a:lnTo>
                  <a:pt x="237" y="24"/>
                </a:lnTo>
                <a:lnTo>
                  <a:pt x="237" y="24"/>
                </a:lnTo>
                <a:lnTo>
                  <a:pt x="238" y="19"/>
                </a:lnTo>
                <a:lnTo>
                  <a:pt x="238" y="19"/>
                </a:lnTo>
                <a:close/>
                <a:moveTo>
                  <a:pt x="216" y="336"/>
                </a:moveTo>
                <a:lnTo>
                  <a:pt x="216" y="336"/>
                </a:lnTo>
                <a:lnTo>
                  <a:pt x="220" y="333"/>
                </a:lnTo>
                <a:lnTo>
                  <a:pt x="220" y="333"/>
                </a:lnTo>
                <a:lnTo>
                  <a:pt x="216" y="333"/>
                </a:lnTo>
                <a:lnTo>
                  <a:pt x="216" y="333"/>
                </a:lnTo>
                <a:lnTo>
                  <a:pt x="216" y="336"/>
                </a:lnTo>
                <a:lnTo>
                  <a:pt x="216" y="336"/>
                </a:lnTo>
                <a:close/>
                <a:moveTo>
                  <a:pt x="267" y="22"/>
                </a:moveTo>
                <a:lnTo>
                  <a:pt x="267" y="22"/>
                </a:lnTo>
                <a:lnTo>
                  <a:pt x="267" y="22"/>
                </a:lnTo>
                <a:lnTo>
                  <a:pt x="267" y="22"/>
                </a:lnTo>
                <a:lnTo>
                  <a:pt x="265" y="24"/>
                </a:lnTo>
                <a:lnTo>
                  <a:pt x="265" y="24"/>
                </a:lnTo>
                <a:lnTo>
                  <a:pt x="264" y="25"/>
                </a:lnTo>
                <a:lnTo>
                  <a:pt x="265" y="27"/>
                </a:lnTo>
                <a:lnTo>
                  <a:pt x="265" y="27"/>
                </a:lnTo>
                <a:lnTo>
                  <a:pt x="267" y="24"/>
                </a:lnTo>
                <a:lnTo>
                  <a:pt x="267" y="22"/>
                </a:lnTo>
                <a:lnTo>
                  <a:pt x="267" y="22"/>
                </a:lnTo>
                <a:close/>
                <a:moveTo>
                  <a:pt x="155" y="352"/>
                </a:moveTo>
                <a:lnTo>
                  <a:pt x="155" y="352"/>
                </a:lnTo>
                <a:lnTo>
                  <a:pt x="155" y="350"/>
                </a:lnTo>
                <a:lnTo>
                  <a:pt x="155" y="350"/>
                </a:lnTo>
                <a:lnTo>
                  <a:pt x="155" y="347"/>
                </a:lnTo>
                <a:lnTo>
                  <a:pt x="155" y="347"/>
                </a:lnTo>
                <a:lnTo>
                  <a:pt x="153" y="346"/>
                </a:lnTo>
                <a:lnTo>
                  <a:pt x="153" y="346"/>
                </a:lnTo>
                <a:lnTo>
                  <a:pt x="153" y="349"/>
                </a:lnTo>
                <a:lnTo>
                  <a:pt x="153" y="349"/>
                </a:lnTo>
                <a:lnTo>
                  <a:pt x="155" y="352"/>
                </a:lnTo>
                <a:lnTo>
                  <a:pt x="155" y="352"/>
                </a:lnTo>
                <a:close/>
                <a:moveTo>
                  <a:pt x="197" y="373"/>
                </a:moveTo>
                <a:lnTo>
                  <a:pt x="197" y="373"/>
                </a:lnTo>
                <a:lnTo>
                  <a:pt x="201" y="373"/>
                </a:lnTo>
                <a:lnTo>
                  <a:pt x="201" y="373"/>
                </a:lnTo>
                <a:lnTo>
                  <a:pt x="201" y="371"/>
                </a:lnTo>
                <a:lnTo>
                  <a:pt x="201" y="371"/>
                </a:lnTo>
                <a:lnTo>
                  <a:pt x="201" y="371"/>
                </a:lnTo>
                <a:lnTo>
                  <a:pt x="201" y="371"/>
                </a:lnTo>
                <a:lnTo>
                  <a:pt x="199" y="371"/>
                </a:lnTo>
                <a:lnTo>
                  <a:pt x="199" y="371"/>
                </a:lnTo>
                <a:lnTo>
                  <a:pt x="199" y="371"/>
                </a:lnTo>
                <a:lnTo>
                  <a:pt x="197" y="373"/>
                </a:lnTo>
                <a:lnTo>
                  <a:pt x="197" y="373"/>
                </a:lnTo>
                <a:close/>
                <a:moveTo>
                  <a:pt x="350" y="281"/>
                </a:moveTo>
                <a:lnTo>
                  <a:pt x="350" y="281"/>
                </a:lnTo>
                <a:lnTo>
                  <a:pt x="355" y="281"/>
                </a:lnTo>
                <a:lnTo>
                  <a:pt x="355" y="281"/>
                </a:lnTo>
                <a:lnTo>
                  <a:pt x="350" y="279"/>
                </a:lnTo>
                <a:lnTo>
                  <a:pt x="350" y="279"/>
                </a:lnTo>
                <a:lnTo>
                  <a:pt x="350" y="281"/>
                </a:lnTo>
                <a:lnTo>
                  <a:pt x="350" y="281"/>
                </a:lnTo>
                <a:close/>
                <a:moveTo>
                  <a:pt x="90" y="354"/>
                </a:moveTo>
                <a:lnTo>
                  <a:pt x="90" y="354"/>
                </a:lnTo>
                <a:lnTo>
                  <a:pt x="90" y="357"/>
                </a:lnTo>
                <a:lnTo>
                  <a:pt x="90" y="357"/>
                </a:lnTo>
                <a:lnTo>
                  <a:pt x="92" y="357"/>
                </a:lnTo>
                <a:lnTo>
                  <a:pt x="92" y="357"/>
                </a:lnTo>
                <a:lnTo>
                  <a:pt x="90" y="354"/>
                </a:lnTo>
                <a:lnTo>
                  <a:pt x="90" y="354"/>
                </a:lnTo>
                <a:lnTo>
                  <a:pt x="90" y="354"/>
                </a:lnTo>
                <a:lnTo>
                  <a:pt x="90" y="354"/>
                </a:lnTo>
                <a:close/>
                <a:moveTo>
                  <a:pt x="273" y="32"/>
                </a:moveTo>
                <a:lnTo>
                  <a:pt x="273" y="32"/>
                </a:lnTo>
                <a:lnTo>
                  <a:pt x="272" y="35"/>
                </a:lnTo>
                <a:lnTo>
                  <a:pt x="272" y="35"/>
                </a:lnTo>
                <a:lnTo>
                  <a:pt x="275" y="35"/>
                </a:lnTo>
                <a:lnTo>
                  <a:pt x="275" y="35"/>
                </a:lnTo>
                <a:lnTo>
                  <a:pt x="273" y="32"/>
                </a:lnTo>
                <a:lnTo>
                  <a:pt x="273" y="32"/>
                </a:lnTo>
                <a:close/>
                <a:moveTo>
                  <a:pt x="177" y="358"/>
                </a:moveTo>
                <a:lnTo>
                  <a:pt x="177" y="358"/>
                </a:lnTo>
                <a:lnTo>
                  <a:pt x="180" y="358"/>
                </a:lnTo>
                <a:lnTo>
                  <a:pt x="180" y="358"/>
                </a:lnTo>
                <a:lnTo>
                  <a:pt x="180" y="357"/>
                </a:lnTo>
                <a:lnTo>
                  <a:pt x="180" y="357"/>
                </a:lnTo>
                <a:lnTo>
                  <a:pt x="177" y="357"/>
                </a:lnTo>
                <a:lnTo>
                  <a:pt x="177" y="357"/>
                </a:lnTo>
                <a:lnTo>
                  <a:pt x="177" y="358"/>
                </a:lnTo>
                <a:lnTo>
                  <a:pt x="177" y="358"/>
                </a:lnTo>
                <a:close/>
                <a:moveTo>
                  <a:pt x="150" y="65"/>
                </a:moveTo>
                <a:lnTo>
                  <a:pt x="150" y="65"/>
                </a:lnTo>
                <a:lnTo>
                  <a:pt x="152" y="63"/>
                </a:lnTo>
                <a:lnTo>
                  <a:pt x="152" y="63"/>
                </a:lnTo>
                <a:lnTo>
                  <a:pt x="152" y="63"/>
                </a:lnTo>
                <a:lnTo>
                  <a:pt x="150" y="59"/>
                </a:lnTo>
                <a:lnTo>
                  <a:pt x="150" y="59"/>
                </a:lnTo>
                <a:lnTo>
                  <a:pt x="150" y="59"/>
                </a:lnTo>
                <a:lnTo>
                  <a:pt x="150" y="59"/>
                </a:lnTo>
                <a:lnTo>
                  <a:pt x="150" y="65"/>
                </a:lnTo>
                <a:lnTo>
                  <a:pt x="150" y="65"/>
                </a:lnTo>
                <a:close/>
                <a:moveTo>
                  <a:pt x="251" y="46"/>
                </a:moveTo>
                <a:lnTo>
                  <a:pt x="251" y="46"/>
                </a:lnTo>
                <a:lnTo>
                  <a:pt x="251" y="46"/>
                </a:lnTo>
                <a:lnTo>
                  <a:pt x="251" y="46"/>
                </a:lnTo>
                <a:lnTo>
                  <a:pt x="246" y="46"/>
                </a:lnTo>
                <a:lnTo>
                  <a:pt x="246" y="46"/>
                </a:lnTo>
                <a:lnTo>
                  <a:pt x="246" y="46"/>
                </a:lnTo>
                <a:lnTo>
                  <a:pt x="246" y="46"/>
                </a:lnTo>
                <a:lnTo>
                  <a:pt x="249" y="46"/>
                </a:lnTo>
                <a:lnTo>
                  <a:pt x="249" y="46"/>
                </a:lnTo>
                <a:lnTo>
                  <a:pt x="251" y="46"/>
                </a:lnTo>
                <a:lnTo>
                  <a:pt x="251" y="46"/>
                </a:lnTo>
                <a:close/>
                <a:moveTo>
                  <a:pt x="43" y="365"/>
                </a:moveTo>
                <a:lnTo>
                  <a:pt x="43" y="365"/>
                </a:lnTo>
                <a:lnTo>
                  <a:pt x="41" y="360"/>
                </a:lnTo>
                <a:lnTo>
                  <a:pt x="41" y="360"/>
                </a:lnTo>
                <a:lnTo>
                  <a:pt x="40" y="360"/>
                </a:lnTo>
                <a:lnTo>
                  <a:pt x="40" y="360"/>
                </a:lnTo>
                <a:lnTo>
                  <a:pt x="43" y="365"/>
                </a:lnTo>
                <a:lnTo>
                  <a:pt x="43" y="365"/>
                </a:lnTo>
                <a:close/>
                <a:moveTo>
                  <a:pt x="352" y="84"/>
                </a:moveTo>
                <a:lnTo>
                  <a:pt x="352" y="84"/>
                </a:lnTo>
                <a:lnTo>
                  <a:pt x="350" y="84"/>
                </a:lnTo>
                <a:lnTo>
                  <a:pt x="350" y="84"/>
                </a:lnTo>
                <a:lnTo>
                  <a:pt x="350" y="87"/>
                </a:lnTo>
                <a:lnTo>
                  <a:pt x="350" y="87"/>
                </a:lnTo>
                <a:lnTo>
                  <a:pt x="352" y="85"/>
                </a:lnTo>
                <a:lnTo>
                  <a:pt x="352" y="85"/>
                </a:lnTo>
                <a:lnTo>
                  <a:pt x="352" y="84"/>
                </a:lnTo>
                <a:lnTo>
                  <a:pt x="352" y="84"/>
                </a:lnTo>
                <a:close/>
                <a:moveTo>
                  <a:pt x="343" y="153"/>
                </a:moveTo>
                <a:lnTo>
                  <a:pt x="343" y="153"/>
                </a:lnTo>
                <a:lnTo>
                  <a:pt x="343" y="155"/>
                </a:lnTo>
                <a:lnTo>
                  <a:pt x="343" y="155"/>
                </a:lnTo>
                <a:lnTo>
                  <a:pt x="344" y="155"/>
                </a:lnTo>
                <a:lnTo>
                  <a:pt x="344" y="155"/>
                </a:lnTo>
                <a:lnTo>
                  <a:pt x="344" y="153"/>
                </a:lnTo>
                <a:lnTo>
                  <a:pt x="344" y="153"/>
                </a:lnTo>
                <a:lnTo>
                  <a:pt x="343" y="153"/>
                </a:lnTo>
                <a:lnTo>
                  <a:pt x="343" y="153"/>
                </a:lnTo>
                <a:close/>
                <a:moveTo>
                  <a:pt x="328" y="158"/>
                </a:moveTo>
                <a:lnTo>
                  <a:pt x="328" y="158"/>
                </a:lnTo>
                <a:lnTo>
                  <a:pt x="328" y="161"/>
                </a:lnTo>
                <a:lnTo>
                  <a:pt x="328" y="161"/>
                </a:lnTo>
                <a:lnTo>
                  <a:pt x="330" y="161"/>
                </a:lnTo>
                <a:lnTo>
                  <a:pt x="330" y="161"/>
                </a:lnTo>
                <a:lnTo>
                  <a:pt x="330" y="158"/>
                </a:lnTo>
                <a:lnTo>
                  <a:pt x="330" y="158"/>
                </a:lnTo>
                <a:lnTo>
                  <a:pt x="328" y="158"/>
                </a:lnTo>
                <a:lnTo>
                  <a:pt x="328" y="158"/>
                </a:lnTo>
                <a:close/>
                <a:moveTo>
                  <a:pt x="216" y="270"/>
                </a:moveTo>
                <a:lnTo>
                  <a:pt x="216" y="270"/>
                </a:lnTo>
                <a:lnTo>
                  <a:pt x="213" y="273"/>
                </a:lnTo>
                <a:lnTo>
                  <a:pt x="213" y="273"/>
                </a:lnTo>
                <a:lnTo>
                  <a:pt x="218" y="273"/>
                </a:lnTo>
                <a:lnTo>
                  <a:pt x="218" y="273"/>
                </a:lnTo>
                <a:lnTo>
                  <a:pt x="216" y="270"/>
                </a:lnTo>
                <a:lnTo>
                  <a:pt x="216" y="270"/>
                </a:lnTo>
                <a:close/>
                <a:moveTo>
                  <a:pt x="160" y="66"/>
                </a:moveTo>
                <a:lnTo>
                  <a:pt x="160" y="66"/>
                </a:lnTo>
                <a:lnTo>
                  <a:pt x="160" y="73"/>
                </a:lnTo>
                <a:lnTo>
                  <a:pt x="160" y="73"/>
                </a:lnTo>
                <a:lnTo>
                  <a:pt x="160" y="71"/>
                </a:lnTo>
                <a:lnTo>
                  <a:pt x="160" y="70"/>
                </a:lnTo>
                <a:lnTo>
                  <a:pt x="160" y="70"/>
                </a:lnTo>
                <a:lnTo>
                  <a:pt x="160" y="66"/>
                </a:lnTo>
                <a:lnTo>
                  <a:pt x="160" y="66"/>
                </a:lnTo>
                <a:close/>
                <a:moveTo>
                  <a:pt x="41" y="309"/>
                </a:moveTo>
                <a:lnTo>
                  <a:pt x="41" y="309"/>
                </a:lnTo>
                <a:lnTo>
                  <a:pt x="41" y="309"/>
                </a:lnTo>
                <a:lnTo>
                  <a:pt x="41" y="309"/>
                </a:lnTo>
                <a:lnTo>
                  <a:pt x="37" y="311"/>
                </a:lnTo>
                <a:lnTo>
                  <a:pt x="37" y="311"/>
                </a:lnTo>
                <a:lnTo>
                  <a:pt x="38" y="314"/>
                </a:lnTo>
                <a:lnTo>
                  <a:pt x="38" y="314"/>
                </a:lnTo>
                <a:lnTo>
                  <a:pt x="41" y="309"/>
                </a:lnTo>
                <a:lnTo>
                  <a:pt x="41" y="309"/>
                </a:lnTo>
                <a:close/>
                <a:moveTo>
                  <a:pt x="343" y="123"/>
                </a:moveTo>
                <a:lnTo>
                  <a:pt x="343" y="123"/>
                </a:lnTo>
                <a:lnTo>
                  <a:pt x="343" y="126"/>
                </a:lnTo>
                <a:lnTo>
                  <a:pt x="343" y="126"/>
                </a:lnTo>
                <a:lnTo>
                  <a:pt x="344" y="126"/>
                </a:lnTo>
                <a:lnTo>
                  <a:pt x="344" y="126"/>
                </a:lnTo>
                <a:lnTo>
                  <a:pt x="344" y="123"/>
                </a:lnTo>
                <a:lnTo>
                  <a:pt x="344" y="123"/>
                </a:lnTo>
                <a:lnTo>
                  <a:pt x="343" y="123"/>
                </a:lnTo>
                <a:lnTo>
                  <a:pt x="343" y="123"/>
                </a:lnTo>
                <a:close/>
                <a:moveTo>
                  <a:pt x="190" y="295"/>
                </a:moveTo>
                <a:lnTo>
                  <a:pt x="190" y="295"/>
                </a:lnTo>
                <a:lnTo>
                  <a:pt x="190" y="298"/>
                </a:lnTo>
                <a:lnTo>
                  <a:pt x="190" y="298"/>
                </a:lnTo>
                <a:lnTo>
                  <a:pt x="193" y="295"/>
                </a:lnTo>
                <a:lnTo>
                  <a:pt x="193" y="295"/>
                </a:lnTo>
                <a:lnTo>
                  <a:pt x="193" y="295"/>
                </a:lnTo>
                <a:lnTo>
                  <a:pt x="193" y="295"/>
                </a:lnTo>
                <a:lnTo>
                  <a:pt x="190" y="295"/>
                </a:lnTo>
                <a:lnTo>
                  <a:pt x="190" y="295"/>
                </a:lnTo>
                <a:close/>
                <a:moveTo>
                  <a:pt x="346" y="112"/>
                </a:moveTo>
                <a:lnTo>
                  <a:pt x="346" y="112"/>
                </a:lnTo>
                <a:lnTo>
                  <a:pt x="346" y="115"/>
                </a:lnTo>
                <a:lnTo>
                  <a:pt x="346" y="115"/>
                </a:lnTo>
                <a:lnTo>
                  <a:pt x="347" y="115"/>
                </a:lnTo>
                <a:lnTo>
                  <a:pt x="347" y="115"/>
                </a:lnTo>
                <a:lnTo>
                  <a:pt x="347" y="112"/>
                </a:lnTo>
                <a:lnTo>
                  <a:pt x="347" y="112"/>
                </a:lnTo>
                <a:lnTo>
                  <a:pt x="346" y="112"/>
                </a:lnTo>
                <a:lnTo>
                  <a:pt x="346" y="112"/>
                </a:lnTo>
                <a:close/>
                <a:moveTo>
                  <a:pt x="357" y="333"/>
                </a:moveTo>
                <a:lnTo>
                  <a:pt x="357" y="333"/>
                </a:lnTo>
                <a:lnTo>
                  <a:pt x="357" y="330"/>
                </a:lnTo>
                <a:lnTo>
                  <a:pt x="357" y="330"/>
                </a:lnTo>
                <a:lnTo>
                  <a:pt x="355" y="330"/>
                </a:lnTo>
                <a:lnTo>
                  <a:pt x="355" y="330"/>
                </a:lnTo>
                <a:lnTo>
                  <a:pt x="355" y="330"/>
                </a:lnTo>
                <a:lnTo>
                  <a:pt x="355" y="330"/>
                </a:lnTo>
                <a:lnTo>
                  <a:pt x="354" y="333"/>
                </a:lnTo>
                <a:lnTo>
                  <a:pt x="354" y="333"/>
                </a:lnTo>
                <a:lnTo>
                  <a:pt x="357" y="333"/>
                </a:lnTo>
                <a:lnTo>
                  <a:pt x="357" y="333"/>
                </a:lnTo>
                <a:close/>
                <a:moveTo>
                  <a:pt x="339" y="65"/>
                </a:moveTo>
                <a:lnTo>
                  <a:pt x="339" y="65"/>
                </a:lnTo>
                <a:lnTo>
                  <a:pt x="341" y="63"/>
                </a:lnTo>
                <a:lnTo>
                  <a:pt x="341" y="63"/>
                </a:lnTo>
                <a:lnTo>
                  <a:pt x="341" y="60"/>
                </a:lnTo>
                <a:lnTo>
                  <a:pt x="341" y="60"/>
                </a:lnTo>
                <a:lnTo>
                  <a:pt x="339" y="60"/>
                </a:lnTo>
                <a:lnTo>
                  <a:pt x="339" y="60"/>
                </a:lnTo>
                <a:lnTo>
                  <a:pt x="339" y="65"/>
                </a:lnTo>
                <a:lnTo>
                  <a:pt x="339" y="65"/>
                </a:lnTo>
                <a:close/>
                <a:moveTo>
                  <a:pt x="360" y="259"/>
                </a:moveTo>
                <a:lnTo>
                  <a:pt x="360" y="259"/>
                </a:lnTo>
                <a:lnTo>
                  <a:pt x="360" y="264"/>
                </a:lnTo>
                <a:lnTo>
                  <a:pt x="360" y="264"/>
                </a:lnTo>
                <a:lnTo>
                  <a:pt x="360" y="267"/>
                </a:lnTo>
                <a:lnTo>
                  <a:pt x="360" y="267"/>
                </a:lnTo>
                <a:lnTo>
                  <a:pt x="361" y="267"/>
                </a:lnTo>
                <a:lnTo>
                  <a:pt x="361" y="267"/>
                </a:lnTo>
                <a:lnTo>
                  <a:pt x="361" y="264"/>
                </a:lnTo>
                <a:lnTo>
                  <a:pt x="360" y="259"/>
                </a:lnTo>
                <a:lnTo>
                  <a:pt x="360" y="259"/>
                </a:lnTo>
                <a:close/>
                <a:moveTo>
                  <a:pt x="48" y="19"/>
                </a:moveTo>
                <a:lnTo>
                  <a:pt x="48" y="19"/>
                </a:lnTo>
                <a:lnTo>
                  <a:pt x="43" y="21"/>
                </a:lnTo>
                <a:lnTo>
                  <a:pt x="40" y="24"/>
                </a:lnTo>
                <a:lnTo>
                  <a:pt x="40" y="24"/>
                </a:lnTo>
                <a:lnTo>
                  <a:pt x="44" y="22"/>
                </a:lnTo>
                <a:lnTo>
                  <a:pt x="44" y="22"/>
                </a:lnTo>
                <a:lnTo>
                  <a:pt x="48" y="19"/>
                </a:lnTo>
                <a:lnTo>
                  <a:pt x="48" y="19"/>
                </a:lnTo>
                <a:close/>
                <a:moveTo>
                  <a:pt x="355" y="142"/>
                </a:moveTo>
                <a:lnTo>
                  <a:pt x="355" y="142"/>
                </a:lnTo>
                <a:lnTo>
                  <a:pt x="355" y="142"/>
                </a:lnTo>
                <a:lnTo>
                  <a:pt x="355" y="142"/>
                </a:lnTo>
                <a:lnTo>
                  <a:pt x="355" y="145"/>
                </a:lnTo>
                <a:lnTo>
                  <a:pt x="355" y="145"/>
                </a:lnTo>
                <a:lnTo>
                  <a:pt x="355" y="145"/>
                </a:lnTo>
                <a:lnTo>
                  <a:pt x="355" y="145"/>
                </a:lnTo>
                <a:lnTo>
                  <a:pt x="355" y="142"/>
                </a:lnTo>
                <a:lnTo>
                  <a:pt x="355" y="142"/>
                </a:lnTo>
                <a:close/>
                <a:moveTo>
                  <a:pt x="346" y="141"/>
                </a:moveTo>
                <a:lnTo>
                  <a:pt x="346" y="141"/>
                </a:lnTo>
                <a:lnTo>
                  <a:pt x="344" y="139"/>
                </a:lnTo>
                <a:lnTo>
                  <a:pt x="344" y="139"/>
                </a:lnTo>
                <a:lnTo>
                  <a:pt x="343" y="139"/>
                </a:lnTo>
                <a:lnTo>
                  <a:pt x="343" y="139"/>
                </a:lnTo>
                <a:lnTo>
                  <a:pt x="343" y="141"/>
                </a:lnTo>
                <a:lnTo>
                  <a:pt x="343" y="141"/>
                </a:lnTo>
                <a:lnTo>
                  <a:pt x="346" y="141"/>
                </a:lnTo>
                <a:lnTo>
                  <a:pt x="346" y="141"/>
                </a:lnTo>
                <a:close/>
                <a:moveTo>
                  <a:pt x="174" y="319"/>
                </a:moveTo>
                <a:lnTo>
                  <a:pt x="174" y="319"/>
                </a:lnTo>
                <a:lnTo>
                  <a:pt x="172" y="316"/>
                </a:lnTo>
                <a:lnTo>
                  <a:pt x="172" y="316"/>
                </a:lnTo>
                <a:lnTo>
                  <a:pt x="171" y="319"/>
                </a:lnTo>
                <a:lnTo>
                  <a:pt x="172" y="320"/>
                </a:lnTo>
                <a:lnTo>
                  <a:pt x="172" y="320"/>
                </a:lnTo>
                <a:lnTo>
                  <a:pt x="174" y="319"/>
                </a:lnTo>
                <a:lnTo>
                  <a:pt x="174" y="319"/>
                </a:lnTo>
                <a:close/>
                <a:moveTo>
                  <a:pt x="163" y="240"/>
                </a:moveTo>
                <a:lnTo>
                  <a:pt x="163" y="240"/>
                </a:lnTo>
                <a:lnTo>
                  <a:pt x="166" y="238"/>
                </a:lnTo>
                <a:lnTo>
                  <a:pt x="166" y="238"/>
                </a:lnTo>
                <a:lnTo>
                  <a:pt x="161" y="238"/>
                </a:lnTo>
                <a:lnTo>
                  <a:pt x="161" y="238"/>
                </a:lnTo>
                <a:lnTo>
                  <a:pt x="163" y="240"/>
                </a:lnTo>
                <a:lnTo>
                  <a:pt x="163" y="240"/>
                </a:lnTo>
                <a:close/>
                <a:moveTo>
                  <a:pt x="216" y="14"/>
                </a:moveTo>
                <a:lnTo>
                  <a:pt x="216" y="14"/>
                </a:lnTo>
                <a:lnTo>
                  <a:pt x="210" y="13"/>
                </a:lnTo>
                <a:lnTo>
                  <a:pt x="210" y="13"/>
                </a:lnTo>
                <a:lnTo>
                  <a:pt x="212" y="14"/>
                </a:lnTo>
                <a:lnTo>
                  <a:pt x="212" y="14"/>
                </a:lnTo>
                <a:lnTo>
                  <a:pt x="216" y="14"/>
                </a:lnTo>
                <a:lnTo>
                  <a:pt x="216" y="14"/>
                </a:lnTo>
                <a:lnTo>
                  <a:pt x="216" y="14"/>
                </a:lnTo>
                <a:lnTo>
                  <a:pt x="216" y="14"/>
                </a:lnTo>
                <a:close/>
                <a:moveTo>
                  <a:pt x="197" y="8"/>
                </a:moveTo>
                <a:lnTo>
                  <a:pt x="197" y="8"/>
                </a:lnTo>
                <a:lnTo>
                  <a:pt x="190" y="8"/>
                </a:lnTo>
                <a:lnTo>
                  <a:pt x="190" y="8"/>
                </a:lnTo>
                <a:lnTo>
                  <a:pt x="197" y="8"/>
                </a:lnTo>
                <a:lnTo>
                  <a:pt x="197" y="8"/>
                </a:lnTo>
                <a:close/>
                <a:moveTo>
                  <a:pt x="30" y="144"/>
                </a:moveTo>
                <a:lnTo>
                  <a:pt x="30" y="144"/>
                </a:lnTo>
                <a:lnTo>
                  <a:pt x="32" y="142"/>
                </a:lnTo>
                <a:lnTo>
                  <a:pt x="30" y="139"/>
                </a:lnTo>
                <a:lnTo>
                  <a:pt x="30" y="139"/>
                </a:lnTo>
                <a:lnTo>
                  <a:pt x="30" y="141"/>
                </a:lnTo>
                <a:lnTo>
                  <a:pt x="30" y="141"/>
                </a:lnTo>
                <a:lnTo>
                  <a:pt x="30" y="144"/>
                </a:lnTo>
                <a:lnTo>
                  <a:pt x="30" y="144"/>
                </a:lnTo>
                <a:close/>
                <a:moveTo>
                  <a:pt x="226" y="251"/>
                </a:moveTo>
                <a:lnTo>
                  <a:pt x="226" y="251"/>
                </a:lnTo>
                <a:lnTo>
                  <a:pt x="226" y="253"/>
                </a:lnTo>
                <a:lnTo>
                  <a:pt x="226" y="253"/>
                </a:lnTo>
                <a:lnTo>
                  <a:pt x="224" y="253"/>
                </a:lnTo>
                <a:lnTo>
                  <a:pt x="224" y="253"/>
                </a:lnTo>
                <a:lnTo>
                  <a:pt x="224" y="256"/>
                </a:lnTo>
                <a:lnTo>
                  <a:pt x="224" y="256"/>
                </a:lnTo>
                <a:lnTo>
                  <a:pt x="226" y="254"/>
                </a:lnTo>
                <a:lnTo>
                  <a:pt x="226" y="251"/>
                </a:lnTo>
                <a:lnTo>
                  <a:pt x="226" y="251"/>
                </a:lnTo>
                <a:close/>
                <a:moveTo>
                  <a:pt x="346" y="207"/>
                </a:moveTo>
                <a:lnTo>
                  <a:pt x="346" y="207"/>
                </a:lnTo>
                <a:lnTo>
                  <a:pt x="343" y="207"/>
                </a:lnTo>
                <a:lnTo>
                  <a:pt x="343" y="207"/>
                </a:lnTo>
                <a:lnTo>
                  <a:pt x="343" y="208"/>
                </a:lnTo>
                <a:lnTo>
                  <a:pt x="343" y="208"/>
                </a:lnTo>
                <a:lnTo>
                  <a:pt x="343" y="208"/>
                </a:lnTo>
                <a:lnTo>
                  <a:pt x="343" y="208"/>
                </a:lnTo>
                <a:lnTo>
                  <a:pt x="346" y="208"/>
                </a:lnTo>
                <a:lnTo>
                  <a:pt x="346" y="208"/>
                </a:lnTo>
                <a:lnTo>
                  <a:pt x="346" y="207"/>
                </a:lnTo>
                <a:lnTo>
                  <a:pt x="346" y="207"/>
                </a:lnTo>
                <a:close/>
                <a:moveTo>
                  <a:pt x="349" y="79"/>
                </a:moveTo>
                <a:lnTo>
                  <a:pt x="349" y="79"/>
                </a:lnTo>
                <a:lnTo>
                  <a:pt x="347" y="81"/>
                </a:lnTo>
                <a:lnTo>
                  <a:pt x="347" y="81"/>
                </a:lnTo>
                <a:lnTo>
                  <a:pt x="346" y="82"/>
                </a:lnTo>
                <a:lnTo>
                  <a:pt x="346" y="82"/>
                </a:lnTo>
                <a:lnTo>
                  <a:pt x="349" y="81"/>
                </a:lnTo>
                <a:lnTo>
                  <a:pt x="349" y="81"/>
                </a:lnTo>
                <a:lnTo>
                  <a:pt x="349" y="79"/>
                </a:lnTo>
                <a:lnTo>
                  <a:pt x="349" y="79"/>
                </a:lnTo>
                <a:close/>
                <a:moveTo>
                  <a:pt x="27" y="235"/>
                </a:moveTo>
                <a:lnTo>
                  <a:pt x="27" y="235"/>
                </a:lnTo>
                <a:lnTo>
                  <a:pt x="25" y="237"/>
                </a:lnTo>
                <a:lnTo>
                  <a:pt x="25" y="237"/>
                </a:lnTo>
                <a:lnTo>
                  <a:pt x="25" y="240"/>
                </a:lnTo>
                <a:lnTo>
                  <a:pt x="25" y="240"/>
                </a:lnTo>
                <a:lnTo>
                  <a:pt x="27" y="238"/>
                </a:lnTo>
                <a:lnTo>
                  <a:pt x="27" y="238"/>
                </a:lnTo>
                <a:lnTo>
                  <a:pt x="27" y="235"/>
                </a:lnTo>
                <a:lnTo>
                  <a:pt x="27" y="235"/>
                </a:lnTo>
                <a:close/>
                <a:moveTo>
                  <a:pt x="182" y="57"/>
                </a:moveTo>
                <a:lnTo>
                  <a:pt x="182" y="57"/>
                </a:lnTo>
                <a:lnTo>
                  <a:pt x="183" y="55"/>
                </a:lnTo>
                <a:lnTo>
                  <a:pt x="183" y="55"/>
                </a:lnTo>
                <a:lnTo>
                  <a:pt x="183" y="54"/>
                </a:lnTo>
                <a:lnTo>
                  <a:pt x="183" y="54"/>
                </a:lnTo>
                <a:lnTo>
                  <a:pt x="182" y="55"/>
                </a:lnTo>
                <a:lnTo>
                  <a:pt x="182" y="57"/>
                </a:lnTo>
                <a:lnTo>
                  <a:pt x="182" y="57"/>
                </a:lnTo>
                <a:close/>
                <a:moveTo>
                  <a:pt x="350" y="208"/>
                </a:moveTo>
                <a:lnTo>
                  <a:pt x="350" y="208"/>
                </a:lnTo>
                <a:lnTo>
                  <a:pt x="350" y="207"/>
                </a:lnTo>
                <a:lnTo>
                  <a:pt x="350" y="207"/>
                </a:lnTo>
                <a:lnTo>
                  <a:pt x="349" y="207"/>
                </a:lnTo>
                <a:lnTo>
                  <a:pt x="349" y="207"/>
                </a:lnTo>
                <a:lnTo>
                  <a:pt x="349" y="208"/>
                </a:lnTo>
                <a:lnTo>
                  <a:pt x="349" y="208"/>
                </a:lnTo>
                <a:lnTo>
                  <a:pt x="350" y="208"/>
                </a:lnTo>
                <a:lnTo>
                  <a:pt x="350" y="208"/>
                </a:lnTo>
                <a:close/>
                <a:moveTo>
                  <a:pt x="355" y="125"/>
                </a:moveTo>
                <a:lnTo>
                  <a:pt x="355" y="125"/>
                </a:lnTo>
                <a:lnTo>
                  <a:pt x="355" y="122"/>
                </a:lnTo>
                <a:lnTo>
                  <a:pt x="355" y="122"/>
                </a:lnTo>
                <a:lnTo>
                  <a:pt x="355" y="122"/>
                </a:lnTo>
                <a:lnTo>
                  <a:pt x="355" y="122"/>
                </a:lnTo>
                <a:lnTo>
                  <a:pt x="355" y="125"/>
                </a:lnTo>
                <a:lnTo>
                  <a:pt x="355" y="125"/>
                </a:lnTo>
                <a:lnTo>
                  <a:pt x="355" y="125"/>
                </a:lnTo>
                <a:lnTo>
                  <a:pt x="355" y="125"/>
                </a:lnTo>
                <a:close/>
                <a:moveTo>
                  <a:pt x="149" y="141"/>
                </a:moveTo>
                <a:lnTo>
                  <a:pt x="149" y="141"/>
                </a:lnTo>
                <a:lnTo>
                  <a:pt x="155" y="139"/>
                </a:lnTo>
                <a:lnTo>
                  <a:pt x="155" y="139"/>
                </a:lnTo>
                <a:lnTo>
                  <a:pt x="152" y="139"/>
                </a:lnTo>
                <a:lnTo>
                  <a:pt x="152" y="139"/>
                </a:lnTo>
                <a:lnTo>
                  <a:pt x="150" y="139"/>
                </a:lnTo>
                <a:lnTo>
                  <a:pt x="149" y="141"/>
                </a:lnTo>
                <a:lnTo>
                  <a:pt x="149" y="141"/>
                </a:lnTo>
                <a:close/>
                <a:moveTo>
                  <a:pt x="24" y="294"/>
                </a:moveTo>
                <a:lnTo>
                  <a:pt x="24" y="294"/>
                </a:lnTo>
                <a:lnTo>
                  <a:pt x="25" y="292"/>
                </a:lnTo>
                <a:lnTo>
                  <a:pt x="25" y="290"/>
                </a:lnTo>
                <a:lnTo>
                  <a:pt x="25" y="290"/>
                </a:lnTo>
                <a:lnTo>
                  <a:pt x="24" y="292"/>
                </a:lnTo>
                <a:lnTo>
                  <a:pt x="24" y="292"/>
                </a:lnTo>
                <a:lnTo>
                  <a:pt x="24" y="294"/>
                </a:lnTo>
                <a:lnTo>
                  <a:pt x="24" y="294"/>
                </a:lnTo>
                <a:close/>
                <a:moveTo>
                  <a:pt x="106" y="346"/>
                </a:moveTo>
                <a:lnTo>
                  <a:pt x="106" y="346"/>
                </a:lnTo>
                <a:lnTo>
                  <a:pt x="101" y="346"/>
                </a:lnTo>
                <a:lnTo>
                  <a:pt x="101" y="346"/>
                </a:lnTo>
                <a:lnTo>
                  <a:pt x="101" y="347"/>
                </a:lnTo>
                <a:lnTo>
                  <a:pt x="101" y="347"/>
                </a:lnTo>
                <a:lnTo>
                  <a:pt x="106" y="347"/>
                </a:lnTo>
                <a:lnTo>
                  <a:pt x="106" y="347"/>
                </a:lnTo>
                <a:lnTo>
                  <a:pt x="106" y="346"/>
                </a:lnTo>
                <a:lnTo>
                  <a:pt x="106" y="346"/>
                </a:lnTo>
                <a:close/>
                <a:moveTo>
                  <a:pt x="355" y="160"/>
                </a:moveTo>
                <a:lnTo>
                  <a:pt x="355" y="160"/>
                </a:lnTo>
                <a:lnTo>
                  <a:pt x="355" y="160"/>
                </a:lnTo>
                <a:lnTo>
                  <a:pt x="355" y="160"/>
                </a:lnTo>
                <a:lnTo>
                  <a:pt x="355" y="167"/>
                </a:lnTo>
                <a:lnTo>
                  <a:pt x="355" y="167"/>
                </a:lnTo>
                <a:lnTo>
                  <a:pt x="355" y="167"/>
                </a:lnTo>
                <a:lnTo>
                  <a:pt x="355" y="167"/>
                </a:lnTo>
                <a:lnTo>
                  <a:pt x="355" y="160"/>
                </a:lnTo>
                <a:lnTo>
                  <a:pt x="355" y="160"/>
                </a:lnTo>
                <a:close/>
                <a:moveTo>
                  <a:pt x="259" y="350"/>
                </a:moveTo>
                <a:lnTo>
                  <a:pt x="259" y="350"/>
                </a:lnTo>
                <a:lnTo>
                  <a:pt x="259" y="349"/>
                </a:lnTo>
                <a:lnTo>
                  <a:pt x="257" y="349"/>
                </a:lnTo>
                <a:lnTo>
                  <a:pt x="257" y="349"/>
                </a:lnTo>
                <a:lnTo>
                  <a:pt x="257" y="350"/>
                </a:lnTo>
                <a:lnTo>
                  <a:pt x="257" y="350"/>
                </a:lnTo>
                <a:lnTo>
                  <a:pt x="259" y="350"/>
                </a:lnTo>
                <a:lnTo>
                  <a:pt x="259" y="350"/>
                </a:lnTo>
                <a:close/>
                <a:moveTo>
                  <a:pt x="298" y="29"/>
                </a:moveTo>
                <a:lnTo>
                  <a:pt x="298" y="29"/>
                </a:lnTo>
                <a:lnTo>
                  <a:pt x="300" y="29"/>
                </a:lnTo>
                <a:lnTo>
                  <a:pt x="300" y="29"/>
                </a:lnTo>
                <a:lnTo>
                  <a:pt x="302" y="29"/>
                </a:lnTo>
                <a:lnTo>
                  <a:pt x="302" y="29"/>
                </a:lnTo>
                <a:lnTo>
                  <a:pt x="302" y="27"/>
                </a:lnTo>
                <a:lnTo>
                  <a:pt x="302" y="27"/>
                </a:lnTo>
                <a:lnTo>
                  <a:pt x="300" y="27"/>
                </a:lnTo>
                <a:lnTo>
                  <a:pt x="300" y="27"/>
                </a:lnTo>
                <a:lnTo>
                  <a:pt x="298" y="29"/>
                </a:lnTo>
                <a:lnTo>
                  <a:pt x="298" y="29"/>
                </a:lnTo>
                <a:close/>
                <a:moveTo>
                  <a:pt x="237" y="330"/>
                </a:moveTo>
                <a:lnTo>
                  <a:pt x="237" y="330"/>
                </a:lnTo>
                <a:lnTo>
                  <a:pt x="240" y="330"/>
                </a:lnTo>
                <a:lnTo>
                  <a:pt x="240" y="330"/>
                </a:lnTo>
                <a:lnTo>
                  <a:pt x="240" y="327"/>
                </a:lnTo>
                <a:lnTo>
                  <a:pt x="240" y="327"/>
                </a:lnTo>
                <a:lnTo>
                  <a:pt x="237" y="328"/>
                </a:lnTo>
                <a:lnTo>
                  <a:pt x="237" y="328"/>
                </a:lnTo>
                <a:lnTo>
                  <a:pt x="237" y="330"/>
                </a:lnTo>
                <a:lnTo>
                  <a:pt x="237" y="330"/>
                </a:lnTo>
                <a:close/>
                <a:moveTo>
                  <a:pt x="224" y="134"/>
                </a:moveTo>
                <a:lnTo>
                  <a:pt x="224" y="134"/>
                </a:lnTo>
                <a:lnTo>
                  <a:pt x="224" y="136"/>
                </a:lnTo>
                <a:lnTo>
                  <a:pt x="224" y="136"/>
                </a:lnTo>
                <a:lnTo>
                  <a:pt x="223" y="137"/>
                </a:lnTo>
                <a:lnTo>
                  <a:pt x="223" y="137"/>
                </a:lnTo>
                <a:lnTo>
                  <a:pt x="224" y="137"/>
                </a:lnTo>
                <a:lnTo>
                  <a:pt x="224" y="137"/>
                </a:lnTo>
                <a:lnTo>
                  <a:pt x="226" y="137"/>
                </a:lnTo>
                <a:lnTo>
                  <a:pt x="226" y="137"/>
                </a:lnTo>
                <a:lnTo>
                  <a:pt x="224" y="134"/>
                </a:lnTo>
                <a:lnTo>
                  <a:pt x="224" y="134"/>
                </a:lnTo>
                <a:close/>
                <a:moveTo>
                  <a:pt x="267" y="41"/>
                </a:moveTo>
                <a:lnTo>
                  <a:pt x="267" y="41"/>
                </a:lnTo>
                <a:lnTo>
                  <a:pt x="267" y="41"/>
                </a:lnTo>
                <a:lnTo>
                  <a:pt x="267" y="41"/>
                </a:lnTo>
                <a:lnTo>
                  <a:pt x="272" y="41"/>
                </a:lnTo>
                <a:lnTo>
                  <a:pt x="272" y="41"/>
                </a:lnTo>
                <a:lnTo>
                  <a:pt x="273" y="41"/>
                </a:lnTo>
                <a:lnTo>
                  <a:pt x="273" y="41"/>
                </a:lnTo>
                <a:lnTo>
                  <a:pt x="267" y="41"/>
                </a:lnTo>
                <a:lnTo>
                  <a:pt x="267" y="41"/>
                </a:lnTo>
                <a:close/>
                <a:moveTo>
                  <a:pt x="139" y="60"/>
                </a:moveTo>
                <a:lnTo>
                  <a:pt x="139" y="60"/>
                </a:lnTo>
                <a:lnTo>
                  <a:pt x="137" y="62"/>
                </a:lnTo>
                <a:lnTo>
                  <a:pt x="137" y="65"/>
                </a:lnTo>
                <a:lnTo>
                  <a:pt x="137" y="65"/>
                </a:lnTo>
                <a:lnTo>
                  <a:pt x="139" y="60"/>
                </a:lnTo>
                <a:lnTo>
                  <a:pt x="139" y="60"/>
                </a:lnTo>
                <a:close/>
                <a:moveTo>
                  <a:pt x="355" y="186"/>
                </a:moveTo>
                <a:lnTo>
                  <a:pt x="355" y="186"/>
                </a:lnTo>
                <a:lnTo>
                  <a:pt x="357" y="186"/>
                </a:lnTo>
                <a:lnTo>
                  <a:pt x="357" y="186"/>
                </a:lnTo>
                <a:lnTo>
                  <a:pt x="357" y="183"/>
                </a:lnTo>
                <a:lnTo>
                  <a:pt x="357" y="183"/>
                </a:lnTo>
                <a:lnTo>
                  <a:pt x="355" y="183"/>
                </a:lnTo>
                <a:lnTo>
                  <a:pt x="355" y="183"/>
                </a:lnTo>
                <a:lnTo>
                  <a:pt x="355" y="186"/>
                </a:lnTo>
                <a:lnTo>
                  <a:pt x="355" y="186"/>
                </a:lnTo>
                <a:close/>
                <a:moveTo>
                  <a:pt x="238" y="366"/>
                </a:moveTo>
                <a:lnTo>
                  <a:pt x="238" y="366"/>
                </a:lnTo>
                <a:lnTo>
                  <a:pt x="242" y="366"/>
                </a:lnTo>
                <a:lnTo>
                  <a:pt x="242" y="366"/>
                </a:lnTo>
                <a:lnTo>
                  <a:pt x="240" y="363"/>
                </a:lnTo>
                <a:lnTo>
                  <a:pt x="240" y="363"/>
                </a:lnTo>
                <a:lnTo>
                  <a:pt x="238" y="366"/>
                </a:lnTo>
                <a:lnTo>
                  <a:pt x="238" y="366"/>
                </a:lnTo>
                <a:close/>
                <a:moveTo>
                  <a:pt x="314" y="85"/>
                </a:moveTo>
                <a:lnTo>
                  <a:pt x="314" y="85"/>
                </a:lnTo>
                <a:lnTo>
                  <a:pt x="314" y="81"/>
                </a:lnTo>
                <a:lnTo>
                  <a:pt x="314" y="81"/>
                </a:lnTo>
                <a:lnTo>
                  <a:pt x="314" y="81"/>
                </a:lnTo>
                <a:lnTo>
                  <a:pt x="314" y="81"/>
                </a:lnTo>
                <a:lnTo>
                  <a:pt x="313" y="84"/>
                </a:lnTo>
                <a:lnTo>
                  <a:pt x="314" y="85"/>
                </a:lnTo>
                <a:lnTo>
                  <a:pt x="314" y="85"/>
                </a:lnTo>
                <a:close/>
                <a:moveTo>
                  <a:pt x="59" y="363"/>
                </a:moveTo>
                <a:lnTo>
                  <a:pt x="59" y="363"/>
                </a:lnTo>
                <a:lnTo>
                  <a:pt x="59" y="368"/>
                </a:lnTo>
                <a:lnTo>
                  <a:pt x="59" y="368"/>
                </a:lnTo>
                <a:lnTo>
                  <a:pt x="60" y="365"/>
                </a:lnTo>
                <a:lnTo>
                  <a:pt x="60" y="365"/>
                </a:lnTo>
                <a:lnTo>
                  <a:pt x="60" y="363"/>
                </a:lnTo>
                <a:lnTo>
                  <a:pt x="60" y="363"/>
                </a:lnTo>
                <a:lnTo>
                  <a:pt x="59" y="363"/>
                </a:lnTo>
                <a:lnTo>
                  <a:pt x="59" y="363"/>
                </a:lnTo>
                <a:close/>
                <a:moveTo>
                  <a:pt x="202" y="317"/>
                </a:moveTo>
                <a:lnTo>
                  <a:pt x="202" y="317"/>
                </a:lnTo>
                <a:lnTo>
                  <a:pt x="202" y="320"/>
                </a:lnTo>
                <a:lnTo>
                  <a:pt x="202" y="320"/>
                </a:lnTo>
                <a:lnTo>
                  <a:pt x="204" y="319"/>
                </a:lnTo>
                <a:lnTo>
                  <a:pt x="204" y="319"/>
                </a:lnTo>
                <a:lnTo>
                  <a:pt x="204" y="319"/>
                </a:lnTo>
                <a:lnTo>
                  <a:pt x="204" y="319"/>
                </a:lnTo>
                <a:lnTo>
                  <a:pt x="202" y="317"/>
                </a:lnTo>
                <a:lnTo>
                  <a:pt x="202" y="317"/>
                </a:lnTo>
                <a:close/>
                <a:moveTo>
                  <a:pt x="253" y="338"/>
                </a:moveTo>
                <a:lnTo>
                  <a:pt x="253" y="338"/>
                </a:lnTo>
                <a:lnTo>
                  <a:pt x="249" y="338"/>
                </a:lnTo>
                <a:lnTo>
                  <a:pt x="248" y="338"/>
                </a:lnTo>
                <a:lnTo>
                  <a:pt x="248" y="338"/>
                </a:lnTo>
                <a:lnTo>
                  <a:pt x="249" y="338"/>
                </a:lnTo>
                <a:lnTo>
                  <a:pt x="253" y="338"/>
                </a:lnTo>
                <a:lnTo>
                  <a:pt x="253" y="338"/>
                </a:lnTo>
                <a:close/>
                <a:moveTo>
                  <a:pt x="51" y="336"/>
                </a:moveTo>
                <a:lnTo>
                  <a:pt x="51" y="336"/>
                </a:lnTo>
                <a:lnTo>
                  <a:pt x="52" y="341"/>
                </a:lnTo>
                <a:lnTo>
                  <a:pt x="52" y="341"/>
                </a:lnTo>
                <a:lnTo>
                  <a:pt x="52" y="339"/>
                </a:lnTo>
                <a:lnTo>
                  <a:pt x="52" y="339"/>
                </a:lnTo>
                <a:lnTo>
                  <a:pt x="51" y="336"/>
                </a:lnTo>
                <a:lnTo>
                  <a:pt x="51" y="336"/>
                </a:lnTo>
                <a:lnTo>
                  <a:pt x="51" y="336"/>
                </a:lnTo>
                <a:lnTo>
                  <a:pt x="51" y="336"/>
                </a:lnTo>
                <a:close/>
                <a:moveTo>
                  <a:pt x="161" y="117"/>
                </a:moveTo>
                <a:lnTo>
                  <a:pt x="161" y="117"/>
                </a:lnTo>
                <a:lnTo>
                  <a:pt x="160" y="119"/>
                </a:lnTo>
                <a:lnTo>
                  <a:pt x="160" y="120"/>
                </a:lnTo>
                <a:lnTo>
                  <a:pt x="160" y="120"/>
                </a:lnTo>
                <a:lnTo>
                  <a:pt x="161" y="119"/>
                </a:lnTo>
                <a:lnTo>
                  <a:pt x="161" y="117"/>
                </a:lnTo>
                <a:lnTo>
                  <a:pt x="161" y="117"/>
                </a:lnTo>
                <a:close/>
                <a:moveTo>
                  <a:pt x="180" y="73"/>
                </a:moveTo>
                <a:lnTo>
                  <a:pt x="180" y="73"/>
                </a:lnTo>
                <a:lnTo>
                  <a:pt x="182" y="71"/>
                </a:lnTo>
                <a:lnTo>
                  <a:pt x="182" y="71"/>
                </a:lnTo>
                <a:lnTo>
                  <a:pt x="182" y="70"/>
                </a:lnTo>
                <a:lnTo>
                  <a:pt x="182" y="70"/>
                </a:lnTo>
                <a:lnTo>
                  <a:pt x="180" y="70"/>
                </a:lnTo>
                <a:lnTo>
                  <a:pt x="180" y="70"/>
                </a:lnTo>
                <a:lnTo>
                  <a:pt x="180" y="73"/>
                </a:lnTo>
                <a:lnTo>
                  <a:pt x="180" y="73"/>
                </a:lnTo>
                <a:close/>
                <a:moveTo>
                  <a:pt x="180" y="22"/>
                </a:moveTo>
                <a:lnTo>
                  <a:pt x="180" y="22"/>
                </a:lnTo>
                <a:lnTo>
                  <a:pt x="182" y="22"/>
                </a:lnTo>
                <a:lnTo>
                  <a:pt x="183" y="22"/>
                </a:lnTo>
                <a:lnTo>
                  <a:pt x="183" y="22"/>
                </a:lnTo>
                <a:lnTo>
                  <a:pt x="183" y="22"/>
                </a:lnTo>
                <a:lnTo>
                  <a:pt x="183" y="21"/>
                </a:lnTo>
                <a:lnTo>
                  <a:pt x="183" y="21"/>
                </a:lnTo>
                <a:lnTo>
                  <a:pt x="180" y="22"/>
                </a:lnTo>
                <a:lnTo>
                  <a:pt x="180" y="22"/>
                </a:lnTo>
                <a:close/>
                <a:moveTo>
                  <a:pt x="183" y="30"/>
                </a:moveTo>
                <a:lnTo>
                  <a:pt x="183" y="30"/>
                </a:lnTo>
                <a:lnTo>
                  <a:pt x="183" y="27"/>
                </a:lnTo>
                <a:lnTo>
                  <a:pt x="183" y="27"/>
                </a:lnTo>
                <a:lnTo>
                  <a:pt x="182" y="27"/>
                </a:lnTo>
                <a:lnTo>
                  <a:pt x="182" y="27"/>
                </a:lnTo>
                <a:lnTo>
                  <a:pt x="183" y="30"/>
                </a:lnTo>
                <a:lnTo>
                  <a:pt x="183" y="30"/>
                </a:lnTo>
                <a:lnTo>
                  <a:pt x="183" y="30"/>
                </a:lnTo>
                <a:lnTo>
                  <a:pt x="183" y="30"/>
                </a:lnTo>
                <a:close/>
                <a:moveTo>
                  <a:pt x="199" y="130"/>
                </a:moveTo>
                <a:lnTo>
                  <a:pt x="199" y="130"/>
                </a:lnTo>
                <a:lnTo>
                  <a:pt x="201" y="131"/>
                </a:lnTo>
                <a:lnTo>
                  <a:pt x="204" y="130"/>
                </a:lnTo>
                <a:lnTo>
                  <a:pt x="204" y="130"/>
                </a:lnTo>
                <a:lnTo>
                  <a:pt x="201" y="130"/>
                </a:lnTo>
                <a:lnTo>
                  <a:pt x="199" y="130"/>
                </a:lnTo>
                <a:lnTo>
                  <a:pt x="199" y="130"/>
                </a:lnTo>
                <a:close/>
                <a:moveTo>
                  <a:pt x="335" y="240"/>
                </a:moveTo>
                <a:lnTo>
                  <a:pt x="335" y="240"/>
                </a:lnTo>
                <a:lnTo>
                  <a:pt x="335" y="240"/>
                </a:lnTo>
                <a:lnTo>
                  <a:pt x="335" y="240"/>
                </a:lnTo>
                <a:lnTo>
                  <a:pt x="338" y="242"/>
                </a:lnTo>
                <a:lnTo>
                  <a:pt x="338" y="242"/>
                </a:lnTo>
                <a:lnTo>
                  <a:pt x="338" y="238"/>
                </a:lnTo>
                <a:lnTo>
                  <a:pt x="338" y="238"/>
                </a:lnTo>
                <a:lnTo>
                  <a:pt x="335" y="240"/>
                </a:lnTo>
                <a:lnTo>
                  <a:pt x="335" y="240"/>
                </a:lnTo>
                <a:close/>
                <a:moveTo>
                  <a:pt x="327" y="71"/>
                </a:moveTo>
                <a:lnTo>
                  <a:pt x="327" y="71"/>
                </a:lnTo>
                <a:lnTo>
                  <a:pt x="327" y="73"/>
                </a:lnTo>
                <a:lnTo>
                  <a:pt x="325" y="74"/>
                </a:lnTo>
                <a:lnTo>
                  <a:pt x="325" y="74"/>
                </a:lnTo>
                <a:lnTo>
                  <a:pt x="328" y="73"/>
                </a:lnTo>
                <a:lnTo>
                  <a:pt x="327" y="71"/>
                </a:lnTo>
                <a:lnTo>
                  <a:pt x="327" y="71"/>
                </a:lnTo>
                <a:close/>
                <a:moveTo>
                  <a:pt x="360" y="306"/>
                </a:moveTo>
                <a:lnTo>
                  <a:pt x="360" y="306"/>
                </a:lnTo>
                <a:lnTo>
                  <a:pt x="358" y="306"/>
                </a:lnTo>
                <a:lnTo>
                  <a:pt x="358" y="306"/>
                </a:lnTo>
                <a:lnTo>
                  <a:pt x="358" y="309"/>
                </a:lnTo>
                <a:lnTo>
                  <a:pt x="360" y="311"/>
                </a:lnTo>
                <a:lnTo>
                  <a:pt x="360" y="311"/>
                </a:lnTo>
                <a:lnTo>
                  <a:pt x="360" y="306"/>
                </a:lnTo>
                <a:lnTo>
                  <a:pt x="360" y="306"/>
                </a:lnTo>
                <a:close/>
                <a:moveTo>
                  <a:pt x="130" y="51"/>
                </a:moveTo>
                <a:lnTo>
                  <a:pt x="130" y="51"/>
                </a:lnTo>
                <a:lnTo>
                  <a:pt x="130" y="51"/>
                </a:lnTo>
                <a:lnTo>
                  <a:pt x="130" y="51"/>
                </a:lnTo>
                <a:lnTo>
                  <a:pt x="128" y="51"/>
                </a:lnTo>
                <a:lnTo>
                  <a:pt x="128" y="51"/>
                </a:lnTo>
                <a:lnTo>
                  <a:pt x="126" y="54"/>
                </a:lnTo>
                <a:lnTo>
                  <a:pt x="126" y="54"/>
                </a:lnTo>
                <a:lnTo>
                  <a:pt x="126" y="54"/>
                </a:lnTo>
                <a:lnTo>
                  <a:pt x="126" y="54"/>
                </a:lnTo>
                <a:lnTo>
                  <a:pt x="130" y="51"/>
                </a:lnTo>
                <a:lnTo>
                  <a:pt x="130" y="51"/>
                </a:lnTo>
                <a:close/>
                <a:moveTo>
                  <a:pt x="137" y="130"/>
                </a:moveTo>
                <a:lnTo>
                  <a:pt x="137" y="130"/>
                </a:lnTo>
                <a:lnTo>
                  <a:pt x="139" y="136"/>
                </a:lnTo>
                <a:lnTo>
                  <a:pt x="139" y="136"/>
                </a:lnTo>
                <a:lnTo>
                  <a:pt x="139" y="133"/>
                </a:lnTo>
                <a:lnTo>
                  <a:pt x="137" y="130"/>
                </a:lnTo>
                <a:lnTo>
                  <a:pt x="137" y="130"/>
                </a:lnTo>
                <a:close/>
                <a:moveTo>
                  <a:pt x="70" y="18"/>
                </a:moveTo>
                <a:lnTo>
                  <a:pt x="70" y="18"/>
                </a:lnTo>
                <a:lnTo>
                  <a:pt x="63" y="19"/>
                </a:lnTo>
                <a:lnTo>
                  <a:pt x="63" y="19"/>
                </a:lnTo>
                <a:lnTo>
                  <a:pt x="70" y="18"/>
                </a:lnTo>
                <a:lnTo>
                  <a:pt x="70" y="18"/>
                </a:lnTo>
                <a:close/>
                <a:moveTo>
                  <a:pt x="152" y="335"/>
                </a:moveTo>
                <a:lnTo>
                  <a:pt x="152" y="335"/>
                </a:lnTo>
                <a:lnTo>
                  <a:pt x="152" y="336"/>
                </a:lnTo>
                <a:lnTo>
                  <a:pt x="152" y="338"/>
                </a:lnTo>
                <a:lnTo>
                  <a:pt x="152" y="338"/>
                </a:lnTo>
                <a:lnTo>
                  <a:pt x="153" y="335"/>
                </a:lnTo>
                <a:lnTo>
                  <a:pt x="153" y="335"/>
                </a:lnTo>
                <a:lnTo>
                  <a:pt x="152" y="335"/>
                </a:lnTo>
                <a:lnTo>
                  <a:pt x="152" y="335"/>
                </a:lnTo>
                <a:close/>
                <a:moveTo>
                  <a:pt x="24" y="73"/>
                </a:moveTo>
                <a:lnTo>
                  <a:pt x="24" y="73"/>
                </a:lnTo>
                <a:lnTo>
                  <a:pt x="24" y="71"/>
                </a:lnTo>
                <a:lnTo>
                  <a:pt x="24" y="71"/>
                </a:lnTo>
                <a:lnTo>
                  <a:pt x="25" y="66"/>
                </a:lnTo>
                <a:lnTo>
                  <a:pt x="25" y="66"/>
                </a:lnTo>
                <a:lnTo>
                  <a:pt x="24" y="73"/>
                </a:lnTo>
                <a:lnTo>
                  <a:pt x="24" y="73"/>
                </a:lnTo>
                <a:close/>
                <a:moveTo>
                  <a:pt x="191" y="249"/>
                </a:moveTo>
                <a:lnTo>
                  <a:pt x="191" y="249"/>
                </a:lnTo>
                <a:lnTo>
                  <a:pt x="191" y="251"/>
                </a:lnTo>
                <a:lnTo>
                  <a:pt x="191" y="251"/>
                </a:lnTo>
                <a:lnTo>
                  <a:pt x="193" y="253"/>
                </a:lnTo>
                <a:lnTo>
                  <a:pt x="193" y="253"/>
                </a:lnTo>
                <a:lnTo>
                  <a:pt x="193" y="251"/>
                </a:lnTo>
                <a:lnTo>
                  <a:pt x="193" y="251"/>
                </a:lnTo>
                <a:lnTo>
                  <a:pt x="193" y="249"/>
                </a:lnTo>
                <a:lnTo>
                  <a:pt x="193" y="249"/>
                </a:lnTo>
                <a:lnTo>
                  <a:pt x="191" y="249"/>
                </a:lnTo>
                <a:lnTo>
                  <a:pt x="191" y="249"/>
                </a:lnTo>
                <a:close/>
                <a:moveTo>
                  <a:pt x="93" y="360"/>
                </a:moveTo>
                <a:lnTo>
                  <a:pt x="93" y="360"/>
                </a:lnTo>
                <a:lnTo>
                  <a:pt x="90" y="360"/>
                </a:lnTo>
                <a:lnTo>
                  <a:pt x="90" y="360"/>
                </a:lnTo>
                <a:lnTo>
                  <a:pt x="90" y="361"/>
                </a:lnTo>
                <a:lnTo>
                  <a:pt x="90" y="361"/>
                </a:lnTo>
                <a:lnTo>
                  <a:pt x="93" y="361"/>
                </a:lnTo>
                <a:lnTo>
                  <a:pt x="93" y="361"/>
                </a:lnTo>
                <a:lnTo>
                  <a:pt x="93" y="360"/>
                </a:lnTo>
                <a:lnTo>
                  <a:pt x="93" y="360"/>
                </a:lnTo>
                <a:close/>
                <a:moveTo>
                  <a:pt x="19" y="161"/>
                </a:moveTo>
                <a:lnTo>
                  <a:pt x="19" y="161"/>
                </a:lnTo>
                <a:lnTo>
                  <a:pt x="21" y="160"/>
                </a:lnTo>
                <a:lnTo>
                  <a:pt x="21" y="160"/>
                </a:lnTo>
                <a:lnTo>
                  <a:pt x="21" y="156"/>
                </a:lnTo>
                <a:lnTo>
                  <a:pt x="21" y="156"/>
                </a:lnTo>
                <a:lnTo>
                  <a:pt x="19" y="160"/>
                </a:lnTo>
                <a:lnTo>
                  <a:pt x="19" y="161"/>
                </a:lnTo>
                <a:lnTo>
                  <a:pt x="19" y="161"/>
                </a:lnTo>
                <a:close/>
                <a:moveTo>
                  <a:pt x="357" y="261"/>
                </a:moveTo>
                <a:lnTo>
                  <a:pt x="357" y="261"/>
                </a:lnTo>
                <a:lnTo>
                  <a:pt x="357" y="261"/>
                </a:lnTo>
                <a:lnTo>
                  <a:pt x="357" y="261"/>
                </a:lnTo>
                <a:lnTo>
                  <a:pt x="357" y="265"/>
                </a:lnTo>
                <a:lnTo>
                  <a:pt x="357" y="265"/>
                </a:lnTo>
                <a:lnTo>
                  <a:pt x="357" y="265"/>
                </a:lnTo>
                <a:lnTo>
                  <a:pt x="357" y="265"/>
                </a:lnTo>
                <a:lnTo>
                  <a:pt x="357" y="261"/>
                </a:lnTo>
                <a:lnTo>
                  <a:pt x="357" y="261"/>
                </a:lnTo>
                <a:close/>
                <a:moveTo>
                  <a:pt x="186" y="93"/>
                </a:moveTo>
                <a:lnTo>
                  <a:pt x="186" y="93"/>
                </a:lnTo>
                <a:lnTo>
                  <a:pt x="186" y="89"/>
                </a:lnTo>
                <a:lnTo>
                  <a:pt x="186" y="89"/>
                </a:lnTo>
                <a:lnTo>
                  <a:pt x="186" y="89"/>
                </a:lnTo>
                <a:lnTo>
                  <a:pt x="186" y="89"/>
                </a:lnTo>
                <a:lnTo>
                  <a:pt x="185" y="93"/>
                </a:lnTo>
                <a:lnTo>
                  <a:pt x="185" y="93"/>
                </a:lnTo>
                <a:lnTo>
                  <a:pt x="186" y="93"/>
                </a:lnTo>
                <a:lnTo>
                  <a:pt x="186" y="93"/>
                </a:lnTo>
                <a:close/>
                <a:moveTo>
                  <a:pt x="286" y="27"/>
                </a:moveTo>
                <a:lnTo>
                  <a:pt x="286" y="27"/>
                </a:lnTo>
                <a:lnTo>
                  <a:pt x="287" y="24"/>
                </a:lnTo>
                <a:lnTo>
                  <a:pt x="287" y="24"/>
                </a:lnTo>
                <a:lnTo>
                  <a:pt x="286" y="22"/>
                </a:lnTo>
                <a:lnTo>
                  <a:pt x="286" y="22"/>
                </a:lnTo>
                <a:lnTo>
                  <a:pt x="286" y="22"/>
                </a:lnTo>
                <a:lnTo>
                  <a:pt x="286" y="22"/>
                </a:lnTo>
                <a:lnTo>
                  <a:pt x="286" y="25"/>
                </a:lnTo>
                <a:lnTo>
                  <a:pt x="286" y="27"/>
                </a:lnTo>
                <a:lnTo>
                  <a:pt x="286" y="27"/>
                </a:lnTo>
                <a:close/>
                <a:moveTo>
                  <a:pt x="201" y="27"/>
                </a:moveTo>
                <a:lnTo>
                  <a:pt x="201" y="27"/>
                </a:lnTo>
                <a:lnTo>
                  <a:pt x="201" y="27"/>
                </a:lnTo>
                <a:lnTo>
                  <a:pt x="201" y="27"/>
                </a:lnTo>
                <a:lnTo>
                  <a:pt x="197" y="27"/>
                </a:lnTo>
                <a:lnTo>
                  <a:pt x="197" y="27"/>
                </a:lnTo>
                <a:lnTo>
                  <a:pt x="197" y="30"/>
                </a:lnTo>
                <a:lnTo>
                  <a:pt x="197" y="30"/>
                </a:lnTo>
                <a:lnTo>
                  <a:pt x="201" y="27"/>
                </a:lnTo>
                <a:lnTo>
                  <a:pt x="201" y="27"/>
                </a:lnTo>
                <a:close/>
                <a:moveTo>
                  <a:pt x="32" y="349"/>
                </a:moveTo>
                <a:lnTo>
                  <a:pt x="32" y="349"/>
                </a:lnTo>
                <a:lnTo>
                  <a:pt x="33" y="347"/>
                </a:lnTo>
                <a:lnTo>
                  <a:pt x="32" y="344"/>
                </a:lnTo>
                <a:lnTo>
                  <a:pt x="32" y="344"/>
                </a:lnTo>
                <a:lnTo>
                  <a:pt x="32" y="346"/>
                </a:lnTo>
                <a:lnTo>
                  <a:pt x="32" y="346"/>
                </a:lnTo>
                <a:lnTo>
                  <a:pt x="32" y="349"/>
                </a:lnTo>
                <a:lnTo>
                  <a:pt x="32" y="349"/>
                </a:lnTo>
                <a:close/>
                <a:moveTo>
                  <a:pt x="172" y="108"/>
                </a:moveTo>
                <a:lnTo>
                  <a:pt x="172" y="108"/>
                </a:lnTo>
                <a:lnTo>
                  <a:pt x="174" y="106"/>
                </a:lnTo>
                <a:lnTo>
                  <a:pt x="174" y="106"/>
                </a:lnTo>
                <a:lnTo>
                  <a:pt x="174" y="104"/>
                </a:lnTo>
                <a:lnTo>
                  <a:pt x="174" y="104"/>
                </a:lnTo>
                <a:lnTo>
                  <a:pt x="174" y="104"/>
                </a:lnTo>
                <a:lnTo>
                  <a:pt x="172" y="106"/>
                </a:lnTo>
                <a:lnTo>
                  <a:pt x="172" y="108"/>
                </a:lnTo>
                <a:lnTo>
                  <a:pt x="172" y="108"/>
                </a:lnTo>
                <a:close/>
                <a:moveTo>
                  <a:pt x="207" y="21"/>
                </a:moveTo>
                <a:lnTo>
                  <a:pt x="207" y="21"/>
                </a:lnTo>
                <a:lnTo>
                  <a:pt x="207" y="22"/>
                </a:lnTo>
                <a:lnTo>
                  <a:pt x="207" y="22"/>
                </a:lnTo>
                <a:lnTo>
                  <a:pt x="208" y="21"/>
                </a:lnTo>
                <a:lnTo>
                  <a:pt x="208" y="21"/>
                </a:lnTo>
                <a:lnTo>
                  <a:pt x="208" y="18"/>
                </a:lnTo>
                <a:lnTo>
                  <a:pt x="208" y="18"/>
                </a:lnTo>
                <a:lnTo>
                  <a:pt x="207" y="21"/>
                </a:lnTo>
                <a:lnTo>
                  <a:pt x="207" y="21"/>
                </a:lnTo>
                <a:close/>
                <a:moveTo>
                  <a:pt x="262" y="38"/>
                </a:moveTo>
                <a:lnTo>
                  <a:pt x="262" y="38"/>
                </a:lnTo>
                <a:lnTo>
                  <a:pt x="264" y="38"/>
                </a:lnTo>
                <a:lnTo>
                  <a:pt x="264" y="38"/>
                </a:lnTo>
                <a:lnTo>
                  <a:pt x="264" y="37"/>
                </a:lnTo>
                <a:lnTo>
                  <a:pt x="264" y="37"/>
                </a:lnTo>
                <a:lnTo>
                  <a:pt x="262" y="37"/>
                </a:lnTo>
                <a:lnTo>
                  <a:pt x="262" y="37"/>
                </a:lnTo>
                <a:lnTo>
                  <a:pt x="262" y="38"/>
                </a:lnTo>
                <a:lnTo>
                  <a:pt x="262" y="38"/>
                </a:lnTo>
                <a:close/>
                <a:moveTo>
                  <a:pt x="103" y="357"/>
                </a:moveTo>
                <a:lnTo>
                  <a:pt x="103" y="357"/>
                </a:lnTo>
                <a:lnTo>
                  <a:pt x="101" y="355"/>
                </a:lnTo>
                <a:lnTo>
                  <a:pt x="100" y="355"/>
                </a:lnTo>
                <a:lnTo>
                  <a:pt x="100" y="355"/>
                </a:lnTo>
                <a:lnTo>
                  <a:pt x="101" y="357"/>
                </a:lnTo>
                <a:lnTo>
                  <a:pt x="101" y="357"/>
                </a:lnTo>
                <a:lnTo>
                  <a:pt x="103" y="357"/>
                </a:lnTo>
                <a:lnTo>
                  <a:pt x="103" y="357"/>
                </a:lnTo>
                <a:close/>
                <a:moveTo>
                  <a:pt x="33" y="268"/>
                </a:moveTo>
                <a:lnTo>
                  <a:pt x="33" y="268"/>
                </a:lnTo>
                <a:lnTo>
                  <a:pt x="33" y="268"/>
                </a:lnTo>
                <a:lnTo>
                  <a:pt x="33" y="268"/>
                </a:lnTo>
                <a:lnTo>
                  <a:pt x="33" y="262"/>
                </a:lnTo>
                <a:lnTo>
                  <a:pt x="33" y="262"/>
                </a:lnTo>
                <a:lnTo>
                  <a:pt x="32" y="264"/>
                </a:lnTo>
                <a:lnTo>
                  <a:pt x="32" y="264"/>
                </a:lnTo>
                <a:lnTo>
                  <a:pt x="32" y="267"/>
                </a:lnTo>
                <a:lnTo>
                  <a:pt x="32" y="267"/>
                </a:lnTo>
                <a:lnTo>
                  <a:pt x="33" y="268"/>
                </a:lnTo>
                <a:lnTo>
                  <a:pt x="33" y="268"/>
                </a:lnTo>
                <a:close/>
                <a:moveTo>
                  <a:pt x="197" y="358"/>
                </a:moveTo>
                <a:lnTo>
                  <a:pt x="197" y="358"/>
                </a:lnTo>
                <a:lnTo>
                  <a:pt x="199" y="355"/>
                </a:lnTo>
                <a:lnTo>
                  <a:pt x="199" y="355"/>
                </a:lnTo>
                <a:lnTo>
                  <a:pt x="196" y="355"/>
                </a:lnTo>
                <a:lnTo>
                  <a:pt x="196" y="355"/>
                </a:lnTo>
                <a:lnTo>
                  <a:pt x="197" y="358"/>
                </a:lnTo>
                <a:lnTo>
                  <a:pt x="197" y="358"/>
                </a:lnTo>
                <a:close/>
                <a:moveTo>
                  <a:pt x="153" y="89"/>
                </a:moveTo>
                <a:lnTo>
                  <a:pt x="153" y="89"/>
                </a:lnTo>
                <a:lnTo>
                  <a:pt x="155" y="87"/>
                </a:lnTo>
                <a:lnTo>
                  <a:pt x="153" y="85"/>
                </a:lnTo>
                <a:lnTo>
                  <a:pt x="153" y="85"/>
                </a:lnTo>
                <a:lnTo>
                  <a:pt x="153" y="85"/>
                </a:lnTo>
                <a:lnTo>
                  <a:pt x="153" y="85"/>
                </a:lnTo>
                <a:lnTo>
                  <a:pt x="153" y="89"/>
                </a:lnTo>
                <a:lnTo>
                  <a:pt x="153" y="89"/>
                </a:lnTo>
                <a:close/>
                <a:moveTo>
                  <a:pt x="167" y="27"/>
                </a:moveTo>
                <a:lnTo>
                  <a:pt x="167" y="27"/>
                </a:lnTo>
                <a:lnTo>
                  <a:pt x="166" y="27"/>
                </a:lnTo>
                <a:lnTo>
                  <a:pt x="166" y="27"/>
                </a:lnTo>
                <a:lnTo>
                  <a:pt x="166" y="29"/>
                </a:lnTo>
                <a:lnTo>
                  <a:pt x="166" y="29"/>
                </a:lnTo>
                <a:lnTo>
                  <a:pt x="167" y="29"/>
                </a:lnTo>
                <a:lnTo>
                  <a:pt x="167" y="27"/>
                </a:lnTo>
                <a:lnTo>
                  <a:pt x="167" y="27"/>
                </a:lnTo>
                <a:close/>
                <a:moveTo>
                  <a:pt x="177" y="74"/>
                </a:moveTo>
                <a:lnTo>
                  <a:pt x="177" y="74"/>
                </a:lnTo>
                <a:lnTo>
                  <a:pt x="177" y="71"/>
                </a:lnTo>
                <a:lnTo>
                  <a:pt x="177" y="71"/>
                </a:lnTo>
                <a:lnTo>
                  <a:pt x="175" y="71"/>
                </a:lnTo>
                <a:lnTo>
                  <a:pt x="175" y="71"/>
                </a:lnTo>
                <a:lnTo>
                  <a:pt x="177" y="74"/>
                </a:lnTo>
                <a:lnTo>
                  <a:pt x="177" y="74"/>
                </a:lnTo>
                <a:close/>
                <a:moveTo>
                  <a:pt x="188" y="343"/>
                </a:moveTo>
                <a:lnTo>
                  <a:pt x="188" y="343"/>
                </a:lnTo>
                <a:lnTo>
                  <a:pt x="188" y="343"/>
                </a:lnTo>
                <a:lnTo>
                  <a:pt x="188" y="343"/>
                </a:lnTo>
                <a:lnTo>
                  <a:pt x="186" y="344"/>
                </a:lnTo>
                <a:lnTo>
                  <a:pt x="186" y="346"/>
                </a:lnTo>
                <a:lnTo>
                  <a:pt x="186" y="346"/>
                </a:lnTo>
                <a:lnTo>
                  <a:pt x="190" y="346"/>
                </a:lnTo>
                <a:lnTo>
                  <a:pt x="190" y="346"/>
                </a:lnTo>
                <a:lnTo>
                  <a:pt x="188" y="343"/>
                </a:lnTo>
                <a:lnTo>
                  <a:pt x="188" y="343"/>
                </a:lnTo>
                <a:close/>
                <a:moveTo>
                  <a:pt x="352" y="139"/>
                </a:moveTo>
                <a:lnTo>
                  <a:pt x="352" y="139"/>
                </a:lnTo>
                <a:lnTo>
                  <a:pt x="349" y="139"/>
                </a:lnTo>
                <a:lnTo>
                  <a:pt x="349" y="139"/>
                </a:lnTo>
                <a:lnTo>
                  <a:pt x="349" y="141"/>
                </a:lnTo>
                <a:lnTo>
                  <a:pt x="349" y="141"/>
                </a:lnTo>
                <a:lnTo>
                  <a:pt x="350" y="139"/>
                </a:lnTo>
                <a:lnTo>
                  <a:pt x="352" y="139"/>
                </a:lnTo>
                <a:lnTo>
                  <a:pt x="352" y="139"/>
                </a:lnTo>
                <a:close/>
                <a:moveTo>
                  <a:pt x="201" y="87"/>
                </a:moveTo>
                <a:lnTo>
                  <a:pt x="201" y="87"/>
                </a:lnTo>
                <a:lnTo>
                  <a:pt x="204" y="85"/>
                </a:lnTo>
                <a:lnTo>
                  <a:pt x="204" y="85"/>
                </a:lnTo>
                <a:lnTo>
                  <a:pt x="204" y="85"/>
                </a:lnTo>
                <a:lnTo>
                  <a:pt x="204" y="85"/>
                </a:lnTo>
                <a:lnTo>
                  <a:pt x="201" y="85"/>
                </a:lnTo>
                <a:lnTo>
                  <a:pt x="201" y="85"/>
                </a:lnTo>
                <a:lnTo>
                  <a:pt x="201" y="87"/>
                </a:lnTo>
                <a:lnTo>
                  <a:pt x="201" y="87"/>
                </a:lnTo>
                <a:close/>
                <a:moveTo>
                  <a:pt x="32" y="256"/>
                </a:moveTo>
                <a:lnTo>
                  <a:pt x="32" y="256"/>
                </a:lnTo>
                <a:lnTo>
                  <a:pt x="32" y="259"/>
                </a:lnTo>
                <a:lnTo>
                  <a:pt x="32" y="259"/>
                </a:lnTo>
                <a:lnTo>
                  <a:pt x="33" y="257"/>
                </a:lnTo>
                <a:lnTo>
                  <a:pt x="32" y="256"/>
                </a:lnTo>
                <a:lnTo>
                  <a:pt x="32" y="256"/>
                </a:lnTo>
                <a:lnTo>
                  <a:pt x="32" y="256"/>
                </a:lnTo>
                <a:lnTo>
                  <a:pt x="32" y="256"/>
                </a:lnTo>
                <a:close/>
                <a:moveTo>
                  <a:pt x="186" y="46"/>
                </a:moveTo>
                <a:lnTo>
                  <a:pt x="186" y="46"/>
                </a:lnTo>
                <a:lnTo>
                  <a:pt x="185" y="44"/>
                </a:lnTo>
                <a:lnTo>
                  <a:pt x="185" y="44"/>
                </a:lnTo>
                <a:lnTo>
                  <a:pt x="185" y="48"/>
                </a:lnTo>
                <a:lnTo>
                  <a:pt x="185" y="48"/>
                </a:lnTo>
                <a:lnTo>
                  <a:pt x="186" y="46"/>
                </a:lnTo>
                <a:lnTo>
                  <a:pt x="186" y="46"/>
                </a:lnTo>
                <a:close/>
                <a:moveTo>
                  <a:pt x="350" y="175"/>
                </a:moveTo>
                <a:lnTo>
                  <a:pt x="350" y="175"/>
                </a:lnTo>
                <a:lnTo>
                  <a:pt x="350" y="174"/>
                </a:lnTo>
                <a:lnTo>
                  <a:pt x="350" y="174"/>
                </a:lnTo>
                <a:lnTo>
                  <a:pt x="349" y="174"/>
                </a:lnTo>
                <a:lnTo>
                  <a:pt x="349" y="174"/>
                </a:lnTo>
                <a:lnTo>
                  <a:pt x="349" y="175"/>
                </a:lnTo>
                <a:lnTo>
                  <a:pt x="349" y="175"/>
                </a:lnTo>
                <a:lnTo>
                  <a:pt x="350" y="175"/>
                </a:lnTo>
                <a:lnTo>
                  <a:pt x="350" y="175"/>
                </a:lnTo>
                <a:close/>
                <a:moveTo>
                  <a:pt x="161" y="346"/>
                </a:moveTo>
                <a:lnTo>
                  <a:pt x="161" y="346"/>
                </a:lnTo>
                <a:lnTo>
                  <a:pt x="164" y="347"/>
                </a:lnTo>
                <a:lnTo>
                  <a:pt x="164" y="347"/>
                </a:lnTo>
                <a:lnTo>
                  <a:pt x="163" y="344"/>
                </a:lnTo>
                <a:lnTo>
                  <a:pt x="163" y="344"/>
                </a:lnTo>
                <a:lnTo>
                  <a:pt x="161" y="346"/>
                </a:lnTo>
                <a:lnTo>
                  <a:pt x="161" y="346"/>
                </a:lnTo>
                <a:close/>
                <a:moveTo>
                  <a:pt x="182" y="18"/>
                </a:moveTo>
                <a:lnTo>
                  <a:pt x="182" y="18"/>
                </a:lnTo>
                <a:lnTo>
                  <a:pt x="182" y="18"/>
                </a:lnTo>
                <a:lnTo>
                  <a:pt x="182" y="18"/>
                </a:lnTo>
                <a:lnTo>
                  <a:pt x="178" y="18"/>
                </a:lnTo>
                <a:lnTo>
                  <a:pt x="178" y="18"/>
                </a:lnTo>
                <a:lnTo>
                  <a:pt x="178" y="19"/>
                </a:lnTo>
                <a:lnTo>
                  <a:pt x="178" y="19"/>
                </a:lnTo>
                <a:lnTo>
                  <a:pt x="182" y="18"/>
                </a:lnTo>
                <a:lnTo>
                  <a:pt x="182" y="18"/>
                </a:lnTo>
                <a:close/>
                <a:moveTo>
                  <a:pt x="101" y="25"/>
                </a:moveTo>
                <a:lnTo>
                  <a:pt x="101" y="25"/>
                </a:lnTo>
                <a:lnTo>
                  <a:pt x="103" y="25"/>
                </a:lnTo>
                <a:lnTo>
                  <a:pt x="103" y="25"/>
                </a:lnTo>
                <a:lnTo>
                  <a:pt x="103" y="22"/>
                </a:lnTo>
                <a:lnTo>
                  <a:pt x="103" y="22"/>
                </a:lnTo>
                <a:lnTo>
                  <a:pt x="101" y="25"/>
                </a:lnTo>
                <a:lnTo>
                  <a:pt x="101" y="25"/>
                </a:lnTo>
                <a:close/>
                <a:moveTo>
                  <a:pt x="52" y="311"/>
                </a:moveTo>
                <a:lnTo>
                  <a:pt x="52" y="311"/>
                </a:lnTo>
                <a:lnTo>
                  <a:pt x="52" y="316"/>
                </a:lnTo>
                <a:lnTo>
                  <a:pt x="52" y="316"/>
                </a:lnTo>
                <a:lnTo>
                  <a:pt x="54" y="316"/>
                </a:lnTo>
                <a:lnTo>
                  <a:pt x="54" y="316"/>
                </a:lnTo>
                <a:lnTo>
                  <a:pt x="54" y="311"/>
                </a:lnTo>
                <a:lnTo>
                  <a:pt x="54" y="311"/>
                </a:lnTo>
                <a:lnTo>
                  <a:pt x="52" y="311"/>
                </a:lnTo>
                <a:lnTo>
                  <a:pt x="52" y="311"/>
                </a:lnTo>
                <a:close/>
                <a:moveTo>
                  <a:pt x="339" y="158"/>
                </a:moveTo>
                <a:lnTo>
                  <a:pt x="339" y="158"/>
                </a:lnTo>
                <a:lnTo>
                  <a:pt x="339" y="158"/>
                </a:lnTo>
                <a:lnTo>
                  <a:pt x="339" y="158"/>
                </a:lnTo>
                <a:lnTo>
                  <a:pt x="336" y="158"/>
                </a:lnTo>
                <a:lnTo>
                  <a:pt x="336" y="158"/>
                </a:lnTo>
                <a:lnTo>
                  <a:pt x="336" y="160"/>
                </a:lnTo>
                <a:lnTo>
                  <a:pt x="336" y="160"/>
                </a:lnTo>
                <a:lnTo>
                  <a:pt x="339" y="158"/>
                </a:lnTo>
                <a:lnTo>
                  <a:pt x="339" y="158"/>
                </a:lnTo>
                <a:close/>
                <a:moveTo>
                  <a:pt x="191" y="115"/>
                </a:moveTo>
                <a:lnTo>
                  <a:pt x="191" y="115"/>
                </a:lnTo>
                <a:lnTo>
                  <a:pt x="191" y="119"/>
                </a:lnTo>
                <a:lnTo>
                  <a:pt x="191" y="119"/>
                </a:lnTo>
                <a:lnTo>
                  <a:pt x="193" y="119"/>
                </a:lnTo>
                <a:lnTo>
                  <a:pt x="193" y="115"/>
                </a:lnTo>
                <a:lnTo>
                  <a:pt x="193" y="115"/>
                </a:lnTo>
                <a:lnTo>
                  <a:pt x="191" y="115"/>
                </a:lnTo>
                <a:lnTo>
                  <a:pt x="191" y="115"/>
                </a:lnTo>
                <a:close/>
                <a:moveTo>
                  <a:pt x="29" y="290"/>
                </a:moveTo>
                <a:lnTo>
                  <a:pt x="29" y="290"/>
                </a:lnTo>
                <a:lnTo>
                  <a:pt x="30" y="289"/>
                </a:lnTo>
                <a:lnTo>
                  <a:pt x="30" y="289"/>
                </a:lnTo>
                <a:lnTo>
                  <a:pt x="30" y="287"/>
                </a:lnTo>
                <a:lnTo>
                  <a:pt x="30" y="287"/>
                </a:lnTo>
                <a:lnTo>
                  <a:pt x="29" y="289"/>
                </a:lnTo>
                <a:lnTo>
                  <a:pt x="29" y="289"/>
                </a:lnTo>
                <a:lnTo>
                  <a:pt x="29" y="290"/>
                </a:lnTo>
                <a:lnTo>
                  <a:pt x="29" y="290"/>
                </a:lnTo>
                <a:close/>
                <a:moveTo>
                  <a:pt x="166" y="354"/>
                </a:moveTo>
                <a:lnTo>
                  <a:pt x="166" y="354"/>
                </a:lnTo>
                <a:lnTo>
                  <a:pt x="163" y="354"/>
                </a:lnTo>
                <a:lnTo>
                  <a:pt x="163" y="354"/>
                </a:lnTo>
                <a:lnTo>
                  <a:pt x="163" y="354"/>
                </a:lnTo>
                <a:lnTo>
                  <a:pt x="163" y="355"/>
                </a:lnTo>
                <a:lnTo>
                  <a:pt x="163" y="355"/>
                </a:lnTo>
                <a:lnTo>
                  <a:pt x="166" y="355"/>
                </a:lnTo>
                <a:lnTo>
                  <a:pt x="166" y="355"/>
                </a:lnTo>
                <a:lnTo>
                  <a:pt x="166" y="354"/>
                </a:lnTo>
                <a:lnTo>
                  <a:pt x="166" y="354"/>
                </a:lnTo>
                <a:close/>
                <a:moveTo>
                  <a:pt x="183" y="349"/>
                </a:moveTo>
                <a:lnTo>
                  <a:pt x="183" y="349"/>
                </a:lnTo>
                <a:lnTo>
                  <a:pt x="180" y="349"/>
                </a:lnTo>
                <a:lnTo>
                  <a:pt x="180" y="349"/>
                </a:lnTo>
                <a:lnTo>
                  <a:pt x="180" y="350"/>
                </a:lnTo>
                <a:lnTo>
                  <a:pt x="180" y="350"/>
                </a:lnTo>
                <a:lnTo>
                  <a:pt x="182" y="350"/>
                </a:lnTo>
                <a:lnTo>
                  <a:pt x="182" y="350"/>
                </a:lnTo>
                <a:lnTo>
                  <a:pt x="183" y="349"/>
                </a:lnTo>
                <a:lnTo>
                  <a:pt x="183" y="349"/>
                </a:lnTo>
                <a:close/>
                <a:moveTo>
                  <a:pt x="330" y="98"/>
                </a:moveTo>
                <a:lnTo>
                  <a:pt x="330" y="98"/>
                </a:lnTo>
                <a:lnTo>
                  <a:pt x="330" y="98"/>
                </a:lnTo>
                <a:lnTo>
                  <a:pt x="330" y="98"/>
                </a:lnTo>
                <a:lnTo>
                  <a:pt x="328" y="101"/>
                </a:lnTo>
                <a:lnTo>
                  <a:pt x="328" y="101"/>
                </a:lnTo>
                <a:lnTo>
                  <a:pt x="328" y="101"/>
                </a:lnTo>
                <a:lnTo>
                  <a:pt x="328" y="101"/>
                </a:lnTo>
                <a:lnTo>
                  <a:pt x="330" y="100"/>
                </a:lnTo>
                <a:lnTo>
                  <a:pt x="330" y="100"/>
                </a:lnTo>
                <a:lnTo>
                  <a:pt x="330" y="98"/>
                </a:lnTo>
                <a:lnTo>
                  <a:pt x="330" y="98"/>
                </a:lnTo>
                <a:close/>
                <a:moveTo>
                  <a:pt x="246" y="352"/>
                </a:moveTo>
                <a:lnTo>
                  <a:pt x="246" y="352"/>
                </a:lnTo>
                <a:lnTo>
                  <a:pt x="248" y="352"/>
                </a:lnTo>
                <a:lnTo>
                  <a:pt x="248" y="352"/>
                </a:lnTo>
                <a:lnTo>
                  <a:pt x="246" y="349"/>
                </a:lnTo>
                <a:lnTo>
                  <a:pt x="246" y="349"/>
                </a:lnTo>
                <a:lnTo>
                  <a:pt x="245" y="349"/>
                </a:lnTo>
                <a:lnTo>
                  <a:pt x="245" y="349"/>
                </a:lnTo>
                <a:lnTo>
                  <a:pt x="246" y="352"/>
                </a:lnTo>
                <a:lnTo>
                  <a:pt x="246" y="352"/>
                </a:lnTo>
                <a:close/>
                <a:moveTo>
                  <a:pt x="204" y="40"/>
                </a:moveTo>
                <a:lnTo>
                  <a:pt x="204" y="40"/>
                </a:lnTo>
                <a:lnTo>
                  <a:pt x="201" y="41"/>
                </a:lnTo>
                <a:lnTo>
                  <a:pt x="201" y="41"/>
                </a:lnTo>
                <a:lnTo>
                  <a:pt x="201" y="43"/>
                </a:lnTo>
                <a:lnTo>
                  <a:pt x="201" y="43"/>
                </a:lnTo>
                <a:lnTo>
                  <a:pt x="202" y="43"/>
                </a:lnTo>
                <a:lnTo>
                  <a:pt x="202" y="43"/>
                </a:lnTo>
                <a:lnTo>
                  <a:pt x="204" y="41"/>
                </a:lnTo>
                <a:lnTo>
                  <a:pt x="204" y="40"/>
                </a:lnTo>
                <a:lnTo>
                  <a:pt x="204" y="40"/>
                </a:lnTo>
                <a:close/>
                <a:moveTo>
                  <a:pt x="235" y="361"/>
                </a:moveTo>
                <a:lnTo>
                  <a:pt x="235" y="361"/>
                </a:lnTo>
                <a:lnTo>
                  <a:pt x="235" y="366"/>
                </a:lnTo>
                <a:lnTo>
                  <a:pt x="235" y="366"/>
                </a:lnTo>
                <a:lnTo>
                  <a:pt x="237" y="363"/>
                </a:lnTo>
                <a:lnTo>
                  <a:pt x="237" y="363"/>
                </a:lnTo>
                <a:lnTo>
                  <a:pt x="235" y="361"/>
                </a:lnTo>
                <a:lnTo>
                  <a:pt x="235" y="361"/>
                </a:lnTo>
                <a:close/>
                <a:moveTo>
                  <a:pt x="207" y="355"/>
                </a:moveTo>
                <a:lnTo>
                  <a:pt x="207" y="355"/>
                </a:lnTo>
                <a:lnTo>
                  <a:pt x="205" y="358"/>
                </a:lnTo>
                <a:lnTo>
                  <a:pt x="205" y="358"/>
                </a:lnTo>
                <a:lnTo>
                  <a:pt x="208" y="358"/>
                </a:lnTo>
                <a:lnTo>
                  <a:pt x="208" y="358"/>
                </a:lnTo>
                <a:lnTo>
                  <a:pt x="207" y="355"/>
                </a:lnTo>
                <a:lnTo>
                  <a:pt x="207" y="355"/>
                </a:lnTo>
                <a:close/>
                <a:moveTo>
                  <a:pt x="196" y="343"/>
                </a:moveTo>
                <a:lnTo>
                  <a:pt x="196" y="343"/>
                </a:lnTo>
                <a:lnTo>
                  <a:pt x="196" y="343"/>
                </a:lnTo>
                <a:lnTo>
                  <a:pt x="196" y="343"/>
                </a:lnTo>
                <a:lnTo>
                  <a:pt x="194" y="346"/>
                </a:lnTo>
                <a:lnTo>
                  <a:pt x="194" y="346"/>
                </a:lnTo>
                <a:lnTo>
                  <a:pt x="196" y="346"/>
                </a:lnTo>
                <a:lnTo>
                  <a:pt x="196" y="346"/>
                </a:lnTo>
                <a:lnTo>
                  <a:pt x="196" y="343"/>
                </a:lnTo>
                <a:lnTo>
                  <a:pt x="196" y="343"/>
                </a:lnTo>
                <a:close/>
                <a:moveTo>
                  <a:pt x="188" y="232"/>
                </a:moveTo>
                <a:lnTo>
                  <a:pt x="188" y="232"/>
                </a:lnTo>
                <a:lnTo>
                  <a:pt x="188" y="232"/>
                </a:lnTo>
                <a:lnTo>
                  <a:pt x="185" y="232"/>
                </a:lnTo>
                <a:lnTo>
                  <a:pt x="185" y="232"/>
                </a:lnTo>
                <a:lnTo>
                  <a:pt x="186" y="234"/>
                </a:lnTo>
                <a:lnTo>
                  <a:pt x="186" y="234"/>
                </a:lnTo>
                <a:lnTo>
                  <a:pt x="188" y="232"/>
                </a:lnTo>
                <a:lnTo>
                  <a:pt x="188" y="232"/>
                </a:lnTo>
                <a:close/>
                <a:moveTo>
                  <a:pt x="336" y="41"/>
                </a:moveTo>
                <a:lnTo>
                  <a:pt x="336" y="41"/>
                </a:lnTo>
                <a:lnTo>
                  <a:pt x="338" y="41"/>
                </a:lnTo>
                <a:lnTo>
                  <a:pt x="338" y="41"/>
                </a:lnTo>
                <a:lnTo>
                  <a:pt x="335" y="38"/>
                </a:lnTo>
                <a:lnTo>
                  <a:pt x="335" y="38"/>
                </a:lnTo>
                <a:lnTo>
                  <a:pt x="336" y="41"/>
                </a:lnTo>
                <a:lnTo>
                  <a:pt x="336" y="41"/>
                </a:lnTo>
                <a:close/>
                <a:moveTo>
                  <a:pt x="150" y="92"/>
                </a:moveTo>
                <a:lnTo>
                  <a:pt x="150" y="92"/>
                </a:lnTo>
                <a:lnTo>
                  <a:pt x="152" y="90"/>
                </a:lnTo>
                <a:lnTo>
                  <a:pt x="152" y="90"/>
                </a:lnTo>
                <a:lnTo>
                  <a:pt x="150" y="87"/>
                </a:lnTo>
                <a:lnTo>
                  <a:pt x="150" y="87"/>
                </a:lnTo>
                <a:lnTo>
                  <a:pt x="150" y="92"/>
                </a:lnTo>
                <a:lnTo>
                  <a:pt x="150" y="92"/>
                </a:lnTo>
                <a:close/>
                <a:moveTo>
                  <a:pt x="40" y="174"/>
                </a:moveTo>
                <a:lnTo>
                  <a:pt x="40" y="174"/>
                </a:lnTo>
                <a:lnTo>
                  <a:pt x="40" y="174"/>
                </a:lnTo>
                <a:lnTo>
                  <a:pt x="40" y="174"/>
                </a:lnTo>
                <a:lnTo>
                  <a:pt x="40" y="167"/>
                </a:lnTo>
                <a:lnTo>
                  <a:pt x="40" y="167"/>
                </a:lnTo>
                <a:lnTo>
                  <a:pt x="40" y="169"/>
                </a:lnTo>
                <a:lnTo>
                  <a:pt x="40" y="169"/>
                </a:lnTo>
                <a:lnTo>
                  <a:pt x="40" y="174"/>
                </a:lnTo>
                <a:lnTo>
                  <a:pt x="40" y="174"/>
                </a:lnTo>
                <a:close/>
                <a:moveTo>
                  <a:pt x="223" y="104"/>
                </a:moveTo>
                <a:lnTo>
                  <a:pt x="223" y="104"/>
                </a:lnTo>
                <a:lnTo>
                  <a:pt x="223" y="104"/>
                </a:lnTo>
                <a:lnTo>
                  <a:pt x="223" y="104"/>
                </a:lnTo>
                <a:lnTo>
                  <a:pt x="221" y="100"/>
                </a:lnTo>
                <a:lnTo>
                  <a:pt x="221" y="100"/>
                </a:lnTo>
                <a:lnTo>
                  <a:pt x="220" y="101"/>
                </a:lnTo>
                <a:lnTo>
                  <a:pt x="220" y="101"/>
                </a:lnTo>
                <a:lnTo>
                  <a:pt x="223" y="104"/>
                </a:lnTo>
                <a:lnTo>
                  <a:pt x="223" y="104"/>
                </a:lnTo>
                <a:close/>
                <a:moveTo>
                  <a:pt x="339" y="153"/>
                </a:moveTo>
                <a:lnTo>
                  <a:pt x="339" y="153"/>
                </a:lnTo>
                <a:lnTo>
                  <a:pt x="336" y="155"/>
                </a:lnTo>
                <a:lnTo>
                  <a:pt x="336" y="155"/>
                </a:lnTo>
                <a:lnTo>
                  <a:pt x="339" y="155"/>
                </a:lnTo>
                <a:lnTo>
                  <a:pt x="339" y="155"/>
                </a:lnTo>
                <a:lnTo>
                  <a:pt x="339" y="153"/>
                </a:lnTo>
                <a:lnTo>
                  <a:pt x="339" y="153"/>
                </a:lnTo>
                <a:close/>
                <a:moveTo>
                  <a:pt x="344" y="270"/>
                </a:moveTo>
                <a:lnTo>
                  <a:pt x="344" y="270"/>
                </a:lnTo>
                <a:lnTo>
                  <a:pt x="346" y="270"/>
                </a:lnTo>
                <a:lnTo>
                  <a:pt x="347" y="268"/>
                </a:lnTo>
                <a:lnTo>
                  <a:pt x="347" y="268"/>
                </a:lnTo>
                <a:lnTo>
                  <a:pt x="344" y="268"/>
                </a:lnTo>
                <a:lnTo>
                  <a:pt x="344" y="268"/>
                </a:lnTo>
                <a:lnTo>
                  <a:pt x="344" y="270"/>
                </a:lnTo>
                <a:lnTo>
                  <a:pt x="344" y="270"/>
                </a:lnTo>
                <a:close/>
                <a:moveTo>
                  <a:pt x="199" y="8"/>
                </a:moveTo>
                <a:lnTo>
                  <a:pt x="199" y="8"/>
                </a:lnTo>
                <a:lnTo>
                  <a:pt x="199" y="10"/>
                </a:lnTo>
                <a:lnTo>
                  <a:pt x="199" y="10"/>
                </a:lnTo>
                <a:lnTo>
                  <a:pt x="210" y="10"/>
                </a:lnTo>
                <a:lnTo>
                  <a:pt x="210" y="10"/>
                </a:lnTo>
                <a:lnTo>
                  <a:pt x="210" y="8"/>
                </a:lnTo>
                <a:lnTo>
                  <a:pt x="210" y="8"/>
                </a:lnTo>
                <a:lnTo>
                  <a:pt x="199" y="8"/>
                </a:lnTo>
                <a:lnTo>
                  <a:pt x="199" y="8"/>
                </a:lnTo>
                <a:close/>
                <a:moveTo>
                  <a:pt x="163" y="79"/>
                </a:moveTo>
                <a:lnTo>
                  <a:pt x="163" y="79"/>
                </a:lnTo>
                <a:lnTo>
                  <a:pt x="161" y="79"/>
                </a:lnTo>
                <a:lnTo>
                  <a:pt x="161" y="79"/>
                </a:lnTo>
                <a:lnTo>
                  <a:pt x="160" y="81"/>
                </a:lnTo>
                <a:lnTo>
                  <a:pt x="160" y="81"/>
                </a:lnTo>
                <a:lnTo>
                  <a:pt x="158" y="82"/>
                </a:lnTo>
                <a:lnTo>
                  <a:pt x="158" y="82"/>
                </a:lnTo>
                <a:lnTo>
                  <a:pt x="160" y="82"/>
                </a:lnTo>
                <a:lnTo>
                  <a:pt x="160" y="82"/>
                </a:lnTo>
                <a:lnTo>
                  <a:pt x="163" y="79"/>
                </a:lnTo>
                <a:lnTo>
                  <a:pt x="163" y="79"/>
                </a:lnTo>
                <a:close/>
                <a:moveTo>
                  <a:pt x="24" y="287"/>
                </a:moveTo>
                <a:lnTo>
                  <a:pt x="24" y="287"/>
                </a:lnTo>
                <a:lnTo>
                  <a:pt x="25" y="287"/>
                </a:lnTo>
                <a:lnTo>
                  <a:pt x="25" y="287"/>
                </a:lnTo>
                <a:lnTo>
                  <a:pt x="24" y="284"/>
                </a:lnTo>
                <a:lnTo>
                  <a:pt x="24" y="284"/>
                </a:lnTo>
                <a:lnTo>
                  <a:pt x="24" y="284"/>
                </a:lnTo>
                <a:lnTo>
                  <a:pt x="24" y="284"/>
                </a:lnTo>
                <a:lnTo>
                  <a:pt x="24" y="287"/>
                </a:lnTo>
                <a:lnTo>
                  <a:pt x="24" y="287"/>
                </a:lnTo>
                <a:close/>
                <a:moveTo>
                  <a:pt x="128" y="368"/>
                </a:moveTo>
                <a:lnTo>
                  <a:pt x="128" y="368"/>
                </a:lnTo>
                <a:lnTo>
                  <a:pt x="130" y="369"/>
                </a:lnTo>
                <a:lnTo>
                  <a:pt x="130" y="369"/>
                </a:lnTo>
                <a:lnTo>
                  <a:pt x="131" y="369"/>
                </a:lnTo>
                <a:lnTo>
                  <a:pt x="131" y="369"/>
                </a:lnTo>
                <a:lnTo>
                  <a:pt x="130" y="366"/>
                </a:lnTo>
                <a:lnTo>
                  <a:pt x="130" y="366"/>
                </a:lnTo>
                <a:lnTo>
                  <a:pt x="128" y="368"/>
                </a:lnTo>
                <a:lnTo>
                  <a:pt x="128" y="368"/>
                </a:lnTo>
                <a:close/>
                <a:moveTo>
                  <a:pt x="220" y="43"/>
                </a:moveTo>
                <a:lnTo>
                  <a:pt x="220" y="43"/>
                </a:lnTo>
                <a:lnTo>
                  <a:pt x="220" y="43"/>
                </a:lnTo>
                <a:lnTo>
                  <a:pt x="220" y="43"/>
                </a:lnTo>
                <a:lnTo>
                  <a:pt x="218" y="46"/>
                </a:lnTo>
                <a:lnTo>
                  <a:pt x="218" y="46"/>
                </a:lnTo>
                <a:lnTo>
                  <a:pt x="221" y="44"/>
                </a:lnTo>
                <a:lnTo>
                  <a:pt x="221" y="44"/>
                </a:lnTo>
                <a:lnTo>
                  <a:pt x="220" y="43"/>
                </a:lnTo>
                <a:lnTo>
                  <a:pt x="220" y="43"/>
                </a:lnTo>
                <a:close/>
                <a:moveTo>
                  <a:pt x="335" y="145"/>
                </a:moveTo>
                <a:lnTo>
                  <a:pt x="335" y="145"/>
                </a:lnTo>
                <a:lnTo>
                  <a:pt x="335" y="145"/>
                </a:lnTo>
                <a:lnTo>
                  <a:pt x="335" y="145"/>
                </a:lnTo>
                <a:lnTo>
                  <a:pt x="339" y="145"/>
                </a:lnTo>
                <a:lnTo>
                  <a:pt x="339" y="145"/>
                </a:lnTo>
                <a:lnTo>
                  <a:pt x="339" y="145"/>
                </a:lnTo>
                <a:lnTo>
                  <a:pt x="339" y="145"/>
                </a:lnTo>
                <a:lnTo>
                  <a:pt x="335" y="145"/>
                </a:lnTo>
                <a:lnTo>
                  <a:pt x="335" y="145"/>
                </a:lnTo>
                <a:close/>
                <a:moveTo>
                  <a:pt x="147" y="137"/>
                </a:moveTo>
                <a:lnTo>
                  <a:pt x="147" y="137"/>
                </a:lnTo>
                <a:lnTo>
                  <a:pt x="144" y="137"/>
                </a:lnTo>
                <a:lnTo>
                  <a:pt x="144" y="137"/>
                </a:lnTo>
                <a:lnTo>
                  <a:pt x="142" y="139"/>
                </a:lnTo>
                <a:lnTo>
                  <a:pt x="142" y="139"/>
                </a:lnTo>
                <a:lnTo>
                  <a:pt x="142" y="141"/>
                </a:lnTo>
                <a:lnTo>
                  <a:pt x="142" y="141"/>
                </a:lnTo>
                <a:lnTo>
                  <a:pt x="147" y="137"/>
                </a:lnTo>
                <a:lnTo>
                  <a:pt x="147" y="137"/>
                </a:lnTo>
                <a:close/>
                <a:moveTo>
                  <a:pt x="229" y="14"/>
                </a:moveTo>
                <a:lnTo>
                  <a:pt x="229" y="14"/>
                </a:lnTo>
                <a:lnTo>
                  <a:pt x="224" y="14"/>
                </a:lnTo>
                <a:lnTo>
                  <a:pt x="224" y="14"/>
                </a:lnTo>
                <a:lnTo>
                  <a:pt x="229" y="16"/>
                </a:lnTo>
                <a:lnTo>
                  <a:pt x="229" y="16"/>
                </a:lnTo>
                <a:lnTo>
                  <a:pt x="229" y="14"/>
                </a:lnTo>
                <a:lnTo>
                  <a:pt x="229" y="14"/>
                </a:lnTo>
                <a:close/>
                <a:moveTo>
                  <a:pt x="339" y="191"/>
                </a:moveTo>
                <a:lnTo>
                  <a:pt x="339" y="191"/>
                </a:lnTo>
                <a:lnTo>
                  <a:pt x="339" y="190"/>
                </a:lnTo>
                <a:lnTo>
                  <a:pt x="339" y="188"/>
                </a:lnTo>
                <a:lnTo>
                  <a:pt x="339" y="188"/>
                </a:lnTo>
                <a:lnTo>
                  <a:pt x="339" y="188"/>
                </a:lnTo>
                <a:lnTo>
                  <a:pt x="339" y="188"/>
                </a:lnTo>
                <a:lnTo>
                  <a:pt x="339" y="191"/>
                </a:lnTo>
                <a:lnTo>
                  <a:pt x="339" y="191"/>
                </a:lnTo>
                <a:close/>
                <a:moveTo>
                  <a:pt x="335" y="101"/>
                </a:moveTo>
                <a:lnTo>
                  <a:pt x="335" y="101"/>
                </a:lnTo>
                <a:lnTo>
                  <a:pt x="336" y="101"/>
                </a:lnTo>
                <a:lnTo>
                  <a:pt x="338" y="100"/>
                </a:lnTo>
                <a:lnTo>
                  <a:pt x="338" y="100"/>
                </a:lnTo>
                <a:lnTo>
                  <a:pt x="336" y="100"/>
                </a:lnTo>
                <a:lnTo>
                  <a:pt x="335" y="101"/>
                </a:lnTo>
                <a:lnTo>
                  <a:pt x="335" y="101"/>
                </a:lnTo>
                <a:close/>
                <a:moveTo>
                  <a:pt x="96" y="360"/>
                </a:moveTo>
                <a:lnTo>
                  <a:pt x="96" y="360"/>
                </a:lnTo>
                <a:lnTo>
                  <a:pt x="96" y="363"/>
                </a:lnTo>
                <a:lnTo>
                  <a:pt x="96" y="363"/>
                </a:lnTo>
                <a:lnTo>
                  <a:pt x="98" y="363"/>
                </a:lnTo>
                <a:lnTo>
                  <a:pt x="98" y="363"/>
                </a:lnTo>
                <a:lnTo>
                  <a:pt x="98" y="360"/>
                </a:lnTo>
                <a:lnTo>
                  <a:pt x="98" y="360"/>
                </a:lnTo>
                <a:lnTo>
                  <a:pt x="96" y="360"/>
                </a:lnTo>
                <a:lnTo>
                  <a:pt x="96" y="360"/>
                </a:lnTo>
                <a:close/>
                <a:moveTo>
                  <a:pt x="287" y="18"/>
                </a:moveTo>
                <a:lnTo>
                  <a:pt x="287" y="18"/>
                </a:lnTo>
                <a:lnTo>
                  <a:pt x="284" y="18"/>
                </a:lnTo>
                <a:lnTo>
                  <a:pt x="284" y="18"/>
                </a:lnTo>
                <a:lnTo>
                  <a:pt x="286" y="18"/>
                </a:lnTo>
                <a:lnTo>
                  <a:pt x="286" y="18"/>
                </a:lnTo>
                <a:lnTo>
                  <a:pt x="287" y="19"/>
                </a:lnTo>
                <a:lnTo>
                  <a:pt x="287" y="19"/>
                </a:lnTo>
                <a:lnTo>
                  <a:pt x="287" y="18"/>
                </a:lnTo>
                <a:lnTo>
                  <a:pt x="287" y="18"/>
                </a:lnTo>
                <a:close/>
                <a:moveTo>
                  <a:pt x="347" y="101"/>
                </a:moveTo>
                <a:lnTo>
                  <a:pt x="347" y="101"/>
                </a:lnTo>
                <a:lnTo>
                  <a:pt x="349" y="106"/>
                </a:lnTo>
                <a:lnTo>
                  <a:pt x="349" y="106"/>
                </a:lnTo>
                <a:lnTo>
                  <a:pt x="349" y="101"/>
                </a:lnTo>
                <a:lnTo>
                  <a:pt x="349" y="101"/>
                </a:lnTo>
                <a:lnTo>
                  <a:pt x="347" y="101"/>
                </a:lnTo>
                <a:lnTo>
                  <a:pt x="347" y="101"/>
                </a:lnTo>
                <a:close/>
                <a:moveTo>
                  <a:pt x="89" y="18"/>
                </a:moveTo>
                <a:lnTo>
                  <a:pt x="89" y="18"/>
                </a:lnTo>
                <a:lnTo>
                  <a:pt x="89" y="18"/>
                </a:lnTo>
                <a:lnTo>
                  <a:pt x="89" y="18"/>
                </a:lnTo>
                <a:lnTo>
                  <a:pt x="82" y="18"/>
                </a:lnTo>
                <a:lnTo>
                  <a:pt x="82" y="18"/>
                </a:lnTo>
                <a:lnTo>
                  <a:pt x="87" y="18"/>
                </a:lnTo>
                <a:lnTo>
                  <a:pt x="87" y="18"/>
                </a:lnTo>
                <a:lnTo>
                  <a:pt x="89" y="18"/>
                </a:lnTo>
                <a:lnTo>
                  <a:pt x="89" y="18"/>
                </a:lnTo>
                <a:close/>
                <a:moveTo>
                  <a:pt x="10" y="240"/>
                </a:moveTo>
                <a:lnTo>
                  <a:pt x="10" y="240"/>
                </a:lnTo>
                <a:lnTo>
                  <a:pt x="10" y="243"/>
                </a:lnTo>
                <a:lnTo>
                  <a:pt x="10" y="243"/>
                </a:lnTo>
                <a:lnTo>
                  <a:pt x="11" y="243"/>
                </a:lnTo>
                <a:lnTo>
                  <a:pt x="11" y="243"/>
                </a:lnTo>
                <a:lnTo>
                  <a:pt x="11" y="240"/>
                </a:lnTo>
                <a:lnTo>
                  <a:pt x="11" y="240"/>
                </a:lnTo>
                <a:lnTo>
                  <a:pt x="11" y="238"/>
                </a:lnTo>
                <a:lnTo>
                  <a:pt x="11" y="238"/>
                </a:lnTo>
                <a:lnTo>
                  <a:pt x="10" y="240"/>
                </a:lnTo>
                <a:lnTo>
                  <a:pt x="10" y="240"/>
                </a:lnTo>
                <a:close/>
                <a:moveTo>
                  <a:pt x="52" y="41"/>
                </a:moveTo>
                <a:lnTo>
                  <a:pt x="52" y="41"/>
                </a:lnTo>
                <a:lnTo>
                  <a:pt x="52" y="40"/>
                </a:lnTo>
                <a:lnTo>
                  <a:pt x="52" y="40"/>
                </a:lnTo>
                <a:lnTo>
                  <a:pt x="51" y="41"/>
                </a:lnTo>
                <a:lnTo>
                  <a:pt x="51" y="41"/>
                </a:lnTo>
                <a:lnTo>
                  <a:pt x="49" y="44"/>
                </a:lnTo>
                <a:lnTo>
                  <a:pt x="49" y="44"/>
                </a:lnTo>
                <a:lnTo>
                  <a:pt x="52" y="41"/>
                </a:lnTo>
                <a:lnTo>
                  <a:pt x="52" y="41"/>
                </a:lnTo>
                <a:close/>
                <a:moveTo>
                  <a:pt x="343" y="149"/>
                </a:moveTo>
                <a:lnTo>
                  <a:pt x="343" y="149"/>
                </a:lnTo>
                <a:lnTo>
                  <a:pt x="343" y="150"/>
                </a:lnTo>
                <a:lnTo>
                  <a:pt x="343" y="150"/>
                </a:lnTo>
                <a:lnTo>
                  <a:pt x="344" y="150"/>
                </a:lnTo>
                <a:lnTo>
                  <a:pt x="344" y="150"/>
                </a:lnTo>
                <a:lnTo>
                  <a:pt x="346" y="150"/>
                </a:lnTo>
                <a:lnTo>
                  <a:pt x="344" y="149"/>
                </a:lnTo>
                <a:lnTo>
                  <a:pt x="344" y="149"/>
                </a:lnTo>
                <a:lnTo>
                  <a:pt x="343" y="149"/>
                </a:lnTo>
                <a:lnTo>
                  <a:pt x="343" y="149"/>
                </a:lnTo>
                <a:close/>
                <a:moveTo>
                  <a:pt x="243" y="25"/>
                </a:moveTo>
                <a:lnTo>
                  <a:pt x="243" y="25"/>
                </a:lnTo>
                <a:lnTo>
                  <a:pt x="245" y="24"/>
                </a:lnTo>
                <a:lnTo>
                  <a:pt x="245" y="24"/>
                </a:lnTo>
                <a:lnTo>
                  <a:pt x="243" y="22"/>
                </a:lnTo>
                <a:lnTo>
                  <a:pt x="243" y="22"/>
                </a:lnTo>
                <a:lnTo>
                  <a:pt x="243" y="22"/>
                </a:lnTo>
                <a:lnTo>
                  <a:pt x="243" y="22"/>
                </a:lnTo>
                <a:lnTo>
                  <a:pt x="243" y="25"/>
                </a:lnTo>
                <a:lnTo>
                  <a:pt x="243" y="25"/>
                </a:lnTo>
                <a:close/>
                <a:moveTo>
                  <a:pt x="218" y="346"/>
                </a:moveTo>
                <a:lnTo>
                  <a:pt x="218" y="346"/>
                </a:lnTo>
                <a:lnTo>
                  <a:pt x="216" y="343"/>
                </a:lnTo>
                <a:lnTo>
                  <a:pt x="216" y="343"/>
                </a:lnTo>
                <a:lnTo>
                  <a:pt x="216" y="344"/>
                </a:lnTo>
                <a:lnTo>
                  <a:pt x="216" y="346"/>
                </a:lnTo>
                <a:lnTo>
                  <a:pt x="216" y="346"/>
                </a:lnTo>
                <a:lnTo>
                  <a:pt x="218" y="346"/>
                </a:lnTo>
                <a:lnTo>
                  <a:pt x="218" y="346"/>
                </a:lnTo>
                <a:close/>
                <a:moveTo>
                  <a:pt x="295" y="29"/>
                </a:moveTo>
                <a:lnTo>
                  <a:pt x="295" y="29"/>
                </a:lnTo>
                <a:lnTo>
                  <a:pt x="295" y="25"/>
                </a:lnTo>
                <a:lnTo>
                  <a:pt x="295" y="25"/>
                </a:lnTo>
                <a:lnTo>
                  <a:pt x="295" y="27"/>
                </a:lnTo>
                <a:lnTo>
                  <a:pt x="295" y="27"/>
                </a:lnTo>
                <a:lnTo>
                  <a:pt x="295" y="27"/>
                </a:lnTo>
                <a:lnTo>
                  <a:pt x="295" y="29"/>
                </a:lnTo>
                <a:lnTo>
                  <a:pt x="295" y="29"/>
                </a:lnTo>
                <a:close/>
                <a:moveTo>
                  <a:pt x="344" y="196"/>
                </a:moveTo>
                <a:lnTo>
                  <a:pt x="344" y="196"/>
                </a:lnTo>
                <a:lnTo>
                  <a:pt x="343" y="196"/>
                </a:lnTo>
                <a:lnTo>
                  <a:pt x="343" y="196"/>
                </a:lnTo>
                <a:lnTo>
                  <a:pt x="343" y="199"/>
                </a:lnTo>
                <a:lnTo>
                  <a:pt x="343" y="199"/>
                </a:lnTo>
                <a:lnTo>
                  <a:pt x="344" y="197"/>
                </a:lnTo>
                <a:lnTo>
                  <a:pt x="344" y="197"/>
                </a:lnTo>
                <a:lnTo>
                  <a:pt x="344" y="196"/>
                </a:lnTo>
                <a:lnTo>
                  <a:pt x="344" y="196"/>
                </a:lnTo>
                <a:close/>
                <a:moveTo>
                  <a:pt x="231" y="235"/>
                </a:moveTo>
                <a:lnTo>
                  <a:pt x="231" y="235"/>
                </a:lnTo>
                <a:lnTo>
                  <a:pt x="231" y="235"/>
                </a:lnTo>
                <a:lnTo>
                  <a:pt x="231" y="235"/>
                </a:lnTo>
                <a:lnTo>
                  <a:pt x="231" y="234"/>
                </a:lnTo>
                <a:lnTo>
                  <a:pt x="227" y="231"/>
                </a:lnTo>
                <a:lnTo>
                  <a:pt x="227" y="231"/>
                </a:lnTo>
                <a:lnTo>
                  <a:pt x="231" y="235"/>
                </a:lnTo>
                <a:lnTo>
                  <a:pt x="231" y="235"/>
                </a:lnTo>
                <a:close/>
                <a:moveTo>
                  <a:pt x="35" y="256"/>
                </a:moveTo>
                <a:lnTo>
                  <a:pt x="35" y="256"/>
                </a:lnTo>
                <a:lnTo>
                  <a:pt x="38" y="254"/>
                </a:lnTo>
                <a:lnTo>
                  <a:pt x="38" y="253"/>
                </a:lnTo>
                <a:lnTo>
                  <a:pt x="38" y="253"/>
                </a:lnTo>
                <a:lnTo>
                  <a:pt x="35" y="254"/>
                </a:lnTo>
                <a:lnTo>
                  <a:pt x="35" y="256"/>
                </a:lnTo>
                <a:lnTo>
                  <a:pt x="35" y="256"/>
                </a:lnTo>
                <a:close/>
                <a:moveTo>
                  <a:pt x="16" y="145"/>
                </a:moveTo>
                <a:lnTo>
                  <a:pt x="16" y="145"/>
                </a:lnTo>
                <a:lnTo>
                  <a:pt x="18" y="145"/>
                </a:lnTo>
                <a:lnTo>
                  <a:pt x="18" y="144"/>
                </a:lnTo>
                <a:lnTo>
                  <a:pt x="18" y="144"/>
                </a:lnTo>
                <a:lnTo>
                  <a:pt x="16" y="144"/>
                </a:lnTo>
                <a:lnTo>
                  <a:pt x="16" y="144"/>
                </a:lnTo>
                <a:lnTo>
                  <a:pt x="16" y="145"/>
                </a:lnTo>
                <a:lnTo>
                  <a:pt x="16" y="145"/>
                </a:lnTo>
                <a:close/>
                <a:moveTo>
                  <a:pt x="55" y="347"/>
                </a:moveTo>
                <a:lnTo>
                  <a:pt x="55" y="347"/>
                </a:lnTo>
                <a:lnTo>
                  <a:pt x="54" y="346"/>
                </a:lnTo>
                <a:lnTo>
                  <a:pt x="54" y="346"/>
                </a:lnTo>
                <a:lnTo>
                  <a:pt x="54" y="343"/>
                </a:lnTo>
                <a:lnTo>
                  <a:pt x="54" y="343"/>
                </a:lnTo>
                <a:lnTo>
                  <a:pt x="54" y="343"/>
                </a:lnTo>
                <a:lnTo>
                  <a:pt x="54" y="343"/>
                </a:lnTo>
                <a:lnTo>
                  <a:pt x="54" y="344"/>
                </a:lnTo>
                <a:lnTo>
                  <a:pt x="54" y="344"/>
                </a:lnTo>
                <a:lnTo>
                  <a:pt x="55" y="347"/>
                </a:lnTo>
                <a:lnTo>
                  <a:pt x="55" y="347"/>
                </a:lnTo>
                <a:lnTo>
                  <a:pt x="55" y="347"/>
                </a:lnTo>
                <a:lnTo>
                  <a:pt x="55" y="347"/>
                </a:lnTo>
                <a:close/>
                <a:moveTo>
                  <a:pt x="169" y="305"/>
                </a:moveTo>
                <a:lnTo>
                  <a:pt x="169" y="305"/>
                </a:lnTo>
                <a:lnTo>
                  <a:pt x="171" y="303"/>
                </a:lnTo>
                <a:lnTo>
                  <a:pt x="171" y="303"/>
                </a:lnTo>
                <a:lnTo>
                  <a:pt x="169" y="303"/>
                </a:lnTo>
                <a:lnTo>
                  <a:pt x="169" y="303"/>
                </a:lnTo>
                <a:lnTo>
                  <a:pt x="169" y="303"/>
                </a:lnTo>
                <a:lnTo>
                  <a:pt x="169" y="303"/>
                </a:lnTo>
                <a:lnTo>
                  <a:pt x="169" y="305"/>
                </a:lnTo>
                <a:lnTo>
                  <a:pt x="169" y="305"/>
                </a:lnTo>
                <a:close/>
                <a:moveTo>
                  <a:pt x="66" y="22"/>
                </a:moveTo>
                <a:lnTo>
                  <a:pt x="66" y="22"/>
                </a:lnTo>
                <a:lnTo>
                  <a:pt x="66" y="22"/>
                </a:lnTo>
                <a:lnTo>
                  <a:pt x="66" y="22"/>
                </a:lnTo>
                <a:lnTo>
                  <a:pt x="70" y="22"/>
                </a:lnTo>
                <a:lnTo>
                  <a:pt x="70" y="22"/>
                </a:lnTo>
                <a:lnTo>
                  <a:pt x="71" y="21"/>
                </a:lnTo>
                <a:lnTo>
                  <a:pt x="71" y="21"/>
                </a:lnTo>
                <a:lnTo>
                  <a:pt x="66" y="22"/>
                </a:lnTo>
                <a:lnTo>
                  <a:pt x="66" y="22"/>
                </a:lnTo>
                <a:close/>
                <a:moveTo>
                  <a:pt x="212" y="98"/>
                </a:moveTo>
                <a:lnTo>
                  <a:pt x="212" y="98"/>
                </a:lnTo>
                <a:lnTo>
                  <a:pt x="213" y="98"/>
                </a:lnTo>
                <a:lnTo>
                  <a:pt x="213" y="98"/>
                </a:lnTo>
                <a:lnTo>
                  <a:pt x="212" y="95"/>
                </a:lnTo>
                <a:lnTo>
                  <a:pt x="212" y="95"/>
                </a:lnTo>
                <a:lnTo>
                  <a:pt x="212" y="98"/>
                </a:lnTo>
                <a:lnTo>
                  <a:pt x="212" y="98"/>
                </a:lnTo>
                <a:close/>
                <a:moveTo>
                  <a:pt x="346" y="202"/>
                </a:moveTo>
                <a:lnTo>
                  <a:pt x="346" y="202"/>
                </a:lnTo>
                <a:lnTo>
                  <a:pt x="344" y="201"/>
                </a:lnTo>
                <a:lnTo>
                  <a:pt x="344" y="201"/>
                </a:lnTo>
                <a:lnTo>
                  <a:pt x="343" y="201"/>
                </a:lnTo>
                <a:lnTo>
                  <a:pt x="343" y="201"/>
                </a:lnTo>
                <a:lnTo>
                  <a:pt x="343" y="202"/>
                </a:lnTo>
                <a:lnTo>
                  <a:pt x="343" y="202"/>
                </a:lnTo>
                <a:lnTo>
                  <a:pt x="343" y="202"/>
                </a:lnTo>
                <a:lnTo>
                  <a:pt x="343" y="202"/>
                </a:lnTo>
                <a:lnTo>
                  <a:pt x="346" y="202"/>
                </a:lnTo>
                <a:lnTo>
                  <a:pt x="346" y="202"/>
                </a:lnTo>
                <a:close/>
                <a:moveTo>
                  <a:pt x="163" y="68"/>
                </a:moveTo>
                <a:lnTo>
                  <a:pt x="163" y="68"/>
                </a:lnTo>
                <a:lnTo>
                  <a:pt x="163" y="63"/>
                </a:lnTo>
                <a:lnTo>
                  <a:pt x="163" y="63"/>
                </a:lnTo>
                <a:lnTo>
                  <a:pt x="161" y="65"/>
                </a:lnTo>
                <a:lnTo>
                  <a:pt x="161" y="65"/>
                </a:lnTo>
                <a:lnTo>
                  <a:pt x="163" y="68"/>
                </a:lnTo>
                <a:lnTo>
                  <a:pt x="163" y="68"/>
                </a:lnTo>
                <a:close/>
                <a:moveTo>
                  <a:pt x="24" y="76"/>
                </a:moveTo>
                <a:lnTo>
                  <a:pt x="24" y="76"/>
                </a:lnTo>
                <a:lnTo>
                  <a:pt x="22" y="76"/>
                </a:lnTo>
                <a:lnTo>
                  <a:pt x="24" y="78"/>
                </a:lnTo>
                <a:lnTo>
                  <a:pt x="24" y="78"/>
                </a:lnTo>
                <a:lnTo>
                  <a:pt x="24" y="78"/>
                </a:lnTo>
                <a:lnTo>
                  <a:pt x="24" y="76"/>
                </a:lnTo>
                <a:lnTo>
                  <a:pt x="24" y="76"/>
                </a:lnTo>
                <a:close/>
                <a:moveTo>
                  <a:pt x="355" y="136"/>
                </a:moveTo>
                <a:lnTo>
                  <a:pt x="355" y="136"/>
                </a:lnTo>
                <a:lnTo>
                  <a:pt x="355" y="136"/>
                </a:lnTo>
                <a:lnTo>
                  <a:pt x="355" y="136"/>
                </a:lnTo>
                <a:lnTo>
                  <a:pt x="355" y="133"/>
                </a:lnTo>
                <a:lnTo>
                  <a:pt x="355" y="133"/>
                </a:lnTo>
                <a:lnTo>
                  <a:pt x="355" y="131"/>
                </a:lnTo>
                <a:lnTo>
                  <a:pt x="355" y="131"/>
                </a:lnTo>
                <a:lnTo>
                  <a:pt x="355" y="136"/>
                </a:lnTo>
                <a:lnTo>
                  <a:pt x="355" y="136"/>
                </a:lnTo>
                <a:close/>
                <a:moveTo>
                  <a:pt x="27" y="231"/>
                </a:moveTo>
                <a:lnTo>
                  <a:pt x="27" y="231"/>
                </a:lnTo>
                <a:lnTo>
                  <a:pt x="25" y="231"/>
                </a:lnTo>
                <a:lnTo>
                  <a:pt x="25" y="231"/>
                </a:lnTo>
                <a:lnTo>
                  <a:pt x="25" y="231"/>
                </a:lnTo>
                <a:lnTo>
                  <a:pt x="25" y="231"/>
                </a:lnTo>
                <a:lnTo>
                  <a:pt x="25" y="232"/>
                </a:lnTo>
                <a:lnTo>
                  <a:pt x="25" y="232"/>
                </a:lnTo>
                <a:lnTo>
                  <a:pt x="27" y="232"/>
                </a:lnTo>
                <a:lnTo>
                  <a:pt x="27" y="231"/>
                </a:lnTo>
                <a:lnTo>
                  <a:pt x="27" y="231"/>
                </a:lnTo>
                <a:close/>
                <a:moveTo>
                  <a:pt x="194" y="81"/>
                </a:moveTo>
                <a:lnTo>
                  <a:pt x="194" y="81"/>
                </a:lnTo>
                <a:lnTo>
                  <a:pt x="193" y="81"/>
                </a:lnTo>
                <a:lnTo>
                  <a:pt x="191" y="82"/>
                </a:lnTo>
                <a:lnTo>
                  <a:pt x="191" y="82"/>
                </a:lnTo>
                <a:lnTo>
                  <a:pt x="193" y="82"/>
                </a:lnTo>
                <a:lnTo>
                  <a:pt x="193" y="82"/>
                </a:lnTo>
                <a:lnTo>
                  <a:pt x="194" y="81"/>
                </a:lnTo>
                <a:lnTo>
                  <a:pt x="194" y="81"/>
                </a:lnTo>
                <a:close/>
                <a:moveTo>
                  <a:pt x="25" y="145"/>
                </a:moveTo>
                <a:lnTo>
                  <a:pt x="25" y="145"/>
                </a:lnTo>
                <a:lnTo>
                  <a:pt x="27" y="144"/>
                </a:lnTo>
                <a:lnTo>
                  <a:pt x="27" y="144"/>
                </a:lnTo>
                <a:lnTo>
                  <a:pt x="27" y="142"/>
                </a:lnTo>
                <a:lnTo>
                  <a:pt x="27" y="142"/>
                </a:lnTo>
                <a:lnTo>
                  <a:pt x="25" y="142"/>
                </a:lnTo>
                <a:lnTo>
                  <a:pt x="25" y="145"/>
                </a:lnTo>
                <a:lnTo>
                  <a:pt x="25" y="145"/>
                </a:lnTo>
                <a:close/>
                <a:moveTo>
                  <a:pt x="212" y="270"/>
                </a:moveTo>
                <a:lnTo>
                  <a:pt x="212" y="270"/>
                </a:lnTo>
                <a:lnTo>
                  <a:pt x="215" y="267"/>
                </a:lnTo>
                <a:lnTo>
                  <a:pt x="215" y="267"/>
                </a:lnTo>
                <a:lnTo>
                  <a:pt x="215" y="267"/>
                </a:lnTo>
                <a:lnTo>
                  <a:pt x="215" y="267"/>
                </a:lnTo>
                <a:lnTo>
                  <a:pt x="212" y="270"/>
                </a:lnTo>
                <a:lnTo>
                  <a:pt x="212" y="270"/>
                </a:lnTo>
                <a:lnTo>
                  <a:pt x="212" y="270"/>
                </a:lnTo>
                <a:lnTo>
                  <a:pt x="212" y="270"/>
                </a:lnTo>
                <a:close/>
                <a:moveTo>
                  <a:pt x="18" y="213"/>
                </a:moveTo>
                <a:lnTo>
                  <a:pt x="18" y="213"/>
                </a:lnTo>
                <a:lnTo>
                  <a:pt x="18" y="213"/>
                </a:lnTo>
                <a:lnTo>
                  <a:pt x="18" y="213"/>
                </a:lnTo>
                <a:lnTo>
                  <a:pt x="16" y="215"/>
                </a:lnTo>
                <a:lnTo>
                  <a:pt x="16" y="215"/>
                </a:lnTo>
                <a:lnTo>
                  <a:pt x="16" y="216"/>
                </a:lnTo>
                <a:lnTo>
                  <a:pt x="16" y="216"/>
                </a:lnTo>
                <a:lnTo>
                  <a:pt x="18" y="213"/>
                </a:lnTo>
                <a:lnTo>
                  <a:pt x="18" y="213"/>
                </a:lnTo>
                <a:close/>
                <a:moveTo>
                  <a:pt x="43" y="182"/>
                </a:moveTo>
                <a:lnTo>
                  <a:pt x="43" y="182"/>
                </a:lnTo>
                <a:lnTo>
                  <a:pt x="43" y="182"/>
                </a:lnTo>
                <a:lnTo>
                  <a:pt x="43" y="182"/>
                </a:lnTo>
                <a:lnTo>
                  <a:pt x="43" y="180"/>
                </a:lnTo>
                <a:lnTo>
                  <a:pt x="43" y="180"/>
                </a:lnTo>
                <a:lnTo>
                  <a:pt x="43" y="180"/>
                </a:lnTo>
                <a:lnTo>
                  <a:pt x="43" y="177"/>
                </a:lnTo>
                <a:lnTo>
                  <a:pt x="43" y="177"/>
                </a:lnTo>
                <a:lnTo>
                  <a:pt x="43" y="177"/>
                </a:lnTo>
                <a:lnTo>
                  <a:pt x="43" y="177"/>
                </a:lnTo>
                <a:lnTo>
                  <a:pt x="43" y="182"/>
                </a:lnTo>
                <a:lnTo>
                  <a:pt x="43" y="182"/>
                </a:lnTo>
                <a:close/>
                <a:moveTo>
                  <a:pt x="341" y="185"/>
                </a:moveTo>
                <a:lnTo>
                  <a:pt x="341" y="185"/>
                </a:lnTo>
                <a:lnTo>
                  <a:pt x="339" y="183"/>
                </a:lnTo>
                <a:lnTo>
                  <a:pt x="338" y="183"/>
                </a:lnTo>
                <a:lnTo>
                  <a:pt x="338" y="183"/>
                </a:lnTo>
                <a:lnTo>
                  <a:pt x="338" y="185"/>
                </a:lnTo>
                <a:lnTo>
                  <a:pt x="338" y="185"/>
                </a:lnTo>
                <a:lnTo>
                  <a:pt x="338" y="185"/>
                </a:lnTo>
                <a:lnTo>
                  <a:pt x="338" y="185"/>
                </a:lnTo>
                <a:lnTo>
                  <a:pt x="341" y="185"/>
                </a:lnTo>
                <a:lnTo>
                  <a:pt x="341" y="185"/>
                </a:lnTo>
                <a:lnTo>
                  <a:pt x="341" y="185"/>
                </a:lnTo>
                <a:close/>
                <a:moveTo>
                  <a:pt x="349" y="339"/>
                </a:moveTo>
                <a:lnTo>
                  <a:pt x="349" y="339"/>
                </a:lnTo>
                <a:lnTo>
                  <a:pt x="349" y="339"/>
                </a:lnTo>
                <a:lnTo>
                  <a:pt x="349" y="339"/>
                </a:lnTo>
                <a:lnTo>
                  <a:pt x="347" y="343"/>
                </a:lnTo>
                <a:lnTo>
                  <a:pt x="347" y="343"/>
                </a:lnTo>
                <a:lnTo>
                  <a:pt x="349" y="341"/>
                </a:lnTo>
                <a:lnTo>
                  <a:pt x="349" y="341"/>
                </a:lnTo>
                <a:lnTo>
                  <a:pt x="349" y="339"/>
                </a:lnTo>
                <a:lnTo>
                  <a:pt x="349" y="339"/>
                </a:lnTo>
                <a:close/>
                <a:moveTo>
                  <a:pt x="115" y="357"/>
                </a:moveTo>
                <a:lnTo>
                  <a:pt x="115" y="357"/>
                </a:lnTo>
                <a:lnTo>
                  <a:pt x="115" y="358"/>
                </a:lnTo>
                <a:lnTo>
                  <a:pt x="115" y="358"/>
                </a:lnTo>
                <a:lnTo>
                  <a:pt x="119" y="358"/>
                </a:lnTo>
                <a:lnTo>
                  <a:pt x="119" y="358"/>
                </a:lnTo>
                <a:lnTo>
                  <a:pt x="119" y="357"/>
                </a:lnTo>
                <a:lnTo>
                  <a:pt x="119" y="357"/>
                </a:lnTo>
                <a:lnTo>
                  <a:pt x="117" y="357"/>
                </a:lnTo>
                <a:lnTo>
                  <a:pt x="117" y="357"/>
                </a:lnTo>
                <a:lnTo>
                  <a:pt x="115" y="357"/>
                </a:lnTo>
                <a:lnTo>
                  <a:pt x="115" y="357"/>
                </a:lnTo>
                <a:close/>
                <a:moveTo>
                  <a:pt x="229" y="341"/>
                </a:moveTo>
                <a:lnTo>
                  <a:pt x="229" y="341"/>
                </a:lnTo>
                <a:lnTo>
                  <a:pt x="229" y="341"/>
                </a:lnTo>
                <a:lnTo>
                  <a:pt x="229" y="341"/>
                </a:lnTo>
                <a:lnTo>
                  <a:pt x="231" y="346"/>
                </a:lnTo>
                <a:lnTo>
                  <a:pt x="231" y="346"/>
                </a:lnTo>
                <a:lnTo>
                  <a:pt x="231" y="344"/>
                </a:lnTo>
                <a:lnTo>
                  <a:pt x="231" y="344"/>
                </a:lnTo>
                <a:lnTo>
                  <a:pt x="229" y="341"/>
                </a:lnTo>
                <a:lnTo>
                  <a:pt x="229" y="341"/>
                </a:lnTo>
                <a:close/>
                <a:moveTo>
                  <a:pt x="197" y="314"/>
                </a:moveTo>
                <a:lnTo>
                  <a:pt x="197" y="314"/>
                </a:lnTo>
                <a:lnTo>
                  <a:pt x="196" y="317"/>
                </a:lnTo>
                <a:lnTo>
                  <a:pt x="196" y="317"/>
                </a:lnTo>
                <a:lnTo>
                  <a:pt x="197" y="316"/>
                </a:lnTo>
                <a:lnTo>
                  <a:pt x="197" y="314"/>
                </a:lnTo>
                <a:lnTo>
                  <a:pt x="197" y="314"/>
                </a:lnTo>
                <a:close/>
                <a:moveTo>
                  <a:pt x="238" y="254"/>
                </a:moveTo>
                <a:lnTo>
                  <a:pt x="238" y="254"/>
                </a:lnTo>
                <a:lnTo>
                  <a:pt x="238" y="256"/>
                </a:lnTo>
                <a:lnTo>
                  <a:pt x="238" y="256"/>
                </a:lnTo>
                <a:lnTo>
                  <a:pt x="240" y="253"/>
                </a:lnTo>
                <a:lnTo>
                  <a:pt x="240" y="253"/>
                </a:lnTo>
                <a:lnTo>
                  <a:pt x="238" y="254"/>
                </a:lnTo>
                <a:lnTo>
                  <a:pt x="238" y="254"/>
                </a:lnTo>
                <a:close/>
                <a:moveTo>
                  <a:pt x="48" y="373"/>
                </a:moveTo>
                <a:lnTo>
                  <a:pt x="48" y="373"/>
                </a:lnTo>
                <a:lnTo>
                  <a:pt x="54" y="374"/>
                </a:lnTo>
                <a:lnTo>
                  <a:pt x="54" y="374"/>
                </a:lnTo>
                <a:lnTo>
                  <a:pt x="48" y="373"/>
                </a:lnTo>
                <a:lnTo>
                  <a:pt x="48" y="373"/>
                </a:lnTo>
                <a:close/>
                <a:moveTo>
                  <a:pt x="270" y="365"/>
                </a:moveTo>
                <a:lnTo>
                  <a:pt x="270" y="365"/>
                </a:lnTo>
                <a:lnTo>
                  <a:pt x="270" y="365"/>
                </a:lnTo>
                <a:lnTo>
                  <a:pt x="270" y="365"/>
                </a:lnTo>
                <a:lnTo>
                  <a:pt x="272" y="368"/>
                </a:lnTo>
                <a:lnTo>
                  <a:pt x="272" y="368"/>
                </a:lnTo>
                <a:lnTo>
                  <a:pt x="272" y="368"/>
                </a:lnTo>
                <a:lnTo>
                  <a:pt x="272" y="368"/>
                </a:lnTo>
                <a:lnTo>
                  <a:pt x="270" y="365"/>
                </a:lnTo>
                <a:lnTo>
                  <a:pt x="270" y="365"/>
                </a:lnTo>
                <a:close/>
                <a:moveTo>
                  <a:pt x="25" y="297"/>
                </a:moveTo>
                <a:lnTo>
                  <a:pt x="25" y="297"/>
                </a:lnTo>
                <a:lnTo>
                  <a:pt x="24" y="298"/>
                </a:lnTo>
                <a:lnTo>
                  <a:pt x="24" y="298"/>
                </a:lnTo>
                <a:lnTo>
                  <a:pt x="24" y="298"/>
                </a:lnTo>
                <a:lnTo>
                  <a:pt x="27" y="298"/>
                </a:lnTo>
                <a:lnTo>
                  <a:pt x="27" y="298"/>
                </a:lnTo>
                <a:lnTo>
                  <a:pt x="25" y="297"/>
                </a:lnTo>
                <a:lnTo>
                  <a:pt x="25" y="297"/>
                </a:lnTo>
                <a:close/>
                <a:moveTo>
                  <a:pt x="343" y="115"/>
                </a:moveTo>
                <a:lnTo>
                  <a:pt x="343" y="115"/>
                </a:lnTo>
                <a:lnTo>
                  <a:pt x="343" y="112"/>
                </a:lnTo>
                <a:lnTo>
                  <a:pt x="343" y="112"/>
                </a:lnTo>
                <a:lnTo>
                  <a:pt x="343" y="114"/>
                </a:lnTo>
                <a:lnTo>
                  <a:pt x="343" y="114"/>
                </a:lnTo>
                <a:lnTo>
                  <a:pt x="343" y="115"/>
                </a:lnTo>
                <a:lnTo>
                  <a:pt x="343" y="115"/>
                </a:lnTo>
                <a:lnTo>
                  <a:pt x="343" y="115"/>
                </a:lnTo>
                <a:lnTo>
                  <a:pt x="343" y="115"/>
                </a:lnTo>
                <a:close/>
                <a:moveTo>
                  <a:pt x="350" y="183"/>
                </a:moveTo>
                <a:lnTo>
                  <a:pt x="350" y="183"/>
                </a:lnTo>
                <a:lnTo>
                  <a:pt x="350" y="182"/>
                </a:lnTo>
                <a:lnTo>
                  <a:pt x="350" y="180"/>
                </a:lnTo>
                <a:lnTo>
                  <a:pt x="350" y="180"/>
                </a:lnTo>
                <a:lnTo>
                  <a:pt x="350" y="180"/>
                </a:lnTo>
                <a:lnTo>
                  <a:pt x="350" y="180"/>
                </a:lnTo>
                <a:lnTo>
                  <a:pt x="350" y="183"/>
                </a:lnTo>
                <a:lnTo>
                  <a:pt x="350" y="183"/>
                </a:lnTo>
                <a:close/>
                <a:moveTo>
                  <a:pt x="350" y="115"/>
                </a:moveTo>
                <a:lnTo>
                  <a:pt x="350" y="115"/>
                </a:lnTo>
                <a:lnTo>
                  <a:pt x="350" y="115"/>
                </a:lnTo>
                <a:lnTo>
                  <a:pt x="350" y="115"/>
                </a:lnTo>
                <a:lnTo>
                  <a:pt x="352" y="115"/>
                </a:lnTo>
                <a:lnTo>
                  <a:pt x="352" y="115"/>
                </a:lnTo>
                <a:lnTo>
                  <a:pt x="350" y="111"/>
                </a:lnTo>
                <a:lnTo>
                  <a:pt x="350" y="111"/>
                </a:lnTo>
                <a:lnTo>
                  <a:pt x="350" y="115"/>
                </a:lnTo>
                <a:lnTo>
                  <a:pt x="350" y="115"/>
                </a:lnTo>
                <a:close/>
                <a:moveTo>
                  <a:pt x="347" y="197"/>
                </a:moveTo>
                <a:lnTo>
                  <a:pt x="347" y="197"/>
                </a:lnTo>
                <a:lnTo>
                  <a:pt x="350" y="197"/>
                </a:lnTo>
                <a:lnTo>
                  <a:pt x="350" y="197"/>
                </a:lnTo>
                <a:lnTo>
                  <a:pt x="350" y="196"/>
                </a:lnTo>
                <a:lnTo>
                  <a:pt x="350" y="196"/>
                </a:lnTo>
                <a:lnTo>
                  <a:pt x="347" y="196"/>
                </a:lnTo>
                <a:lnTo>
                  <a:pt x="347" y="196"/>
                </a:lnTo>
                <a:lnTo>
                  <a:pt x="347" y="197"/>
                </a:lnTo>
                <a:lnTo>
                  <a:pt x="347" y="197"/>
                </a:lnTo>
                <a:close/>
                <a:moveTo>
                  <a:pt x="16" y="311"/>
                </a:moveTo>
                <a:lnTo>
                  <a:pt x="16" y="311"/>
                </a:lnTo>
                <a:lnTo>
                  <a:pt x="18" y="316"/>
                </a:lnTo>
                <a:lnTo>
                  <a:pt x="18" y="316"/>
                </a:lnTo>
                <a:lnTo>
                  <a:pt x="16" y="311"/>
                </a:lnTo>
                <a:lnTo>
                  <a:pt x="16" y="311"/>
                </a:lnTo>
                <a:close/>
                <a:moveTo>
                  <a:pt x="279" y="27"/>
                </a:moveTo>
                <a:lnTo>
                  <a:pt x="279" y="27"/>
                </a:lnTo>
                <a:lnTo>
                  <a:pt x="283" y="24"/>
                </a:lnTo>
                <a:lnTo>
                  <a:pt x="283" y="24"/>
                </a:lnTo>
                <a:lnTo>
                  <a:pt x="281" y="25"/>
                </a:lnTo>
                <a:lnTo>
                  <a:pt x="279" y="27"/>
                </a:lnTo>
                <a:lnTo>
                  <a:pt x="279" y="27"/>
                </a:lnTo>
                <a:close/>
                <a:moveTo>
                  <a:pt x="343" y="171"/>
                </a:moveTo>
                <a:lnTo>
                  <a:pt x="343" y="171"/>
                </a:lnTo>
                <a:lnTo>
                  <a:pt x="346" y="171"/>
                </a:lnTo>
                <a:lnTo>
                  <a:pt x="346" y="171"/>
                </a:lnTo>
                <a:lnTo>
                  <a:pt x="346" y="169"/>
                </a:lnTo>
                <a:lnTo>
                  <a:pt x="346" y="169"/>
                </a:lnTo>
                <a:lnTo>
                  <a:pt x="343" y="169"/>
                </a:lnTo>
                <a:lnTo>
                  <a:pt x="343" y="169"/>
                </a:lnTo>
                <a:lnTo>
                  <a:pt x="343" y="171"/>
                </a:lnTo>
                <a:lnTo>
                  <a:pt x="343" y="171"/>
                </a:lnTo>
                <a:close/>
                <a:moveTo>
                  <a:pt x="240" y="52"/>
                </a:moveTo>
                <a:lnTo>
                  <a:pt x="240" y="52"/>
                </a:lnTo>
                <a:lnTo>
                  <a:pt x="243" y="52"/>
                </a:lnTo>
                <a:lnTo>
                  <a:pt x="243" y="52"/>
                </a:lnTo>
                <a:lnTo>
                  <a:pt x="242" y="51"/>
                </a:lnTo>
                <a:lnTo>
                  <a:pt x="242" y="51"/>
                </a:lnTo>
                <a:lnTo>
                  <a:pt x="240" y="52"/>
                </a:lnTo>
                <a:lnTo>
                  <a:pt x="240" y="52"/>
                </a:lnTo>
                <a:close/>
                <a:moveTo>
                  <a:pt x="183" y="248"/>
                </a:moveTo>
                <a:lnTo>
                  <a:pt x="183" y="248"/>
                </a:lnTo>
                <a:lnTo>
                  <a:pt x="180" y="248"/>
                </a:lnTo>
                <a:lnTo>
                  <a:pt x="178" y="249"/>
                </a:lnTo>
                <a:lnTo>
                  <a:pt x="178" y="249"/>
                </a:lnTo>
                <a:lnTo>
                  <a:pt x="182" y="249"/>
                </a:lnTo>
                <a:lnTo>
                  <a:pt x="183" y="248"/>
                </a:lnTo>
                <a:lnTo>
                  <a:pt x="183" y="248"/>
                </a:lnTo>
                <a:close/>
                <a:moveTo>
                  <a:pt x="174" y="254"/>
                </a:moveTo>
                <a:lnTo>
                  <a:pt x="174" y="254"/>
                </a:lnTo>
                <a:lnTo>
                  <a:pt x="172" y="256"/>
                </a:lnTo>
                <a:lnTo>
                  <a:pt x="172" y="256"/>
                </a:lnTo>
                <a:lnTo>
                  <a:pt x="172" y="257"/>
                </a:lnTo>
                <a:lnTo>
                  <a:pt x="172" y="257"/>
                </a:lnTo>
                <a:lnTo>
                  <a:pt x="174" y="254"/>
                </a:lnTo>
                <a:lnTo>
                  <a:pt x="174" y="254"/>
                </a:lnTo>
                <a:lnTo>
                  <a:pt x="174" y="254"/>
                </a:lnTo>
                <a:lnTo>
                  <a:pt x="174" y="254"/>
                </a:lnTo>
                <a:close/>
                <a:moveTo>
                  <a:pt x="275" y="43"/>
                </a:moveTo>
                <a:lnTo>
                  <a:pt x="275" y="43"/>
                </a:lnTo>
                <a:lnTo>
                  <a:pt x="278" y="41"/>
                </a:lnTo>
                <a:lnTo>
                  <a:pt x="278" y="41"/>
                </a:lnTo>
                <a:lnTo>
                  <a:pt x="276" y="41"/>
                </a:lnTo>
                <a:lnTo>
                  <a:pt x="275" y="43"/>
                </a:lnTo>
                <a:lnTo>
                  <a:pt x="275" y="43"/>
                </a:lnTo>
                <a:close/>
                <a:moveTo>
                  <a:pt x="141" y="366"/>
                </a:moveTo>
                <a:lnTo>
                  <a:pt x="141" y="366"/>
                </a:lnTo>
                <a:lnTo>
                  <a:pt x="142" y="369"/>
                </a:lnTo>
                <a:lnTo>
                  <a:pt x="142" y="369"/>
                </a:lnTo>
                <a:lnTo>
                  <a:pt x="142" y="369"/>
                </a:lnTo>
                <a:lnTo>
                  <a:pt x="142" y="369"/>
                </a:lnTo>
                <a:lnTo>
                  <a:pt x="142" y="368"/>
                </a:lnTo>
                <a:lnTo>
                  <a:pt x="142" y="368"/>
                </a:lnTo>
                <a:lnTo>
                  <a:pt x="142" y="366"/>
                </a:lnTo>
                <a:lnTo>
                  <a:pt x="142" y="366"/>
                </a:lnTo>
                <a:lnTo>
                  <a:pt x="141" y="366"/>
                </a:lnTo>
                <a:lnTo>
                  <a:pt x="141" y="366"/>
                </a:lnTo>
                <a:close/>
                <a:moveTo>
                  <a:pt x="341" y="95"/>
                </a:moveTo>
                <a:lnTo>
                  <a:pt x="341" y="95"/>
                </a:lnTo>
                <a:lnTo>
                  <a:pt x="343" y="93"/>
                </a:lnTo>
                <a:lnTo>
                  <a:pt x="343" y="92"/>
                </a:lnTo>
                <a:lnTo>
                  <a:pt x="343" y="92"/>
                </a:lnTo>
                <a:lnTo>
                  <a:pt x="341" y="93"/>
                </a:lnTo>
                <a:lnTo>
                  <a:pt x="341" y="93"/>
                </a:lnTo>
                <a:lnTo>
                  <a:pt x="341" y="95"/>
                </a:lnTo>
                <a:lnTo>
                  <a:pt x="341" y="95"/>
                </a:lnTo>
                <a:close/>
                <a:moveTo>
                  <a:pt x="78" y="355"/>
                </a:moveTo>
                <a:lnTo>
                  <a:pt x="78" y="355"/>
                </a:lnTo>
                <a:lnTo>
                  <a:pt x="78" y="354"/>
                </a:lnTo>
                <a:lnTo>
                  <a:pt x="78" y="354"/>
                </a:lnTo>
                <a:lnTo>
                  <a:pt x="76" y="354"/>
                </a:lnTo>
                <a:lnTo>
                  <a:pt x="76" y="354"/>
                </a:lnTo>
                <a:lnTo>
                  <a:pt x="78" y="355"/>
                </a:lnTo>
                <a:lnTo>
                  <a:pt x="78" y="355"/>
                </a:lnTo>
                <a:close/>
                <a:moveTo>
                  <a:pt x="171" y="350"/>
                </a:moveTo>
                <a:lnTo>
                  <a:pt x="171" y="350"/>
                </a:lnTo>
                <a:lnTo>
                  <a:pt x="172" y="350"/>
                </a:lnTo>
                <a:lnTo>
                  <a:pt x="172" y="350"/>
                </a:lnTo>
                <a:lnTo>
                  <a:pt x="172" y="350"/>
                </a:lnTo>
                <a:lnTo>
                  <a:pt x="171" y="350"/>
                </a:lnTo>
                <a:lnTo>
                  <a:pt x="171" y="350"/>
                </a:lnTo>
                <a:lnTo>
                  <a:pt x="171" y="350"/>
                </a:lnTo>
                <a:close/>
                <a:moveTo>
                  <a:pt x="302" y="350"/>
                </a:moveTo>
                <a:lnTo>
                  <a:pt x="302" y="350"/>
                </a:lnTo>
                <a:lnTo>
                  <a:pt x="300" y="349"/>
                </a:lnTo>
                <a:lnTo>
                  <a:pt x="300" y="349"/>
                </a:lnTo>
                <a:lnTo>
                  <a:pt x="298" y="349"/>
                </a:lnTo>
                <a:lnTo>
                  <a:pt x="298" y="349"/>
                </a:lnTo>
                <a:lnTo>
                  <a:pt x="298" y="349"/>
                </a:lnTo>
                <a:lnTo>
                  <a:pt x="298" y="349"/>
                </a:lnTo>
                <a:lnTo>
                  <a:pt x="298" y="350"/>
                </a:lnTo>
                <a:lnTo>
                  <a:pt x="302" y="350"/>
                </a:lnTo>
                <a:lnTo>
                  <a:pt x="302" y="350"/>
                </a:lnTo>
                <a:close/>
                <a:moveTo>
                  <a:pt x="325" y="87"/>
                </a:moveTo>
                <a:lnTo>
                  <a:pt x="325" y="87"/>
                </a:lnTo>
                <a:lnTo>
                  <a:pt x="328" y="85"/>
                </a:lnTo>
                <a:lnTo>
                  <a:pt x="328" y="85"/>
                </a:lnTo>
                <a:lnTo>
                  <a:pt x="327" y="85"/>
                </a:lnTo>
                <a:lnTo>
                  <a:pt x="327" y="85"/>
                </a:lnTo>
                <a:lnTo>
                  <a:pt x="325" y="85"/>
                </a:lnTo>
                <a:lnTo>
                  <a:pt x="325" y="87"/>
                </a:lnTo>
                <a:lnTo>
                  <a:pt x="325" y="87"/>
                </a:lnTo>
                <a:close/>
                <a:moveTo>
                  <a:pt x="343" y="40"/>
                </a:moveTo>
                <a:lnTo>
                  <a:pt x="343" y="40"/>
                </a:lnTo>
                <a:lnTo>
                  <a:pt x="341" y="38"/>
                </a:lnTo>
                <a:lnTo>
                  <a:pt x="341" y="38"/>
                </a:lnTo>
                <a:lnTo>
                  <a:pt x="341" y="35"/>
                </a:lnTo>
                <a:lnTo>
                  <a:pt x="341" y="35"/>
                </a:lnTo>
                <a:lnTo>
                  <a:pt x="341" y="38"/>
                </a:lnTo>
                <a:lnTo>
                  <a:pt x="343" y="40"/>
                </a:lnTo>
                <a:lnTo>
                  <a:pt x="343" y="40"/>
                </a:lnTo>
                <a:close/>
                <a:moveTo>
                  <a:pt x="229" y="249"/>
                </a:moveTo>
                <a:lnTo>
                  <a:pt x="229" y="249"/>
                </a:lnTo>
                <a:lnTo>
                  <a:pt x="229" y="249"/>
                </a:lnTo>
                <a:lnTo>
                  <a:pt x="229" y="249"/>
                </a:lnTo>
                <a:lnTo>
                  <a:pt x="231" y="248"/>
                </a:lnTo>
                <a:lnTo>
                  <a:pt x="231" y="248"/>
                </a:lnTo>
                <a:lnTo>
                  <a:pt x="229" y="246"/>
                </a:lnTo>
                <a:lnTo>
                  <a:pt x="229" y="246"/>
                </a:lnTo>
                <a:lnTo>
                  <a:pt x="229" y="249"/>
                </a:lnTo>
                <a:lnTo>
                  <a:pt x="229" y="249"/>
                </a:lnTo>
                <a:close/>
                <a:moveTo>
                  <a:pt x="224" y="275"/>
                </a:moveTo>
                <a:lnTo>
                  <a:pt x="224" y="275"/>
                </a:lnTo>
                <a:lnTo>
                  <a:pt x="224" y="275"/>
                </a:lnTo>
                <a:lnTo>
                  <a:pt x="224" y="275"/>
                </a:lnTo>
                <a:lnTo>
                  <a:pt x="223" y="276"/>
                </a:lnTo>
                <a:lnTo>
                  <a:pt x="223" y="276"/>
                </a:lnTo>
                <a:lnTo>
                  <a:pt x="223" y="278"/>
                </a:lnTo>
                <a:lnTo>
                  <a:pt x="223" y="278"/>
                </a:lnTo>
                <a:lnTo>
                  <a:pt x="224" y="275"/>
                </a:lnTo>
                <a:lnTo>
                  <a:pt x="224" y="275"/>
                </a:lnTo>
                <a:close/>
                <a:moveTo>
                  <a:pt x="44" y="328"/>
                </a:moveTo>
                <a:lnTo>
                  <a:pt x="44" y="328"/>
                </a:lnTo>
                <a:lnTo>
                  <a:pt x="43" y="330"/>
                </a:lnTo>
                <a:lnTo>
                  <a:pt x="43" y="330"/>
                </a:lnTo>
                <a:lnTo>
                  <a:pt x="44" y="333"/>
                </a:lnTo>
                <a:lnTo>
                  <a:pt x="44" y="333"/>
                </a:lnTo>
                <a:lnTo>
                  <a:pt x="44" y="328"/>
                </a:lnTo>
                <a:lnTo>
                  <a:pt x="44" y="328"/>
                </a:lnTo>
                <a:close/>
                <a:moveTo>
                  <a:pt x="161" y="361"/>
                </a:moveTo>
                <a:lnTo>
                  <a:pt x="161" y="361"/>
                </a:lnTo>
                <a:lnTo>
                  <a:pt x="158" y="361"/>
                </a:lnTo>
                <a:lnTo>
                  <a:pt x="158" y="361"/>
                </a:lnTo>
                <a:lnTo>
                  <a:pt x="160" y="363"/>
                </a:lnTo>
                <a:lnTo>
                  <a:pt x="160" y="363"/>
                </a:lnTo>
                <a:lnTo>
                  <a:pt x="161" y="363"/>
                </a:lnTo>
                <a:lnTo>
                  <a:pt x="161" y="363"/>
                </a:lnTo>
                <a:lnTo>
                  <a:pt x="161" y="361"/>
                </a:lnTo>
                <a:lnTo>
                  <a:pt x="161" y="361"/>
                </a:lnTo>
                <a:close/>
                <a:moveTo>
                  <a:pt x="169" y="338"/>
                </a:moveTo>
                <a:lnTo>
                  <a:pt x="169" y="338"/>
                </a:lnTo>
                <a:lnTo>
                  <a:pt x="169" y="338"/>
                </a:lnTo>
                <a:lnTo>
                  <a:pt x="169" y="338"/>
                </a:lnTo>
                <a:lnTo>
                  <a:pt x="167" y="336"/>
                </a:lnTo>
                <a:lnTo>
                  <a:pt x="167" y="336"/>
                </a:lnTo>
                <a:lnTo>
                  <a:pt x="167" y="338"/>
                </a:lnTo>
                <a:lnTo>
                  <a:pt x="167" y="338"/>
                </a:lnTo>
                <a:lnTo>
                  <a:pt x="169" y="338"/>
                </a:lnTo>
                <a:lnTo>
                  <a:pt x="169" y="338"/>
                </a:lnTo>
                <a:close/>
                <a:moveTo>
                  <a:pt x="81" y="358"/>
                </a:moveTo>
                <a:lnTo>
                  <a:pt x="81" y="358"/>
                </a:lnTo>
                <a:lnTo>
                  <a:pt x="82" y="358"/>
                </a:lnTo>
                <a:lnTo>
                  <a:pt x="82" y="358"/>
                </a:lnTo>
                <a:lnTo>
                  <a:pt x="81" y="354"/>
                </a:lnTo>
                <a:lnTo>
                  <a:pt x="81" y="354"/>
                </a:lnTo>
                <a:lnTo>
                  <a:pt x="81" y="354"/>
                </a:lnTo>
                <a:lnTo>
                  <a:pt x="81" y="354"/>
                </a:lnTo>
                <a:lnTo>
                  <a:pt x="81" y="358"/>
                </a:lnTo>
                <a:lnTo>
                  <a:pt x="81" y="358"/>
                </a:lnTo>
                <a:close/>
                <a:moveTo>
                  <a:pt x="238" y="51"/>
                </a:moveTo>
                <a:lnTo>
                  <a:pt x="238" y="51"/>
                </a:lnTo>
                <a:lnTo>
                  <a:pt x="237" y="51"/>
                </a:lnTo>
                <a:lnTo>
                  <a:pt x="237" y="52"/>
                </a:lnTo>
                <a:lnTo>
                  <a:pt x="237" y="52"/>
                </a:lnTo>
                <a:lnTo>
                  <a:pt x="238" y="52"/>
                </a:lnTo>
                <a:lnTo>
                  <a:pt x="238" y="52"/>
                </a:lnTo>
                <a:lnTo>
                  <a:pt x="238" y="51"/>
                </a:lnTo>
                <a:lnTo>
                  <a:pt x="238" y="51"/>
                </a:lnTo>
                <a:close/>
                <a:moveTo>
                  <a:pt x="24" y="136"/>
                </a:moveTo>
                <a:lnTo>
                  <a:pt x="24" y="136"/>
                </a:lnTo>
                <a:lnTo>
                  <a:pt x="22" y="134"/>
                </a:lnTo>
                <a:lnTo>
                  <a:pt x="22" y="134"/>
                </a:lnTo>
                <a:lnTo>
                  <a:pt x="22" y="136"/>
                </a:lnTo>
                <a:lnTo>
                  <a:pt x="22" y="136"/>
                </a:lnTo>
                <a:lnTo>
                  <a:pt x="22" y="139"/>
                </a:lnTo>
                <a:lnTo>
                  <a:pt x="22" y="139"/>
                </a:lnTo>
                <a:lnTo>
                  <a:pt x="24" y="137"/>
                </a:lnTo>
                <a:lnTo>
                  <a:pt x="24" y="136"/>
                </a:lnTo>
                <a:lnTo>
                  <a:pt x="24" y="136"/>
                </a:lnTo>
                <a:close/>
                <a:moveTo>
                  <a:pt x="338" y="180"/>
                </a:moveTo>
                <a:lnTo>
                  <a:pt x="338" y="180"/>
                </a:lnTo>
                <a:lnTo>
                  <a:pt x="338" y="180"/>
                </a:lnTo>
                <a:lnTo>
                  <a:pt x="338" y="180"/>
                </a:lnTo>
                <a:lnTo>
                  <a:pt x="339" y="178"/>
                </a:lnTo>
                <a:lnTo>
                  <a:pt x="339" y="178"/>
                </a:lnTo>
                <a:lnTo>
                  <a:pt x="338" y="178"/>
                </a:lnTo>
                <a:lnTo>
                  <a:pt x="338" y="178"/>
                </a:lnTo>
                <a:lnTo>
                  <a:pt x="338" y="180"/>
                </a:lnTo>
                <a:lnTo>
                  <a:pt x="338" y="180"/>
                </a:lnTo>
                <a:close/>
                <a:moveTo>
                  <a:pt x="60" y="25"/>
                </a:moveTo>
                <a:lnTo>
                  <a:pt x="60" y="25"/>
                </a:lnTo>
                <a:lnTo>
                  <a:pt x="59" y="25"/>
                </a:lnTo>
                <a:lnTo>
                  <a:pt x="59" y="25"/>
                </a:lnTo>
                <a:lnTo>
                  <a:pt x="57" y="27"/>
                </a:lnTo>
                <a:lnTo>
                  <a:pt x="57" y="27"/>
                </a:lnTo>
                <a:lnTo>
                  <a:pt x="59" y="27"/>
                </a:lnTo>
                <a:lnTo>
                  <a:pt x="59" y="27"/>
                </a:lnTo>
                <a:lnTo>
                  <a:pt x="60" y="25"/>
                </a:lnTo>
                <a:lnTo>
                  <a:pt x="60" y="25"/>
                </a:lnTo>
                <a:close/>
                <a:moveTo>
                  <a:pt x="223" y="330"/>
                </a:moveTo>
                <a:lnTo>
                  <a:pt x="223" y="330"/>
                </a:lnTo>
                <a:lnTo>
                  <a:pt x="223" y="328"/>
                </a:lnTo>
                <a:lnTo>
                  <a:pt x="223" y="328"/>
                </a:lnTo>
                <a:lnTo>
                  <a:pt x="221" y="328"/>
                </a:lnTo>
                <a:lnTo>
                  <a:pt x="221" y="328"/>
                </a:lnTo>
                <a:lnTo>
                  <a:pt x="223" y="330"/>
                </a:lnTo>
                <a:lnTo>
                  <a:pt x="223" y="330"/>
                </a:lnTo>
                <a:close/>
                <a:moveTo>
                  <a:pt x="3" y="231"/>
                </a:moveTo>
                <a:lnTo>
                  <a:pt x="3" y="231"/>
                </a:lnTo>
                <a:lnTo>
                  <a:pt x="3" y="231"/>
                </a:lnTo>
                <a:lnTo>
                  <a:pt x="3" y="231"/>
                </a:lnTo>
                <a:lnTo>
                  <a:pt x="3" y="234"/>
                </a:lnTo>
                <a:lnTo>
                  <a:pt x="3" y="234"/>
                </a:lnTo>
                <a:lnTo>
                  <a:pt x="3" y="237"/>
                </a:lnTo>
                <a:lnTo>
                  <a:pt x="3" y="237"/>
                </a:lnTo>
                <a:lnTo>
                  <a:pt x="3" y="237"/>
                </a:lnTo>
                <a:lnTo>
                  <a:pt x="3" y="237"/>
                </a:lnTo>
                <a:lnTo>
                  <a:pt x="3" y="231"/>
                </a:lnTo>
                <a:lnTo>
                  <a:pt x="3" y="231"/>
                </a:lnTo>
                <a:close/>
                <a:moveTo>
                  <a:pt x="167" y="22"/>
                </a:moveTo>
                <a:lnTo>
                  <a:pt x="167" y="22"/>
                </a:lnTo>
                <a:lnTo>
                  <a:pt x="166" y="19"/>
                </a:lnTo>
                <a:lnTo>
                  <a:pt x="166" y="19"/>
                </a:lnTo>
                <a:lnTo>
                  <a:pt x="166" y="22"/>
                </a:lnTo>
                <a:lnTo>
                  <a:pt x="166" y="22"/>
                </a:lnTo>
                <a:lnTo>
                  <a:pt x="167" y="22"/>
                </a:lnTo>
                <a:lnTo>
                  <a:pt x="167" y="22"/>
                </a:lnTo>
                <a:close/>
                <a:moveTo>
                  <a:pt x="108" y="363"/>
                </a:moveTo>
                <a:lnTo>
                  <a:pt x="108" y="363"/>
                </a:lnTo>
                <a:lnTo>
                  <a:pt x="108" y="363"/>
                </a:lnTo>
                <a:lnTo>
                  <a:pt x="108" y="363"/>
                </a:lnTo>
                <a:lnTo>
                  <a:pt x="108" y="360"/>
                </a:lnTo>
                <a:lnTo>
                  <a:pt x="108" y="360"/>
                </a:lnTo>
                <a:lnTo>
                  <a:pt x="106" y="360"/>
                </a:lnTo>
                <a:lnTo>
                  <a:pt x="106" y="360"/>
                </a:lnTo>
                <a:lnTo>
                  <a:pt x="108" y="363"/>
                </a:lnTo>
                <a:lnTo>
                  <a:pt x="108" y="363"/>
                </a:lnTo>
                <a:close/>
                <a:moveTo>
                  <a:pt x="160" y="114"/>
                </a:moveTo>
                <a:lnTo>
                  <a:pt x="160" y="114"/>
                </a:lnTo>
                <a:lnTo>
                  <a:pt x="161" y="114"/>
                </a:lnTo>
                <a:lnTo>
                  <a:pt x="161" y="112"/>
                </a:lnTo>
                <a:lnTo>
                  <a:pt x="161" y="112"/>
                </a:lnTo>
                <a:lnTo>
                  <a:pt x="160" y="112"/>
                </a:lnTo>
                <a:lnTo>
                  <a:pt x="160" y="114"/>
                </a:lnTo>
                <a:lnTo>
                  <a:pt x="160" y="114"/>
                </a:lnTo>
                <a:close/>
                <a:moveTo>
                  <a:pt x="150" y="289"/>
                </a:moveTo>
                <a:lnTo>
                  <a:pt x="150" y="289"/>
                </a:lnTo>
                <a:lnTo>
                  <a:pt x="150" y="292"/>
                </a:lnTo>
                <a:lnTo>
                  <a:pt x="150" y="292"/>
                </a:lnTo>
                <a:lnTo>
                  <a:pt x="150" y="290"/>
                </a:lnTo>
                <a:lnTo>
                  <a:pt x="150" y="289"/>
                </a:lnTo>
                <a:lnTo>
                  <a:pt x="150" y="289"/>
                </a:lnTo>
                <a:close/>
                <a:moveTo>
                  <a:pt x="182" y="48"/>
                </a:moveTo>
                <a:lnTo>
                  <a:pt x="182" y="48"/>
                </a:lnTo>
                <a:lnTo>
                  <a:pt x="182" y="51"/>
                </a:lnTo>
                <a:lnTo>
                  <a:pt x="182" y="51"/>
                </a:lnTo>
                <a:lnTo>
                  <a:pt x="182" y="49"/>
                </a:lnTo>
                <a:lnTo>
                  <a:pt x="182" y="48"/>
                </a:lnTo>
                <a:lnTo>
                  <a:pt x="182" y="48"/>
                </a:lnTo>
                <a:close/>
                <a:moveTo>
                  <a:pt x="145" y="120"/>
                </a:moveTo>
                <a:lnTo>
                  <a:pt x="145" y="120"/>
                </a:lnTo>
                <a:lnTo>
                  <a:pt x="145" y="120"/>
                </a:lnTo>
                <a:lnTo>
                  <a:pt x="145" y="120"/>
                </a:lnTo>
                <a:lnTo>
                  <a:pt x="147" y="119"/>
                </a:lnTo>
                <a:lnTo>
                  <a:pt x="147" y="117"/>
                </a:lnTo>
                <a:lnTo>
                  <a:pt x="147" y="117"/>
                </a:lnTo>
                <a:lnTo>
                  <a:pt x="145" y="120"/>
                </a:lnTo>
                <a:lnTo>
                  <a:pt x="145" y="120"/>
                </a:lnTo>
                <a:close/>
                <a:moveTo>
                  <a:pt x="180" y="32"/>
                </a:moveTo>
                <a:lnTo>
                  <a:pt x="180" y="32"/>
                </a:lnTo>
                <a:lnTo>
                  <a:pt x="180" y="30"/>
                </a:lnTo>
                <a:lnTo>
                  <a:pt x="180" y="30"/>
                </a:lnTo>
                <a:lnTo>
                  <a:pt x="178" y="32"/>
                </a:lnTo>
                <a:lnTo>
                  <a:pt x="178" y="32"/>
                </a:lnTo>
                <a:lnTo>
                  <a:pt x="180" y="32"/>
                </a:lnTo>
                <a:lnTo>
                  <a:pt x="180" y="32"/>
                </a:lnTo>
                <a:close/>
                <a:moveTo>
                  <a:pt x="174" y="357"/>
                </a:moveTo>
                <a:lnTo>
                  <a:pt x="174" y="357"/>
                </a:lnTo>
                <a:lnTo>
                  <a:pt x="172" y="357"/>
                </a:lnTo>
                <a:lnTo>
                  <a:pt x="172" y="358"/>
                </a:lnTo>
                <a:lnTo>
                  <a:pt x="172" y="358"/>
                </a:lnTo>
                <a:lnTo>
                  <a:pt x="174" y="358"/>
                </a:lnTo>
                <a:lnTo>
                  <a:pt x="174" y="358"/>
                </a:lnTo>
                <a:lnTo>
                  <a:pt x="174" y="357"/>
                </a:lnTo>
                <a:lnTo>
                  <a:pt x="174" y="357"/>
                </a:lnTo>
                <a:close/>
                <a:moveTo>
                  <a:pt x="229" y="254"/>
                </a:moveTo>
                <a:lnTo>
                  <a:pt x="229" y="254"/>
                </a:lnTo>
                <a:lnTo>
                  <a:pt x="231" y="254"/>
                </a:lnTo>
                <a:lnTo>
                  <a:pt x="231" y="253"/>
                </a:lnTo>
                <a:lnTo>
                  <a:pt x="231" y="253"/>
                </a:lnTo>
                <a:lnTo>
                  <a:pt x="229" y="254"/>
                </a:lnTo>
                <a:lnTo>
                  <a:pt x="229" y="254"/>
                </a:lnTo>
                <a:lnTo>
                  <a:pt x="229" y="254"/>
                </a:lnTo>
                <a:close/>
                <a:moveTo>
                  <a:pt x="346" y="246"/>
                </a:moveTo>
                <a:lnTo>
                  <a:pt x="346" y="246"/>
                </a:lnTo>
                <a:lnTo>
                  <a:pt x="346" y="245"/>
                </a:lnTo>
                <a:lnTo>
                  <a:pt x="344" y="245"/>
                </a:lnTo>
                <a:lnTo>
                  <a:pt x="344" y="245"/>
                </a:lnTo>
                <a:lnTo>
                  <a:pt x="344" y="246"/>
                </a:lnTo>
                <a:lnTo>
                  <a:pt x="344" y="246"/>
                </a:lnTo>
                <a:lnTo>
                  <a:pt x="346" y="246"/>
                </a:lnTo>
                <a:lnTo>
                  <a:pt x="346" y="246"/>
                </a:lnTo>
                <a:close/>
                <a:moveTo>
                  <a:pt x="131" y="25"/>
                </a:moveTo>
                <a:lnTo>
                  <a:pt x="131" y="25"/>
                </a:lnTo>
                <a:lnTo>
                  <a:pt x="128" y="25"/>
                </a:lnTo>
                <a:lnTo>
                  <a:pt x="128" y="25"/>
                </a:lnTo>
                <a:lnTo>
                  <a:pt x="130" y="25"/>
                </a:lnTo>
                <a:lnTo>
                  <a:pt x="131" y="25"/>
                </a:lnTo>
                <a:lnTo>
                  <a:pt x="131" y="25"/>
                </a:lnTo>
                <a:close/>
                <a:moveTo>
                  <a:pt x="234" y="242"/>
                </a:moveTo>
                <a:lnTo>
                  <a:pt x="234" y="242"/>
                </a:lnTo>
                <a:lnTo>
                  <a:pt x="234" y="238"/>
                </a:lnTo>
                <a:lnTo>
                  <a:pt x="234" y="237"/>
                </a:lnTo>
                <a:lnTo>
                  <a:pt x="234" y="237"/>
                </a:lnTo>
                <a:lnTo>
                  <a:pt x="234" y="242"/>
                </a:lnTo>
                <a:lnTo>
                  <a:pt x="234" y="242"/>
                </a:lnTo>
                <a:close/>
                <a:moveTo>
                  <a:pt x="155" y="311"/>
                </a:moveTo>
                <a:lnTo>
                  <a:pt x="155" y="311"/>
                </a:lnTo>
                <a:lnTo>
                  <a:pt x="155" y="311"/>
                </a:lnTo>
                <a:lnTo>
                  <a:pt x="155" y="311"/>
                </a:lnTo>
                <a:lnTo>
                  <a:pt x="155" y="303"/>
                </a:lnTo>
                <a:lnTo>
                  <a:pt x="155" y="303"/>
                </a:lnTo>
                <a:lnTo>
                  <a:pt x="155" y="303"/>
                </a:lnTo>
                <a:lnTo>
                  <a:pt x="155" y="303"/>
                </a:lnTo>
                <a:lnTo>
                  <a:pt x="155" y="311"/>
                </a:lnTo>
                <a:lnTo>
                  <a:pt x="155" y="311"/>
                </a:lnTo>
                <a:close/>
                <a:moveTo>
                  <a:pt x="144" y="221"/>
                </a:moveTo>
                <a:lnTo>
                  <a:pt x="144" y="221"/>
                </a:lnTo>
                <a:lnTo>
                  <a:pt x="147" y="221"/>
                </a:lnTo>
                <a:lnTo>
                  <a:pt x="149" y="221"/>
                </a:lnTo>
                <a:lnTo>
                  <a:pt x="149" y="221"/>
                </a:lnTo>
                <a:lnTo>
                  <a:pt x="147" y="221"/>
                </a:lnTo>
                <a:lnTo>
                  <a:pt x="144" y="221"/>
                </a:lnTo>
                <a:lnTo>
                  <a:pt x="144" y="221"/>
                </a:lnTo>
                <a:close/>
                <a:moveTo>
                  <a:pt x="68" y="365"/>
                </a:moveTo>
                <a:lnTo>
                  <a:pt x="68" y="365"/>
                </a:lnTo>
                <a:lnTo>
                  <a:pt x="68" y="368"/>
                </a:lnTo>
                <a:lnTo>
                  <a:pt x="68" y="368"/>
                </a:lnTo>
                <a:lnTo>
                  <a:pt x="68" y="365"/>
                </a:lnTo>
                <a:lnTo>
                  <a:pt x="68" y="365"/>
                </a:lnTo>
                <a:lnTo>
                  <a:pt x="68" y="365"/>
                </a:lnTo>
                <a:close/>
                <a:moveTo>
                  <a:pt x="313" y="51"/>
                </a:moveTo>
                <a:lnTo>
                  <a:pt x="313" y="51"/>
                </a:lnTo>
                <a:lnTo>
                  <a:pt x="313" y="51"/>
                </a:lnTo>
                <a:lnTo>
                  <a:pt x="313" y="51"/>
                </a:lnTo>
                <a:lnTo>
                  <a:pt x="314" y="52"/>
                </a:lnTo>
                <a:lnTo>
                  <a:pt x="314" y="52"/>
                </a:lnTo>
                <a:lnTo>
                  <a:pt x="316" y="51"/>
                </a:lnTo>
                <a:lnTo>
                  <a:pt x="316" y="51"/>
                </a:lnTo>
                <a:lnTo>
                  <a:pt x="313" y="51"/>
                </a:lnTo>
                <a:lnTo>
                  <a:pt x="313" y="51"/>
                </a:lnTo>
                <a:close/>
                <a:moveTo>
                  <a:pt x="185" y="81"/>
                </a:moveTo>
                <a:lnTo>
                  <a:pt x="185" y="81"/>
                </a:lnTo>
                <a:lnTo>
                  <a:pt x="185" y="81"/>
                </a:lnTo>
                <a:lnTo>
                  <a:pt x="185" y="81"/>
                </a:lnTo>
                <a:lnTo>
                  <a:pt x="186" y="81"/>
                </a:lnTo>
                <a:lnTo>
                  <a:pt x="186" y="81"/>
                </a:lnTo>
                <a:lnTo>
                  <a:pt x="186" y="79"/>
                </a:lnTo>
                <a:lnTo>
                  <a:pt x="186" y="79"/>
                </a:lnTo>
                <a:lnTo>
                  <a:pt x="186" y="79"/>
                </a:lnTo>
                <a:lnTo>
                  <a:pt x="185" y="81"/>
                </a:lnTo>
                <a:lnTo>
                  <a:pt x="185" y="81"/>
                </a:lnTo>
                <a:lnTo>
                  <a:pt x="185" y="81"/>
                </a:lnTo>
                <a:lnTo>
                  <a:pt x="185" y="81"/>
                </a:lnTo>
                <a:close/>
                <a:moveTo>
                  <a:pt x="309" y="360"/>
                </a:moveTo>
                <a:lnTo>
                  <a:pt x="309" y="360"/>
                </a:lnTo>
                <a:lnTo>
                  <a:pt x="309" y="360"/>
                </a:lnTo>
                <a:lnTo>
                  <a:pt x="309" y="360"/>
                </a:lnTo>
                <a:lnTo>
                  <a:pt x="311" y="361"/>
                </a:lnTo>
                <a:lnTo>
                  <a:pt x="311" y="361"/>
                </a:lnTo>
                <a:lnTo>
                  <a:pt x="313" y="361"/>
                </a:lnTo>
                <a:lnTo>
                  <a:pt x="313" y="361"/>
                </a:lnTo>
                <a:lnTo>
                  <a:pt x="311" y="360"/>
                </a:lnTo>
                <a:lnTo>
                  <a:pt x="311" y="360"/>
                </a:lnTo>
                <a:lnTo>
                  <a:pt x="309" y="360"/>
                </a:lnTo>
                <a:lnTo>
                  <a:pt x="309" y="360"/>
                </a:lnTo>
                <a:close/>
                <a:moveTo>
                  <a:pt x="350" y="41"/>
                </a:moveTo>
                <a:lnTo>
                  <a:pt x="350" y="41"/>
                </a:lnTo>
                <a:lnTo>
                  <a:pt x="350" y="43"/>
                </a:lnTo>
                <a:lnTo>
                  <a:pt x="350" y="44"/>
                </a:lnTo>
                <a:lnTo>
                  <a:pt x="350" y="44"/>
                </a:lnTo>
                <a:lnTo>
                  <a:pt x="350" y="44"/>
                </a:lnTo>
                <a:lnTo>
                  <a:pt x="350" y="44"/>
                </a:lnTo>
                <a:lnTo>
                  <a:pt x="350" y="41"/>
                </a:lnTo>
                <a:lnTo>
                  <a:pt x="350" y="41"/>
                </a:lnTo>
                <a:close/>
                <a:moveTo>
                  <a:pt x="216" y="108"/>
                </a:moveTo>
                <a:lnTo>
                  <a:pt x="216" y="108"/>
                </a:lnTo>
                <a:lnTo>
                  <a:pt x="216" y="106"/>
                </a:lnTo>
                <a:lnTo>
                  <a:pt x="216" y="103"/>
                </a:lnTo>
                <a:lnTo>
                  <a:pt x="216" y="103"/>
                </a:lnTo>
                <a:lnTo>
                  <a:pt x="216" y="106"/>
                </a:lnTo>
                <a:lnTo>
                  <a:pt x="216" y="108"/>
                </a:lnTo>
                <a:lnTo>
                  <a:pt x="216" y="108"/>
                </a:lnTo>
                <a:close/>
                <a:moveTo>
                  <a:pt x="112" y="357"/>
                </a:moveTo>
                <a:lnTo>
                  <a:pt x="112" y="357"/>
                </a:lnTo>
                <a:lnTo>
                  <a:pt x="111" y="357"/>
                </a:lnTo>
                <a:lnTo>
                  <a:pt x="111" y="355"/>
                </a:lnTo>
                <a:lnTo>
                  <a:pt x="111" y="355"/>
                </a:lnTo>
                <a:lnTo>
                  <a:pt x="111" y="357"/>
                </a:lnTo>
                <a:lnTo>
                  <a:pt x="111" y="357"/>
                </a:lnTo>
                <a:lnTo>
                  <a:pt x="112" y="357"/>
                </a:lnTo>
                <a:lnTo>
                  <a:pt x="112" y="357"/>
                </a:lnTo>
                <a:close/>
                <a:moveTo>
                  <a:pt x="283" y="13"/>
                </a:moveTo>
                <a:lnTo>
                  <a:pt x="283" y="13"/>
                </a:lnTo>
                <a:lnTo>
                  <a:pt x="283" y="13"/>
                </a:lnTo>
                <a:lnTo>
                  <a:pt x="283" y="13"/>
                </a:lnTo>
                <a:lnTo>
                  <a:pt x="287" y="13"/>
                </a:lnTo>
                <a:lnTo>
                  <a:pt x="287" y="13"/>
                </a:lnTo>
                <a:lnTo>
                  <a:pt x="283" y="13"/>
                </a:lnTo>
                <a:lnTo>
                  <a:pt x="283" y="13"/>
                </a:lnTo>
                <a:close/>
                <a:moveTo>
                  <a:pt x="221" y="93"/>
                </a:moveTo>
                <a:lnTo>
                  <a:pt x="221" y="93"/>
                </a:lnTo>
                <a:lnTo>
                  <a:pt x="221" y="92"/>
                </a:lnTo>
                <a:lnTo>
                  <a:pt x="221" y="90"/>
                </a:lnTo>
                <a:lnTo>
                  <a:pt x="221" y="90"/>
                </a:lnTo>
                <a:lnTo>
                  <a:pt x="221" y="93"/>
                </a:lnTo>
                <a:lnTo>
                  <a:pt x="221" y="93"/>
                </a:lnTo>
                <a:close/>
                <a:moveTo>
                  <a:pt x="21" y="81"/>
                </a:moveTo>
                <a:lnTo>
                  <a:pt x="21" y="81"/>
                </a:lnTo>
                <a:lnTo>
                  <a:pt x="21" y="78"/>
                </a:lnTo>
                <a:lnTo>
                  <a:pt x="21" y="78"/>
                </a:lnTo>
                <a:lnTo>
                  <a:pt x="19" y="78"/>
                </a:lnTo>
                <a:lnTo>
                  <a:pt x="19" y="78"/>
                </a:lnTo>
                <a:lnTo>
                  <a:pt x="19" y="81"/>
                </a:lnTo>
                <a:lnTo>
                  <a:pt x="19" y="81"/>
                </a:lnTo>
                <a:lnTo>
                  <a:pt x="21" y="81"/>
                </a:lnTo>
                <a:lnTo>
                  <a:pt x="21" y="81"/>
                </a:lnTo>
                <a:close/>
                <a:moveTo>
                  <a:pt x="193" y="122"/>
                </a:moveTo>
                <a:lnTo>
                  <a:pt x="193" y="122"/>
                </a:lnTo>
                <a:lnTo>
                  <a:pt x="191" y="122"/>
                </a:lnTo>
                <a:lnTo>
                  <a:pt x="191" y="122"/>
                </a:lnTo>
                <a:lnTo>
                  <a:pt x="191" y="125"/>
                </a:lnTo>
                <a:lnTo>
                  <a:pt x="191" y="125"/>
                </a:lnTo>
                <a:lnTo>
                  <a:pt x="193" y="125"/>
                </a:lnTo>
                <a:lnTo>
                  <a:pt x="193" y="125"/>
                </a:lnTo>
                <a:lnTo>
                  <a:pt x="193" y="122"/>
                </a:lnTo>
                <a:lnTo>
                  <a:pt x="193" y="122"/>
                </a:lnTo>
                <a:close/>
                <a:moveTo>
                  <a:pt x="213" y="343"/>
                </a:moveTo>
                <a:lnTo>
                  <a:pt x="213" y="343"/>
                </a:lnTo>
                <a:lnTo>
                  <a:pt x="210" y="344"/>
                </a:lnTo>
                <a:lnTo>
                  <a:pt x="210" y="344"/>
                </a:lnTo>
                <a:lnTo>
                  <a:pt x="212" y="344"/>
                </a:lnTo>
                <a:lnTo>
                  <a:pt x="212" y="344"/>
                </a:lnTo>
                <a:lnTo>
                  <a:pt x="213" y="343"/>
                </a:lnTo>
                <a:lnTo>
                  <a:pt x="213" y="343"/>
                </a:lnTo>
                <a:lnTo>
                  <a:pt x="213" y="343"/>
                </a:lnTo>
                <a:close/>
                <a:moveTo>
                  <a:pt x="208" y="137"/>
                </a:moveTo>
                <a:lnTo>
                  <a:pt x="208" y="137"/>
                </a:lnTo>
                <a:lnTo>
                  <a:pt x="212" y="137"/>
                </a:lnTo>
                <a:lnTo>
                  <a:pt x="212" y="137"/>
                </a:lnTo>
                <a:lnTo>
                  <a:pt x="208" y="137"/>
                </a:lnTo>
                <a:lnTo>
                  <a:pt x="208" y="137"/>
                </a:lnTo>
                <a:lnTo>
                  <a:pt x="208" y="137"/>
                </a:lnTo>
                <a:lnTo>
                  <a:pt x="208" y="137"/>
                </a:lnTo>
                <a:close/>
                <a:moveTo>
                  <a:pt x="354" y="347"/>
                </a:moveTo>
                <a:lnTo>
                  <a:pt x="354" y="347"/>
                </a:lnTo>
                <a:lnTo>
                  <a:pt x="354" y="344"/>
                </a:lnTo>
                <a:lnTo>
                  <a:pt x="354" y="344"/>
                </a:lnTo>
                <a:lnTo>
                  <a:pt x="354" y="346"/>
                </a:lnTo>
                <a:lnTo>
                  <a:pt x="354" y="346"/>
                </a:lnTo>
                <a:lnTo>
                  <a:pt x="354" y="347"/>
                </a:lnTo>
                <a:lnTo>
                  <a:pt x="354" y="347"/>
                </a:lnTo>
                <a:close/>
                <a:moveTo>
                  <a:pt x="161" y="302"/>
                </a:moveTo>
                <a:lnTo>
                  <a:pt x="161" y="302"/>
                </a:lnTo>
                <a:lnTo>
                  <a:pt x="161" y="302"/>
                </a:lnTo>
                <a:lnTo>
                  <a:pt x="161" y="302"/>
                </a:lnTo>
                <a:lnTo>
                  <a:pt x="161" y="303"/>
                </a:lnTo>
                <a:lnTo>
                  <a:pt x="161" y="303"/>
                </a:lnTo>
                <a:lnTo>
                  <a:pt x="163" y="305"/>
                </a:lnTo>
                <a:lnTo>
                  <a:pt x="163" y="305"/>
                </a:lnTo>
                <a:lnTo>
                  <a:pt x="163" y="305"/>
                </a:lnTo>
                <a:lnTo>
                  <a:pt x="163" y="305"/>
                </a:lnTo>
                <a:lnTo>
                  <a:pt x="161" y="302"/>
                </a:lnTo>
                <a:lnTo>
                  <a:pt x="161" y="302"/>
                </a:lnTo>
                <a:close/>
                <a:moveTo>
                  <a:pt x="193" y="339"/>
                </a:moveTo>
                <a:lnTo>
                  <a:pt x="193" y="339"/>
                </a:lnTo>
                <a:lnTo>
                  <a:pt x="193" y="341"/>
                </a:lnTo>
                <a:lnTo>
                  <a:pt x="193" y="341"/>
                </a:lnTo>
                <a:lnTo>
                  <a:pt x="196" y="338"/>
                </a:lnTo>
                <a:lnTo>
                  <a:pt x="196" y="338"/>
                </a:lnTo>
                <a:lnTo>
                  <a:pt x="193" y="339"/>
                </a:lnTo>
                <a:lnTo>
                  <a:pt x="193" y="339"/>
                </a:lnTo>
                <a:close/>
                <a:moveTo>
                  <a:pt x="62" y="358"/>
                </a:moveTo>
                <a:lnTo>
                  <a:pt x="62" y="358"/>
                </a:lnTo>
                <a:lnTo>
                  <a:pt x="63" y="358"/>
                </a:lnTo>
                <a:lnTo>
                  <a:pt x="63" y="358"/>
                </a:lnTo>
                <a:lnTo>
                  <a:pt x="63" y="357"/>
                </a:lnTo>
                <a:lnTo>
                  <a:pt x="62" y="355"/>
                </a:lnTo>
                <a:lnTo>
                  <a:pt x="62" y="355"/>
                </a:lnTo>
                <a:lnTo>
                  <a:pt x="62" y="358"/>
                </a:lnTo>
                <a:lnTo>
                  <a:pt x="62" y="358"/>
                </a:lnTo>
                <a:close/>
                <a:moveTo>
                  <a:pt x="49" y="355"/>
                </a:moveTo>
                <a:lnTo>
                  <a:pt x="49" y="355"/>
                </a:lnTo>
                <a:lnTo>
                  <a:pt x="48" y="357"/>
                </a:lnTo>
                <a:lnTo>
                  <a:pt x="48" y="357"/>
                </a:lnTo>
                <a:lnTo>
                  <a:pt x="48" y="357"/>
                </a:lnTo>
                <a:lnTo>
                  <a:pt x="48" y="357"/>
                </a:lnTo>
                <a:lnTo>
                  <a:pt x="49" y="357"/>
                </a:lnTo>
                <a:lnTo>
                  <a:pt x="49" y="357"/>
                </a:lnTo>
                <a:lnTo>
                  <a:pt x="49" y="355"/>
                </a:lnTo>
                <a:lnTo>
                  <a:pt x="49" y="355"/>
                </a:lnTo>
                <a:close/>
                <a:moveTo>
                  <a:pt x="261" y="21"/>
                </a:moveTo>
                <a:lnTo>
                  <a:pt x="261" y="21"/>
                </a:lnTo>
                <a:lnTo>
                  <a:pt x="261" y="21"/>
                </a:lnTo>
                <a:lnTo>
                  <a:pt x="261" y="21"/>
                </a:lnTo>
                <a:lnTo>
                  <a:pt x="261" y="25"/>
                </a:lnTo>
                <a:lnTo>
                  <a:pt x="261" y="25"/>
                </a:lnTo>
                <a:lnTo>
                  <a:pt x="261" y="22"/>
                </a:lnTo>
                <a:lnTo>
                  <a:pt x="261" y="21"/>
                </a:lnTo>
                <a:lnTo>
                  <a:pt x="261" y="21"/>
                </a:lnTo>
                <a:close/>
                <a:moveTo>
                  <a:pt x="339" y="338"/>
                </a:moveTo>
                <a:lnTo>
                  <a:pt x="339" y="338"/>
                </a:lnTo>
                <a:lnTo>
                  <a:pt x="339" y="338"/>
                </a:lnTo>
                <a:lnTo>
                  <a:pt x="339" y="338"/>
                </a:lnTo>
                <a:lnTo>
                  <a:pt x="339" y="338"/>
                </a:lnTo>
                <a:lnTo>
                  <a:pt x="339" y="338"/>
                </a:lnTo>
                <a:lnTo>
                  <a:pt x="339" y="331"/>
                </a:lnTo>
                <a:lnTo>
                  <a:pt x="339" y="331"/>
                </a:lnTo>
                <a:lnTo>
                  <a:pt x="339" y="331"/>
                </a:lnTo>
                <a:lnTo>
                  <a:pt x="339" y="331"/>
                </a:lnTo>
                <a:lnTo>
                  <a:pt x="339" y="338"/>
                </a:lnTo>
                <a:lnTo>
                  <a:pt x="339" y="338"/>
                </a:lnTo>
                <a:close/>
                <a:moveTo>
                  <a:pt x="38" y="341"/>
                </a:moveTo>
                <a:lnTo>
                  <a:pt x="38" y="341"/>
                </a:lnTo>
                <a:lnTo>
                  <a:pt x="38" y="341"/>
                </a:lnTo>
                <a:lnTo>
                  <a:pt x="38" y="341"/>
                </a:lnTo>
                <a:lnTo>
                  <a:pt x="37" y="341"/>
                </a:lnTo>
                <a:lnTo>
                  <a:pt x="37" y="341"/>
                </a:lnTo>
                <a:lnTo>
                  <a:pt x="37" y="343"/>
                </a:lnTo>
                <a:lnTo>
                  <a:pt x="37" y="343"/>
                </a:lnTo>
                <a:lnTo>
                  <a:pt x="38" y="341"/>
                </a:lnTo>
                <a:lnTo>
                  <a:pt x="38" y="341"/>
                </a:lnTo>
                <a:close/>
                <a:moveTo>
                  <a:pt x="49" y="322"/>
                </a:moveTo>
                <a:lnTo>
                  <a:pt x="49" y="322"/>
                </a:lnTo>
                <a:lnTo>
                  <a:pt x="49" y="327"/>
                </a:lnTo>
                <a:lnTo>
                  <a:pt x="49" y="327"/>
                </a:lnTo>
                <a:lnTo>
                  <a:pt x="49" y="325"/>
                </a:lnTo>
                <a:lnTo>
                  <a:pt x="49" y="322"/>
                </a:lnTo>
                <a:lnTo>
                  <a:pt x="49" y="322"/>
                </a:lnTo>
                <a:close/>
                <a:moveTo>
                  <a:pt x="158" y="295"/>
                </a:moveTo>
                <a:lnTo>
                  <a:pt x="158" y="295"/>
                </a:lnTo>
                <a:lnTo>
                  <a:pt x="158" y="294"/>
                </a:lnTo>
                <a:lnTo>
                  <a:pt x="158" y="292"/>
                </a:lnTo>
                <a:lnTo>
                  <a:pt x="158" y="292"/>
                </a:lnTo>
                <a:lnTo>
                  <a:pt x="158" y="294"/>
                </a:lnTo>
                <a:lnTo>
                  <a:pt x="158" y="295"/>
                </a:lnTo>
                <a:lnTo>
                  <a:pt x="158" y="295"/>
                </a:lnTo>
                <a:close/>
                <a:moveTo>
                  <a:pt x="29" y="267"/>
                </a:moveTo>
                <a:lnTo>
                  <a:pt x="29" y="267"/>
                </a:lnTo>
                <a:lnTo>
                  <a:pt x="29" y="272"/>
                </a:lnTo>
                <a:lnTo>
                  <a:pt x="29" y="272"/>
                </a:lnTo>
                <a:lnTo>
                  <a:pt x="29" y="267"/>
                </a:lnTo>
                <a:lnTo>
                  <a:pt x="29" y="267"/>
                </a:lnTo>
                <a:close/>
                <a:moveTo>
                  <a:pt x="346" y="188"/>
                </a:moveTo>
                <a:lnTo>
                  <a:pt x="346" y="188"/>
                </a:lnTo>
                <a:lnTo>
                  <a:pt x="346" y="190"/>
                </a:lnTo>
                <a:lnTo>
                  <a:pt x="347" y="190"/>
                </a:lnTo>
                <a:lnTo>
                  <a:pt x="347" y="190"/>
                </a:lnTo>
                <a:lnTo>
                  <a:pt x="349" y="188"/>
                </a:lnTo>
                <a:lnTo>
                  <a:pt x="349" y="188"/>
                </a:lnTo>
                <a:lnTo>
                  <a:pt x="346" y="188"/>
                </a:lnTo>
                <a:lnTo>
                  <a:pt x="346" y="188"/>
                </a:lnTo>
                <a:close/>
                <a:moveTo>
                  <a:pt x="344" y="175"/>
                </a:moveTo>
                <a:lnTo>
                  <a:pt x="344" y="175"/>
                </a:lnTo>
                <a:lnTo>
                  <a:pt x="346" y="175"/>
                </a:lnTo>
                <a:lnTo>
                  <a:pt x="346" y="175"/>
                </a:lnTo>
                <a:lnTo>
                  <a:pt x="346" y="174"/>
                </a:lnTo>
                <a:lnTo>
                  <a:pt x="346" y="174"/>
                </a:lnTo>
                <a:lnTo>
                  <a:pt x="344" y="174"/>
                </a:lnTo>
                <a:lnTo>
                  <a:pt x="344" y="175"/>
                </a:lnTo>
                <a:lnTo>
                  <a:pt x="344" y="175"/>
                </a:lnTo>
                <a:close/>
                <a:moveTo>
                  <a:pt x="308" y="29"/>
                </a:moveTo>
                <a:lnTo>
                  <a:pt x="308" y="29"/>
                </a:lnTo>
                <a:lnTo>
                  <a:pt x="306" y="29"/>
                </a:lnTo>
                <a:lnTo>
                  <a:pt x="305" y="29"/>
                </a:lnTo>
                <a:lnTo>
                  <a:pt x="305" y="29"/>
                </a:lnTo>
                <a:lnTo>
                  <a:pt x="308" y="29"/>
                </a:lnTo>
                <a:lnTo>
                  <a:pt x="308" y="29"/>
                </a:lnTo>
                <a:close/>
                <a:moveTo>
                  <a:pt x="344" y="371"/>
                </a:moveTo>
                <a:lnTo>
                  <a:pt x="344" y="371"/>
                </a:lnTo>
                <a:lnTo>
                  <a:pt x="347" y="369"/>
                </a:lnTo>
                <a:lnTo>
                  <a:pt x="347" y="369"/>
                </a:lnTo>
                <a:lnTo>
                  <a:pt x="346" y="369"/>
                </a:lnTo>
                <a:lnTo>
                  <a:pt x="344" y="371"/>
                </a:lnTo>
                <a:lnTo>
                  <a:pt x="344" y="371"/>
                </a:lnTo>
                <a:close/>
                <a:moveTo>
                  <a:pt x="172" y="98"/>
                </a:moveTo>
                <a:lnTo>
                  <a:pt x="172" y="98"/>
                </a:lnTo>
                <a:lnTo>
                  <a:pt x="174" y="98"/>
                </a:lnTo>
                <a:lnTo>
                  <a:pt x="174" y="96"/>
                </a:lnTo>
                <a:lnTo>
                  <a:pt x="174" y="96"/>
                </a:lnTo>
                <a:lnTo>
                  <a:pt x="172" y="98"/>
                </a:lnTo>
                <a:lnTo>
                  <a:pt x="172" y="98"/>
                </a:lnTo>
                <a:close/>
                <a:moveTo>
                  <a:pt x="68" y="37"/>
                </a:moveTo>
                <a:lnTo>
                  <a:pt x="68" y="37"/>
                </a:lnTo>
                <a:lnTo>
                  <a:pt x="68" y="37"/>
                </a:lnTo>
                <a:lnTo>
                  <a:pt x="68" y="37"/>
                </a:lnTo>
                <a:lnTo>
                  <a:pt x="66" y="37"/>
                </a:lnTo>
                <a:lnTo>
                  <a:pt x="66" y="37"/>
                </a:lnTo>
                <a:lnTo>
                  <a:pt x="66" y="37"/>
                </a:lnTo>
                <a:lnTo>
                  <a:pt x="66" y="37"/>
                </a:lnTo>
                <a:lnTo>
                  <a:pt x="68" y="37"/>
                </a:lnTo>
                <a:lnTo>
                  <a:pt x="68" y="37"/>
                </a:lnTo>
                <a:close/>
                <a:moveTo>
                  <a:pt x="199" y="349"/>
                </a:moveTo>
                <a:lnTo>
                  <a:pt x="199" y="349"/>
                </a:lnTo>
                <a:lnTo>
                  <a:pt x="199" y="349"/>
                </a:lnTo>
                <a:lnTo>
                  <a:pt x="197" y="350"/>
                </a:lnTo>
                <a:lnTo>
                  <a:pt x="197" y="350"/>
                </a:lnTo>
                <a:lnTo>
                  <a:pt x="199" y="350"/>
                </a:lnTo>
                <a:lnTo>
                  <a:pt x="199" y="350"/>
                </a:lnTo>
                <a:lnTo>
                  <a:pt x="199" y="349"/>
                </a:lnTo>
                <a:lnTo>
                  <a:pt x="199" y="349"/>
                </a:lnTo>
                <a:close/>
                <a:moveTo>
                  <a:pt x="218" y="33"/>
                </a:moveTo>
                <a:lnTo>
                  <a:pt x="218" y="33"/>
                </a:lnTo>
                <a:lnTo>
                  <a:pt x="218" y="37"/>
                </a:lnTo>
                <a:lnTo>
                  <a:pt x="218" y="37"/>
                </a:lnTo>
                <a:lnTo>
                  <a:pt x="218" y="35"/>
                </a:lnTo>
                <a:lnTo>
                  <a:pt x="218" y="33"/>
                </a:lnTo>
                <a:lnTo>
                  <a:pt x="218" y="33"/>
                </a:lnTo>
                <a:close/>
                <a:moveTo>
                  <a:pt x="169" y="234"/>
                </a:moveTo>
                <a:lnTo>
                  <a:pt x="169" y="234"/>
                </a:lnTo>
                <a:lnTo>
                  <a:pt x="169" y="235"/>
                </a:lnTo>
                <a:lnTo>
                  <a:pt x="171" y="235"/>
                </a:lnTo>
                <a:lnTo>
                  <a:pt x="171" y="235"/>
                </a:lnTo>
                <a:lnTo>
                  <a:pt x="169" y="234"/>
                </a:lnTo>
                <a:lnTo>
                  <a:pt x="169" y="234"/>
                </a:lnTo>
                <a:close/>
                <a:moveTo>
                  <a:pt x="188" y="133"/>
                </a:moveTo>
                <a:lnTo>
                  <a:pt x="188" y="133"/>
                </a:lnTo>
                <a:lnTo>
                  <a:pt x="188" y="131"/>
                </a:lnTo>
                <a:lnTo>
                  <a:pt x="188" y="131"/>
                </a:lnTo>
                <a:lnTo>
                  <a:pt x="186" y="133"/>
                </a:lnTo>
                <a:lnTo>
                  <a:pt x="186" y="133"/>
                </a:lnTo>
                <a:lnTo>
                  <a:pt x="186" y="133"/>
                </a:lnTo>
                <a:lnTo>
                  <a:pt x="186" y="133"/>
                </a:lnTo>
                <a:lnTo>
                  <a:pt x="188" y="133"/>
                </a:lnTo>
                <a:lnTo>
                  <a:pt x="188" y="133"/>
                </a:lnTo>
                <a:close/>
                <a:moveTo>
                  <a:pt x="155" y="11"/>
                </a:moveTo>
                <a:lnTo>
                  <a:pt x="155" y="11"/>
                </a:lnTo>
                <a:lnTo>
                  <a:pt x="156" y="11"/>
                </a:lnTo>
                <a:lnTo>
                  <a:pt x="160" y="11"/>
                </a:lnTo>
                <a:lnTo>
                  <a:pt x="160" y="11"/>
                </a:lnTo>
                <a:lnTo>
                  <a:pt x="155" y="11"/>
                </a:lnTo>
                <a:lnTo>
                  <a:pt x="155" y="11"/>
                </a:lnTo>
                <a:close/>
                <a:moveTo>
                  <a:pt x="344" y="120"/>
                </a:moveTo>
                <a:lnTo>
                  <a:pt x="344" y="120"/>
                </a:lnTo>
                <a:lnTo>
                  <a:pt x="343" y="119"/>
                </a:lnTo>
                <a:lnTo>
                  <a:pt x="343" y="119"/>
                </a:lnTo>
                <a:lnTo>
                  <a:pt x="343" y="119"/>
                </a:lnTo>
                <a:lnTo>
                  <a:pt x="343" y="120"/>
                </a:lnTo>
                <a:lnTo>
                  <a:pt x="343" y="120"/>
                </a:lnTo>
                <a:lnTo>
                  <a:pt x="344" y="120"/>
                </a:lnTo>
                <a:lnTo>
                  <a:pt x="344" y="120"/>
                </a:lnTo>
                <a:close/>
                <a:moveTo>
                  <a:pt x="220" y="49"/>
                </a:moveTo>
                <a:lnTo>
                  <a:pt x="220" y="49"/>
                </a:lnTo>
                <a:lnTo>
                  <a:pt x="216" y="49"/>
                </a:lnTo>
                <a:lnTo>
                  <a:pt x="216" y="49"/>
                </a:lnTo>
                <a:lnTo>
                  <a:pt x="220" y="49"/>
                </a:lnTo>
                <a:lnTo>
                  <a:pt x="220" y="49"/>
                </a:lnTo>
                <a:lnTo>
                  <a:pt x="220" y="49"/>
                </a:lnTo>
                <a:close/>
                <a:moveTo>
                  <a:pt x="89" y="361"/>
                </a:moveTo>
                <a:lnTo>
                  <a:pt x="89" y="361"/>
                </a:lnTo>
                <a:lnTo>
                  <a:pt x="87" y="360"/>
                </a:lnTo>
                <a:lnTo>
                  <a:pt x="85" y="360"/>
                </a:lnTo>
                <a:lnTo>
                  <a:pt x="85" y="360"/>
                </a:lnTo>
                <a:lnTo>
                  <a:pt x="87" y="361"/>
                </a:lnTo>
                <a:lnTo>
                  <a:pt x="89" y="361"/>
                </a:lnTo>
                <a:lnTo>
                  <a:pt x="89" y="361"/>
                </a:lnTo>
                <a:close/>
                <a:moveTo>
                  <a:pt x="278" y="18"/>
                </a:moveTo>
                <a:lnTo>
                  <a:pt x="278" y="18"/>
                </a:lnTo>
                <a:lnTo>
                  <a:pt x="278" y="18"/>
                </a:lnTo>
                <a:lnTo>
                  <a:pt x="278" y="18"/>
                </a:lnTo>
                <a:lnTo>
                  <a:pt x="278" y="16"/>
                </a:lnTo>
                <a:lnTo>
                  <a:pt x="278" y="16"/>
                </a:lnTo>
                <a:lnTo>
                  <a:pt x="275" y="16"/>
                </a:lnTo>
                <a:lnTo>
                  <a:pt x="275" y="16"/>
                </a:lnTo>
                <a:lnTo>
                  <a:pt x="278" y="18"/>
                </a:lnTo>
                <a:lnTo>
                  <a:pt x="278" y="18"/>
                </a:lnTo>
                <a:close/>
                <a:moveTo>
                  <a:pt x="164" y="331"/>
                </a:moveTo>
                <a:lnTo>
                  <a:pt x="164" y="331"/>
                </a:lnTo>
                <a:lnTo>
                  <a:pt x="163" y="330"/>
                </a:lnTo>
                <a:lnTo>
                  <a:pt x="163" y="330"/>
                </a:lnTo>
                <a:lnTo>
                  <a:pt x="163" y="331"/>
                </a:lnTo>
                <a:lnTo>
                  <a:pt x="163" y="331"/>
                </a:lnTo>
                <a:lnTo>
                  <a:pt x="164" y="331"/>
                </a:lnTo>
                <a:lnTo>
                  <a:pt x="164" y="331"/>
                </a:lnTo>
                <a:close/>
                <a:moveTo>
                  <a:pt x="197" y="92"/>
                </a:moveTo>
                <a:lnTo>
                  <a:pt x="197" y="92"/>
                </a:lnTo>
                <a:lnTo>
                  <a:pt x="196" y="92"/>
                </a:lnTo>
                <a:lnTo>
                  <a:pt x="196" y="92"/>
                </a:lnTo>
                <a:lnTo>
                  <a:pt x="196" y="95"/>
                </a:lnTo>
                <a:lnTo>
                  <a:pt x="196" y="95"/>
                </a:lnTo>
                <a:lnTo>
                  <a:pt x="197" y="92"/>
                </a:lnTo>
                <a:lnTo>
                  <a:pt x="197" y="92"/>
                </a:lnTo>
                <a:close/>
                <a:moveTo>
                  <a:pt x="268" y="38"/>
                </a:moveTo>
                <a:lnTo>
                  <a:pt x="268" y="38"/>
                </a:lnTo>
                <a:lnTo>
                  <a:pt x="268" y="38"/>
                </a:lnTo>
                <a:lnTo>
                  <a:pt x="268" y="38"/>
                </a:lnTo>
                <a:lnTo>
                  <a:pt x="272" y="38"/>
                </a:lnTo>
                <a:lnTo>
                  <a:pt x="272" y="38"/>
                </a:lnTo>
                <a:lnTo>
                  <a:pt x="270" y="37"/>
                </a:lnTo>
                <a:lnTo>
                  <a:pt x="268" y="38"/>
                </a:lnTo>
                <a:lnTo>
                  <a:pt x="268" y="38"/>
                </a:lnTo>
                <a:close/>
                <a:moveTo>
                  <a:pt x="51" y="253"/>
                </a:moveTo>
                <a:lnTo>
                  <a:pt x="51" y="253"/>
                </a:lnTo>
                <a:lnTo>
                  <a:pt x="51" y="253"/>
                </a:lnTo>
                <a:lnTo>
                  <a:pt x="51" y="253"/>
                </a:lnTo>
                <a:lnTo>
                  <a:pt x="52" y="259"/>
                </a:lnTo>
                <a:lnTo>
                  <a:pt x="52" y="259"/>
                </a:lnTo>
                <a:lnTo>
                  <a:pt x="52" y="259"/>
                </a:lnTo>
                <a:lnTo>
                  <a:pt x="52" y="259"/>
                </a:lnTo>
                <a:lnTo>
                  <a:pt x="51" y="253"/>
                </a:lnTo>
                <a:lnTo>
                  <a:pt x="51" y="253"/>
                </a:lnTo>
                <a:close/>
                <a:moveTo>
                  <a:pt x="347" y="46"/>
                </a:moveTo>
                <a:lnTo>
                  <a:pt x="347" y="46"/>
                </a:lnTo>
                <a:lnTo>
                  <a:pt x="347" y="44"/>
                </a:lnTo>
                <a:lnTo>
                  <a:pt x="346" y="43"/>
                </a:lnTo>
                <a:lnTo>
                  <a:pt x="346" y="43"/>
                </a:lnTo>
                <a:lnTo>
                  <a:pt x="346" y="44"/>
                </a:lnTo>
                <a:lnTo>
                  <a:pt x="347" y="46"/>
                </a:lnTo>
                <a:lnTo>
                  <a:pt x="347" y="46"/>
                </a:lnTo>
                <a:close/>
                <a:moveTo>
                  <a:pt x="350" y="73"/>
                </a:moveTo>
                <a:lnTo>
                  <a:pt x="350" y="73"/>
                </a:lnTo>
                <a:lnTo>
                  <a:pt x="350" y="71"/>
                </a:lnTo>
                <a:lnTo>
                  <a:pt x="350" y="71"/>
                </a:lnTo>
                <a:lnTo>
                  <a:pt x="350" y="70"/>
                </a:lnTo>
                <a:lnTo>
                  <a:pt x="350" y="70"/>
                </a:lnTo>
                <a:lnTo>
                  <a:pt x="350" y="73"/>
                </a:lnTo>
                <a:lnTo>
                  <a:pt x="350" y="73"/>
                </a:lnTo>
                <a:close/>
                <a:moveTo>
                  <a:pt x="238" y="48"/>
                </a:moveTo>
                <a:lnTo>
                  <a:pt x="238" y="48"/>
                </a:lnTo>
                <a:lnTo>
                  <a:pt x="240" y="48"/>
                </a:lnTo>
                <a:lnTo>
                  <a:pt x="240" y="48"/>
                </a:lnTo>
                <a:lnTo>
                  <a:pt x="240" y="46"/>
                </a:lnTo>
                <a:lnTo>
                  <a:pt x="240" y="46"/>
                </a:lnTo>
                <a:lnTo>
                  <a:pt x="240" y="46"/>
                </a:lnTo>
                <a:lnTo>
                  <a:pt x="240" y="46"/>
                </a:lnTo>
                <a:lnTo>
                  <a:pt x="238" y="46"/>
                </a:lnTo>
                <a:lnTo>
                  <a:pt x="238" y="46"/>
                </a:lnTo>
                <a:lnTo>
                  <a:pt x="238" y="48"/>
                </a:lnTo>
                <a:lnTo>
                  <a:pt x="238" y="48"/>
                </a:lnTo>
                <a:close/>
                <a:moveTo>
                  <a:pt x="37" y="237"/>
                </a:moveTo>
                <a:lnTo>
                  <a:pt x="37" y="237"/>
                </a:lnTo>
                <a:lnTo>
                  <a:pt x="35" y="237"/>
                </a:lnTo>
                <a:lnTo>
                  <a:pt x="35" y="238"/>
                </a:lnTo>
                <a:lnTo>
                  <a:pt x="35" y="238"/>
                </a:lnTo>
                <a:lnTo>
                  <a:pt x="37" y="238"/>
                </a:lnTo>
                <a:lnTo>
                  <a:pt x="37" y="237"/>
                </a:lnTo>
                <a:lnTo>
                  <a:pt x="37" y="237"/>
                </a:lnTo>
                <a:close/>
                <a:moveTo>
                  <a:pt x="144" y="65"/>
                </a:moveTo>
                <a:lnTo>
                  <a:pt x="144" y="65"/>
                </a:lnTo>
                <a:lnTo>
                  <a:pt x="144" y="70"/>
                </a:lnTo>
                <a:lnTo>
                  <a:pt x="144" y="70"/>
                </a:lnTo>
                <a:lnTo>
                  <a:pt x="144" y="65"/>
                </a:lnTo>
                <a:lnTo>
                  <a:pt x="144" y="65"/>
                </a:lnTo>
                <a:close/>
                <a:moveTo>
                  <a:pt x="237" y="126"/>
                </a:moveTo>
                <a:lnTo>
                  <a:pt x="237" y="126"/>
                </a:lnTo>
                <a:lnTo>
                  <a:pt x="237" y="123"/>
                </a:lnTo>
                <a:lnTo>
                  <a:pt x="237" y="123"/>
                </a:lnTo>
                <a:lnTo>
                  <a:pt x="237" y="126"/>
                </a:lnTo>
                <a:lnTo>
                  <a:pt x="237" y="126"/>
                </a:lnTo>
                <a:close/>
                <a:moveTo>
                  <a:pt x="344" y="279"/>
                </a:moveTo>
                <a:lnTo>
                  <a:pt x="344" y="279"/>
                </a:lnTo>
                <a:lnTo>
                  <a:pt x="344" y="281"/>
                </a:lnTo>
                <a:lnTo>
                  <a:pt x="344" y="281"/>
                </a:lnTo>
                <a:lnTo>
                  <a:pt x="344" y="281"/>
                </a:lnTo>
                <a:lnTo>
                  <a:pt x="344" y="281"/>
                </a:lnTo>
                <a:lnTo>
                  <a:pt x="346" y="279"/>
                </a:lnTo>
                <a:lnTo>
                  <a:pt x="346" y="279"/>
                </a:lnTo>
                <a:lnTo>
                  <a:pt x="344" y="279"/>
                </a:lnTo>
                <a:lnTo>
                  <a:pt x="344" y="279"/>
                </a:lnTo>
                <a:close/>
                <a:moveTo>
                  <a:pt x="171" y="51"/>
                </a:moveTo>
                <a:lnTo>
                  <a:pt x="171" y="51"/>
                </a:lnTo>
                <a:lnTo>
                  <a:pt x="172" y="49"/>
                </a:lnTo>
                <a:lnTo>
                  <a:pt x="172" y="49"/>
                </a:lnTo>
                <a:lnTo>
                  <a:pt x="172" y="49"/>
                </a:lnTo>
                <a:lnTo>
                  <a:pt x="172" y="49"/>
                </a:lnTo>
                <a:lnTo>
                  <a:pt x="169" y="51"/>
                </a:lnTo>
                <a:lnTo>
                  <a:pt x="169" y="51"/>
                </a:lnTo>
                <a:lnTo>
                  <a:pt x="171" y="51"/>
                </a:lnTo>
                <a:lnTo>
                  <a:pt x="171" y="51"/>
                </a:lnTo>
                <a:close/>
                <a:moveTo>
                  <a:pt x="21" y="164"/>
                </a:moveTo>
                <a:lnTo>
                  <a:pt x="21" y="164"/>
                </a:lnTo>
                <a:lnTo>
                  <a:pt x="19" y="164"/>
                </a:lnTo>
                <a:lnTo>
                  <a:pt x="19" y="166"/>
                </a:lnTo>
                <a:lnTo>
                  <a:pt x="19" y="166"/>
                </a:lnTo>
                <a:lnTo>
                  <a:pt x="21" y="164"/>
                </a:lnTo>
                <a:lnTo>
                  <a:pt x="21" y="164"/>
                </a:lnTo>
                <a:lnTo>
                  <a:pt x="21" y="164"/>
                </a:lnTo>
                <a:close/>
                <a:moveTo>
                  <a:pt x="197" y="68"/>
                </a:moveTo>
                <a:lnTo>
                  <a:pt x="197" y="68"/>
                </a:lnTo>
                <a:lnTo>
                  <a:pt x="197" y="66"/>
                </a:lnTo>
                <a:lnTo>
                  <a:pt x="197" y="66"/>
                </a:lnTo>
                <a:lnTo>
                  <a:pt x="196" y="68"/>
                </a:lnTo>
                <a:lnTo>
                  <a:pt x="196" y="68"/>
                </a:lnTo>
                <a:lnTo>
                  <a:pt x="197" y="68"/>
                </a:lnTo>
                <a:lnTo>
                  <a:pt x="197" y="68"/>
                </a:lnTo>
                <a:lnTo>
                  <a:pt x="197" y="68"/>
                </a:lnTo>
                <a:close/>
                <a:moveTo>
                  <a:pt x="16" y="150"/>
                </a:moveTo>
                <a:lnTo>
                  <a:pt x="16" y="150"/>
                </a:lnTo>
                <a:lnTo>
                  <a:pt x="16" y="150"/>
                </a:lnTo>
                <a:lnTo>
                  <a:pt x="16" y="149"/>
                </a:lnTo>
                <a:lnTo>
                  <a:pt x="16" y="149"/>
                </a:lnTo>
                <a:lnTo>
                  <a:pt x="16" y="150"/>
                </a:lnTo>
                <a:lnTo>
                  <a:pt x="16" y="150"/>
                </a:lnTo>
                <a:close/>
                <a:moveTo>
                  <a:pt x="185" y="41"/>
                </a:moveTo>
                <a:lnTo>
                  <a:pt x="185" y="41"/>
                </a:lnTo>
                <a:lnTo>
                  <a:pt x="186" y="41"/>
                </a:lnTo>
                <a:lnTo>
                  <a:pt x="186" y="41"/>
                </a:lnTo>
                <a:lnTo>
                  <a:pt x="188" y="40"/>
                </a:lnTo>
                <a:lnTo>
                  <a:pt x="188" y="40"/>
                </a:lnTo>
                <a:lnTo>
                  <a:pt x="185" y="41"/>
                </a:lnTo>
                <a:lnTo>
                  <a:pt x="185" y="41"/>
                </a:lnTo>
                <a:close/>
                <a:moveTo>
                  <a:pt x="210" y="302"/>
                </a:moveTo>
                <a:lnTo>
                  <a:pt x="210" y="302"/>
                </a:lnTo>
                <a:lnTo>
                  <a:pt x="208" y="303"/>
                </a:lnTo>
                <a:lnTo>
                  <a:pt x="208" y="303"/>
                </a:lnTo>
                <a:lnTo>
                  <a:pt x="210" y="303"/>
                </a:lnTo>
                <a:lnTo>
                  <a:pt x="210" y="303"/>
                </a:lnTo>
                <a:lnTo>
                  <a:pt x="210" y="302"/>
                </a:lnTo>
                <a:lnTo>
                  <a:pt x="210" y="302"/>
                </a:lnTo>
                <a:close/>
                <a:moveTo>
                  <a:pt x="16" y="243"/>
                </a:moveTo>
                <a:lnTo>
                  <a:pt x="16" y="243"/>
                </a:lnTo>
                <a:lnTo>
                  <a:pt x="16" y="245"/>
                </a:lnTo>
                <a:lnTo>
                  <a:pt x="16" y="245"/>
                </a:lnTo>
                <a:lnTo>
                  <a:pt x="18" y="243"/>
                </a:lnTo>
                <a:lnTo>
                  <a:pt x="18" y="243"/>
                </a:lnTo>
                <a:lnTo>
                  <a:pt x="18" y="243"/>
                </a:lnTo>
                <a:lnTo>
                  <a:pt x="18" y="243"/>
                </a:lnTo>
                <a:lnTo>
                  <a:pt x="18" y="243"/>
                </a:lnTo>
                <a:lnTo>
                  <a:pt x="16" y="243"/>
                </a:lnTo>
                <a:lnTo>
                  <a:pt x="16" y="243"/>
                </a:lnTo>
                <a:close/>
                <a:moveTo>
                  <a:pt x="366" y="286"/>
                </a:moveTo>
                <a:lnTo>
                  <a:pt x="366" y="286"/>
                </a:lnTo>
                <a:lnTo>
                  <a:pt x="366" y="290"/>
                </a:lnTo>
                <a:lnTo>
                  <a:pt x="366" y="290"/>
                </a:lnTo>
                <a:lnTo>
                  <a:pt x="366" y="286"/>
                </a:lnTo>
                <a:lnTo>
                  <a:pt x="366" y="286"/>
                </a:lnTo>
                <a:close/>
                <a:moveTo>
                  <a:pt x="16" y="153"/>
                </a:moveTo>
                <a:lnTo>
                  <a:pt x="16" y="153"/>
                </a:lnTo>
                <a:lnTo>
                  <a:pt x="16" y="155"/>
                </a:lnTo>
                <a:lnTo>
                  <a:pt x="16" y="156"/>
                </a:lnTo>
                <a:lnTo>
                  <a:pt x="16" y="156"/>
                </a:lnTo>
                <a:lnTo>
                  <a:pt x="16" y="153"/>
                </a:lnTo>
                <a:lnTo>
                  <a:pt x="16" y="153"/>
                </a:lnTo>
                <a:close/>
                <a:moveTo>
                  <a:pt x="98" y="46"/>
                </a:moveTo>
                <a:lnTo>
                  <a:pt x="98" y="46"/>
                </a:lnTo>
                <a:lnTo>
                  <a:pt x="100" y="44"/>
                </a:lnTo>
                <a:lnTo>
                  <a:pt x="100" y="44"/>
                </a:lnTo>
                <a:lnTo>
                  <a:pt x="100" y="44"/>
                </a:lnTo>
                <a:lnTo>
                  <a:pt x="98" y="46"/>
                </a:lnTo>
                <a:lnTo>
                  <a:pt x="98" y="46"/>
                </a:lnTo>
                <a:close/>
                <a:moveTo>
                  <a:pt x="32" y="93"/>
                </a:moveTo>
                <a:lnTo>
                  <a:pt x="32" y="93"/>
                </a:lnTo>
                <a:lnTo>
                  <a:pt x="32" y="93"/>
                </a:lnTo>
                <a:lnTo>
                  <a:pt x="32" y="93"/>
                </a:lnTo>
                <a:lnTo>
                  <a:pt x="32" y="90"/>
                </a:lnTo>
                <a:lnTo>
                  <a:pt x="32" y="90"/>
                </a:lnTo>
                <a:lnTo>
                  <a:pt x="32" y="93"/>
                </a:lnTo>
                <a:lnTo>
                  <a:pt x="32" y="93"/>
                </a:lnTo>
                <a:close/>
                <a:moveTo>
                  <a:pt x="338" y="265"/>
                </a:moveTo>
                <a:lnTo>
                  <a:pt x="338" y="265"/>
                </a:lnTo>
                <a:lnTo>
                  <a:pt x="339" y="265"/>
                </a:lnTo>
                <a:lnTo>
                  <a:pt x="339" y="265"/>
                </a:lnTo>
                <a:lnTo>
                  <a:pt x="339" y="264"/>
                </a:lnTo>
                <a:lnTo>
                  <a:pt x="339" y="264"/>
                </a:lnTo>
                <a:lnTo>
                  <a:pt x="338" y="265"/>
                </a:lnTo>
                <a:lnTo>
                  <a:pt x="338" y="265"/>
                </a:lnTo>
                <a:lnTo>
                  <a:pt x="338" y="265"/>
                </a:lnTo>
                <a:close/>
                <a:moveTo>
                  <a:pt x="35" y="231"/>
                </a:moveTo>
                <a:lnTo>
                  <a:pt x="35" y="231"/>
                </a:lnTo>
                <a:lnTo>
                  <a:pt x="35" y="234"/>
                </a:lnTo>
                <a:lnTo>
                  <a:pt x="35" y="234"/>
                </a:lnTo>
                <a:lnTo>
                  <a:pt x="35" y="231"/>
                </a:lnTo>
                <a:lnTo>
                  <a:pt x="35" y="231"/>
                </a:lnTo>
                <a:close/>
                <a:moveTo>
                  <a:pt x="182" y="253"/>
                </a:moveTo>
                <a:lnTo>
                  <a:pt x="182" y="253"/>
                </a:lnTo>
                <a:lnTo>
                  <a:pt x="182" y="254"/>
                </a:lnTo>
                <a:lnTo>
                  <a:pt x="182" y="254"/>
                </a:lnTo>
                <a:lnTo>
                  <a:pt x="182" y="254"/>
                </a:lnTo>
                <a:lnTo>
                  <a:pt x="182" y="253"/>
                </a:lnTo>
                <a:lnTo>
                  <a:pt x="182" y="253"/>
                </a:lnTo>
                <a:close/>
                <a:moveTo>
                  <a:pt x="357" y="175"/>
                </a:moveTo>
                <a:lnTo>
                  <a:pt x="357" y="175"/>
                </a:lnTo>
                <a:lnTo>
                  <a:pt x="357" y="174"/>
                </a:lnTo>
                <a:lnTo>
                  <a:pt x="355" y="174"/>
                </a:lnTo>
                <a:lnTo>
                  <a:pt x="355" y="174"/>
                </a:lnTo>
                <a:lnTo>
                  <a:pt x="357" y="175"/>
                </a:lnTo>
                <a:lnTo>
                  <a:pt x="357" y="175"/>
                </a:lnTo>
                <a:close/>
                <a:moveTo>
                  <a:pt x="355" y="48"/>
                </a:moveTo>
                <a:lnTo>
                  <a:pt x="355" y="48"/>
                </a:lnTo>
                <a:lnTo>
                  <a:pt x="357" y="51"/>
                </a:lnTo>
                <a:lnTo>
                  <a:pt x="357" y="51"/>
                </a:lnTo>
                <a:lnTo>
                  <a:pt x="355" y="48"/>
                </a:lnTo>
                <a:lnTo>
                  <a:pt x="355" y="48"/>
                </a:lnTo>
                <a:close/>
                <a:moveTo>
                  <a:pt x="204" y="261"/>
                </a:moveTo>
                <a:lnTo>
                  <a:pt x="204" y="261"/>
                </a:lnTo>
                <a:lnTo>
                  <a:pt x="205" y="262"/>
                </a:lnTo>
                <a:lnTo>
                  <a:pt x="205" y="262"/>
                </a:lnTo>
                <a:lnTo>
                  <a:pt x="205" y="261"/>
                </a:lnTo>
                <a:lnTo>
                  <a:pt x="205" y="259"/>
                </a:lnTo>
                <a:lnTo>
                  <a:pt x="205" y="259"/>
                </a:lnTo>
                <a:lnTo>
                  <a:pt x="204" y="261"/>
                </a:lnTo>
                <a:lnTo>
                  <a:pt x="204" y="261"/>
                </a:lnTo>
                <a:close/>
                <a:moveTo>
                  <a:pt x="152" y="357"/>
                </a:moveTo>
                <a:lnTo>
                  <a:pt x="152" y="357"/>
                </a:lnTo>
                <a:lnTo>
                  <a:pt x="152" y="357"/>
                </a:lnTo>
                <a:lnTo>
                  <a:pt x="152" y="357"/>
                </a:lnTo>
                <a:lnTo>
                  <a:pt x="153" y="355"/>
                </a:lnTo>
                <a:lnTo>
                  <a:pt x="153" y="355"/>
                </a:lnTo>
                <a:lnTo>
                  <a:pt x="152" y="354"/>
                </a:lnTo>
                <a:lnTo>
                  <a:pt x="152" y="354"/>
                </a:lnTo>
                <a:lnTo>
                  <a:pt x="152" y="357"/>
                </a:lnTo>
                <a:lnTo>
                  <a:pt x="152" y="357"/>
                </a:lnTo>
                <a:close/>
                <a:moveTo>
                  <a:pt x="335" y="182"/>
                </a:moveTo>
                <a:lnTo>
                  <a:pt x="335" y="182"/>
                </a:lnTo>
                <a:lnTo>
                  <a:pt x="335" y="182"/>
                </a:lnTo>
                <a:lnTo>
                  <a:pt x="335" y="182"/>
                </a:lnTo>
                <a:lnTo>
                  <a:pt x="335" y="180"/>
                </a:lnTo>
                <a:lnTo>
                  <a:pt x="335" y="180"/>
                </a:lnTo>
                <a:lnTo>
                  <a:pt x="335" y="182"/>
                </a:lnTo>
                <a:lnTo>
                  <a:pt x="335" y="182"/>
                </a:lnTo>
                <a:close/>
                <a:moveTo>
                  <a:pt x="186" y="314"/>
                </a:moveTo>
                <a:lnTo>
                  <a:pt x="186" y="314"/>
                </a:lnTo>
                <a:lnTo>
                  <a:pt x="188" y="313"/>
                </a:lnTo>
                <a:lnTo>
                  <a:pt x="186" y="311"/>
                </a:lnTo>
                <a:lnTo>
                  <a:pt x="186" y="311"/>
                </a:lnTo>
                <a:lnTo>
                  <a:pt x="186" y="314"/>
                </a:lnTo>
                <a:lnTo>
                  <a:pt x="186" y="314"/>
                </a:lnTo>
                <a:close/>
                <a:moveTo>
                  <a:pt x="215" y="298"/>
                </a:moveTo>
                <a:lnTo>
                  <a:pt x="215" y="298"/>
                </a:lnTo>
                <a:lnTo>
                  <a:pt x="216" y="298"/>
                </a:lnTo>
                <a:lnTo>
                  <a:pt x="216" y="298"/>
                </a:lnTo>
                <a:lnTo>
                  <a:pt x="218" y="297"/>
                </a:lnTo>
                <a:lnTo>
                  <a:pt x="218" y="297"/>
                </a:lnTo>
                <a:lnTo>
                  <a:pt x="218" y="297"/>
                </a:lnTo>
                <a:lnTo>
                  <a:pt x="218" y="297"/>
                </a:lnTo>
                <a:lnTo>
                  <a:pt x="215" y="298"/>
                </a:lnTo>
                <a:lnTo>
                  <a:pt x="215" y="298"/>
                </a:lnTo>
                <a:close/>
                <a:moveTo>
                  <a:pt x="14" y="193"/>
                </a:moveTo>
                <a:lnTo>
                  <a:pt x="14" y="193"/>
                </a:lnTo>
                <a:lnTo>
                  <a:pt x="16" y="191"/>
                </a:lnTo>
                <a:lnTo>
                  <a:pt x="16" y="191"/>
                </a:lnTo>
                <a:lnTo>
                  <a:pt x="16" y="191"/>
                </a:lnTo>
                <a:lnTo>
                  <a:pt x="16" y="191"/>
                </a:lnTo>
                <a:lnTo>
                  <a:pt x="14" y="191"/>
                </a:lnTo>
                <a:lnTo>
                  <a:pt x="14" y="193"/>
                </a:lnTo>
                <a:lnTo>
                  <a:pt x="14" y="193"/>
                </a:lnTo>
                <a:close/>
                <a:moveTo>
                  <a:pt x="205" y="349"/>
                </a:moveTo>
                <a:lnTo>
                  <a:pt x="205" y="349"/>
                </a:lnTo>
                <a:lnTo>
                  <a:pt x="204" y="349"/>
                </a:lnTo>
                <a:lnTo>
                  <a:pt x="204" y="349"/>
                </a:lnTo>
                <a:lnTo>
                  <a:pt x="204" y="350"/>
                </a:lnTo>
                <a:lnTo>
                  <a:pt x="204" y="350"/>
                </a:lnTo>
                <a:lnTo>
                  <a:pt x="205" y="349"/>
                </a:lnTo>
                <a:lnTo>
                  <a:pt x="205" y="349"/>
                </a:lnTo>
                <a:close/>
                <a:moveTo>
                  <a:pt x="343" y="130"/>
                </a:moveTo>
                <a:lnTo>
                  <a:pt x="343" y="130"/>
                </a:lnTo>
                <a:lnTo>
                  <a:pt x="344" y="130"/>
                </a:lnTo>
                <a:lnTo>
                  <a:pt x="344" y="128"/>
                </a:lnTo>
                <a:lnTo>
                  <a:pt x="344" y="128"/>
                </a:lnTo>
                <a:lnTo>
                  <a:pt x="343" y="128"/>
                </a:lnTo>
                <a:lnTo>
                  <a:pt x="343" y="128"/>
                </a:lnTo>
                <a:lnTo>
                  <a:pt x="343" y="130"/>
                </a:lnTo>
                <a:lnTo>
                  <a:pt x="343" y="130"/>
                </a:lnTo>
                <a:close/>
                <a:moveTo>
                  <a:pt x="78" y="48"/>
                </a:moveTo>
                <a:lnTo>
                  <a:pt x="78" y="48"/>
                </a:lnTo>
                <a:lnTo>
                  <a:pt x="79" y="48"/>
                </a:lnTo>
                <a:lnTo>
                  <a:pt x="79" y="48"/>
                </a:lnTo>
                <a:lnTo>
                  <a:pt x="79" y="48"/>
                </a:lnTo>
                <a:lnTo>
                  <a:pt x="81" y="46"/>
                </a:lnTo>
                <a:lnTo>
                  <a:pt x="81" y="46"/>
                </a:lnTo>
                <a:lnTo>
                  <a:pt x="78" y="48"/>
                </a:lnTo>
                <a:lnTo>
                  <a:pt x="78" y="48"/>
                </a:lnTo>
                <a:close/>
                <a:moveTo>
                  <a:pt x="55" y="30"/>
                </a:moveTo>
                <a:lnTo>
                  <a:pt x="55" y="30"/>
                </a:lnTo>
                <a:lnTo>
                  <a:pt x="57" y="32"/>
                </a:lnTo>
                <a:lnTo>
                  <a:pt x="57" y="30"/>
                </a:lnTo>
                <a:lnTo>
                  <a:pt x="57" y="30"/>
                </a:lnTo>
                <a:lnTo>
                  <a:pt x="55" y="30"/>
                </a:lnTo>
                <a:lnTo>
                  <a:pt x="55" y="30"/>
                </a:lnTo>
                <a:close/>
                <a:moveTo>
                  <a:pt x="338" y="270"/>
                </a:moveTo>
                <a:lnTo>
                  <a:pt x="338" y="270"/>
                </a:lnTo>
                <a:lnTo>
                  <a:pt x="338" y="270"/>
                </a:lnTo>
                <a:lnTo>
                  <a:pt x="338" y="270"/>
                </a:lnTo>
                <a:lnTo>
                  <a:pt x="339" y="268"/>
                </a:lnTo>
                <a:lnTo>
                  <a:pt x="339" y="268"/>
                </a:lnTo>
                <a:lnTo>
                  <a:pt x="338" y="268"/>
                </a:lnTo>
                <a:lnTo>
                  <a:pt x="338" y="268"/>
                </a:lnTo>
                <a:lnTo>
                  <a:pt x="338" y="270"/>
                </a:lnTo>
                <a:lnTo>
                  <a:pt x="338" y="270"/>
                </a:lnTo>
                <a:close/>
                <a:moveTo>
                  <a:pt x="175" y="283"/>
                </a:moveTo>
                <a:lnTo>
                  <a:pt x="175" y="283"/>
                </a:lnTo>
                <a:lnTo>
                  <a:pt x="174" y="283"/>
                </a:lnTo>
                <a:lnTo>
                  <a:pt x="174" y="283"/>
                </a:lnTo>
                <a:lnTo>
                  <a:pt x="174" y="283"/>
                </a:lnTo>
                <a:lnTo>
                  <a:pt x="174" y="283"/>
                </a:lnTo>
                <a:lnTo>
                  <a:pt x="175" y="284"/>
                </a:lnTo>
                <a:lnTo>
                  <a:pt x="175" y="284"/>
                </a:lnTo>
                <a:lnTo>
                  <a:pt x="175" y="283"/>
                </a:lnTo>
                <a:lnTo>
                  <a:pt x="175" y="283"/>
                </a:lnTo>
                <a:close/>
                <a:moveTo>
                  <a:pt x="344" y="240"/>
                </a:moveTo>
                <a:lnTo>
                  <a:pt x="344" y="240"/>
                </a:lnTo>
                <a:lnTo>
                  <a:pt x="344" y="240"/>
                </a:lnTo>
                <a:lnTo>
                  <a:pt x="344" y="240"/>
                </a:lnTo>
                <a:lnTo>
                  <a:pt x="344" y="242"/>
                </a:lnTo>
                <a:lnTo>
                  <a:pt x="344" y="242"/>
                </a:lnTo>
                <a:lnTo>
                  <a:pt x="346" y="242"/>
                </a:lnTo>
                <a:lnTo>
                  <a:pt x="346" y="242"/>
                </a:lnTo>
                <a:lnTo>
                  <a:pt x="344" y="240"/>
                </a:lnTo>
                <a:lnTo>
                  <a:pt x="344" y="240"/>
                </a:lnTo>
                <a:close/>
                <a:moveTo>
                  <a:pt x="227" y="325"/>
                </a:moveTo>
                <a:lnTo>
                  <a:pt x="227" y="325"/>
                </a:lnTo>
                <a:lnTo>
                  <a:pt x="226" y="327"/>
                </a:lnTo>
                <a:lnTo>
                  <a:pt x="226" y="328"/>
                </a:lnTo>
                <a:lnTo>
                  <a:pt x="226" y="328"/>
                </a:lnTo>
                <a:lnTo>
                  <a:pt x="227" y="325"/>
                </a:lnTo>
                <a:lnTo>
                  <a:pt x="227" y="325"/>
                </a:lnTo>
                <a:close/>
                <a:moveTo>
                  <a:pt x="172" y="330"/>
                </a:moveTo>
                <a:lnTo>
                  <a:pt x="172" y="330"/>
                </a:lnTo>
                <a:lnTo>
                  <a:pt x="174" y="330"/>
                </a:lnTo>
                <a:lnTo>
                  <a:pt x="174" y="330"/>
                </a:lnTo>
                <a:lnTo>
                  <a:pt x="172" y="328"/>
                </a:lnTo>
                <a:lnTo>
                  <a:pt x="172" y="328"/>
                </a:lnTo>
                <a:lnTo>
                  <a:pt x="172" y="330"/>
                </a:lnTo>
                <a:lnTo>
                  <a:pt x="172" y="330"/>
                </a:lnTo>
                <a:close/>
                <a:moveTo>
                  <a:pt x="204" y="240"/>
                </a:moveTo>
                <a:lnTo>
                  <a:pt x="204" y="240"/>
                </a:lnTo>
                <a:lnTo>
                  <a:pt x="204" y="240"/>
                </a:lnTo>
                <a:lnTo>
                  <a:pt x="204" y="240"/>
                </a:lnTo>
                <a:lnTo>
                  <a:pt x="204" y="237"/>
                </a:lnTo>
                <a:lnTo>
                  <a:pt x="204" y="237"/>
                </a:lnTo>
                <a:lnTo>
                  <a:pt x="202" y="238"/>
                </a:lnTo>
                <a:lnTo>
                  <a:pt x="202" y="238"/>
                </a:lnTo>
                <a:lnTo>
                  <a:pt x="204" y="240"/>
                </a:lnTo>
                <a:lnTo>
                  <a:pt x="204" y="240"/>
                </a:lnTo>
                <a:close/>
                <a:moveTo>
                  <a:pt x="336" y="90"/>
                </a:moveTo>
                <a:lnTo>
                  <a:pt x="336" y="90"/>
                </a:lnTo>
                <a:lnTo>
                  <a:pt x="335" y="92"/>
                </a:lnTo>
                <a:lnTo>
                  <a:pt x="335" y="92"/>
                </a:lnTo>
                <a:lnTo>
                  <a:pt x="336" y="92"/>
                </a:lnTo>
                <a:lnTo>
                  <a:pt x="336" y="90"/>
                </a:lnTo>
                <a:lnTo>
                  <a:pt x="336" y="90"/>
                </a:lnTo>
                <a:close/>
                <a:moveTo>
                  <a:pt x="153" y="253"/>
                </a:moveTo>
                <a:lnTo>
                  <a:pt x="153" y="253"/>
                </a:lnTo>
                <a:lnTo>
                  <a:pt x="153" y="249"/>
                </a:lnTo>
                <a:lnTo>
                  <a:pt x="153" y="249"/>
                </a:lnTo>
                <a:lnTo>
                  <a:pt x="153" y="251"/>
                </a:lnTo>
                <a:lnTo>
                  <a:pt x="153" y="253"/>
                </a:lnTo>
                <a:lnTo>
                  <a:pt x="153" y="253"/>
                </a:lnTo>
                <a:close/>
                <a:moveTo>
                  <a:pt x="354" y="202"/>
                </a:moveTo>
                <a:lnTo>
                  <a:pt x="354" y="202"/>
                </a:lnTo>
                <a:lnTo>
                  <a:pt x="354" y="201"/>
                </a:lnTo>
                <a:lnTo>
                  <a:pt x="354" y="201"/>
                </a:lnTo>
                <a:lnTo>
                  <a:pt x="354" y="202"/>
                </a:lnTo>
                <a:lnTo>
                  <a:pt x="354" y="202"/>
                </a:lnTo>
                <a:lnTo>
                  <a:pt x="354" y="202"/>
                </a:lnTo>
                <a:close/>
                <a:moveTo>
                  <a:pt x="347" y="308"/>
                </a:moveTo>
                <a:lnTo>
                  <a:pt x="347" y="308"/>
                </a:lnTo>
                <a:lnTo>
                  <a:pt x="346" y="308"/>
                </a:lnTo>
                <a:lnTo>
                  <a:pt x="346" y="309"/>
                </a:lnTo>
                <a:lnTo>
                  <a:pt x="346" y="309"/>
                </a:lnTo>
                <a:lnTo>
                  <a:pt x="347" y="308"/>
                </a:lnTo>
                <a:lnTo>
                  <a:pt x="347" y="308"/>
                </a:lnTo>
                <a:close/>
                <a:moveTo>
                  <a:pt x="48" y="336"/>
                </a:moveTo>
                <a:lnTo>
                  <a:pt x="48" y="336"/>
                </a:lnTo>
                <a:lnTo>
                  <a:pt x="46" y="336"/>
                </a:lnTo>
                <a:lnTo>
                  <a:pt x="46" y="336"/>
                </a:lnTo>
                <a:lnTo>
                  <a:pt x="48" y="339"/>
                </a:lnTo>
                <a:lnTo>
                  <a:pt x="48" y="339"/>
                </a:lnTo>
                <a:lnTo>
                  <a:pt x="48" y="336"/>
                </a:lnTo>
                <a:lnTo>
                  <a:pt x="48" y="336"/>
                </a:lnTo>
                <a:close/>
                <a:moveTo>
                  <a:pt x="49" y="361"/>
                </a:moveTo>
                <a:lnTo>
                  <a:pt x="49" y="361"/>
                </a:lnTo>
                <a:lnTo>
                  <a:pt x="49" y="361"/>
                </a:lnTo>
                <a:lnTo>
                  <a:pt x="49" y="360"/>
                </a:lnTo>
                <a:lnTo>
                  <a:pt x="49" y="360"/>
                </a:lnTo>
                <a:lnTo>
                  <a:pt x="49" y="361"/>
                </a:lnTo>
                <a:lnTo>
                  <a:pt x="49" y="361"/>
                </a:lnTo>
                <a:close/>
                <a:moveTo>
                  <a:pt x="309" y="57"/>
                </a:moveTo>
                <a:lnTo>
                  <a:pt x="309" y="57"/>
                </a:lnTo>
                <a:lnTo>
                  <a:pt x="311" y="59"/>
                </a:lnTo>
                <a:lnTo>
                  <a:pt x="311" y="59"/>
                </a:lnTo>
                <a:lnTo>
                  <a:pt x="311" y="57"/>
                </a:lnTo>
                <a:lnTo>
                  <a:pt x="309" y="57"/>
                </a:lnTo>
                <a:lnTo>
                  <a:pt x="309" y="57"/>
                </a:lnTo>
                <a:close/>
                <a:moveTo>
                  <a:pt x="347" y="109"/>
                </a:moveTo>
                <a:lnTo>
                  <a:pt x="347" y="109"/>
                </a:lnTo>
                <a:lnTo>
                  <a:pt x="349" y="108"/>
                </a:lnTo>
                <a:lnTo>
                  <a:pt x="349" y="108"/>
                </a:lnTo>
                <a:lnTo>
                  <a:pt x="347" y="109"/>
                </a:lnTo>
                <a:lnTo>
                  <a:pt x="347" y="109"/>
                </a:lnTo>
                <a:close/>
                <a:moveTo>
                  <a:pt x="344" y="350"/>
                </a:moveTo>
                <a:lnTo>
                  <a:pt x="344" y="350"/>
                </a:lnTo>
                <a:lnTo>
                  <a:pt x="346" y="352"/>
                </a:lnTo>
                <a:lnTo>
                  <a:pt x="346" y="352"/>
                </a:lnTo>
                <a:lnTo>
                  <a:pt x="346" y="350"/>
                </a:lnTo>
                <a:lnTo>
                  <a:pt x="344" y="350"/>
                </a:lnTo>
                <a:lnTo>
                  <a:pt x="344" y="350"/>
                </a:lnTo>
                <a:close/>
                <a:moveTo>
                  <a:pt x="54" y="27"/>
                </a:moveTo>
                <a:lnTo>
                  <a:pt x="54" y="27"/>
                </a:lnTo>
                <a:lnTo>
                  <a:pt x="52" y="29"/>
                </a:lnTo>
                <a:lnTo>
                  <a:pt x="52" y="29"/>
                </a:lnTo>
                <a:lnTo>
                  <a:pt x="54" y="29"/>
                </a:lnTo>
                <a:lnTo>
                  <a:pt x="54" y="27"/>
                </a:lnTo>
                <a:lnTo>
                  <a:pt x="54" y="27"/>
                </a:lnTo>
                <a:close/>
                <a:moveTo>
                  <a:pt x="29" y="276"/>
                </a:moveTo>
                <a:lnTo>
                  <a:pt x="29" y="276"/>
                </a:lnTo>
                <a:lnTo>
                  <a:pt x="29" y="275"/>
                </a:lnTo>
                <a:lnTo>
                  <a:pt x="29" y="275"/>
                </a:lnTo>
                <a:lnTo>
                  <a:pt x="29" y="275"/>
                </a:lnTo>
                <a:lnTo>
                  <a:pt x="29" y="275"/>
                </a:lnTo>
                <a:lnTo>
                  <a:pt x="29" y="276"/>
                </a:lnTo>
                <a:lnTo>
                  <a:pt x="29" y="276"/>
                </a:lnTo>
                <a:close/>
                <a:moveTo>
                  <a:pt x="254" y="331"/>
                </a:moveTo>
                <a:lnTo>
                  <a:pt x="254" y="331"/>
                </a:lnTo>
                <a:lnTo>
                  <a:pt x="256" y="331"/>
                </a:lnTo>
                <a:lnTo>
                  <a:pt x="256" y="331"/>
                </a:lnTo>
                <a:lnTo>
                  <a:pt x="254" y="331"/>
                </a:lnTo>
                <a:lnTo>
                  <a:pt x="254" y="331"/>
                </a:lnTo>
                <a:close/>
                <a:moveTo>
                  <a:pt x="319" y="22"/>
                </a:moveTo>
                <a:lnTo>
                  <a:pt x="319" y="22"/>
                </a:lnTo>
                <a:lnTo>
                  <a:pt x="319" y="24"/>
                </a:lnTo>
                <a:lnTo>
                  <a:pt x="319" y="24"/>
                </a:lnTo>
                <a:lnTo>
                  <a:pt x="320" y="24"/>
                </a:lnTo>
                <a:lnTo>
                  <a:pt x="320" y="24"/>
                </a:lnTo>
                <a:lnTo>
                  <a:pt x="320" y="22"/>
                </a:lnTo>
                <a:lnTo>
                  <a:pt x="320" y="22"/>
                </a:lnTo>
                <a:lnTo>
                  <a:pt x="319" y="22"/>
                </a:lnTo>
                <a:lnTo>
                  <a:pt x="319" y="22"/>
                </a:lnTo>
                <a:close/>
                <a:moveTo>
                  <a:pt x="344" y="178"/>
                </a:moveTo>
                <a:lnTo>
                  <a:pt x="344" y="178"/>
                </a:lnTo>
                <a:lnTo>
                  <a:pt x="346" y="178"/>
                </a:lnTo>
                <a:lnTo>
                  <a:pt x="346" y="178"/>
                </a:lnTo>
                <a:lnTo>
                  <a:pt x="344" y="178"/>
                </a:lnTo>
                <a:lnTo>
                  <a:pt x="344" y="178"/>
                </a:lnTo>
                <a:lnTo>
                  <a:pt x="344" y="178"/>
                </a:lnTo>
                <a:lnTo>
                  <a:pt x="344" y="178"/>
                </a:lnTo>
                <a:close/>
                <a:moveTo>
                  <a:pt x="194" y="259"/>
                </a:moveTo>
                <a:lnTo>
                  <a:pt x="194" y="259"/>
                </a:lnTo>
                <a:lnTo>
                  <a:pt x="194" y="262"/>
                </a:lnTo>
                <a:lnTo>
                  <a:pt x="194" y="262"/>
                </a:lnTo>
                <a:lnTo>
                  <a:pt x="194" y="259"/>
                </a:lnTo>
                <a:lnTo>
                  <a:pt x="194" y="259"/>
                </a:lnTo>
                <a:close/>
                <a:moveTo>
                  <a:pt x="339" y="275"/>
                </a:moveTo>
                <a:lnTo>
                  <a:pt x="339" y="275"/>
                </a:lnTo>
                <a:lnTo>
                  <a:pt x="339" y="276"/>
                </a:lnTo>
                <a:lnTo>
                  <a:pt x="339" y="276"/>
                </a:lnTo>
                <a:lnTo>
                  <a:pt x="339" y="276"/>
                </a:lnTo>
                <a:lnTo>
                  <a:pt x="339" y="276"/>
                </a:lnTo>
                <a:lnTo>
                  <a:pt x="339" y="275"/>
                </a:lnTo>
                <a:lnTo>
                  <a:pt x="339" y="275"/>
                </a:lnTo>
                <a:close/>
                <a:moveTo>
                  <a:pt x="249" y="343"/>
                </a:moveTo>
                <a:lnTo>
                  <a:pt x="249" y="343"/>
                </a:lnTo>
                <a:lnTo>
                  <a:pt x="249" y="343"/>
                </a:lnTo>
                <a:lnTo>
                  <a:pt x="249" y="343"/>
                </a:lnTo>
                <a:lnTo>
                  <a:pt x="248" y="343"/>
                </a:lnTo>
                <a:lnTo>
                  <a:pt x="248" y="343"/>
                </a:lnTo>
                <a:lnTo>
                  <a:pt x="246" y="343"/>
                </a:lnTo>
                <a:lnTo>
                  <a:pt x="246" y="343"/>
                </a:lnTo>
                <a:lnTo>
                  <a:pt x="246" y="343"/>
                </a:lnTo>
                <a:lnTo>
                  <a:pt x="246" y="343"/>
                </a:lnTo>
                <a:lnTo>
                  <a:pt x="249" y="343"/>
                </a:lnTo>
                <a:lnTo>
                  <a:pt x="249" y="343"/>
                </a:lnTo>
                <a:close/>
                <a:moveTo>
                  <a:pt x="25" y="246"/>
                </a:moveTo>
                <a:lnTo>
                  <a:pt x="25" y="246"/>
                </a:lnTo>
                <a:lnTo>
                  <a:pt x="25" y="243"/>
                </a:lnTo>
                <a:lnTo>
                  <a:pt x="25" y="243"/>
                </a:lnTo>
                <a:lnTo>
                  <a:pt x="25" y="246"/>
                </a:lnTo>
                <a:lnTo>
                  <a:pt x="25" y="246"/>
                </a:lnTo>
                <a:close/>
                <a:moveTo>
                  <a:pt x="193" y="98"/>
                </a:moveTo>
                <a:lnTo>
                  <a:pt x="193" y="98"/>
                </a:lnTo>
                <a:lnTo>
                  <a:pt x="193" y="100"/>
                </a:lnTo>
                <a:lnTo>
                  <a:pt x="193" y="100"/>
                </a:lnTo>
                <a:lnTo>
                  <a:pt x="193" y="98"/>
                </a:lnTo>
                <a:lnTo>
                  <a:pt x="193" y="98"/>
                </a:lnTo>
                <a:close/>
                <a:moveTo>
                  <a:pt x="358" y="322"/>
                </a:moveTo>
                <a:lnTo>
                  <a:pt x="358" y="322"/>
                </a:lnTo>
                <a:lnTo>
                  <a:pt x="358" y="322"/>
                </a:lnTo>
                <a:lnTo>
                  <a:pt x="358" y="322"/>
                </a:lnTo>
                <a:lnTo>
                  <a:pt x="358" y="324"/>
                </a:lnTo>
                <a:lnTo>
                  <a:pt x="358" y="324"/>
                </a:lnTo>
                <a:lnTo>
                  <a:pt x="358" y="322"/>
                </a:lnTo>
                <a:lnTo>
                  <a:pt x="358" y="322"/>
                </a:lnTo>
                <a:close/>
                <a:moveTo>
                  <a:pt x="194" y="133"/>
                </a:moveTo>
                <a:lnTo>
                  <a:pt x="194" y="133"/>
                </a:lnTo>
                <a:lnTo>
                  <a:pt x="194" y="131"/>
                </a:lnTo>
                <a:lnTo>
                  <a:pt x="194" y="131"/>
                </a:lnTo>
                <a:lnTo>
                  <a:pt x="194" y="131"/>
                </a:lnTo>
                <a:lnTo>
                  <a:pt x="193" y="133"/>
                </a:lnTo>
                <a:lnTo>
                  <a:pt x="193" y="133"/>
                </a:lnTo>
                <a:lnTo>
                  <a:pt x="194" y="133"/>
                </a:lnTo>
                <a:lnTo>
                  <a:pt x="194" y="133"/>
                </a:lnTo>
                <a:close/>
                <a:moveTo>
                  <a:pt x="49" y="57"/>
                </a:moveTo>
                <a:lnTo>
                  <a:pt x="49" y="57"/>
                </a:lnTo>
                <a:lnTo>
                  <a:pt x="51" y="57"/>
                </a:lnTo>
                <a:lnTo>
                  <a:pt x="51" y="57"/>
                </a:lnTo>
                <a:lnTo>
                  <a:pt x="51" y="55"/>
                </a:lnTo>
                <a:lnTo>
                  <a:pt x="51" y="55"/>
                </a:lnTo>
                <a:lnTo>
                  <a:pt x="49" y="57"/>
                </a:lnTo>
                <a:lnTo>
                  <a:pt x="49" y="57"/>
                </a:lnTo>
                <a:close/>
                <a:moveTo>
                  <a:pt x="78" y="368"/>
                </a:moveTo>
                <a:lnTo>
                  <a:pt x="78" y="368"/>
                </a:lnTo>
                <a:lnTo>
                  <a:pt x="78" y="366"/>
                </a:lnTo>
                <a:lnTo>
                  <a:pt x="78" y="366"/>
                </a:lnTo>
                <a:lnTo>
                  <a:pt x="78" y="366"/>
                </a:lnTo>
                <a:lnTo>
                  <a:pt x="78" y="368"/>
                </a:lnTo>
                <a:lnTo>
                  <a:pt x="78" y="368"/>
                </a:lnTo>
                <a:close/>
                <a:moveTo>
                  <a:pt x="163" y="361"/>
                </a:moveTo>
                <a:lnTo>
                  <a:pt x="163" y="361"/>
                </a:lnTo>
                <a:lnTo>
                  <a:pt x="164" y="361"/>
                </a:lnTo>
                <a:lnTo>
                  <a:pt x="164" y="361"/>
                </a:lnTo>
                <a:lnTo>
                  <a:pt x="164" y="361"/>
                </a:lnTo>
                <a:lnTo>
                  <a:pt x="164" y="361"/>
                </a:lnTo>
                <a:lnTo>
                  <a:pt x="164" y="361"/>
                </a:lnTo>
                <a:lnTo>
                  <a:pt x="163" y="361"/>
                </a:lnTo>
                <a:lnTo>
                  <a:pt x="163" y="361"/>
                </a:lnTo>
                <a:close/>
                <a:moveTo>
                  <a:pt x="341" y="311"/>
                </a:moveTo>
                <a:lnTo>
                  <a:pt x="341" y="311"/>
                </a:lnTo>
                <a:lnTo>
                  <a:pt x="341" y="309"/>
                </a:lnTo>
                <a:lnTo>
                  <a:pt x="341" y="309"/>
                </a:lnTo>
                <a:lnTo>
                  <a:pt x="339" y="309"/>
                </a:lnTo>
                <a:lnTo>
                  <a:pt x="341" y="311"/>
                </a:lnTo>
                <a:lnTo>
                  <a:pt x="341" y="311"/>
                </a:lnTo>
                <a:close/>
                <a:moveTo>
                  <a:pt x="141" y="29"/>
                </a:moveTo>
                <a:lnTo>
                  <a:pt x="141" y="29"/>
                </a:lnTo>
                <a:lnTo>
                  <a:pt x="141" y="29"/>
                </a:lnTo>
                <a:lnTo>
                  <a:pt x="139" y="29"/>
                </a:lnTo>
                <a:lnTo>
                  <a:pt x="139" y="29"/>
                </a:lnTo>
                <a:lnTo>
                  <a:pt x="141" y="29"/>
                </a:lnTo>
                <a:lnTo>
                  <a:pt x="141" y="29"/>
                </a:lnTo>
                <a:close/>
                <a:moveTo>
                  <a:pt x="29" y="324"/>
                </a:moveTo>
                <a:lnTo>
                  <a:pt x="29" y="324"/>
                </a:lnTo>
                <a:lnTo>
                  <a:pt x="29" y="322"/>
                </a:lnTo>
                <a:lnTo>
                  <a:pt x="29" y="322"/>
                </a:lnTo>
                <a:lnTo>
                  <a:pt x="29" y="322"/>
                </a:lnTo>
                <a:lnTo>
                  <a:pt x="29" y="322"/>
                </a:lnTo>
                <a:lnTo>
                  <a:pt x="29" y="324"/>
                </a:lnTo>
                <a:lnTo>
                  <a:pt x="29" y="324"/>
                </a:lnTo>
                <a:close/>
                <a:moveTo>
                  <a:pt x="325" y="104"/>
                </a:moveTo>
                <a:lnTo>
                  <a:pt x="325" y="104"/>
                </a:lnTo>
                <a:lnTo>
                  <a:pt x="327" y="104"/>
                </a:lnTo>
                <a:lnTo>
                  <a:pt x="327" y="104"/>
                </a:lnTo>
                <a:lnTo>
                  <a:pt x="328" y="104"/>
                </a:lnTo>
                <a:lnTo>
                  <a:pt x="328" y="104"/>
                </a:lnTo>
                <a:lnTo>
                  <a:pt x="325" y="104"/>
                </a:lnTo>
                <a:lnTo>
                  <a:pt x="325" y="104"/>
                </a:lnTo>
                <a:lnTo>
                  <a:pt x="325" y="104"/>
                </a:lnTo>
                <a:lnTo>
                  <a:pt x="325" y="104"/>
                </a:lnTo>
                <a:close/>
                <a:moveTo>
                  <a:pt x="308" y="35"/>
                </a:moveTo>
                <a:lnTo>
                  <a:pt x="308" y="35"/>
                </a:lnTo>
                <a:lnTo>
                  <a:pt x="306" y="35"/>
                </a:lnTo>
                <a:lnTo>
                  <a:pt x="306" y="37"/>
                </a:lnTo>
                <a:lnTo>
                  <a:pt x="306" y="37"/>
                </a:lnTo>
                <a:lnTo>
                  <a:pt x="308" y="35"/>
                </a:lnTo>
                <a:lnTo>
                  <a:pt x="308" y="35"/>
                </a:lnTo>
                <a:close/>
                <a:moveTo>
                  <a:pt x="191" y="234"/>
                </a:moveTo>
                <a:lnTo>
                  <a:pt x="191" y="234"/>
                </a:lnTo>
                <a:lnTo>
                  <a:pt x="193" y="232"/>
                </a:lnTo>
                <a:lnTo>
                  <a:pt x="193" y="232"/>
                </a:lnTo>
                <a:lnTo>
                  <a:pt x="191" y="232"/>
                </a:lnTo>
                <a:lnTo>
                  <a:pt x="191" y="232"/>
                </a:lnTo>
                <a:lnTo>
                  <a:pt x="191" y="234"/>
                </a:lnTo>
                <a:lnTo>
                  <a:pt x="191" y="234"/>
                </a:lnTo>
                <a:close/>
                <a:moveTo>
                  <a:pt x="85" y="40"/>
                </a:moveTo>
                <a:lnTo>
                  <a:pt x="85" y="40"/>
                </a:lnTo>
                <a:lnTo>
                  <a:pt x="87" y="40"/>
                </a:lnTo>
                <a:lnTo>
                  <a:pt x="87" y="40"/>
                </a:lnTo>
                <a:lnTo>
                  <a:pt x="87" y="40"/>
                </a:lnTo>
                <a:lnTo>
                  <a:pt x="87" y="40"/>
                </a:lnTo>
                <a:lnTo>
                  <a:pt x="85" y="40"/>
                </a:lnTo>
                <a:lnTo>
                  <a:pt x="85" y="40"/>
                </a:lnTo>
                <a:close/>
                <a:moveTo>
                  <a:pt x="339" y="218"/>
                </a:moveTo>
                <a:lnTo>
                  <a:pt x="339" y="218"/>
                </a:lnTo>
                <a:lnTo>
                  <a:pt x="338" y="218"/>
                </a:lnTo>
                <a:lnTo>
                  <a:pt x="336" y="218"/>
                </a:lnTo>
                <a:lnTo>
                  <a:pt x="336" y="218"/>
                </a:lnTo>
                <a:lnTo>
                  <a:pt x="339" y="218"/>
                </a:lnTo>
                <a:lnTo>
                  <a:pt x="339" y="218"/>
                </a:lnTo>
                <a:close/>
                <a:moveTo>
                  <a:pt x="25" y="174"/>
                </a:moveTo>
                <a:lnTo>
                  <a:pt x="25" y="174"/>
                </a:lnTo>
                <a:lnTo>
                  <a:pt x="25" y="174"/>
                </a:lnTo>
                <a:lnTo>
                  <a:pt x="25" y="174"/>
                </a:lnTo>
                <a:lnTo>
                  <a:pt x="29" y="172"/>
                </a:lnTo>
                <a:lnTo>
                  <a:pt x="29" y="172"/>
                </a:lnTo>
                <a:lnTo>
                  <a:pt x="25" y="174"/>
                </a:lnTo>
                <a:lnTo>
                  <a:pt x="25" y="174"/>
                </a:lnTo>
                <a:close/>
                <a:moveTo>
                  <a:pt x="155" y="54"/>
                </a:moveTo>
                <a:lnTo>
                  <a:pt x="155" y="54"/>
                </a:lnTo>
                <a:lnTo>
                  <a:pt x="155" y="52"/>
                </a:lnTo>
                <a:lnTo>
                  <a:pt x="155" y="52"/>
                </a:lnTo>
                <a:lnTo>
                  <a:pt x="153" y="52"/>
                </a:lnTo>
                <a:lnTo>
                  <a:pt x="153" y="52"/>
                </a:lnTo>
                <a:lnTo>
                  <a:pt x="155" y="54"/>
                </a:lnTo>
                <a:lnTo>
                  <a:pt x="155" y="54"/>
                </a:lnTo>
                <a:close/>
                <a:moveTo>
                  <a:pt x="220" y="286"/>
                </a:moveTo>
                <a:lnTo>
                  <a:pt x="220" y="286"/>
                </a:lnTo>
                <a:lnTo>
                  <a:pt x="218" y="284"/>
                </a:lnTo>
                <a:lnTo>
                  <a:pt x="218" y="284"/>
                </a:lnTo>
                <a:lnTo>
                  <a:pt x="218" y="286"/>
                </a:lnTo>
                <a:lnTo>
                  <a:pt x="218" y="286"/>
                </a:lnTo>
                <a:lnTo>
                  <a:pt x="220" y="286"/>
                </a:lnTo>
                <a:lnTo>
                  <a:pt x="220" y="286"/>
                </a:lnTo>
                <a:close/>
                <a:moveTo>
                  <a:pt x="73" y="358"/>
                </a:moveTo>
                <a:lnTo>
                  <a:pt x="73" y="358"/>
                </a:lnTo>
                <a:lnTo>
                  <a:pt x="71" y="357"/>
                </a:lnTo>
                <a:lnTo>
                  <a:pt x="71" y="357"/>
                </a:lnTo>
                <a:lnTo>
                  <a:pt x="71" y="358"/>
                </a:lnTo>
                <a:lnTo>
                  <a:pt x="73" y="358"/>
                </a:lnTo>
                <a:lnTo>
                  <a:pt x="73" y="358"/>
                </a:lnTo>
                <a:close/>
                <a:moveTo>
                  <a:pt x="175" y="368"/>
                </a:moveTo>
                <a:lnTo>
                  <a:pt x="175" y="368"/>
                </a:lnTo>
                <a:lnTo>
                  <a:pt x="177" y="371"/>
                </a:lnTo>
                <a:lnTo>
                  <a:pt x="177" y="371"/>
                </a:lnTo>
                <a:lnTo>
                  <a:pt x="177" y="369"/>
                </a:lnTo>
                <a:lnTo>
                  <a:pt x="175" y="368"/>
                </a:lnTo>
                <a:lnTo>
                  <a:pt x="175" y="368"/>
                </a:lnTo>
                <a:close/>
                <a:moveTo>
                  <a:pt x="85" y="27"/>
                </a:moveTo>
                <a:lnTo>
                  <a:pt x="85" y="27"/>
                </a:lnTo>
                <a:lnTo>
                  <a:pt x="87" y="27"/>
                </a:lnTo>
                <a:lnTo>
                  <a:pt x="87" y="27"/>
                </a:lnTo>
                <a:lnTo>
                  <a:pt x="85" y="27"/>
                </a:lnTo>
                <a:lnTo>
                  <a:pt x="85" y="27"/>
                </a:lnTo>
                <a:close/>
                <a:moveTo>
                  <a:pt x="347" y="290"/>
                </a:moveTo>
                <a:lnTo>
                  <a:pt x="347" y="290"/>
                </a:lnTo>
                <a:lnTo>
                  <a:pt x="347" y="294"/>
                </a:lnTo>
                <a:lnTo>
                  <a:pt x="347" y="294"/>
                </a:lnTo>
                <a:lnTo>
                  <a:pt x="349" y="292"/>
                </a:lnTo>
                <a:lnTo>
                  <a:pt x="347" y="290"/>
                </a:lnTo>
                <a:lnTo>
                  <a:pt x="347" y="290"/>
                </a:lnTo>
                <a:close/>
                <a:moveTo>
                  <a:pt x="158" y="300"/>
                </a:moveTo>
                <a:lnTo>
                  <a:pt x="158" y="300"/>
                </a:lnTo>
                <a:lnTo>
                  <a:pt x="158" y="298"/>
                </a:lnTo>
                <a:lnTo>
                  <a:pt x="158" y="298"/>
                </a:lnTo>
                <a:lnTo>
                  <a:pt x="158" y="298"/>
                </a:lnTo>
                <a:lnTo>
                  <a:pt x="158" y="300"/>
                </a:lnTo>
                <a:lnTo>
                  <a:pt x="158" y="300"/>
                </a:lnTo>
                <a:close/>
                <a:moveTo>
                  <a:pt x="224" y="22"/>
                </a:moveTo>
                <a:lnTo>
                  <a:pt x="224" y="22"/>
                </a:lnTo>
                <a:lnTo>
                  <a:pt x="226" y="21"/>
                </a:lnTo>
                <a:lnTo>
                  <a:pt x="226" y="21"/>
                </a:lnTo>
                <a:lnTo>
                  <a:pt x="224" y="21"/>
                </a:lnTo>
                <a:lnTo>
                  <a:pt x="224" y="22"/>
                </a:lnTo>
                <a:lnTo>
                  <a:pt x="224" y="22"/>
                </a:lnTo>
                <a:close/>
                <a:moveTo>
                  <a:pt x="276" y="32"/>
                </a:moveTo>
                <a:lnTo>
                  <a:pt x="276" y="32"/>
                </a:lnTo>
                <a:lnTo>
                  <a:pt x="276" y="30"/>
                </a:lnTo>
                <a:lnTo>
                  <a:pt x="276" y="30"/>
                </a:lnTo>
                <a:lnTo>
                  <a:pt x="276" y="30"/>
                </a:lnTo>
                <a:lnTo>
                  <a:pt x="276" y="32"/>
                </a:lnTo>
                <a:lnTo>
                  <a:pt x="276" y="32"/>
                </a:lnTo>
                <a:close/>
                <a:moveTo>
                  <a:pt x="199" y="320"/>
                </a:moveTo>
                <a:lnTo>
                  <a:pt x="199" y="320"/>
                </a:lnTo>
                <a:lnTo>
                  <a:pt x="197" y="322"/>
                </a:lnTo>
                <a:lnTo>
                  <a:pt x="197" y="322"/>
                </a:lnTo>
                <a:lnTo>
                  <a:pt x="199" y="322"/>
                </a:lnTo>
                <a:lnTo>
                  <a:pt x="199" y="320"/>
                </a:lnTo>
                <a:lnTo>
                  <a:pt x="199" y="320"/>
                </a:lnTo>
                <a:close/>
                <a:moveTo>
                  <a:pt x="32" y="343"/>
                </a:moveTo>
                <a:lnTo>
                  <a:pt x="32" y="343"/>
                </a:lnTo>
                <a:lnTo>
                  <a:pt x="32" y="341"/>
                </a:lnTo>
                <a:lnTo>
                  <a:pt x="32" y="339"/>
                </a:lnTo>
                <a:lnTo>
                  <a:pt x="32" y="339"/>
                </a:lnTo>
                <a:lnTo>
                  <a:pt x="32" y="343"/>
                </a:lnTo>
                <a:lnTo>
                  <a:pt x="32" y="343"/>
                </a:lnTo>
                <a:close/>
                <a:moveTo>
                  <a:pt x="191" y="341"/>
                </a:moveTo>
                <a:lnTo>
                  <a:pt x="191" y="341"/>
                </a:lnTo>
                <a:lnTo>
                  <a:pt x="190" y="341"/>
                </a:lnTo>
                <a:lnTo>
                  <a:pt x="190" y="341"/>
                </a:lnTo>
                <a:lnTo>
                  <a:pt x="191" y="343"/>
                </a:lnTo>
                <a:lnTo>
                  <a:pt x="191" y="343"/>
                </a:lnTo>
                <a:lnTo>
                  <a:pt x="191" y="341"/>
                </a:lnTo>
                <a:lnTo>
                  <a:pt x="191" y="341"/>
                </a:lnTo>
                <a:close/>
                <a:moveTo>
                  <a:pt x="49" y="218"/>
                </a:moveTo>
                <a:lnTo>
                  <a:pt x="49" y="218"/>
                </a:lnTo>
                <a:lnTo>
                  <a:pt x="48" y="219"/>
                </a:lnTo>
                <a:lnTo>
                  <a:pt x="49" y="219"/>
                </a:lnTo>
                <a:lnTo>
                  <a:pt x="49" y="219"/>
                </a:lnTo>
                <a:lnTo>
                  <a:pt x="49" y="218"/>
                </a:lnTo>
                <a:lnTo>
                  <a:pt x="49" y="218"/>
                </a:lnTo>
                <a:close/>
                <a:moveTo>
                  <a:pt x="27" y="134"/>
                </a:moveTo>
                <a:lnTo>
                  <a:pt x="27" y="134"/>
                </a:lnTo>
                <a:lnTo>
                  <a:pt x="27" y="136"/>
                </a:lnTo>
                <a:lnTo>
                  <a:pt x="27" y="136"/>
                </a:lnTo>
                <a:lnTo>
                  <a:pt x="27" y="134"/>
                </a:lnTo>
                <a:lnTo>
                  <a:pt x="27" y="134"/>
                </a:lnTo>
                <a:close/>
                <a:moveTo>
                  <a:pt x="349" y="90"/>
                </a:moveTo>
                <a:lnTo>
                  <a:pt x="349" y="90"/>
                </a:lnTo>
                <a:lnTo>
                  <a:pt x="346" y="92"/>
                </a:lnTo>
                <a:lnTo>
                  <a:pt x="346" y="92"/>
                </a:lnTo>
                <a:lnTo>
                  <a:pt x="349" y="90"/>
                </a:lnTo>
                <a:lnTo>
                  <a:pt x="349" y="90"/>
                </a:lnTo>
                <a:close/>
                <a:moveTo>
                  <a:pt x="155" y="98"/>
                </a:moveTo>
                <a:lnTo>
                  <a:pt x="155" y="98"/>
                </a:lnTo>
                <a:lnTo>
                  <a:pt x="155" y="100"/>
                </a:lnTo>
                <a:lnTo>
                  <a:pt x="155" y="100"/>
                </a:lnTo>
                <a:lnTo>
                  <a:pt x="156" y="100"/>
                </a:lnTo>
                <a:lnTo>
                  <a:pt x="155" y="98"/>
                </a:lnTo>
                <a:lnTo>
                  <a:pt x="155" y="98"/>
                </a:lnTo>
                <a:close/>
                <a:moveTo>
                  <a:pt x="336" y="253"/>
                </a:moveTo>
                <a:lnTo>
                  <a:pt x="336" y="253"/>
                </a:lnTo>
                <a:lnTo>
                  <a:pt x="336" y="253"/>
                </a:lnTo>
                <a:lnTo>
                  <a:pt x="336" y="253"/>
                </a:lnTo>
                <a:lnTo>
                  <a:pt x="335" y="253"/>
                </a:lnTo>
                <a:lnTo>
                  <a:pt x="335" y="253"/>
                </a:lnTo>
                <a:lnTo>
                  <a:pt x="335" y="253"/>
                </a:lnTo>
                <a:lnTo>
                  <a:pt x="335" y="253"/>
                </a:lnTo>
                <a:lnTo>
                  <a:pt x="336" y="253"/>
                </a:lnTo>
                <a:lnTo>
                  <a:pt x="336" y="253"/>
                </a:lnTo>
                <a:close/>
                <a:moveTo>
                  <a:pt x="171" y="344"/>
                </a:moveTo>
                <a:lnTo>
                  <a:pt x="171" y="344"/>
                </a:lnTo>
                <a:lnTo>
                  <a:pt x="171" y="347"/>
                </a:lnTo>
                <a:lnTo>
                  <a:pt x="171" y="347"/>
                </a:lnTo>
                <a:lnTo>
                  <a:pt x="172" y="346"/>
                </a:lnTo>
                <a:lnTo>
                  <a:pt x="171" y="344"/>
                </a:lnTo>
                <a:lnTo>
                  <a:pt x="171" y="344"/>
                </a:lnTo>
                <a:close/>
                <a:moveTo>
                  <a:pt x="169" y="13"/>
                </a:moveTo>
                <a:lnTo>
                  <a:pt x="169" y="13"/>
                </a:lnTo>
                <a:lnTo>
                  <a:pt x="172" y="13"/>
                </a:lnTo>
                <a:lnTo>
                  <a:pt x="172" y="13"/>
                </a:lnTo>
                <a:lnTo>
                  <a:pt x="169" y="13"/>
                </a:lnTo>
                <a:lnTo>
                  <a:pt x="169" y="13"/>
                </a:lnTo>
                <a:close/>
                <a:moveTo>
                  <a:pt x="183" y="305"/>
                </a:moveTo>
                <a:lnTo>
                  <a:pt x="183" y="305"/>
                </a:lnTo>
                <a:lnTo>
                  <a:pt x="183" y="306"/>
                </a:lnTo>
                <a:lnTo>
                  <a:pt x="183" y="306"/>
                </a:lnTo>
                <a:lnTo>
                  <a:pt x="183" y="305"/>
                </a:lnTo>
                <a:lnTo>
                  <a:pt x="183" y="305"/>
                </a:lnTo>
                <a:close/>
                <a:moveTo>
                  <a:pt x="218" y="330"/>
                </a:moveTo>
                <a:lnTo>
                  <a:pt x="218" y="330"/>
                </a:lnTo>
                <a:lnTo>
                  <a:pt x="216" y="331"/>
                </a:lnTo>
                <a:lnTo>
                  <a:pt x="216" y="331"/>
                </a:lnTo>
                <a:lnTo>
                  <a:pt x="220" y="331"/>
                </a:lnTo>
                <a:lnTo>
                  <a:pt x="220" y="331"/>
                </a:lnTo>
                <a:lnTo>
                  <a:pt x="220" y="330"/>
                </a:lnTo>
                <a:lnTo>
                  <a:pt x="220" y="330"/>
                </a:lnTo>
                <a:lnTo>
                  <a:pt x="218" y="330"/>
                </a:lnTo>
                <a:lnTo>
                  <a:pt x="218" y="330"/>
                </a:lnTo>
                <a:close/>
                <a:moveTo>
                  <a:pt x="341" y="82"/>
                </a:moveTo>
                <a:lnTo>
                  <a:pt x="341" y="82"/>
                </a:lnTo>
                <a:lnTo>
                  <a:pt x="341" y="82"/>
                </a:lnTo>
                <a:lnTo>
                  <a:pt x="343" y="81"/>
                </a:lnTo>
                <a:lnTo>
                  <a:pt x="343" y="81"/>
                </a:lnTo>
                <a:lnTo>
                  <a:pt x="341" y="82"/>
                </a:lnTo>
                <a:lnTo>
                  <a:pt x="341" y="82"/>
                </a:lnTo>
                <a:close/>
                <a:moveTo>
                  <a:pt x="30" y="229"/>
                </a:moveTo>
                <a:lnTo>
                  <a:pt x="30" y="229"/>
                </a:lnTo>
                <a:lnTo>
                  <a:pt x="30" y="229"/>
                </a:lnTo>
                <a:lnTo>
                  <a:pt x="30" y="229"/>
                </a:lnTo>
                <a:lnTo>
                  <a:pt x="32" y="227"/>
                </a:lnTo>
                <a:lnTo>
                  <a:pt x="32" y="227"/>
                </a:lnTo>
                <a:lnTo>
                  <a:pt x="32" y="227"/>
                </a:lnTo>
                <a:lnTo>
                  <a:pt x="32" y="227"/>
                </a:lnTo>
                <a:lnTo>
                  <a:pt x="30" y="229"/>
                </a:lnTo>
                <a:lnTo>
                  <a:pt x="30" y="229"/>
                </a:lnTo>
                <a:close/>
                <a:moveTo>
                  <a:pt x="24" y="279"/>
                </a:moveTo>
                <a:lnTo>
                  <a:pt x="24" y="279"/>
                </a:lnTo>
                <a:lnTo>
                  <a:pt x="24" y="279"/>
                </a:lnTo>
                <a:lnTo>
                  <a:pt x="24" y="279"/>
                </a:lnTo>
                <a:lnTo>
                  <a:pt x="24" y="278"/>
                </a:lnTo>
                <a:lnTo>
                  <a:pt x="24" y="278"/>
                </a:lnTo>
                <a:lnTo>
                  <a:pt x="24" y="279"/>
                </a:lnTo>
                <a:lnTo>
                  <a:pt x="24" y="279"/>
                </a:lnTo>
                <a:close/>
                <a:moveTo>
                  <a:pt x="278" y="13"/>
                </a:moveTo>
                <a:lnTo>
                  <a:pt x="278" y="13"/>
                </a:lnTo>
                <a:lnTo>
                  <a:pt x="278" y="13"/>
                </a:lnTo>
                <a:lnTo>
                  <a:pt x="278" y="13"/>
                </a:lnTo>
                <a:lnTo>
                  <a:pt x="275" y="13"/>
                </a:lnTo>
                <a:lnTo>
                  <a:pt x="275" y="13"/>
                </a:lnTo>
                <a:lnTo>
                  <a:pt x="275" y="13"/>
                </a:lnTo>
                <a:lnTo>
                  <a:pt x="275" y="13"/>
                </a:lnTo>
                <a:lnTo>
                  <a:pt x="278" y="13"/>
                </a:lnTo>
                <a:lnTo>
                  <a:pt x="278" y="13"/>
                </a:lnTo>
                <a:close/>
                <a:moveTo>
                  <a:pt x="193" y="136"/>
                </a:moveTo>
                <a:lnTo>
                  <a:pt x="193" y="136"/>
                </a:lnTo>
                <a:lnTo>
                  <a:pt x="194" y="136"/>
                </a:lnTo>
                <a:lnTo>
                  <a:pt x="194" y="136"/>
                </a:lnTo>
                <a:lnTo>
                  <a:pt x="194" y="136"/>
                </a:lnTo>
                <a:lnTo>
                  <a:pt x="193" y="136"/>
                </a:lnTo>
                <a:lnTo>
                  <a:pt x="193" y="136"/>
                </a:lnTo>
                <a:close/>
                <a:moveTo>
                  <a:pt x="41" y="59"/>
                </a:moveTo>
                <a:lnTo>
                  <a:pt x="41" y="59"/>
                </a:lnTo>
                <a:lnTo>
                  <a:pt x="41" y="59"/>
                </a:lnTo>
                <a:lnTo>
                  <a:pt x="41" y="59"/>
                </a:lnTo>
                <a:lnTo>
                  <a:pt x="43" y="57"/>
                </a:lnTo>
                <a:lnTo>
                  <a:pt x="43" y="57"/>
                </a:lnTo>
                <a:lnTo>
                  <a:pt x="43" y="55"/>
                </a:lnTo>
                <a:lnTo>
                  <a:pt x="43" y="55"/>
                </a:lnTo>
                <a:lnTo>
                  <a:pt x="41" y="59"/>
                </a:lnTo>
                <a:lnTo>
                  <a:pt x="41" y="59"/>
                </a:lnTo>
                <a:close/>
                <a:moveTo>
                  <a:pt x="177" y="303"/>
                </a:moveTo>
                <a:lnTo>
                  <a:pt x="177" y="303"/>
                </a:lnTo>
                <a:lnTo>
                  <a:pt x="178" y="305"/>
                </a:lnTo>
                <a:lnTo>
                  <a:pt x="178" y="305"/>
                </a:lnTo>
                <a:lnTo>
                  <a:pt x="178" y="303"/>
                </a:lnTo>
                <a:lnTo>
                  <a:pt x="178" y="303"/>
                </a:lnTo>
                <a:lnTo>
                  <a:pt x="177" y="303"/>
                </a:lnTo>
                <a:lnTo>
                  <a:pt x="177" y="303"/>
                </a:lnTo>
                <a:close/>
                <a:moveTo>
                  <a:pt x="231" y="52"/>
                </a:moveTo>
                <a:lnTo>
                  <a:pt x="231" y="52"/>
                </a:lnTo>
                <a:lnTo>
                  <a:pt x="229" y="51"/>
                </a:lnTo>
                <a:lnTo>
                  <a:pt x="229" y="51"/>
                </a:lnTo>
                <a:lnTo>
                  <a:pt x="229" y="51"/>
                </a:lnTo>
                <a:lnTo>
                  <a:pt x="229" y="51"/>
                </a:lnTo>
                <a:lnTo>
                  <a:pt x="231" y="52"/>
                </a:lnTo>
                <a:lnTo>
                  <a:pt x="231" y="52"/>
                </a:lnTo>
                <a:close/>
                <a:moveTo>
                  <a:pt x="134" y="25"/>
                </a:moveTo>
                <a:lnTo>
                  <a:pt x="134" y="25"/>
                </a:lnTo>
                <a:lnTo>
                  <a:pt x="136" y="25"/>
                </a:lnTo>
                <a:lnTo>
                  <a:pt x="136" y="25"/>
                </a:lnTo>
                <a:lnTo>
                  <a:pt x="134" y="25"/>
                </a:lnTo>
                <a:lnTo>
                  <a:pt x="134" y="25"/>
                </a:lnTo>
                <a:close/>
                <a:moveTo>
                  <a:pt x="349" y="212"/>
                </a:moveTo>
                <a:lnTo>
                  <a:pt x="349" y="212"/>
                </a:lnTo>
                <a:lnTo>
                  <a:pt x="350" y="213"/>
                </a:lnTo>
                <a:lnTo>
                  <a:pt x="350" y="213"/>
                </a:lnTo>
                <a:lnTo>
                  <a:pt x="350" y="212"/>
                </a:lnTo>
                <a:lnTo>
                  <a:pt x="350" y="212"/>
                </a:lnTo>
                <a:lnTo>
                  <a:pt x="349" y="212"/>
                </a:lnTo>
                <a:lnTo>
                  <a:pt x="349" y="212"/>
                </a:lnTo>
                <a:close/>
                <a:moveTo>
                  <a:pt x="350" y="218"/>
                </a:moveTo>
                <a:lnTo>
                  <a:pt x="350" y="218"/>
                </a:lnTo>
                <a:lnTo>
                  <a:pt x="350" y="216"/>
                </a:lnTo>
                <a:lnTo>
                  <a:pt x="350" y="216"/>
                </a:lnTo>
                <a:lnTo>
                  <a:pt x="350" y="216"/>
                </a:lnTo>
                <a:lnTo>
                  <a:pt x="350" y="216"/>
                </a:lnTo>
                <a:lnTo>
                  <a:pt x="350" y="218"/>
                </a:lnTo>
                <a:lnTo>
                  <a:pt x="350" y="218"/>
                </a:lnTo>
                <a:close/>
                <a:moveTo>
                  <a:pt x="180" y="267"/>
                </a:moveTo>
                <a:lnTo>
                  <a:pt x="180" y="267"/>
                </a:lnTo>
                <a:lnTo>
                  <a:pt x="180" y="265"/>
                </a:lnTo>
                <a:lnTo>
                  <a:pt x="180" y="265"/>
                </a:lnTo>
                <a:lnTo>
                  <a:pt x="178" y="267"/>
                </a:lnTo>
                <a:lnTo>
                  <a:pt x="178" y="267"/>
                </a:lnTo>
                <a:lnTo>
                  <a:pt x="180" y="267"/>
                </a:lnTo>
                <a:lnTo>
                  <a:pt x="180" y="267"/>
                </a:lnTo>
                <a:close/>
                <a:moveTo>
                  <a:pt x="366" y="294"/>
                </a:moveTo>
                <a:lnTo>
                  <a:pt x="366" y="294"/>
                </a:lnTo>
                <a:lnTo>
                  <a:pt x="366" y="292"/>
                </a:lnTo>
                <a:lnTo>
                  <a:pt x="366" y="292"/>
                </a:lnTo>
                <a:lnTo>
                  <a:pt x="366" y="294"/>
                </a:lnTo>
                <a:lnTo>
                  <a:pt x="366" y="294"/>
                </a:lnTo>
                <a:close/>
                <a:moveTo>
                  <a:pt x="163" y="134"/>
                </a:moveTo>
                <a:lnTo>
                  <a:pt x="163" y="134"/>
                </a:lnTo>
                <a:lnTo>
                  <a:pt x="163" y="136"/>
                </a:lnTo>
                <a:lnTo>
                  <a:pt x="163" y="136"/>
                </a:lnTo>
                <a:lnTo>
                  <a:pt x="163" y="136"/>
                </a:lnTo>
                <a:lnTo>
                  <a:pt x="163" y="134"/>
                </a:lnTo>
                <a:lnTo>
                  <a:pt x="163" y="134"/>
                </a:lnTo>
                <a:close/>
                <a:moveTo>
                  <a:pt x="21" y="62"/>
                </a:moveTo>
                <a:lnTo>
                  <a:pt x="21" y="62"/>
                </a:lnTo>
                <a:lnTo>
                  <a:pt x="19" y="63"/>
                </a:lnTo>
                <a:lnTo>
                  <a:pt x="19" y="63"/>
                </a:lnTo>
                <a:lnTo>
                  <a:pt x="21" y="62"/>
                </a:lnTo>
                <a:lnTo>
                  <a:pt x="21" y="62"/>
                </a:lnTo>
                <a:close/>
                <a:moveTo>
                  <a:pt x="19" y="153"/>
                </a:moveTo>
                <a:lnTo>
                  <a:pt x="19" y="153"/>
                </a:lnTo>
                <a:lnTo>
                  <a:pt x="21" y="152"/>
                </a:lnTo>
                <a:lnTo>
                  <a:pt x="21" y="152"/>
                </a:lnTo>
                <a:lnTo>
                  <a:pt x="19" y="153"/>
                </a:lnTo>
                <a:lnTo>
                  <a:pt x="19" y="153"/>
                </a:lnTo>
                <a:close/>
                <a:moveTo>
                  <a:pt x="25" y="327"/>
                </a:moveTo>
                <a:lnTo>
                  <a:pt x="25" y="327"/>
                </a:lnTo>
                <a:lnTo>
                  <a:pt x="25" y="327"/>
                </a:lnTo>
                <a:lnTo>
                  <a:pt x="25" y="325"/>
                </a:lnTo>
                <a:lnTo>
                  <a:pt x="25" y="325"/>
                </a:lnTo>
                <a:lnTo>
                  <a:pt x="25" y="327"/>
                </a:lnTo>
                <a:lnTo>
                  <a:pt x="25" y="327"/>
                </a:lnTo>
                <a:close/>
                <a:moveTo>
                  <a:pt x="175" y="257"/>
                </a:moveTo>
                <a:lnTo>
                  <a:pt x="175" y="257"/>
                </a:lnTo>
                <a:lnTo>
                  <a:pt x="177" y="257"/>
                </a:lnTo>
                <a:lnTo>
                  <a:pt x="177" y="257"/>
                </a:lnTo>
                <a:lnTo>
                  <a:pt x="177" y="257"/>
                </a:lnTo>
                <a:lnTo>
                  <a:pt x="175" y="257"/>
                </a:lnTo>
                <a:lnTo>
                  <a:pt x="175" y="257"/>
                </a:lnTo>
                <a:close/>
                <a:moveTo>
                  <a:pt x="161" y="139"/>
                </a:moveTo>
                <a:lnTo>
                  <a:pt x="161" y="139"/>
                </a:lnTo>
                <a:lnTo>
                  <a:pt x="163" y="139"/>
                </a:lnTo>
                <a:lnTo>
                  <a:pt x="163" y="139"/>
                </a:lnTo>
                <a:lnTo>
                  <a:pt x="161" y="139"/>
                </a:lnTo>
                <a:lnTo>
                  <a:pt x="161" y="139"/>
                </a:lnTo>
                <a:close/>
                <a:moveTo>
                  <a:pt x="305" y="339"/>
                </a:moveTo>
                <a:lnTo>
                  <a:pt x="305" y="339"/>
                </a:lnTo>
                <a:lnTo>
                  <a:pt x="306" y="339"/>
                </a:lnTo>
                <a:lnTo>
                  <a:pt x="306" y="339"/>
                </a:lnTo>
                <a:lnTo>
                  <a:pt x="305" y="339"/>
                </a:lnTo>
                <a:lnTo>
                  <a:pt x="305" y="339"/>
                </a:lnTo>
                <a:close/>
                <a:moveTo>
                  <a:pt x="120" y="369"/>
                </a:moveTo>
                <a:lnTo>
                  <a:pt x="120" y="369"/>
                </a:lnTo>
                <a:lnTo>
                  <a:pt x="119" y="369"/>
                </a:lnTo>
                <a:lnTo>
                  <a:pt x="119" y="369"/>
                </a:lnTo>
                <a:lnTo>
                  <a:pt x="120" y="371"/>
                </a:lnTo>
                <a:lnTo>
                  <a:pt x="120" y="371"/>
                </a:lnTo>
                <a:lnTo>
                  <a:pt x="120" y="371"/>
                </a:lnTo>
                <a:lnTo>
                  <a:pt x="120" y="371"/>
                </a:lnTo>
                <a:lnTo>
                  <a:pt x="120" y="369"/>
                </a:lnTo>
                <a:lnTo>
                  <a:pt x="120" y="369"/>
                </a:lnTo>
                <a:close/>
                <a:moveTo>
                  <a:pt x="335" y="106"/>
                </a:moveTo>
                <a:lnTo>
                  <a:pt x="335" y="106"/>
                </a:lnTo>
                <a:lnTo>
                  <a:pt x="336" y="106"/>
                </a:lnTo>
                <a:lnTo>
                  <a:pt x="336" y="106"/>
                </a:lnTo>
                <a:lnTo>
                  <a:pt x="335" y="104"/>
                </a:lnTo>
                <a:lnTo>
                  <a:pt x="335" y="104"/>
                </a:lnTo>
                <a:lnTo>
                  <a:pt x="335" y="106"/>
                </a:lnTo>
                <a:lnTo>
                  <a:pt x="335" y="106"/>
                </a:lnTo>
                <a:lnTo>
                  <a:pt x="335" y="106"/>
                </a:lnTo>
                <a:lnTo>
                  <a:pt x="335" y="106"/>
                </a:lnTo>
                <a:close/>
                <a:moveTo>
                  <a:pt x="142" y="111"/>
                </a:moveTo>
                <a:lnTo>
                  <a:pt x="142" y="111"/>
                </a:lnTo>
                <a:lnTo>
                  <a:pt x="141" y="111"/>
                </a:lnTo>
                <a:lnTo>
                  <a:pt x="142" y="112"/>
                </a:lnTo>
                <a:lnTo>
                  <a:pt x="142" y="112"/>
                </a:lnTo>
                <a:lnTo>
                  <a:pt x="142" y="111"/>
                </a:lnTo>
                <a:lnTo>
                  <a:pt x="142" y="111"/>
                </a:lnTo>
                <a:close/>
                <a:moveTo>
                  <a:pt x="14" y="60"/>
                </a:moveTo>
                <a:lnTo>
                  <a:pt x="14" y="60"/>
                </a:lnTo>
                <a:lnTo>
                  <a:pt x="16" y="59"/>
                </a:lnTo>
                <a:lnTo>
                  <a:pt x="16" y="59"/>
                </a:lnTo>
                <a:lnTo>
                  <a:pt x="16" y="59"/>
                </a:lnTo>
                <a:lnTo>
                  <a:pt x="14" y="60"/>
                </a:lnTo>
                <a:lnTo>
                  <a:pt x="14" y="60"/>
                </a:lnTo>
                <a:close/>
                <a:moveTo>
                  <a:pt x="194" y="331"/>
                </a:moveTo>
                <a:lnTo>
                  <a:pt x="194" y="331"/>
                </a:lnTo>
                <a:lnTo>
                  <a:pt x="194" y="330"/>
                </a:lnTo>
                <a:lnTo>
                  <a:pt x="194" y="330"/>
                </a:lnTo>
                <a:lnTo>
                  <a:pt x="194" y="331"/>
                </a:lnTo>
                <a:lnTo>
                  <a:pt x="194" y="331"/>
                </a:lnTo>
                <a:lnTo>
                  <a:pt x="194" y="331"/>
                </a:lnTo>
                <a:close/>
                <a:moveTo>
                  <a:pt x="155" y="21"/>
                </a:moveTo>
                <a:lnTo>
                  <a:pt x="155" y="21"/>
                </a:lnTo>
                <a:lnTo>
                  <a:pt x="155" y="22"/>
                </a:lnTo>
                <a:lnTo>
                  <a:pt x="156" y="22"/>
                </a:lnTo>
                <a:lnTo>
                  <a:pt x="156" y="22"/>
                </a:lnTo>
                <a:lnTo>
                  <a:pt x="155" y="21"/>
                </a:lnTo>
                <a:lnTo>
                  <a:pt x="155" y="21"/>
                </a:lnTo>
                <a:close/>
                <a:moveTo>
                  <a:pt x="152" y="40"/>
                </a:moveTo>
                <a:lnTo>
                  <a:pt x="152" y="40"/>
                </a:lnTo>
                <a:lnTo>
                  <a:pt x="150" y="41"/>
                </a:lnTo>
                <a:lnTo>
                  <a:pt x="150" y="41"/>
                </a:lnTo>
                <a:lnTo>
                  <a:pt x="152" y="41"/>
                </a:lnTo>
                <a:lnTo>
                  <a:pt x="152" y="40"/>
                </a:lnTo>
                <a:lnTo>
                  <a:pt x="152" y="40"/>
                </a:lnTo>
                <a:close/>
                <a:moveTo>
                  <a:pt x="51" y="350"/>
                </a:moveTo>
                <a:lnTo>
                  <a:pt x="51" y="350"/>
                </a:lnTo>
                <a:lnTo>
                  <a:pt x="49" y="349"/>
                </a:lnTo>
                <a:lnTo>
                  <a:pt x="49" y="349"/>
                </a:lnTo>
                <a:lnTo>
                  <a:pt x="51" y="350"/>
                </a:lnTo>
                <a:lnTo>
                  <a:pt x="51" y="350"/>
                </a:lnTo>
                <a:close/>
                <a:moveTo>
                  <a:pt x="180" y="130"/>
                </a:moveTo>
                <a:lnTo>
                  <a:pt x="180" y="130"/>
                </a:lnTo>
                <a:lnTo>
                  <a:pt x="182" y="128"/>
                </a:lnTo>
                <a:lnTo>
                  <a:pt x="182" y="128"/>
                </a:lnTo>
                <a:lnTo>
                  <a:pt x="180" y="128"/>
                </a:lnTo>
                <a:lnTo>
                  <a:pt x="180" y="130"/>
                </a:lnTo>
                <a:lnTo>
                  <a:pt x="180" y="130"/>
                </a:lnTo>
                <a:close/>
                <a:moveTo>
                  <a:pt x="188" y="350"/>
                </a:moveTo>
                <a:lnTo>
                  <a:pt x="188" y="350"/>
                </a:lnTo>
                <a:lnTo>
                  <a:pt x="188" y="349"/>
                </a:lnTo>
                <a:lnTo>
                  <a:pt x="188" y="349"/>
                </a:lnTo>
                <a:lnTo>
                  <a:pt x="188" y="349"/>
                </a:lnTo>
                <a:lnTo>
                  <a:pt x="188" y="349"/>
                </a:lnTo>
                <a:lnTo>
                  <a:pt x="188" y="350"/>
                </a:lnTo>
                <a:lnTo>
                  <a:pt x="188" y="350"/>
                </a:lnTo>
                <a:close/>
                <a:moveTo>
                  <a:pt x="343" y="100"/>
                </a:moveTo>
                <a:lnTo>
                  <a:pt x="343" y="100"/>
                </a:lnTo>
                <a:lnTo>
                  <a:pt x="341" y="100"/>
                </a:lnTo>
                <a:lnTo>
                  <a:pt x="341" y="100"/>
                </a:lnTo>
                <a:lnTo>
                  <a:pt x="341" y="100"/>
                </a:lnTo>
                <a:lnTo>
                  <a:pt x="341" y="100"/>
                </a:lnTo>
                <a:lnTo>
                  <a:pt x="343" y="100"/>
                </a:lnTo>
                <a:lnTo>
                  <a:pt x="343" y="100"/>
                </a:lnTo>
                <a:close/>
                <a:moveTo>
                  <a:pt x="226" y="29"/>
                </a:moveTo>
                <a:lnTo>
                  <a:pt x="226" y="29"/>
                </a:lnTo>
                <a:lnTo>
                  <a:pt x="226" y="27"/>
                </a:lnTo>
                <a:lnTo>
                  <a:pt x="226" y="27"/>
                </a:lnTo>
                <a:lnTo>
                  <a:pt x="226" y="27"/>
                </a:lnTo>
                <a:lnTo>
                  <a:pt x="226" y="29"/>
                </a:lnTo>
                <a:lnTo>
                  <a:pt x="226" y="29"/>
                </a:lnTo>
                <a:close/>
                <a:moveTo>
                  <a:pt x="141" y="71"/>
                </a:moveTo>
                <a:lnTo>
                  <a:pt x="141" y="71"/>
                </a:lnTo>
                <a:lnTo>
                  <a:pt x="141" y="71"/>
                </a:lnTo>
                <a:lnTo>
                  <a:pt x="141" y="71"/>
                </a:lnTo>
                <a:lnTo>
                  <a:pt x="141" y="70"/>
                </a:lnTo>
                <a:lnTo>
                  <a:pt x="141" y="70"/>
                </a:lnTo>
                <a:lnTo>
                  <a:pt x="141" y="71"/>
                </a:lnTo>
                <a:lnTo>
                  <a:pt x="141" y="71"/>
                </a:lnTo>
                <a:close/>
                <a:moveTo>
                  <a:pt x="172" y="268"/>
                </a:moveTo>
                <a:lnTo>
                  <a:pt x="172" y="268"/>
                </a:lnTo>
                <a:lnTo>
                  <a:pt x="174" y="267"/>
                </a:lnTo>
                <a:lnTo>
                  <a:pt x="174" y="267"/>
                </a:lnTo>
                <a:lnTo>
                  <a:pt x="172" y="268"/>
                </a:lnTo>
                <a:lnTo>
                  <a:pt x="172" y="268"/>
                </a:lnTo>
                <a:close/>
                <a:moveTo>
                  <a:pt x="171" y="131"/>
                </a:moveTo>
                <a:lnTo>
                  <a:pt x="171" y="131"/>
                </a:lnTo>
                <a:lnTo>
                  <a:pt x="171" y="131"/>
                </a:lnTo>
                <a:lnTo>
                  <a:pt x="171" y="131"/>
                </a:lnTo>
                <a:lnTo>
                  <a:pt x="169" y="131"/>
                </a:lnTo>
                <a:lnTo>
                  <a:pt x="169" y="131"/>
                </a:lnTo>
                <a:lnTo>
                  <a:pt x="169" y="131"/>
                </a:lnTo>
                <a:lnTo>
                  <a:pt x="169" y="131"/>
                </a:lnTo>
                <a:lnTo>
                  <a:pt x="171" y="131"/>
                </a:lnTo>
                <a:lnTo>
                  <a:pt x="171" y="131"/>
                </a:lnTo>
                <a:close/>
                <a:moveTo>
                  <a:pt x="224" y="60"/>
                </a:moveTo>
                <a:lnTo>
                  <a:pt x="224" y="60"/>
                </a:lnTo>
                <a:lnTo>
                  <a:pt x="224" y="62"/>
                </a:lnTo>
                <a:lnTo>
                  <a:pt x="224" y="62"/>
                </a:lnTo>
                <a:lnTo>
                  <a:pt x="224" y="62"/>
                </a:lnTo>
                <a:lnTo>
                  <a:pt x="224" y="62"/>
                </a:lnTo>
                <a:lnTo>
                  <a:pt x="224" y="60"/>
                </a:lnTo>
                <a:lnTo>
                  <a:pt x="224" y="60"/>
                </a:lnTo>
                <a:close/>
                <a:moveTo>
                  <a:pt x="350" y="171"/>
                </a:moveTo>
                <a:lnTo>
                  <a:pt x="350" y="171"/>
                </a:lnTo>
                <a:lnTo>
                  <a:pt x="350" y="171"/>
                </a:lnTo>
                <a:lnTo>
                  <a:pt x="350" y="171"/>
                </a:lnTo>
                <a:lnTo>
                  <a:pt x="349" y="171"/>
                </a:lnTo>
                <a:lnTo>
                  <a:pt x="349" y="171"/>
                </a:lnTo>
                <a:lnTo>
                  <a:pt x="349" y="171"/>
                </a:lnTo>
                <a:lnTo>
                  <a:pt x="349" y="171"/>
                </a:lnTo>
                <a:lnTo>
                  <a:pt x="350" y="171"/>
                </a:lnTo>
                <a:lnTo>
                  <a:pt x="350" y="171"/>
                </a:lnTo>
                <a:close/>
                <a:moveTo>
                  <a:pt x="71" y="25"/>
                </a:moveTo>
                <a:lnTo>
                  <a:pt x="71" y="25"/>
                </a:lnTo>
                <a:lnTo>
                  <a:pt x="71" y="27"/>
                </a:lnTo>
                <a:lnTo>
                  <a:pt x="71" y="27"/>
                </a:lnTo>
                <a:lnTo>
                  <a:pt x="71" y="27"/>
                </a:lnTo>
                <a:lnTo>
                  <a:pt x="71" y="25"/>
                </a:lnTo>
                <a:lnTo>
                  <a:pt x="71" y="25"/>
                </a:lnTo>
                <a:close/>
                <a:moveTo>
                  <a:pt x="311" y="33"/>
                </a:moveTo>
                <a:lnTo>
                  <a:pt x="311" y="33"/>
                </a:lnTo>
                <a:lnTo>
                  <a:pt x="311" y="32"/>
                </a:lnTo>
                <a:lnTo>
                  <a:pt x="311" y="32"/>
                </a:lnTo>
                <a:lnTo>
                  <a:pt x="311" y="32"/>
                </a:lnTo>
                <a:lnTo>
                  <a:pt x="311" y="33"/>
                </a:lnTo>
                <a:lnTo>
                  <a:pt x="311" y="33"/>
                </a:lnTo>
                <a:close/>
                <a:moveTo>
                  <a:pt x="207" y="131"/>
                </a:moveTo>
                <a:lnTo>
                  <a:pt x="207" y="131"/>
                </a:lnTo>
                <a:lnTo>
                  <a:pt x="207" y="133"/>
                </a:lnTo>
                <a:lnTo>
                  <a:pt x="207" y="133"/>
                </a:lnTo>
                <a:lnTo>
                  <a:pt x="207" y="130"/>
                </a:lnTo>
                <a:lnTo>
                  <a:pt x="207" y="130"/>
                </a:lnTo>
                <a:lnTo>
                  <a:pt x="207" y="130"/>
                </a:lnTo>
                <a:lnTo>
                  <a:pt x="207" y="130"/>
                </a:lnTo>
                <a:lnTo>
                  <a:pt x="207" y="131"/>
                </a:lnTo>
                <a:lnTo>
                  <a:pt x="207" y="131"/>
                </a:lnTo>
                <a:close/>
                <a:moveTo>
                  <a:pt x="177" y="287"/>
                </a:moveTo>
                <a:lnTo>
                  <a:pt x="177" y="287"/>
                </a:lnTo>
                <a:lnTo>
                  <a:pt x="177" y="286"/>
                </a:lnTo>
                <a:lnTo>
                  <a:pt x="177" y="286"/>
                </a:lnTo>
                <a:lnTo>
                  <a:pt x="177" y="287"/>
                </a:lnTo>
                <a:lnTo>
                  <a:pt x="177" y="287"/>
                </a:lnTo>
                <a:close/>
                <a:moveTo>
                  <a:pt x="218" y="354"/>
                </a:moveTo>
                <a:lnTo>
                  <a:pt x="218" y="354"/>
                </a:lnTo>
                <a:lnTo>
                  <a:pt x="218" y="354"/>
                </a:lnTo>
                <a:lnTo>
                  <a:pt x="218" y="355"/>
                </a:lnTo>
                <a:lnTo>
                  <a:pt x="218" y="355"/>
                </a:lnTo>
                <a:lnTo>
                  <a:pt x="218" y="355"/>
                </a:lnTo>
                <a:lnTo>
                  <a:pt x="218" y="355"/>
                </a:lnTo>
                <a:lnTo>
                  <a:pt x="218" y="354"/>
                </a:lnTo>
                <a:lnTo>
                  <a:pt x="218" y="354"/>
                </a:lnTo>
                <a:close/>
                <a:moveTo>
                  <a:pt x="89" y="46"/>
                </a:moveTo>
                <a:lnTo>
                  <a:pt x="89" y="46"/>
                </a:lnTo>
                <a:lnTo>
                  <a:pt x="89" y="46"/>
                </a:lnTo>
                <a:lnTo>
                  <a:pt x="89" y="46"/>
                </a:lnTo>
                <a:lnTo>
                  <a:pt x="90" y="46"/>
                </a:lnTo>
                <a:lnTo>
                  <a:pt x="90" y="46"/>
                </a:lnTo>
                <a:lnTo>
                  <a:pt x="90" y="44"/>
                </a:lnTo>
                <a:lnTo>
                  <a:pt x="90" y="44"/>
                </a:lnTo>
                <a:lnTo>
                  <a:pt x="89" y="46"/>
                </a:lnTo>
                <a:lnTo>
                  <a:pt x="89" y="46"/>
                </a:lnTo>
                <a:close/>
                <a:moveTo>
                  <a:pt x="193" y="268"/>
                </a:moveTo>
                <a:lnTo>
                  <a:pt x="193" y="268"/>
                </a:lnTo>
                <a:lnTo>
                  <a:pt x="191" y="270"/>
                </a:lnTo>
                <a:lnTo>
                  <a:pt x="191" y="270"/>
                </a:lnTo>
                <a:lnTo>
                  <a:pt x="193" y="270"/>
                </a:lnTo>
                <a:lnTo>
                  <a:pt x="193" y="270"/>
                </a:lnTo>
                <a:lnTo>
                  <a:pt x="193" y="268"/>
                </a:lnTo>
                <a:lnTo>
                  <a:pt x="193" y="268"/>
                </a:lnTo>
                <a:close/>
                <a:moveTo>
                  <a:pt x="234" y="333"/>
                </a:moveTo>
                <a:lnTo>
                  <a:pt x="234" y="333"/>
                </a:lnTo>
                <a:lnTo>
                  <a:pt x="234" y="335"/>
                </a:lnTo>
                <a:lnTo>
                  <a:pt x="234" y="335"/>
                </a:lnTo>
                <a:lnTo>
                  <a:pt x="234" y="333"/>
                </a:lnTo>
                <a:lnTo>
                  <a:pt x="234" y="333"/>
                </a:lnTo>
                <a:lnTo>
                  <a:pt x="234" y="333"/>
                </a:lnTo>
                <a:close/>
                <a:moveTo>
                  <a:pt x="352" y="303"/>
                </a:moveTo>
                <a:lnTo>
                  <a:pt x="352" y="303"/>
                </a:lnTo>
                <a:lnTo>
                  <a:pt x="352" y="303"/>
                </a:lnTo>
                <a:lnTo>
                  <a:pt x="352" y="303"/>
                </a:lnTo>
                <a:lnTo>
                  <a:pt x="354" y="303"/>
                </a:lnTo>
                <a:lnTo>
                  <a:pt x="354" y="303"/>
                </a:lnTo>
                <a:lnTo>
                  <a:pt x="354" y="303"/>
                </a:lnTo>
                <a:lnTo>
                  <a:pt x="354" y="303"/>
                </a:lnTo>
                <a:lnTo>
                  <a:pt x="352" y="303"/>
                </a:lnTo>
                <a:lnTo>
                  <a:pt x="352" y="303"/>
                </a:lnTo>
                <a:close/>
                <a:moveTo>
                  <a:pt x="205" y="363"/>
                </a:moveTo>
                <a:lnTo>
                  <a:pt x="205" y="363"/>
                </a:lnTo>
                <a:lnTo>
                  <a:pt x="205" y="363"/>
                </a:lnTo>
                <a:lnTo>
                  <a:pt x="205" y="363"/>
                </a:lnTo>
                <a:lnTo>
                  <a:pt x="207" y="363"/>
                </a:lnTo>
                <a:lnTo>
                  <a:pt x="207" y="363"/>
                </a:lnTo>
                <a:lnTo>
                  <a:pt x="207" y="363"/>
                </a:lnTo>
                <a:lnTo>
                  <a:pt x="207" y="363"/>
                </a:lnTo>
                <a:lnTo>
                  <a:pt x="205" y="363"/>
                </a:lnTo>
                <a:lnTo>
                  <a:pt x="205" y="363"/>
                </a:lnTo>
                <a:close/>
                <a:moveTo>
                  <a:pt x="48" y="90"/>
                </a:moveTo>
                <a:lnTo>
                  <a:pt x="48" y="90"/>
                </a:lnTo>
                <a:lnTo>
                  <a:pt x="48" y="90"/>
                </a:lnTo>
                <a:lnTo>
                  <a:pt x="48" y="90"/>
                </a:lnTo>
                <a:lnTo>
                  <a:pt x="48" y="92"/>
                </a:lnTo>
                <a:lnTo>
                  <a:pt x="48" y="92"/>
                </a:lnTo>
                <a:lnTo>
                  <a:pt x="48" y="92"/>
                </a:lnTo>
                <a:lnTo>
                  <a:pt x="48" y="92"/>
                </a:lnTo>
                <a:lnTo>
                  <a:pt x="48" y="90"/>
                </a:lnTo>
                <a:lnTo>
                  <a:pt x="48" y="90"/>
                </a:lnTo>
                <a:close/>
                <a:moveTo>
                  <a:pt x="178" y="120"/>
                </a:moveTo>
                <a:lnTo>
                  <a:pt x="178" y="120"/>
                </a:lnTo>
                <a:lnTo>
                  <a:pt x="178" y="119"/>
                </a:lnTo>
                <a:lnTo>
                  <a:pt x="178" y="119"/>
                </a:lnTo>
                <a:lnTo>
                  <a:pt x="177" y="120"/>
                </a:lnTo>
                <a:lnTo>
                  <a:pt x="178" y="120"/>
                </a:lnTo>
                <a:lnTo>
                  <a:pt x="178" y="120"/>
                </a:lnTo>
                <a:close/>
                <a:moveTo>
                  <a:pt x="360" y="270"/>
                </a:moveTo>
                <a:lnTo>
                  <a:pt x="360" y="270"/>
                </a:lnTo>
                <a:lnTo>
                  <a:pt x="360" y="270"/>
                </a:lnTo>
                <a:lnTo>
                  <a:pt x="360" y="270"/>
                </a:lnTo>
                <a:lnTo>
                  <a:pt x="360" y="272"/>
                </a:lnTo>
                <a:lnTo>
                  <a:pt x="360" y="272"/>
                </a:lnTo>
                <a:lnTo>
                  <a:pt x="360" y="272"/>
                </a:lnTo>
                <a:lnTo>
                  <a:pt x="360" y="272"/>
                </a:lnTo>
                <a:lnTo>
                  <a:pt x="360" y="270"/>
                </a:lnTo>
                <a:lnTo>
                  <a:pt x="360" y="270"/>
                </a:lnTo>
                <a:close/>
                <a:moveTo>
                  <a:pt x="194" y="59"/>
                </a:moveTo>
                <a:lnTo>
                  <a:pt x="194" y="59"/>
                </a:lnTo>
                <a:lnTo>
                  <a:pt x="196" y="59"/>
                </a:lnTo>
                <a:lnTo>
                  <a:pt x="196" y="59"/>
                </a:lnTo>
                <a:lnTo>
                  <a:pt x="196" y="59"/>
                </a:lnTo>
                <a:lnTo>
                  <a:pt x="196" y="59"/>
                </a:lnTo>
                <a:lnTo>
                  <a:pt x="194" y="59"/>
                </a:lnTo>
                <a:lnTo>
                  <a:pt x="194" y="59"/>
                </a:lnTo>
                <a:close/>
                <a:moveTo>
                  <a:pt x="201" y="357"/>
                </a:moveTo>
                <a:lnTo>
                  <a:pt x="201" y="357"/>
                </a:lnTo>
                <a:lnTo>
                  <a:pt x="201" y="358"/>
                </a:lnTo>
                <a:lnTo>
                  <a:pt x="201" y="358"/>
                </a:lnTo>
                <a:lnTo>
                  <a:pt x="201" y="357"/>
                </a:lnTo>
                <a:lnTo>
                  <a:pt x="201" y="357"/>
                </a:lnTo>
                <a:close/>
                <a:moveTo>
                  <a:pt x="309" y="24"/>
                </a:moveTo>
                <a:lnTo>
                  <a:pt x="309" y="24"/>
                </a:lnTo>
                <a:lnTo>
                  <a:pt x="308" y="25"/>
                </a:lnTo>
                <a:lnTo>
                  <a:pt x="308" y="25"/>
                </a:lnTo>
                <a:lnTo>
                  <a:pt x="309" y="25"/>
                </a:lnTo>
                <a:lnTo>
                  <a:pt x="309" y="24"/>
                </a:lnTo>
                <a:lnTo>
                  <a:pt x="309" y="24"/>
                </a:lnTo>
                <a:close/>
                <a:moveTo>
                  <a:pt x="350" y="149"/>
                </a:moveTo>
                <a:lnTo>
                  <a:pt x="350" y="149"/>
                </a:lnTo>
                <a:lnTo>
                  <a:pt x="349" y="149"/>
                </a:lnTo>
                <a:lnTo>
                  <a:pt x="349" y="149"/>
                </a:lnTo>
                <a:lnTo>
                  <a:pt x="349" y="150"/>
                </a:lnTo>
                <a:lnTo>
                  <a:pt x="349" y="150"/>
                </a:lnTo>
                <a:lnTo>
                  <a:pt x="350" y="149"/>
                </a:lnTo>
                <a:lnTo>
                  <a:pt x="350" y="149"/>
                </a:lnTo>
                <a:close/>
                <a:moveTo>
                  <a:pt x="205" y="355"/>
                </a:moveTo>
                <a:lnTo>
                  <a:pt x="205" y="355"/>
                </a:lnTo>
                <a:lnTo>
                  <a:pt x="204" y="355"/>
                </a:lnTo>
                <a:lnTo>
                  <a:pt x="204" y="355"/>
                </a:lnTo>
                <a:lnTo>
                  <a:pt x="204" y="355"/>
                </a:lnTo>
                <a:lnTo>
                  <a:pt x="205" y="355"/>
                </a:lnTo>
                <a:lnTo>
                  <a:pt x="205" y="355"/>
                </a:lnTo>
                <a:close/>
                <a:moveTo>
                  <a:pt x="229" y="41"/>
                </a:moveTo>
                <a:lnTo>
                  <a:pt x="229" y="41"/>
                </a:lnTo>
                <a:lnTo>
                  <a:pt x="231" y="41"/>
                </a:lnTo>
                <a:lnTo>
                  <a:pt x="231" y="41"/>
                </a:lnTo>
                <a:lnTo>
                  <a:pt x="231" y="40"/>
                </a:lnTo>
                <a:lnTo>
                  <a:pt x="231" y="40"/>
                </a:lnTo>
                <a:lnTo>
                  <a:pt x="229" y="41"/>
                </a:lnTo>
                <a:lnTo>
                  <a:pt x="229" y="41"/>
                </a:lnTo>
                <a:close/>
                <a:moveTo>
                  <a:pt x="144" y="360"/>
                </a:moveTo>
                <a:lnTo>
                  <a:pt x="144" y="360"/>
                </a:lnTo>
                <a:lnTo>
                  <a:pt x="144" y="361"/>
                </a:lnTo>
                <a:lnTo>
                  <a:pt x="144" y="361"/>
                </a:lnTo>
                <a:lnTo>
                  <a:pt x="145" y="360"/>
                </a:lnTo>
                <a:lnTo>
                  <a:pt x="145" y="360"/>
                </a:lnTo>
                <a:lnTo>
                  <a:pt x="144" y="360"/>
                </a:lnTo>
                <a:lnTo>
                  <a:pt x="144" y="360"/>
                </a:lnTo>
                <a:close/>
                <a:moveTo>
                  <a:pt x="32" y="96"/>
                </a:moveTo>
                <a:lnTo>
                  <a:pt x="32" y="96"/>
                </a:lnTo>
                <a:lnTo>
                  <a:pt x="32" y="96"/>
                </a:lnTo>
                <a:lnTo>
                  <a:pt x="32" y="96"/>
                </a:lnTo>
                <a:lnTo>
                  <a:pt x="30" y="96"/>
                </a:lnTo>
                <a:lnTo>
                  <a:pt x="30" y="96"/>
                </a:lnTo>
                <a:lnTo>
                  <a:pt x="32" y="98"/>
                </a:lnTo>
                <a:lnTo>
                  <a:pt x="32" y="98"/>
                </a:lnTo>
                <a:lnTo>
                  <a:pt x="32" y="96"/>
                </a:lnTo>
                <a:lnTo>
                  <a:pt x="32" y="96"/>
                </a:lnTo>
                <a:close/>
                <a:moveTo>
                  <a:pt x="224" y="295"/>
                </a:move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lnTo>
                  <a:pt x="224" y="295"/>
                </a:lnTo>
                <a:close/>
                <a:moveTo>
                  <a:pt x="153" y="273"/>
                </a:moveTo>
                <a:lnTo>
                  <a:pt x="153" y="273"/>
                </a:lnTo>
                <a:lnTo>
                  <a:pt x="153" y="275"/>
                </a:lnTo>
                <a:lnTo>
                  <a:pt x="153" y="275"/>
                </a:lnTo>
                <a:lnTo>
                  <a:pt x="153" y="273"/>
                </a:lnTo>
                <a:lnTo>
                  <a:pt x="153" y="273"/>
                </a:lnTo>
                <a:close/>
                <a:moveTo>
                  <a:pt x="21" y="287"/>
                </a:moveTo>
                <a:lnTo>
                  <a:pt x="21" y="287"/>
                </a:lnTo>
                <a:lnTo>
                  <a:pt x="21" y="289"/>
                </a:lnTo>
                <a:lnTo>
                  <a:pt x="21" y="289"/>
                </a:lnTo>
                <a:lnTo>
                  <a:pt x="21" y="287"/>
                </a:lnTo>
                <a:lnTo>
                  <a:pt x="21" y="287"/>
                </a:lnTo>
                <a:close/>
                <a:moveTo>
                  <a:pt x="33" y="316"/>
                </a:moveTo>
                <a:lnTo>
                  <a:pt x="33" y="316"/>
                </a:lnTo>
                <a:lnTo>
                  <a:pt x="33" y="314"/>
                </a:lnTo>
                <a:lnTo>
                  <a:pt x="33" y="314"/>
                </a:lnTo>
                <a:lnTo>
                  <a:pt x="33" y="314"/>
                </a:lnTo>
                <a:lnTo>
                  <a:pt x="33" y="316"/>
                </a:lnTo>
                <a:lnTo>
                  <a:pt x="33" y="316"/>
                </a:lnTo>
                <a:close/>
                <a:moveTo>
                  <a:pt x="182" y="243"/>
                </a:moveTo>
                <a:lnTo>
                  <a:pt x="182" y="243"/>
                </a:lnTo>
                <a:lnTo>
                  <a:pt x="182" y="242"/>
                </a:lnTo>
                <a:lnTo>
                  <a:pt x="182" y="242"/>
                </a:lnTo>
                <a:lnTo>
                  <a:pt x="182" y="242"/>
                </a:lnTo>
                <a:lnTo>
                  <a:pt x="182" y="242"/>
                </a:lnTo>
                <a:lnTo>
                  <a:pt x="180" y="242"/>
                </a:lnTo>
                <a:lnTo>
                  <a:pt x="180" y="242"/>
                </a:lnTo>
                <a:lnTo>
                  <a:pt x="182" y="243"/>
                </a:lnTo>
                <a:lnTo>
                  <a:pt x="182" y="243"/>
                </a:lnTo>
                <a:close/>
                <a:moveTo>
                  <a:pt x="54" y="320"/>
                </a:moveTo>
                <a:lnTo>
                  <a:pt x="54" y="320"/>
                </a:lnTo>
                <a:lnTo>
                  <a:pt x="54" y="320"/>
                </a:lnTo>
                <a:lnTo>
                  <a:pt x="54" y="320"/>
                </a:lnTo>
                <a:lnTo>
                  <a:pt x="54" y="317"/>
                </a:lnTo>
                <a:lnTo>
                  <a:pt x="54" y="317"/>
                </a:lnTo>
                <a:lnTo>
                  <a:pt x="54" y="317"/>
                </a:lnTo>
                <a:lnTo>
                  <a:pt x="54" y="317"/>
                </a:lnTo>
                <a:lnTo>
                  <a:pt x="54" y="320"/>
                </a:lnTo>
                <a:lnTo>
                  <a:pt x="54" y="320"/>
                </a:lnTo>
                <a:close/>
                <a:moveTo>
                  <a:pt x="35" y="112"/>
                </a:moveTo>
                <a:lnTo>
                  <a:pt x="35" y="112"/>
                </a:lnTo>
                <a:lnTo>
                  <a:pt x="35" y="112"/>
                </a:lnTo>
                <a:lnTo>
                  <a:pt x="35" y="112"/>
                </a:lnTo>
                <a:lnTo>
                  <a:pt x="35" y="112"/>
                </a:lnTo>
                <a:lnTo>
                  <a:pt x="35" y="112"/>
                </a:lnTo>
                <a:lnTo>
                  <a:pt x="35" y="111"/>
                </a:lnTo>
                <a:lnTo>
                  <a:pt x="35" y="111"/>
                </a:lnTo>
                <a:lnTo>
                  <a:pt x="35" y="111"/>
                </a:lnTo>
                <a:lnTo>
                  <a:pt x="35" y="111"/>
                </a:lnTo>
                <a:lnTo>
                  <a:pt x="35" y="112"/>
                </a:lnTo>
                <a:lnTo>
                  <a:pt x="35" y="112"/>
                </a:lnTo>
                <a:close/>
                <a:moveTo>
                  <a:pt x="152" y="331"/>
                </a:moveTo>
                <a:lnTo>
                  <a:pt x="152" y="331"/>
                </a:lnTo>
                <a:lnTo>
                  <a:pt x="152" y="331"/>
                </a:lnTo>
                <a:lnTo>
                  <a:pt x="152" y="331"/>
                </a:lnTo>
                <a:lnTo>
                  <a:pt x="152" y="331"/>
                </a:lnTo>
                <a:lnTo>
                  <a:pt x="152" y="331"/>
                </a:lnTo>
                <a:lnTo>
                  <a:pt x="152" y="331"/>
                </a:lnTo>
                <a:close/>
                <a:moveTo>
                  <a:pt x="27" y="335"/>
                </a:moveTo>
                <a:lnTo>
                  <a:pt x="27" y="335"/>
                </a:lnTo>
                <a:lnTo>
                  <a:pt x="27" y="335"/>
                </a:lnTo>
                <a:lnTo>
                  <a:pt x="27" y="335"/>
                </a:lnTo>
                <a:lnTo>
                  <a:pt x="27" y="333"/>
                </a:lnTo>
                <a:lnTo>
                  <a:pt x="27" y="333"/>
                </a:lnTo>
                <a:lnTo>
                  <a:pt x="27" y="333"/>
                </a:lnTo>
                <a:lnTo>
                  <a:pt x="27" y="333"/>
                </a:lnTo>
                <a:lnTo>
                  <a:pt x="27" y="335"/>
                </a:lnTo>
                <a:lnTo>
                  <a:pt x="27" y="335"/>
                </a:lnTo>
                <a:close/>
                <a:moveTo>
                  <a:pt x="19" y="338"/>
                </a:moveTo>
                <a:lnTo>
                  <a:pt x="19" y="338"/>
                </a:lnTo>
                <a:lnTo>
                  <a:pt x="21" y="338"/>
                </a:lnTo>
                <a:lnTo>
                  <a:pt x="21" y="338"/>
                </a:lnTo>
                <a:lnTo>
                  <a:pt x="19" y="336"/>
                </a:lnTo>
                <a:lnTo>
                  <a:pt x="19" y="336"/>
                </a:lnTo>
                <a:lnTo>
                  <a:pt x="19" y="336"/>
                </a:lnTo>
                <a:lnTo>
                  <a:pt x="19" y="336"/>
                </a:lnTo>
                <a:lnTo>
                  <a:pt x="19" y="338"/>
                </a:lnTo>
                <a:lnTo>
                  <a:pt x="19" y="338"/>
                </a:lnTo>
                <a:close/>
                <a:moveTo>
                  <a:pt x="166" y="358"/>
                </a:moveTo>
                <a:lnTo>
                  <a:pt x="166" y="358"/>
                </a:lnTo>
                <a:lnTo>
                  <a:pt x="166" y="358"/>
                </a:lnTo>
                <a:lnTo>
                  <a:pt x="166" y="358"/>
                </a:lnTo>
                <a:lnTo>
                  <a:pt x="164" y="358"/>
                </a:lnTo>
                <a:lnTo>
                  <a:pt x="164" y="358"/>
                </a:lnTo>
                <a:lnTo>
                  <a:pt x="164" y="358"/>
                </a:lnTo>
                <a:lnTo>
                  <a:pt x="164" y="358"/>
                </a:lnTo>
                <a:lnTo>
                  <a:pt x="166" y="358"/>
                </a:lnTo>
                <a:lnTo>
                  <a:pt x="166" y="358"/>
                </a:lnTo>
                <a:close/>
                <a:moveTo>
                  <a:pt x="33" y="355"/>
                </a:moveTo>
                <a:lnTo>
                  <a:pt x="33" y="355"/>
                </a:lnTo>
                <a:lnTo>
                  <a:pt x="35" y="357"/>
                </a:lnTo>
                <a:lnTo>
                  <a:pt x="35" y="357"/>
                </a:lnTo>
                <a:lnTo>
                  <a:pt x="35" y="357"/>
                </a:lnTo>
                <a:lnTo>
                  <a:pt x="33" y="355"/>
                </a:lnTo>
                <a:lnTo>
                  <a:pt x="33" y="355"/>
                </a:lnTo>
                <a:close/>
                <a:moveTo>
                  <a:pt x="133" y="76"/>
                </a:moveTo>
                <a:lnTo>
                  <a:pt x="133" y="76"/>
                </a:lnTo>
                <a:lnTo>
                  <a:pt x="134" y="74"/>
                </a:lnTo>
                <a:lnTo>
                  <a:pt x="134" y="74"/>
                </a:lnTo>
                <a:lnTo>
                  <a:pt x="133" y="76"/>
                </a:lnTo>
                <a:lnTo>
                  <a:pt x="133" y="76"/>
                </a:lnTo>
                <a:close/>
                <a:moveTo>
                  <a:pt x="22" y="147"/>
                </a:moveTo>
                <a:lnTo>
                  <a:pt x="22" y="147"/>
                </a:lnTo>
                <a:lnTo>
                  <a:pt x="22" y="147"/>
                </a:lnTo>
                <a:lnTo>
                  <a:pt x="22" y="147"/>
                </a:lnTo>
                <a:lnTo>
                  <a:pt x="22" y="145"/>
                </a:lnTo>
                <a:lnTo>
                  <a:pt x="22" y="145"/>
                </a:lnTo>
                <a:lnTo>
                  <a:pt x="22" y="145"/>
                </a:lnTo>
                <a:lnTo>
                  <a:pt x="22" y="145"/>
                </a:lnTo>
                <a:lnTo>
                  <a:pt x="22" y="147"/>
                </a:lnTo>
                <a:lnTo>
                  <a:pt x="22" y="147"/>
                </a:lnTo>
                <a:close/>
                <a:moveTo>
                  <a:pt x="7" y="150"/>
                </a:moveTo>
                <a:lnTo>
                  <a:pt x="7" y="150"/>
                </a:lnTo>
                <a:lnTo>
                  <a:pt x="7" y="150"/>
                </a:lnTo>
                <a:lnTo>
                  <a:pt x="7" y="150"/>
                </a:lnTo>
                <a:lnTo>
                  <a:pt x="7" y="149"/>
                </a:lnTo>
                <a:lnTo>
                  <a:pt x="7" y="149"/>
                </a:lnTo>
                <a:lnTo>
                  <a:pt x="7" y="149"/>
                </a:lnTo>
                <a:lnTo>
                  <a:pt x="7" y="149"/>
                </a:lnTo>
                <a:lnTo>
                  <a:pt x="7" y="150"/>
                </a:lnTo>
                <a:lnTo>
                  <a:pt x="7" y="150"/>
                </a:lnTo>
                <a:close/>
                <a:moveTo>
                  <a:pt x="145" y="81"/>
                </a:moveTo>
                <a:lnTo>
                  <a:pt x="145" y="81"/>
                </a:lnTo>
                <a:lnTo>
                  <a:pt x="145" y="81"/>
                </a:lnTo>
                <a:lnTo>
                  <a:pt x="145" y="81"/>
                </a:lnTo>
                <a:lnTo>
                  <a:pt x="145" y="82"/>
                </a:lnTo>
                <a:lnTo>
                  <a:pt x="145" y="82"/>
                </a:lnTo>
                <a:lnTo>
                  <a:pt x="145" y="82"/>
                </a:lnTo>
                <a:lnTo>
                  <a:pt x="145" y="82"/>
                </a:lnTo>
                <a:lnTo>
                  <a:pt x="145" y="81"/>
                </a:lnTo>
                <a:lnTo>
                  <a:pt x="145" y="81"/>
                </a:lnTo>
                <a:close/>
                <a:moveTo>
                  <a:pt x="18" y="231"/>
                </a:moveTo>
                <a:lnTo>
                  <a:pt x="18" y="231"/>
                </a:lnTo>
                <a:lnTo>
                  <a:pt x="18" y="232"/>
                </a:lnTo>
                <a:lnTo>
                  <a:pt x="18" y="232"/>
                </a:lnTo>
                <a:lnTo>
                  <a:pt x="18" y="231"/>
                </a:lnTo>
                <a:lnTo>
                  <a:pt x="18" y="231"/>
                </a:lnTo>
                <a:lnTo>
                  <a:pt x="18" y="231"/>
                </a:lnTo>
                <a:close/>
                <a:moveTo>
                  <a:pt x="226" y="57"/>
                </a:moveTo>
                <a:lnTo>
                  <a:pt x="226" y="57"/>
                </a:lnTo>
                <a:lnTo>
                  <a:pt x="226" y="59"/>
                </a:lnTo>
                <a:lnTo>
                  <a:pt x="226" y="59"/>
                </a:lnTo>
                <a:lnTo>
                  <a:pt x="226" y="59"/>
                </a:lnTo>
                <a:lnTo>
                  <a:pt x="226" y="59"/>
                </a:lnTo>
                <a:lnTo>
                  <a:pt x="226" y="57"/>
                </a:lnTo>
                <a:lnTo>
                  <a:pt x="226" y="57"/>
                </a:lnTo>
                <a:close/>
                <a:moveTo>
                  <a:pt x="201" y="242"/>
                </a:moveTo>
                <a:lnTo>
                  <a:pt x="201" y="242"/>
                </a:lnTo>
                <a:lnTo>
                  <a:pt x="201" y="242"/>
                </a:lnTo>
                <a:lnTo>
                  <a:pt x="201" y="242"/>
                </a:lnTo>
                <a:lnTo>
                  <a:pt x="201" y="240"/>
                </a:lnTo>
                <a:lnTo>
                  <a:pt x="201" y="242"/>
                </a:lnTo>
                <a:lnTo>
                  <a:pt x="201" y="242"/>
                </a:lnTo>
                <a:close/>
                <a:moveTo>
                  <a:pt x="137" y="51"/>
                </a:moveTo>
                <a:lnTo>
                  <a:pt x="137" y="51"/>
                </a:lnTo>
                <a:lnTo>
                  <a:pt x="136" y="51"/>
                </a:lnTo>
                <a:lnTo>
                  <a:pt x="136" y="51"/>
                </a:lnTo>
                <a:lnTo>
                  <a:pt x="136" y="51"/>
                </a:lnTo>
                <a:lnTo>
                  <a:pt x="137" y="51"/>
                </a:lnTo>
                <a:lnTo>
                  <a:pt x="137" y="51"/>
                </a:lnTo>
                <a:close/>
                <a:moveTo>
                  <a:pt x="343" y="316"/>
                </a:moveTo>
                <a:lnTo>
                  <a:pt x="343" y="316"/>
                </a:lnTo>
                <a:lnTo>
                  <a:pt x="343" y="316"/>
                </a:lnTo>
                <a:lnTo>
                  <a:pt x="343" y="316"/>
                </a:lnTo>
                <a:lnTo>
                  <a:pt x="343" y="314"/>
                </a:lnTo>
                <a:lnTo>
                  <a:pt x="343" y="314"/>
                </a:lnTo>
                <a:lnTo>
                  <a:pt x="343" y="314"/>
                </a:lnTo>
                <a:lnTo>
                  <a:pt x="343" y="314"/>
                </a:lnTo>
                <a:lnTo>
                  <a:pt x="343" y="316"/>
                </a:lnTo>
                <a:lnTo>
                  <a:pt x="343" y="316"/>
                </a:lnTo>
                <a:close/>
                <a:moveTo>
                  <a:pt x="223" y="33"/>
                </a:moveTo>
                <a:lnTo>
                  <a:pt x="223" y="33"/>
                </a:lnTo>
                <a:lnTo>
                  <a:pt x="224" y="32"/>
                </a:lnTo>
                <a:lnTo>
                  <a:pt x="224" y="32"/>
                </a:lnTo>
                <a:lnTo>
                  <a:pt x="223" y="33"/>
                </a:lnTo>
                <a:lnTo>
                  <a:pt x="223" y="33"/>
                </a:lnTo>
                <a:close/>
                <a:moveTo>
                  <a:pt x="327" y="33"/>
                </a:moveTo>
                <a:lnTo>
                  <a:pt x="327" y="33"/>
                </a:lnTo>
                <a:lnTo>
                  <a:pt x="327" y="32"/>
                </a:lnTo>
                <a:lnTo>
                  <a:pt x="327" y="32"/>
                </a:lnTo>
                <a:lnTo>
                  <a:pt x="327" y="32"/>
                </a:lnTo>
                <a:lnTo>
                  <a:pt x="327" y="32"/>
                </a:lnTo>
                <a:lnTo>
                  <a:pt x="327" y="32"/>
                </a:lnTo>
                <a:lnTo>
                  <a:pt x="327" y="32"/>
                </a:lnTo>
                <a:lnTo>
                  <a:pt x="327" y="33"/>
                </a:lnTo>
                <a:lnTo>
                  <a:pt x="327" y="33"/>
                </a:lnTo>
                <a:close/>
                <a:moveTo>
                  <a:pt x="186" y="309"/>
                </a:moveTo>
                <a:lnTo>
                  <a:pt x="186" y="309"/>
                </a:lnTo>
                <a:lnTo>
                  <a:pt x="186" y="309"/>
                </a:lnTo>
                <a:lnTo>
                  <a:pt x="186" y="309"/>
                </a:lnTo>
                <a:lnTo>
                  <a:pt x="186" y="306"/>
                </a:lnTo>
                <a:lnTo>
                  <a:pt x="186" y="306"/>
                </a:lnTo>
                <a:lnTo>
                  <a:pt x="186" y="306"/>
                </a:lnTo>
                <a:lnTo>
                  <a:pt x="186" y="306"/>
                </a:lnTo>
                <a:lnTo>
                  <a:pt x="186" y="309"/>
                </a:lnTo>
                <a:lnTo>
                  <a:pt x="186" y="309"/>
                </a:lnTo>
                <a:close/>
                <a:moveTo>
                  <a:pt x="117" y="349"/>
                </a:moveTo>
                <a:lnTo>
                  <a:pt x="117" y="349"/>
                </a:lnTo>
                <a:lnTo>
                  <a:pt x="115" y="349"/>
                </a:lnTo>
                <a:lnTo>
                  <a:pt x="115" y="349"/>
                </a:lnTo>
                <a:lnTo>
                  <a:pt x="117" y="349"/>
                </a:lnTo>
                <a:lnTo>
                  <a:pt x="117" y="349"/>
                </a:lnTo>
                <a:close/>
                <a:moveTo>
                  <a:pt x="343" y="109"/>
                </a:moveTo>
                <a:lnTo>
                  <a:pt x="343" y="109"/>
                </a:lnTo>
                <a:lnTo>
                  <a:pt x="343" y="111"/>
                </a:lnTo>
                <a:lnTo>
                  <a:pt x="343" y="111"/>
                </a:lnTo>
                <a:lnTo>
                  <a:pt x="343" y="109"/>
                </a:lnTo>
                <a:lnTo>
                  <a:pt x="343" y="109"/>
                </a:lnTo>
                <a:close/>
                <a:moveTo>
                  <a:pt x="213" y="300"/>
                </a:moveTo>
                <a:lnTo>
                  <a:pt x="213" y="300"/>
                </a:lnTo>
                <a:lnTo>
                  <a:pt x="213" y="300"/>
                </a:lnTo>
                <a:lnTo>
                  <a:pt x="213" y="300"/>
                </a:lnTo>
                <a:lnTo>
                  <a:pt x="213" y="300"/>
                </a:lnTo>
                <a:lnTo>
                  <a:pt x="213" y="300"/>
                </a:lnTo>
                <a:lnTo>
                  <a:pt x="213" y="302"/>
                </a:lnTo>
                <a:lnTo>
                  <a:pt x="213" y="302"/>
                </a:lnTo>
                <a:lnTo>
                  <a:pt x="213" y="302"/>
                </a:lnTo>
                <a:lnTo>
                  <a:pt x="213" y="302"/>
                </a:lnTo>
                <a:lnTo>
                  <a:pt x="213" y="300"/>
                </a:lnTo>
                <a:lnTo>
                  <a:pt x="213" y="300"/>
                </a:lnTo>
                <a:close/>
                <a:moveTo>
                  <a:pt x="341" y="298"/>
                </a:move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lnTo>
                  <a:pt x="341" y="298"/>
                </a:lnTo>
                <a:close/>
                <a:moveTo>
                  <a:pt x="155" y="297"/>
                </a:moveTo>
                <a:lnTo>
                  <a:pt x="155" y="297"/>
                </a:lnTo>
                <a:lnTo>
                  <a:pt x="155" y="297"/>
                </a:lnTo>
                <a:lnTo>
                  <a:pt x="155" y="297"/>
                </a:lnTo>
                <a:lnTo>
                  <a:pt x="155" y="295"/>
                </a:lnTo>
                <a:lnTo>
                  <a:pt x="155" y="295"/>
                </a:lnTo>
                <a:lnTo>
                  <a:pt x="155" y="295"/>
                </a:lnTo>
                <a:lnTo>
                  <a:pt x="155" y="295"/>
                </a:lnTo>
                <a:lnTo>
                  <a:pt x="155" y="297"/>
                </a:lnTo>
                <a:lnTo>
                  <a:pt x="155" y="297"/>
                </a:lnTo>
                <a:close/>
                <a:moveTo>
                  <a:pt x="208" y="349"/>
                </a:moveTo>
                <a:lnTo>
                  <a:pt x="208" y="349"/>
                </a:lnTo>
                <a:lnTo>
                  <a:pt x="207" y="349"/>
                </a:lnTo>
                <a:lnTo>
                  <a:pt x="208" y="349"/>
                </a:lnTo>
                <a:lnTo>
                  <a:pt x="208" y="349"/>
                </a:lnTo>
                <a:lnTo>
                  <a:pt x="208" y="349"/>
                </a:lnTo>
                <a:lnTo>
                  <a:pt x="208" y="349"/>
                </a:lnTo>
                <a:close/>
                <a:moveTo>
                  <a:pt x="328" y="164"/>
                </a:moveTo>
                <a:lnTo>
                  <a:pt x="328" y="164"/>
                </a:lnTo>
                <a:lnTo>
                  <a:pt x="328" y="166"/>
                </a:lnTo>
                <a:lnTo>
                  <a:pt x="328" y="166"/>
                </a:lnTo>
                <a:lnTo>
                  <a:pt x="330" y="164"/>
                </a:lnTo>
                <a:lnTo>
                  <a:pt x="330" y="164"/>
                </a:lnTo>
                <a:lnTo>
                  <a:pt x="330" y="164"/>
                </a:lnTo>
                <a:lnTo>
                  <a:pt x="330" y="164"/>
                </a:lnTo>
                <a:lnTo>
                  <a:pt x="328" y="164"/>
                </a:lnTo>
                <a:lnTo>
                  <a:pt x="328" y="164"/>
                </a:lnTo>
                <a:close/>
                <a:moveTo>
                  <a:pt x="46" y="167"/>
                </a:move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lnTo>
                  <a:pt x="46" y="167"/>
                </a:lnTo>
                <a:close/>
                <a:moveTo>
                  <a:pt x="183" y="357"/>
                </a:moveTo>
                <a:lnTo>
                  <a:pt x="183" y="357"/>
                </a:lnTo>
                <a:lnTo>
                  <a:pt x="183" y="357"/>
                </a:lnTo>
                <a:lnTo>
                  <a:pt x="183" y="357"/>
                </a:lnTo>
                <a:lnTo>
                  <a:pt x="185" y="355"/>
                </a:lnTo>
                <a:lnTo>
                  <a:pt x="185" y="355"/>
                </a:lnTo>
                <a:lnTo>
                  <a:pt x="183" y="357"/>
                </a:lnTo>
                <a:lnTo>
                  <a:pt x="183" y="357"/>
                </a:lnTo>
                <a:lnTo>
                  <a:pt x="183" y="357"/>
                </a:lnTo>
                <a:lnTo>
                  <a:pt x="183" y="357"/>
                </a:lnTo>
                <a:close/>
                <a:moveTo>
                  <a:pt x="160" y="355"/>
                </a:moveTo>
                <a:lnTo>
                  <a:pt x="160" y="355"/>
                </a:lnTo>
                <a:lnTo>
                  <a:pt x="158" y="354"/>
                </a:lnTo>
                <a:lnTo>
                  <a:pt x="158" y="354"/>
                </a:lnTo>
                <a:lnTo>
                  <a:pt x="158" y="354"/>
                </a:lnTo>
                <a:lnTo>
                  <a:pt x="160" y="355"/>
                </a:lnTo>
                <a:lnTo>
                  <a:pt x="160" y="355"/>
                </a:lnTo>
                <a:close/>
                <a:moveTo>
                  <a:pt x="223" y="71"/>
                </a:moveTo>
                <a:lnTo>
                  <a:pt x="223" y="71"/>
                </a:lnTo>
                <a:lnTo>
                  <a:pt x="223" y="70"/>
                </a:lnTo>
                <a:lnTo>
                  <a:pt x="223" y="70"/>
                </a:lnTo>
                <a:lnTo>
                  <a:pt x="223" y="70"/>
                </a:lnTo>
                <a:lnTo>
                  <a:pt x="223" y="71"/>
                </a:lnTo>
                <a:lnTo>
                  <a:pt x="223" y="71"/>
                </a:lnTo>
                <a:close/>
                <a:moveTo>
                  <a:pt x="152" y="366"/>
                </a:moveTo>
                <a:lnTo>
                  <a:pt x="152" y="366"/>
                </a:lnTo>
                <a:lnTo>
                  <a:pt x="152" y="366"/>
                </a:lnTo>
                <a:lnTo>
                  <a:pt x="152" y="366"/>
                </a:lnTo>
                <a:lnTo>
                  <a:pt x="152" y="368"/>
                </a:lnTo>
                <a:lnTo>
                  <a:pt x="152" y="368"/>
                </a:lnTo>
                <a:lnTo>
                  <a:pt x="152" y="368"/>
                </a:lnTo>
                <a:lnTo>
                  <a:pt x="152" y="368"/>
                </a:lnTo>
                <a:lnTo>
                  <a:pt x="152" y="366"/>
                </a:lnTo>
                <a:lnTo>
                  <a:pt x="152" y="366"/>
                </a:lnTo>
                <a:close/>
                <a:moveTo>
                  <a:pt x="194" y="27"/>
                </a:move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lnTo>
                  <a:pt x="194" y="27"/>
                </a:lnTo>
                <a:close/>
                <a:moveTo>
                  <a:pt x="354" y="232"/>
                </a:move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lnTo>
                  <a:pt x="354" y="232"/>
                </a:lnTo>
                <a:close/>
                <a:moveTo>
                  <a:pt x="166" y="126"/>
                </a:moveTo>
                <a:lnTo>
                  <a:pt x="166" y="126"/>
                </a:lnTo>
                <a:lnTo>
                  <a:pt x="166" y="126"/>
                </a:lnTo>
                <a:lnTo>
                  <a:pt x="166" y="126"/>
                </a:lnTo>
                <a:lnTo>
                  <a:pt x="166" y="128"/>
                </a:lnTo>
                <a:lnTo>
                  <a:pt x="166" y="128"/>
                </a:lnTo>
                <a:lnTo>
                  <a:pt x="166" y="126"/>
                </a:lnTo>
                <a:lnTo>
                  <a:pt x="166" y="126"/>
                </a:lnTo>
                <a:close/>
                <a:moveTo>
                  <a:pt x="186" y="363"/>
                </a:move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lnTo>
                  <a:pt x="186" y="363"/>
                </a:lnTo>
                <a:close/>
                <a:moveTo>
                  <a:pt x="213" y="54"/>
                </a:moveTo>
                <a:lnTo>
                  <a:pt x="213" y="54"/>
                </a:lnTo>
                <a:lnTo>
                  <a:pt x="213" y="52"/>
                </a:lnTo>
                <a:lnTo>
                  <a:pt x="213" y="52"/>
                </a:lnTo>
                <a:lnTo>
                  <a:pt x="213" y="54"/>
                </a:lnTo>
                <a:lnTo>
                  <a:pt x="213" y="54"/>
                </a:lnTo>
                <a:close/>
                <a:moveTo>
                  <a:pt x="224" y="316"/>
                </a:move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lnTo>
                  <a:pt x="224" y="316"/>
                </a:lnTo>
                <a:close/>
                <a:moveTo>
                  <a:pt x="343" y="54"/>
                </a:moveTo>
                <a:lnTo>
                  <a:pt x="343" y="54"/>
                </a:lnTo>
                <a:lnTo>
                  <a:pt x="343" y="54"/>
                </a:lnTo>
                <a:lnTo>
                  <a:pt x="343" y="54"/>
                </a:lnTo>
                <a:lnTo>
                  <a:pt x="343" y="52"/>
                </a:lnTo>
                <a:lnTo>
                  <a:pt x="343" y="52"/>
                </a:lnTo>
                <a:lnTo>
                  <a:pt x="343" y="52"/>
                </a:lnTo>
                <a:lnTo>
                  <a:pt x="343" y="52"/>
                </a:lnTo>
                <a:lnTo>
                  <a:pt x="343" y="54"/>
                </a:lnTo>
                <a:lnTo>
                  <a:pt x="343" y="54"/>
                </a:lnTo>
                <a:close/>
                <a:moveTo>
                  <a:pt x="171" y="30"/>
                </a:moveTo>
                <a:lnTo>
                  <a:pt x="171" y="30"/>
                </a:lnTo>
                <a:lnTo>
                  <a:pt x="171" y="29"/>
                </a:lnTo>
                <a:lnTo>
                  <a:pt x="171" y="29"/>
                </a:lnTo>
                <a:lnTo>
                  <a:pt x="171" y="30"/>
                </a:lnTo>
                <a:lnTo>
                  <a:pt x="171" y="30"/>
                </a:lnTo>
                <a:close/>
                <a:moveTo>
                  <a:pt x="19" y="149"/>
                </a:moveTo>
                <a:lnTo>
                  <a:pt x="19" y="149"/>
                </a:lnTo>
                <a:lnTo>
                  <a:pt x="19" y="149"/>
                </a:lnTo>
                <a:lnTo>
                  <a:pt x="19" y="149"/>
                </a:lnTo>
                <a:lnTo>
                  <a:pt x="19" y="147"/>
                </a:lnTo>
                <a:lnTo>
                  <a:pt x="19" y="147"/>
                </a:lnTo>
                <a:lnTo>
                  <a:pt x="19" y="147"/>
                </a:lnTo>
                <a:lnTo>
                  <a:pt x="19" y="147"/>
                </a:lnTo>
                <a:lnTo>
                  <a:pt x="19" y="149"/>
                </a:lnTo>
                <a:lnTo>
                  <a:pt x="19" y="149"/>
                </a:lnTo>
                <a:close/>
                <a:moveTo>
                  <a:pt x="216" y="350"/>
                </a:moveTo>
                <a:lnTo>
                  <a:pt x="216" y="350"/>
                </a:lnTo>
                <a:lnTo>
                  <a:pt x="216" y="350"/>
                </a:lnTo>
                <a:lnTo>
                  <a:pt x="216" y="350"/>
                </a:lnTo>
                <a:lnTo>
                  <a:pt x="218" y="350"/>
                </a:lnTo>
                <a:lnTo>
                  <a:pt x="218" y="350"/>
                </a:lnTo>
                <a:lnTo>
                  <a:pt x="218" y="350"/>
                </a:lnTo>
                <a:lnTo>
                  <a:pt x="218" y="350"/>
                </a:lnTo>
                <a:lnTo>
                  <a:pt x="216" y="350"/>
                </a:lnTo>
                <a:lnTo>
                  <a:pt x="216" y="350"/>
                </a:lnTo>
                <a:close/>
                <a:moveTo>
                  <a:pt x="137" y="128"/>
                </a:moveTo>
                <a:lnTo>
                  <a:pt x="137" y="128"/>
                </a:lnTo>
                <a:lnTo>
                  <a:pt x="137" y="128"/>
                </a:lnTo>
                <a:lnTo>
                  <a:pt x="137" y="128"/>
                </a:lnTo>
                <a:lnTo>
                  <a:pt x="137" y="128"/>
                </a:lnTo>
                <a:lnTo>
                  <a:pt x="137" y="128"/>
                </a:lnTo>
                <a:lnTo>
                  <a:pt x="137" y="128"/>
                </a:lnTo>
                <a:lnTo>
                  <a:pt x="137" y="128"/>
                </a:lnTo>
                <a:close/>
                <a:moveTo>
                  <a:pt x="163" y="267"/>
                </a:moveTo>
                <a:lnTo>
                  <a:pt x="163" y="267"/>
                </a:lnTo>
                <a:lnTo>
                  <a:pt x="163" y="267"/>
                </a:lnTo>
                <a:lnTo>
                  <a:pt x="163" y="267"/>
                </a:lnTo>
                <a:lnTo>
                  <a:pt x="163" y="267"/>
                </a:lnTo>
                <a:lnTo>
                  <a:pt x="163" y="267"/>
                </a:lnTo>
                <a:lnTo>
                  <a:pt x="163" y="267"/>
                </a:lnTo>
                <a:close/>
                <a:moveTo>
                  <a:pt x="186" y="324"/>
                </a:moveTo>
                <a:lnTo>
                  <a:pt x="186" y="324"/>
                </a:lnTo>
                <a:lnTo>
                  <a:pt x="186" y="324"/>
                </a:lnTo>
                <a:lnTo>
                  <a:pt x="186" y="324"/>
                </a:lnTo>
                <a:lnTo>
                  <a:pt x="186" y="324"/>
                </a:lnTo>
                <a:lnTo>
                  <a:pt x="186" y="324"/>
                </a:lnTo>
                <a:close/>
                <a:moveTo>
                  <a:pt x="13" y="158"/>
                </a:moveTo>
                <a:lnTo>
                  <a:pt x="13" y="158"/>
                </a:lnTo>
                <a:lnTo>
                  <a:pt x="13" y="158"/>
                </a:lnTo>
                <a:lnTo>
                  <a:pt x="13" y="158"/>
                </a:lnTo>
                <a:lnTo>
                  <a:pt x="13" y="156"/>
                </a:lnTo>
                <a:lnTo>
                  <a:pt x="13" y="156"/>
                </a:lnTo>
                <a:lnTo>
                  <a:pt x="13" y="156"/>
                </a:lnTo>
                <a:lnTo>
                  <a:pt x="13" y="156"/>
                </a:lnTo>
                <a:lnTo>
                  <a:pt x="13" y="158"/>
                </a:lnTo>
                <a:lnTo>
                  <a:pt x="13" y="158"/>
                </a:lnTo>
                <a:close/>
                <a:moveTo>
                  <a:pt x="156" y="33"/>
                </a:moveTo>
                <a:lnTo>
                  <a:pt x="156" y="33"/>
                </a:lnTo>
                <a:lnTo>
                  <a:pt x="155" y="33"/>
                </a:lnTo>
                <a:lnTo>
                  <a:pt x="155" y="33"/>
                </a:lnTo>
                <a:lnTo>
                  <a:pt x="156" y="33"/>
                </a:lnTo>
                <a:lnTo>
                  <a:pt x="156" y="33"/>
                </a:lnTo>
                <a:close/>
                <a:moveTo>
                  <a:pt x="253" y="33"/>
                </a:moveTo>
                <a:lnTo>
                  <a:pt x="253" y="33"/>
                </a:lnTo>
                <a:lnTo>
                  <a:pt x="253" y="32"/>
                </a:lnTo>
                <a:lnTo>
                  <a:pt x="253" y="32"/>
                </a:lnTo>
                <a:lnTo>
                  <a:pt x="253" y="33"/>
                </a:lnTo>
                <a:lnTo>
                  <a:pt x="253" y="33"/>
                </a:lnTo>
                <a:close/>
                <a:moveTo>
                  <a:pt x="317" y="25"/>
                </a:moveTo>
                <a:lnTo>
                  <a:pt x="317" y="25"/>
                </a:lnTo>
                <a:lnTo>
                  <a:pt x="317" y="27"/>
                </a:lnTo>
                <a:lnTo>
                  <a:pt x="317" y="27"/>
                </a:lnTo>
                <a:lnTo>
                  <a:pt x="317" y="27"/>
                </a:lnTo>
                <a:lnTo>
                  <a:pt x="317" y="27"/>
                </a:lnTo>
                <a:lnTo>
                  <a:pt x="319" y="27"/>
                </a:lnTo>
                <a:lnTo>
                  <a:pt x="319" y="27"/>
                </a:lnTo>
                <a:lnTo>
                  <a:pt x="317" y="25"/>
                </a:lnTo>
                <a:lnTo>
                  <a:pt x="317" y="25"/>
                </a:lnTo>
                <a:close/>
                <a:moveTo>
                  <a:pt x="232" y="46"/>
                </a:moveTo>
                <a:lnTo>
                  <a:pt x="232" y="46"/>
                </a:lnTo>
                <a:lnTo>
                  <a:pt x="232" y="48"/>
                </a:lnTo>
                <a:lnTo>
                  <a:pt x="232" y="48"/>
                </a:lnTo>
                <a:lnTo>
                  <a:pt x="232" y="48"/>
                </a:lnTo>
                <a:lnTo>
                  <a:pt x="232" y="46"/>
                </a:lnTo>
                <a:lnTo>
                  <a:pt x="232" y="46"/>
                </a:lnTo>
                <a:close/>
                <a:moveTo>
                  <a:pt x="18" y="73"/>
                </a:moveTo>
                <a:lnTo>
                  <a:pt x="18" y="73"/>
                </a:lnTo>
                <a:lnTo>
                  <a:pt x="18" y="73"/>
                </a:lnTo>
                <a:lnTo>
                  <a:pt x="18" y="73"/>
                </a:lnTo>
                <a:lnTo>
                  <a:pt x="18" y="73"/>
                </a:lnTo>
                <a:lnTo>
                  <a:pt x="18" y="73"/>
                </a:lnTo>
                <a:lnTo>
                  <a:pt x="18" y="74"/>
                </a:lnTo>
                <a:lnTo>
                  <a:pt x="18" y="74"/>
                </a:lnTo>
                <a:lnTo>
                  <a:pt x="18" y="74"/>
                </a:lnTo>
                <a:lnTo>
                  <a:pt x="18" y="74"/>
                </a:lnTo>
                <a:lnTo>
                  <a:pt x="18" y="73"/>
                </a:lnTo>
                <a:lnTo>
                  <a:pt x="18" y="73"/>
                </a:lnTo>
                <a:close/>
                <a:moveTo>
                  <a:pt x="191" y="71"/>
                </a:moveTo>
                <a:lnTo>
                  <a:pt x="191" y="71"/>
                </a:lnTo>
                <a:lnTo>
                  <a:pt x="193" y="71"/>
                </a:lnTo>
                <a:lnTo>
                  <a:pt x="193" y="71"/>
                </a:lnTo>
                <a:lnTo>
                  <a:pt x="191" y="71"/>
                </a:lnTo>
                <a:lnTo>
                  <a:pt x="191" y="71"/>
                </a:lnTo>
                <a:lnTo>
                  <a:pt x="191" y="71"/>
                </a:lnTo>
                <a:lnTo>
                  <a:pt x="191" y="71"/>
                </a:lnTo>
                <a:lnTo>
                  <a:pt x="191" y="71"/>
                </a:lnTo>
                <a:lnTo>
                  <a:pt x="191" y="71"/>
                </a:lnTo>
                <a:close/>
                <a:moveTo>
                  <a:pt x="164" y="335"/>
                </a:move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lnTo>
                  <a:pt x="164" y="335"/>
                </a:lnTo>
                <a:close/>
                <a:moveTo>
                  <a:pt x="344" y="341"/>
                </a:move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lnTo>
                  <a:pt x="344" y="341"/>
                </a:lnTo>
                <a:close/>
                <a:moveTo>
                  <a:pt x="341" y="68"/>
                </a:moveTo>
                <a:lnTo>
                  <a:pt x="341" y="68"/>
                </a:lnTo>
                <a:lnTo>
                  <a:pt x="341" y="68"/>
                </a:lnTo>
                <a:lnTo>
                  <a:pt x="341" y="68"/>
                </a:lnTo>
                <a:lnTo>
                  <a:pt x="339" y="68"/>
                </a:lnTo>
                <a:lnTo>
                  <a:pt x="339" y="68"/>
                </a:lnTo>
                <a:lnTo>
                  <a:pt x="339" y="68"/>
                </a:lnTo>
                <a:lnTo>
                  <a:pt x="339" y="68"/>
                </a:lnTo>
                <a:lnTo>
                  <a:pt x="341" y="68"/>
                </a:lnTo>
                <a:lnTo>
                  <a:pt x="341" y="68"/>
                </a:lnTo>
                <a:close/>
                <a:moveTo>
                  <a:pt x="46" y="68"/>
                </a:moveTo>
                <a:lnTo>
                  <a:pt x="46" y="68"/>
                </a:lnTo>
                <a:lnTo>
                  <a:pt x="44" y="70"/>
                </a:lnTo>
                <a:lnTo>
                  <a:pt x="44" y="70"/>
                </a:lnTo>
                <a:lnTo>
                  <a:pt x="46" y="68"/>
                </a:lnTo>
                <a:lnTo>
                  <a:pt x="46" y="68"/>
                </a:lnTo>
                <a:close/>
                <a:moveTo>
                  <a:pt x="332" y="136"/>
                </a:moveTo>
                <a:lnTo>
                  <a:pt x="332" y="136"/>
                </a:lnTo>
                <a:lnTo>
                  <a:pt x="330" y="136"/>
                </a:lnTo>
                <a:lnTo>
                  <a:pt x="330" y="136"/>
                </a:lnTo>
                <a:lnTo>
                  <a:pt x="330" y="136"/>
                </a:lnTo>
                <a:lnTo>
                  <a:pt x="330" y="136"/>
                </a:lnTo>
                <a:lnTo>
                  <a:pt x="330" y="136"/>
                </a:lnTo>
                <a:lnTo>
                  <a:pt x="330" y="136"/>
                </a:lnTo>
                <a:lnTo>
                  <a:pt x="332" y="136"/>
                </a:lnTo>
                <a:lnTo>
                  <a:pt x="332" y="136"/>
                </a:lnTo>
                <a:close/>
                <a:moveTo>
                  <a:pt x="122" y="358"/>
                </a:moveTo>
                <a:lnTo>
                  <a:pt x="122" y="358"/>
                </a:lnTo>
                <a:lnTo>
                  <a:pt x="122" y="357"/>
                </a:lnTo>
                <a:lnTo>
                  <a:pt x="122" y="357"/>
                </a:lnTo>
                <a:lnTo>
                  <a:pt x="122" y="357"/>
                </a:lnTo>
                <a:lnTo>
                  <a:pt x="122" y="357"/>
                </a:lnTo>
                <a:lnTo>
                  <a:pt x="120" y="357"/>
                </a:lnTo>
                <a:lnTo>
                  <a:pt x="120" y="357"/>
                </a:lnTo>
                <a:lnTo>
                  <a:pt x="122" y="358"/>
                </a:lnTo>
                <a:lnTo>
                  <a:pt x="122" y="358"/>
                </a:lnTo>
                <a:close/>
                <a:moveTo>
                  <a:pt x="125" y="357"/>
                </a:moveTo>
                <a:lnTo>
                  <a:pt x="125" y="357"/>
                </a:lnTo>
                <a:lnTo>
                  <a:pt x="125" y="358"/>
                </a:lnTo>
                <a:lnTo>
                  <a:pt x="125" y="358"/>
                </a:lnTo>
                <a:lnTo>
                  <a:pt x="125" y="358"/>
                </a:lnTo>
                <a:lnTo>
                  <a:pt x="125" y="358"/>
                </a:lnTo>
                <a:lnTo>
                  <a:pt x="125" y="357"/>
                </a:lnTo>
                <a:lnTo>
                  <a:pt x="125" y="357"/>
                </a:lnTo>
                <a:lnTo>
                  <a:pt x="125" y="357"/>
                </a:lnTo>
                <a:lnTo>
                  <a:pt x="125" y="357"/>
                </a:lnTo>
                <a:close/>
                <a:moveTo>
                  <a:pt x="171" y="231"/>
                </a:move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lnTo>
                  <a:pt x="171" y="231"/>
                </a:lnTo>
                <a:close/>
                <a:moveTo>
                  <a:pt x="324" y="358"/>
                </a:moveTo>
                <a:lnTo>
                  <a:pt x="324" y="358"/>
                </a:lnTo>
                <a:lnTo>
                  <a:pt x="324" y="357"/>
                </a:lnTo>
                <a:lnTo>
                  <a:pt x="324" y="357"/>
                </a:lnTo>
                <a:lnTo>
                  <a:pt x="324" y="358"/>
                </a:lnTo>
                <a:lnTo>
                  <a:pt x="324" y="358"/>
                </a:lnTo>
                <a:lnTo>
                  <a:pt x="324" y="358"/>
                </a:lnTo>
                <a:lnTo>
                  <a:pt x="324" y="358"/>
                </a:lnTo>
                <a:lnTo>
                  <a:pt x="324" y="358"/>
                </a:lnTo>
                <a:lnTo>
                  <a:pt x="324" y="358"/>
                </a:lnTo>
                <a:close/>
              </a:path>
            </a:pathLst>
          </a:custGeom>
          <a:solidFill>
            <a:srgbClr val="CBCB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16" name="组合 115"/>
          <p:cNvGrpSpPr/>
          <p:nvPr/>
        </p:nvGrpSpPr>
        <p:grpSpPr>
          <a:xfrm>
            <a:off x="4441826" y="2444617"/>
            <a:ext cx="707591" cy="595804"/>
            <a:chOff x="5902423" y="1943448"/>
            <a:chExt cx="668338" cy="606426"/>
          </a:xfrm>
        </p:grpSpPr>
        <p:sp>
          <p:nvSpPr>
            <p:cNvPr id="117" name="Freeform 175"/>
            <p:cNvSpPr>
              <a:spLocks noEditPoints="1"/>
            </p:cNvSpPr>
            <p:nvPr/>
          </p:nvSpPr>
          <p:spPr bwMode="auto">
            <a:xfrm>
              <a:off x="5904011" y="2072036"/>
              <a:ext cx="666750" cy="477838"/>
            </a:xfrm>
            <a:custGeom>
              <a:avLst/>
              <a:gdLst>
                <a:gd name="T0" fmla="*/ 199 w 420"/>
                <a:gd name="T1" fmla="*/ 17 h 301"/>
                <a:gd name="T2" fmla="*/ 220 w 420"/>
                <a:gd name="T3" fmla="*/ 205 h 301"/>
                <a:gd name="T4" fmla="*/ 265 w 420"/>
                <a:gd name="T5" fmla="*/ 71 h 301"/>
                <a:gd name="T6" fmla="*/ 306 w 420"/>
                <a:gd name="T7" fmla="*/ 63 h 301"/>
                <a:gd name="T8" fmla="*/ 330 w 420"/>
                <a:gd name="T9" fmla="*/ 126 h 301"/>
                <a:gd name="T10" fmla="*/ 396 w 420"/>
                <a:gd name="T11" fmla="*/ 53 h 301"/>
                <a:gd name="T12" fmla="*/ 229 w 420"/>
                <a:gd name="T13" fmla="*/ 298 h 301"/>
                <a:gd name="T14" fmla="*/ 41 w 420"/>
                <a:gd name="T15" fmla="*/ 109 h 301"/>
                <a:gd name="T16" fmla="*/ 84 w 420"/>
                <a:gd name="T17" fmla="*/ 76 h 301"/>
                <a:gd name="T18" fmla="*/ 95 w 420"/>
                <a:gd name="T19" fmla="*/ 175 h 301"/>
                <a:gd name="T20" fmla="*/ 122 w 420"/>
                <a:gd name="T21" fmla="*/ 102 h 301"/>
                <a:gd name="T22" fmla="*/ 398 w 420"/>
                <a:gd name="T23" fmla="*/ 129 h 301"/>
                <a:gd name="T24" fmla="*/ 133 w 420"/>
                <a:gd name="T25" fmla="*/ 238 h 301"/>
                <a:gd name="T26" fmla="*/ 171 w 420"/>
                <a:gd name="T27" fmla="*/ 263 h 301"/>
                <a:gd name="T28" fmla="*/ 213 w 420"/>
                <a:gd name="T29" fmla="*/ 270 h 301"/>
                <a:gd name="T30" fmla="*/ 305 w 420"/>
                <a:gd name="T31" fmla="*/ 109 h 301"/>
                <a:gd name="T32" fmla="*/ 32 w 420"/>
                <a:gd name="T33" fmla="*/ 161 h 301"/>
                <a:gd name="T34" fmla="*/ 73 w 420"/>
                <a:gd name="T35" fmla="*/ 124 h 301"/>
                <a:gd name="T36" fmla="*/ 284 w 420"/>
                <a:gd name="T37" fmla="*/ 159 h 301"/>
                <a:gd name="T38" fmla="*/ 111 w 420"/>
                <a:gd name="T39" fmla="*/ 203 h 301"/>
                <a:gd name="T40" fmla="*/ 78 w 420"/>
                <a:gd name="T41" fmla="*/ 120 h 301"/>
                <a:gd name="T42" fmla="*/ 68 w 420"/>
                <a:gd name="T43" fmla="*/ 134 h 301"/>
                <a:gd name="T44" fmla="*/ 177 w 420"/>
                <a:gd name="T45" fmla="*/ 99 h 301"/>
                <a:gd name="T46" fmla="*/ 239 w 420"/>
                <a:gd name="T47" fmla="*/ 257 h 301"/>
                <a:gd name="T48" fmla="*/ 256 w 420"/>
                <a:gd name="T49" fmla="*/ 233 h 301"/>
                <a:gd name="T50" fmla="*/ 182 w 420"/>
                <a:gd name="T51" fmla="*/ 186 h 301"/>
                <a:gd name="T52" fmla="*/ 114 w 420"/>
                <a:gd name="T53" fmla="*/ 180 h 301"/>
                <a:gd name="T54" fmla="*/ 62 w 420"/>
                <a:gd name="T55" fmla="*/ 169 h 301"/>
                <a:gd name="T56" fmla="*/ 284 w 420"/>
                <a:gd name="T57" fmla="*/ 139 h 301"/>
                <a:gd name="T58" fmla="*/ 379 w 420"/>
                <a:gd name="T59" fmla="*/ 85 h 301"/>
                <a:gd name="T60" fmla="*/ 86 w 420"/>
                <a:gd name="T61" fmla="*/ 153 h 301"/>
                <a:gd name="T62" fmla="*/ 182 w 420"/>
                <a:gd name="T63" fmla="*/ 257 h 301"/>
                <a:gd name="T64" fmla="*/ 269 w 420"/>
                <a:gd name="T65" fmla="*/ 91 h 301"/>
                <a:gd name="T66" fmla="*/ 136 w 420"/>
                <a:gd name="T67" fmla="*/ 137 h 301"/>
                <a:gd name="T68" fmla="*/ 371 w 420"/>
                <a:gd name="T69" fmla="*/ 147 h 301"/>
                <a:gd name="T70" fmla="*/ 130 w 420"/>
                <a:gd name="T71" fmla="*/ 150 h 301"/>
                <a:gd name="T72" fmla="*/ 275 w 420"/>
                <a:gd name="T73" fmla="*/ 175 h 301"/>
                <a:gd name="T74" fmla="*/ 377 w 420"/>
                <a:gd name="T75" fmla="*/ 96 h 301"/>
                <a:gd name="T76" fmla="*/ 267 w 420"/>
                <a:gd name="T77" fmla="*/ 145 h 301"/>
                <a:gd name="T78" fmla="*/ 325 w 420"/>
                <a:gd name="T79" fmla="*/ 172 h 301"/>
                <a:gd name="T80" fmla="*/ 324 w 420"/>
                <a:gd name="T81" fmla="*/ 200 h 301"/>
                <a:gd name="T82" fmla="*/ 363 w 420"/>
                <a:gd name="T83" fmla="*/ 161 h 301"/>
                <a:gd name="T84" fmla="*/ 242 w 420"/>
                <a:gd name="T85" fmla="*/ 218 h 301"/>
                <a:gd name="T86" fmla="*/ 349 w 420"/>
                <a:gd name="T87" fmla="*/ 106 h 301"/>
                <a:gd name="T88" fmla="*/ 297 w 420"/>
                <a:gd name="T89" fmla="*/ 227 h 301"/>
                <a:gd name="T90" fmla="*/ 272 w 420"/>
                <a:gd name="T91" fmla="*/ 93 h 301"/>
                <a:gd name="T92" fmla="*/ 347 w 420"/>
                <a:gd name="T93" fmla="*/ 134 h 301"/>
                <a:gd name="T94" fmla="*/ 227 w 420"/>
                <a:gd name="T95" fmla="*/ 287 h 301"/>
                <a:gd name="T96" fmla="*/ 177 w 420"/>
                <a:gd name="T97" fmla="*/ 173 h 301"/>
                <a:gd name="T98" fmla="*/ 60 w 420"/>
                <a:gd name="T99" fmla="*/ 120 h 301"/>
                <a:gd name="T100" fmla="*/ 166 w 420"/>
                <a:gd name="T101" fmla="*/ 120 h 301"/>
                <a:gd name="T102" fmla="*/ 316 w 420"/>
                <a:gd name="T103" fmla="*/ 164 h 301"/>
                <a:gd name="T104" fmla="*/ 92 w 420"/>
                <a:gd name="T105" fmla="*/ 158 h 301"/>
                <a:gd name="T106" fmla="*/ 193 w 420"/>
                <a:gd name="T107" fmla="*/ 99 h 301"/>
                <a:gd name="T108" fmla="*/ 330 w 420"/>
                <a:gd name="T109" fmla="*/ 170 h 301"/>
                <a:gd name="T110" fmla="*/ 131 w 420"/>
                <a:gd name="T111" fmla="*/ 126 h 301"/>
                <a:gd name="T112" fmla="*/ 182 w 420"/>
                <a:gd name="T113" fmla="*/ 153 h 301"/>
                <a:gd name="T114" fmla="*/ 291 w 420"/>
                <a:gd name="T115" fmla="*/ 225 h 301"/>
                <a:gd name="T116" fmla="*/ 254 w 420"/>
                <a:gd name="T117" fmla="*/ 104 h 301"/>
                <a:gd name="T118" fmla="*/ 347 w 420"/>
                <a:gd name="T119" fmla="*/ 162 h 301"/>
                <a:gd name="T120" fmla="*/ 399 w 420"/>
                <a:gd name="T121" fmla="*/ 126 h 301"/>
                <a:gd name="T122" fmla="*/ 294 w 420"/>
                <a:gd name="T123" fmla="*/ 230 h 301"/>
                <a:gd name="T124" fmla="*/ 231 w 420"/>
                <a:gd name="T125" fmla="*/ 123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20" h="301">
                  <a:moveTo>
                    <a:pt x="158" y="104"/>
                  </a:moveTo>
                  <a:lnTo>
                    <a:pt x="158" y="104"/>
                  </a:lnTo>
                  <a:lnTo>
                    <a:pt x="160" y="106"/>
                  </a:lnTo>
                  <a:lnTo>
                    <a:pt x="160" y="106"/>
                  </a:lnTo>
                  <a:lnTo>
                    <a:pt x="161" y="109"/>
                  </a:lnTo>
                  <a:lnTo>
                    <a:pt x="161" y="109"/>
                  </a:lnTo>
                  <a:lnTo>
                    <a:pt x="163" y="112"/>
                  </a:lnTo>
                  <a:lnTo>
                    <a:pt x="163" y="112"/>
                  </a:lnTo>
                  <a:lnTo>
                    <a:pt x="166" y="112"/>
                  </a:lnTo>
                  <a:lnTo>
                    <a:pt x="168" y="110"/>
                  </a:lnTo>
                  <a:lnTo>
                    <a:pt x="168" y="110"/>
                  </a:lnTo>
                  <a:lnTo>
                    <a:pt x="171" y="107"/>
                  </a:lnTo>
                  <a:lnTo>
                    <a:pt x="171" y="107"/>
                  </a:lnTo>
                  <a:lnTo>
                    <a:pt x="172" y="96"/>
                  </a:lnTo>
                  <a:lnTo>
                    <a:pt x="172" y="96"/>
                  </a:lnTo>
                  <a:lnTo>
                    <a:pt x="177" y="82"/>
                  </a:lnTo>
                  <a:lnTo>
                    <a:pt x="177" y="82"/>
                  </a:lnTo>
                  <a:lnTo>
                    <a:pt x="177" y="80"/>
                  </a:lnTo>
                  <a:lnTo>
                    <a:pt x="177" y="80"/>
                  </a:lnTo>
                  <a:lnTo>
                    <a:pt x="179" y="79"/>
                  </a:lnTo>
                  <a:lnTo>
                    <a:pt x="180" y="77"/>
                  </a:lnTo>
                  <a:lnTo>
                    <a:pt x="180" y="77"/>
                  </a:lnTo>
                  <a:lnTo>
                    <a:pt x="180" y="77"/>
                  </a:lnTo>
                  <a:lnTo>
                    <a:pt x="180" y="77"/>
                  </a:lnTo>
                  <a:lnTo>
                    <a:pt x="180" y="76"/>
                  </a:lnTo>
                  <a:lnTo>
                    <a:pt x="180" y="76"/>
                  </a:lnTo>
                  <a:lnTo>
                    <a:pt x="180" y="76"/>
                  </a:lnTo>
                  <a:lnTo>
                    <a:pt x="180" y="76"/>
                  </a:lnTo>
                  <a:lnTo>
                    <a:pt x="179" y="76"/>
                  </a:lnTo>
                  <a:lnTo>
                    <a:pt x="179" y="76"/>
                  </a:lnTo>
                  <a:lnTo>
                    <a:pt x="183" y="58"/>
                  </a:lnTo>
                  <a:lnTo>
                    <a:pt x="183" y="58"/>
                  </a:lnTo>
                  <a:lnTo>
                    <a:pt x="183" y="58"/>
                  </a:lnTo>
                  <a:lnTo>
                    <a:pt x="183" y="58"/>
                  </a:lnTo>
                  <a:lnTo>
                    <a:pt x="183" y="61"/>
                  </a:lnTo>
                  <a:lnTo>
                    <a:pt x="183" y="61"/>
                  </a:lnTo>
                  <a:lnTo>
                    <a:pt x="183" y="63"/>
                  </a:lnTo>
                  <a:lnTo>
                    <a:pt x="185" y="64"/>
                  </a:lnTo>
                  <a:lnTo>
                    <a:pt x="185" y="64"/>
                  </a:lnTo>
                  <a:lnTo>
                    <a:pt x="188" y="63"/>
                  </a:lnTo>
                  <a:lnTo>
                    <a:pt x="191" y="64"/>
                  </a:lnTo>
                  <a:lnTo>
                    <a:pt x="191" y="64"/>
                  </a:lnTo>
                  <a:lnTo>
                    <a:pt x="193" y="63"/>
                  </a:lnTo>
                  <a:lnTo>
                    <a:pt x="193" y="63"/>
                  </a:lnTo>
                  <a:lnTo>
                    <a:pt x="193" y="61"/>
                  </a:lnTo>
                  <a:lnTo>
                    <a:pt x="193" y="61"/>
                  </a:lnTo>
                  <a:lnTo>
                    <a:pt x="190" y="50"/>
                  </a:lnTo>
                  <a:lnTo>
                    <a:pt x="190" y="50"/>
                  </a:lnTo>
                  <a:lnTo>
                    <a:pt x="190" y="50"/>
                  </a:lnTo>
                  <a:lnTo>
                    <a:pt x="190" y="50"/>
                  </a:lnTo>
                  <a:lnTo>
                    <a:pt x="185" y="55"/>
                  </a:lnTo>
                  <a:lnTo>
                    <a:pt x="185" y="55"/>
                  </a:lnTo>
                  <a:lnTo>
                    <a:pt x="185" y="55"/>
                  </a:lnTo>
                  <a:lnTo>
                    <a:pt x="185" y="55"/>
                  </a:lnTo>
                  <a:lnTo>
                    <a:pt x="185" y="50"/>
                  </a:lnTo>
                  <a:lnTo>
                    <a:pt x="185" y="50"/>
                  </a:lnTo>
                  <a:lnTo>
                    <a:pt x="186" y="47"/>
                  </a:lnTo>
                  <a:lnTo>
                    <a:pt x="188" y="46"/>
                  </a:lnTo>
                  <a:lnTo>
                    <a:pt x="188" y="46"/>
                  </a:lnTo>
                  <a:lnTo>
                    <a:pt x="186" y="46"/>
                  </a:lnTo>
                  <a:lnTo>
                    <a:pt x="186" y="46"/>
                  </a:lnTo>
                  <a:lnTo>
                    <a:pt x="190" y="35"/>
                  </a:lnTo>
                  <a:lnTo>
                    <a:pt x="190" y="35"/>
                  </a:lnTo>
                  <a:lnTo>
                    <a:pt x="193" y="35"/>
                  </a:lnTo>
                  <a:lnTo>
                    <a:pt x="193" y="35"/>
                  </a:lnTo>
                  <a:lnTo>
                    <a:pt x="191" y="30"/>
                  </a:lnTo>
                  <a:lnTo>
                    <a:pt x="191" y="30"/>
                  </a:lnTo>
                  <a:lnTo>
                    <a:pt x="190" y="30"/>
                  </a:lnTo>
                  <a:lnTo>
                    <a:pt x="190" y="30"/>
                  </a:lnTo>
                  <a:lnTo>
                    <a:pt x="194" y="14"/>
                  </a:lnTo>
                  <a:lnTo>
                    <a:pt x="199" y="0"/>
                  </a:lnTo>
                  <a:lnTo>
                    <a:pt x="199" y="0"/>
                  </a:lnTo>
                  <a:lnTo>
                    <a:pt x="201" y="8"/>
                  </a:lnTo>
                  <a:lnTo>
                    <a:pt x="201" y="8"/>
                  </a:lnTo>
                  <a:lnTo>
                    <a:pt x="198" y="11"/>
                  </a:lnTo>
                  <a:lnTo>
                    <a:pt x="196" y="14"/>
                  </a:lnTo>
                  <a:lnTo>
                    <a:pt x="196" y="14"/>
                  </a:lnTo>
                  <a:lnTo>
                    <a:pt x="199" y="17"/>
                  </a:lnTo>
                  <a:lnTo>
                    <a:pt x="199" y="17"/>
                  </a:lnTo>
                  <a:lnTo>
                    <a:pt x="201" y="20"/>
                  </a:lnTo>
                  <a:lnTo>
                    <a:pt x="201" y="20"/>
                  </a:lnTo>
                  <a:lnTo>
                    <a:pt x="201" y="27"/>
                  </a:lnTo>
                  <a:lnTo>
                    <a:pt x="201" y="27"/>
                  </a:lnTo>
                  <a:lnTo>
                    <a:pt x="198" y="28"/>
                  </a:lnTo>
                  <a:lnTo>
                    <a:pt x="198" y="28"/>
                  </a:lnTo>
                  <a:lnTo>
                    <a:pt x="199" y="33"/>
                  </a:lnTo>
                  <a:lnTo>
                    <a:pt x="199" y="33"/>
                  </a:lnTo>
                  <a:lnTo>
                    <a:pt x="201" y="31"/>
                  </a:lnTo>
                  <a:lnTo>
                    <a:pt x="201" y="31"/>
                  </a:lnTo>
                  <a:lnTo>
                    <a:pt x="201" y="35"/>
                  </a:lnTo>
                  <a:lnTo>
                    <a:pt x="201" y="35"/>
                  </a:lnTo>
                  <a:lnTo>
                    <a:pt x="201" y="42"/>
                  </a:lnTo>
                  <a:lnTo>
                    <a:pt x="201" y="42"/>
                  </a:lnTo>
                  <a:lnTo>
                    <a:pt x="201" y="46"/>
                  </a:lnTo>
                  <a:lnTo>
                    <a:pt x="201" y="46"/>
                  </a:lnTo>
                  <a:lnTo>
                    <a:pt x="201" y="50"/>
                  </a:lnTo>
                  <a:lnTo>
                    <a:pt x="201" y="50"/>
                  </a:lnTo>
                  <a:lnTo>
                    <a:pt x="201" y="55"/>
                  </a:lnTo>
                  <a:lnTo>
                    <a:pt x="201" y="55"/>
                  </a:lnTo>
                  <a:lnTo>
                    <a:pt x="201" y="77"/>
                  </a:lnTo>
                  <a:lnTo>
                    <a:pt x="201" y="77"/>
                  </a:lnTo>
                  <a:lnTo>
                    <a:pt x="202" y="107"/>
                  </a:lnTo>
                  <a:lnTo>
                    <a:pt x="202" y="107"/>
                  </a:lnTo>
                  <a:lnTo>
                    <a:pt x="202" y="121"/>
                  </a:lnTo>
                  <a:lnTo>
                    <a:pt x="202" y="121"/>
                  </a:lnTo>
                  <a:lnTo>
                    <a:pt x="204" y="145"/>
                  </a:lnTo>
                  <a:lnTo>
                    <a:pt x="204" y="145"/>
                  </a:lnTo>
                  <a:lnTo>
                    <a:pt x="204" y="147"/>
                  </a:lnTo>
                  <a:lnTo>
                    <a:pt x="204" y="148"/>
                  </a:lnTo>
                  <a:lnTo>
                    <a:pt x="204" y="148"/>
                  </a:lnTo>
                  <a:lnTo>
                    <a:pt x="202" y="151"/>
                  </a:lnTo>
                  <a:lnTo>
                    <a:pt x="202" y="151"/>
                  </a:lnTo>
                  <a:lnTo>
                    <a:pt x="201" y="154"/>
                  </a:lnTo>
                  <a:lnTo>
                    <a:pt x="201" y="154"/>
                  </a:lnTo>
                  <a:lnTo>
                    <a:pt x="202" y="156"/>
                  </a:lnTo>
                  <a:lnTo>
                    <a:pt x="202" y="156"/>
                  </a:lnTo>
                  <a:lnTo>
                    <a:pt x="205" y="153"/>
                  </a:lnTo>
                  <a:lnTo>
                    <a:pt x="205" y="153"/>
                  </a:lnTo>
                  <a:lnTo>
                    <a:pt x="205" y="156"/>
                  </a:lnTo>
                  <a:lnTo>
                    <a:pt x="205" y="156"/>
                  </a:lnTo>
                  <a:lnTo>
                    <a:pt x="205" y="158"/>
                  </a:lnTo>
                  <a:lnTo>
                    <a:pt x="205" y="158"/>
                  </a:lnTo>
                  <a:lnTo>
                    <a:pt x="204" y="159"/>
                  </a:lnTo>
                  <a:lnTo>
                    <a:pt x="204" y="159"/>
                  </a:lnTo>
                  <a:lnTo>
                    <a:pt x="205" y="159"/>
                  </a:lnTo>
                  <a:lnTo>
                    <a:pt x="205" y="159"/>
                  </a:lnTo>
                  <a:lnTo>
                    <a:pt x="207" y="170"/>
                  </a:lnTo>
                  <a:lnTo>
                    <a:pt x="207" y="170"/>
                  </a:lnTo>
                  <a:lnTo>
                    <a:pt x="209" y="183"/>
                  </a:lnTo>
                  <a:lnTo>
                    <a:pt x="209" y="183"/>
                  </a:lnTo>
                  <a:lnTo>
                    <a:pt x="209" y="191"/>
                  </a:lnTo>
                  <a:lnTo>
                    <a:pt x="209" y="191"/>
                  </a:lnTo>
                  <a:lnTo>
                    <a:pt x="209" y="194"/>
                  </a:lnTo>
                  <a:lnTo>
                    <a:pt x="209" y="194"/>
                  </a:lnTo>
                  <a:lnTo>
                    <a:pt x="210" y="208"/>
                  </a:lnTo>
                  <a:lnTo>
                    <a:pt x="210" y="208"/>
                  </a:lnTo>
                  <a:lnTo>
                    <a:pt x="212" y="216"/>
                  </a:lnTo>
                  <a:lnTo>
                    <a:pt x="212" y="216"/>
                  </a:lnTo>
                  <a:lnTo>
                    <a:pt x="212" y="221"/>
                  </a:lnTo>
                  <a:lnTo>
                    <a:pt x="212" y="221"/>
                  </a:lnTo>
                  <a:lnTo>
                    <a:pt x="215" y="218"/>
                  </a:lnTo>
                  <a:lnTo>
                    <a:pt x="215" y="218"/>
                  </a:lnTo>
                  <a:lnTo>
                    <a:pt x="215" y="218"/>
                  </a:lnTo>
                  <a:lnTo>
                    <a:pt x="215" y="218"/>
                  </a:lnTo>
                  <a:lnTo>
                    <a:pt x="218" y="218"/>
                  </a:lnTo>
                  <a:lnTo>
                    <a:pt x="218" y="214"/>
                  </a:lnTo>
                  <a:lnTo>
                    <a:pt x="218" y="214"/>
                  </a:lnTo>
                  <a:lnTo>
                    <a:pt x="220" y="211"/>
                  </a:lnTo>
                  <a:lnTo>
                    <a:pt x="220" y="211"/>
                  </a:lnTo>
                  <a:lnTo>
                    <a:pt x="220" y="211"/>
                  </a:lnTo>
                  <a:lnTo>
                    <a:pt x="220" y="211"/>
                  </a:lnTo>
                  <a:lnTo>
                    <a:pt x="221" y="208"/>
                  </a:lnTo>
                  <a:lnTo>
                    <a:pt x="221" y="205"/>
                  </a:lnTo>
                  <a:lnTo>
                    <a:pt x="221" y="205"/>
                  </a:lnTo>
                  <a:lnTo>
                    <a:pt x="220" y="205"/>
                  </a:lnTo>
                  <a:lnTo>
                    <a:pt x="220" y="205"/>
                  </a:lnTo>
                  <a:lnTo>
                    <a:pt x="220" y="202"/>
                  </a:lnTo>
                  <a:lnTo>
                    <a:pt x="220" y="202"/>
                  </a:lnTo>
                  <a:lnTo>
                    <a:pt x="221" y="200"/>
                  </a:lnTo>
                  <a:lnTo>
                    <a:pt x="221" y="200"/>
                  </a:lnTo>
                  <a:lnTo>
                    <a:pt x="221" y="200"/>
                  </a:lnTo>
                  <a:lnTo>
                    <a:pt x="221" y="199"/>
                  </a:lnTo>
                  <a:lnTo>
                    <a:pt x="221" y="199"/>
                  </a:lnTo>
                  <a:lnTo>
                    <a:pt x="221" y="197"/>
                  </a:lnTo>
                  <a:lnTo>
                    <a:pt x="221" y="197"/>
                  </a:lnTo>
                  <a:lnTo>
                    <a:pt x="221" y="199"/>
                  </a:lnTo>
                  <a:lnTo>
                    <a:pt x="221" y="199"/>
                  </a:lnTo>
                  <a:lnTo>
                    <a:pt x="221" y="197"/>
                  </a:lnTo>
                  <a:lnTo>
                    <a:pt x="221" y="197"/>
                  </a:lnTo>
                  <a:lnTo>
                    <a:pt x="223" y="169"/>
                  </a:lnTo>
                  <a:lnTo>
                    <a:pt x="223" y="169"/>
                  </a:lnTo>
                  <a:lnTo>
                    <a:pt x="226" y="139"/>
                  </a:lnTo>
                  <a:lnTo>
                    <a:pt x="226" y="139"/>
                  </a:lnTo>
                  <a:lnTo>
                    <a:pt x="232" y="112"/>
                  </a:lnTo>
                  <a:lnTo>
                    <a:pt x="232" y="112"/>
                  </a:lnTo>
                  <a:lnTo>
                    <a:pt x="237" y="90"/>
                  </a:lnTo>
                  <a:lnTo>
                    <a:pt x="237" y="90"/>
                  </a:lnTo>
                  <a:lnTo>
                    <a:pt x="237" y="90"/>
                  </a:lnTo>
                  <a:lnTo>
                    <a:pt x="237" y="90"/>
                  </a:lnTo>
                  <a:lnTo>
                    <a:pt x="237" y="91"/>
                  </a:lnTo>
                  <a:lnTo>
                    <a:pt x="237" y="91"/>
                  </a:lnTo>
                  <a:lnTo>
                    <a:pt x="239" y="98"/>
                  </a:lnTo>
                  <a:lnTo>
                    <a:pt x="239" y="98"/>
                  </a:lnTo>
                  <a:lnTo>
                    <a:pt x="240" y="101"/>
                  </a:lnTo>
                  <a:lnTo>
                    <a:pt x="243" y="102"/>
                  </a:lnTo>
                  <a:lnTo>
                    <a:pt x="243" y="102"/>
                  </a:lnTo>
                  <a:lnTo>
                    <a:pt x="242" y="104"/>
                  </a:lnTo>
                  <a:lnTo>
                    <a:pt x="240" y="107"/>
                  </a:lnTo>
                  <a:lnTo>
                    <a:pt x="240" y="107"/>
                  </a:lnTo>
                  <a:lnTo>
                    <a:pt x="242" y="109"/>
                  </a:lnTo>
                  <a:lnTo>
                    <a:pt x="242" y="109"/>
                  </a:lnTo>
                  <a:lnTo>
                    <a:pt x="242" y="109"/>
                  </a:lnTo>
                  <a:lnTo>
                    <a:pt x="242" y="109"/>
                  </a:lnTo>
                  <a:lnTo>
                    <a:pt x="243" y="107"/>
                  </a:lnTo>
                  <a:lnTo>
                    <a:pt x="243" y="107"/>
                  </a:lnTo>
                  <a:lnTo>
                    <a:pt x="243" y="106"/>
                  </a:lnTo>
                  <a:lnTo>
                    <a:pt x="243" y="106"/>
                  </a:lnTo>
                  <a:lnTo>
                    <a:pt x="243" y="104"/>
                  </a:lnTo>
                  <a:lnTo>
                    <a:pt x="243" y="104"/>
                  </a:lnTo>
                  <a:lnTo>
                    <a:pt x="245" y="104"/>
                  </a:lnTo>
                  <a:lnTo>
                    <a:pt x="245" y="104"/>
                  </a:lnTo>
                  <a:lnTo>
                    <a:pt x="248" y="104"/>
                  </a:lnTo>
                  <a:lnTo>
                    <a:pt x="250" y="102"/>
                  </a:lnTo>
                  <a:lnTo>
                    <a:pt x="250" y="102"/>
                  </a:lnTo>
                  <a:lnTo>
                    <a:pt x="253" y="101"/>
                  </a:lnTo>
                  <a:lnTo>
                    <a:pt x="253" y="101"/>
                  </a:lnTo>
                  <a:lnTo>
                    <a:pt x="254" y="99"/>
                  </a:lnTo>
                  <a:lnTo>
                    <a:pt x="254" y="99"/>
                  </a:lnTo>
                  <a:lnTo>
                    <a:pt x="257" y="99"/>
                  </a:lnTo>
                  <a:lnTo>
                    <a:pt x="257" y="99"/>
                  </a:lnTo>
                  <a:lnTo>
                    <a:pt x="257" y="98"/>
                  </a:lnTo>
                  <a:lnTo>
                    <a:pt x="257" y="98"/>
                  </a:lnTo>
                  <a:lnTo>
                    <a:pt x="262" y="88"/>
                  </a:lnTo>
                  <a:lnTo>
                    <a:pt x="262" y="88"/>
                  </a:lnTo>
                  <a:lnTo>
                    <a:pt x="264" y="88"/>
                  </a:lnTo>
                  <a:lnTo>
                    <a:pt x="264" y="88"/>
                  </a:lnTo>
                  <a:lnTo>
                    <a:pt x="257" y="94"/>
                  </a:lnTo>
                  <a:lnTo>
                    <a:pt x="257" y="94"/>
                  </a:lnTo>
                  <a:lnTo>
                    <a:pt x="259" y="90"/>
                  </a:lnTo>
                  <a:lnTo>
                    <a:pt x="259" y="90"/>
                  </a:lnTo>
                  <a:lnTo>
                    <a:pt x="259" y="88"/>
                  </a:lnTo>
                  <a:lnTo>
                    <a:pt x="259" y="88"/>
                  </a:lnTo>
                  <a:lnTo>
                    <a:pt x="261" y="85"/>
                  </a:lnTo>
                  <a:lnTo>
                    <a:pt x="261" y="85"/>
                  </a:lnTo>
                  <a:lnTo>
                    <a:pt x="259" y="85"/>
                  </a:lnTo>
                  <a:lnTo>
                    <a:pt x="259" y="85"/>
                  </a:lnTo>
                  <a:lnTo>
                    <a:pt x="264" y="74"/>
                  </a:lnTo>
                  <a:lnTo>
                    <a:pt x="264" y="74"/>
                  </a:lnTo>
                  <a:lnTo>
                    <a:pt x="265" y="76"/>
                  </a:lnTo>
                  <a:lnTo>
                    <a:pt x="265" y="76"/>
                  </a:lnTo>
                  <a:lnTo>
                    <a:pt x="269" y="71"/>
                  </a:lnTo>
                  <a:lnTo>
                    <a:pt x="269" y="71"/>
                  </a:lnTo>
                  <a:lnTo>
                    <a:pt x="265" y="71"/>
                  </a:lnTo>
                  <a:lnTo>
                    <a:pt x="265" y="71"/>
                  </a:lnTo>
                  <a:lnTo>
                    <a:pt x="269" y="63"/>
                  </a:lnTo>
                  <a:lnTo>
                    <a:pt x="269" y="63"/>
                  </a:lnTo>
                  <a:lnTo>
                    <a:pt x="272" y="60"/>
                  </a:lnTo>
                  <a:lnTo>
                    <a:pt x="272" y="60"/>
                  </a:lnTo>
                  <a:lnTo>
                    <a:pt x="270" y="60"/>
                  </a:lnTo>
                  <a:lnTo>
                    <a:pt x="270" y="60"/>
                  </a:lnTo>
                  <a:lnTo>
                    <a:pt x="273" y="57"/>
                  </a:lnTo>
                  <a:lnTo>
                    <a:pt x="273" y="57"/>
                  </a:lnTo>
                  <a:lnTo>
                    <a:pt x="275" y="58"/>
                  </a:lnTo>
                  <a:lnTo>
                    <a:pt x="275" y="58"/>
                  </a:lnTo>
                  <a:lnTo>
                    <a:pt x="276" y="64"/>
                  </a:lnTo>
                  <a:lnTo>
                    <a:pt x="276" y="64"/>
                  </a:lnTo>
                  <a:lnTo>
                    <a:pt x="278" y="66"/>
                  </a:lnTo>
                  <a:lnTo>
                    <a:pt x="278" y="68"/>
                  </a:lnTo>
                  <a:lnTo>
                    <a:pt x="278" y="68"/>
                  </a:lnTo>
                  <a:lnTo>
                    <a:pt x="280" y="68"/>
                  </a:lnTo>
                  <a:lnTo>
                    <a:pt x="280" y="69"/>
                  </a:lnTo>
                  <a:lnTo>
                    <a:pt x="280" y="69"/>
                  </a:lnTo>
                  <a:lnTo>
                    <a:pt x="280" y="69"/>
                  </a:lnTo>
                  <a:lnTo>
                    <a:pt x="280" y="69"/>
                  </a:lnTo>
                  <a:lnTo>
                    <a:pt x="281" y="79"/>
                  </a:lnTo>
                  <a:lnTo>
                    <a:pt x="283" y="87"/>
                  </a:lnTo>
                  <a:lnTo>
                    <a:pt x="283" y="87"/>
                  </a:lnTo>
                  <a:lnTo>
                    <a:pt x="283" y="88"/>
                  </a:lnTo>
                  <a:lnTo>
                    <a:pt x="283" y="88"/>
                  </a:lnTo>
                  <a:lnTo>
                    <a:pt x="281" y="90"/>
                  </a:lnTo>
                  <a:lnTo>
                    <a:pt x="280" y="94"/>
                  </a:lnTo>
                  <a:lnTo>
                    <a:pt x="280" y="94"/>
                  </a:lnTo>
                  <a:lnTo>
                    <a:pt x="281" y="91"/>
                  </a:lnTo>
                  <a:lnTo>
                    <a:pt x="281" y="91"/>
                  </a:lnTo>
                  <a:lnTo>
                    <a:pt x="284" y="90"/>
                  </a:lnTo>
                  <a:lnTo>
                    <a:pt x="284" y="90"/>
                  </a:lnTo>
                  <a:lnTo>
                    <a:pt x="286" y="91"/>
                  </a:lnTo>
                  <a:lnTo>
                    <a:pt x="286" y="91"/>
                  </a:lnTo>
                  <a:lnTo>
                    <a:pt x="287" y="93"/>
                  </a:lnTo>
                  <a:lnTo>
                    <a:pt x="291" y="93"/>
                  </a:lnTo>
                  <a:lnTo>
                    <a:pt x="291" y="93"/>
                  </a:lnTo>
                  <a:lnTo>
                    <a:pt x="294" y="91"/>
                  </a:lnTo>
                  <a:lnTo>
                    <a:pt x="294" y="91"/>
                  </a:lnTo>
                  <a:lnTo>
                    <a:pt x="294" y="93"/>
                  </a:lnTo>
                  <a:lnTo>
                    <a:pt x="294" y="93"/>
                  </a:lnTo>
                  <a:lnTo>
                    <a:pt x="294" y="96"/>
                  </a:lnTo>
                  <a:lnTo>
                    <a:pt x="297" y="98"/>
                  </a:lnTo>
                  <a:lnTo>
                    <a:pt x="297" y="98"/>
                  </a:lnTo>
                  <a:lnTo>
                    <a:pt x="297" y="99"/>
                  </a:lnTo>
                  <a:lnTo>
                    <a:pt x="298" y="98"/>
                  </a:lnTo>
                  <a:lnTo>
                    <a:pt x="298" y="98"/>
                  </a:lnTo>
                  <a:lnTo>
                    <a:pt x="298" y="98"/>
                  </a:lnTo>
                  <a:lnTo>
                    <a:pt x="298" y="98"/>
                  </a:lnTo>
                  <a:lnTo>
                    <a:pt x="300" y="96"/>
                  </a:lnTo>
                  <a:lnTo>
                    <a:pt x="298" y="93"/>
                  </a:lnTo>
                  <a:lnTo>
                    <a:pt x="298" y="93"/>
                  </a:lnTo>
                  <a:lnTo>
                    <a:pt x="298" y="90"/>
                  </a:lnTo>
                  <a:lnTo>
                    <a:pt x="298" y="90"/>
                  </a:lnTo>
                  <a:lnTo>
                    <a:pt x="295" y="90"/>
                  </a:lnTo>
                  <a:lnTo>
                    <a:pt x="295" y="90"/>
                  </a:lnTo>
                  <a:lnTo>
                    <a:pt x="294" y="90"/>
                  </a:lnTo>
                  <a:lnTo>
                    <a:pt x="294" y="90"/>
                  </a:lnTo>
                  <a:lnTo>
                    <a:pt x="295" y="85"/>
                  </a:lnTo>
                  <a:lnTo>
                    <a:pt x="295" y="85"/>
                  </a:lnTo>
                  <a:lnTo>
                    <a:pt x="297" y="80"/>
                  </a:lnTo>
                  <a:lnTo>
                    <a:pt x="297" y="80"/>
                  </a:lnTo>
                  <a:lnTo>
                    <a:pt x="298" y="80"/>
                  </a:lnTo>
                  <a:lnTo>
                    <a:pt x="298" y="80"/>
                  </a:lnTo>
                  <a:lnTo>
                    <a:pt x="303" y="74"/>
                  </a:lnTo>
                  <a:lnTo>
                    <a:pt x="303" y="74"/>
                  </a:lnTo>
                  <a:lnTo>
                    <a:pt x="298" y="77"/>
                  </a:lnTo>
                  <a:lnTo>
                    <a:pt x="298" y="77"/>
                  </a:lnTo>
                  <a:lnTo>
                    <a:pt x="298" y="76"/>
                  </a:lnTo>
                  <a:lnTo>
                    <a:pt x="298" y="76"/>
                  </a:lnTo>
                  <a:lnTo>
                    <a:pt x="300" y="69"/>
                  </a:lnTo>
                  <a:lnTo>
                    <a:pt x="300" y="69"/>
                  </a:lnTo>
                  <a:lnTo>
                    <a:pt x="302" y="68"/>
                  </a:lnTo>
                  <a:lnTo>
                    <a:pt x="302" y="68"/>
                  </a:lnTo>
                  <a:lnTo>
                    <a:pt x="306" y="64"/>
                  </a:lnTo>
                  <a:lnTo>
                    <a:pt x="306" y="64"/>
                  </a:lnTo>
                  <a:lnTo>
                    <a:pt x="306" y="63"/>
                  </a:lnTo>
                  <a:lnTo>
                    <a:pt x="306" y="63"/>
                  </a:lnTo>
                  <a:lnTo>
                    <a:pt x="305" y="60"/>
                  </a:lnTo>
                  <a:lnTo>
                    <a:pt x="305" y="60"/>
                  </a:lnTo>
                  <a:lnTo>
                    <a:pt x="303" y="58"/>
                  </a:lnTo>
                  <a:lnTo>
                    <a:pt x="303" y="57"/>
                  </a:lnTo>
                  <a:lnTo>
                    <a:pt x="303" y="57"/>
                  </a:lnTo>
                  <a:lnTo>
                    <a:pt x="305" y="55"/>
                  </a:lnTo>
                  <a:lnTo>
                    <a:pt x="305" y="55"/>
                  </a:lnTo>
                  <a:lnTo>
                    <a:pt x="310" y="61"/>
                  </a:lnTo>
                  <a:lnTo>
                    <a:pt x="310" y="61"/>
                  </a:lnTo>
                  <a:lnTo>
                    <a:pt x="310" y="50"/>
                  </a:lnTo>
                  <a:lnTo>
                    <a:pt x="310" y="50"/>
                  </a:lnTo>
                  <a:lnTo>
                    <a:pt x="306" y="53"/>
                  </a:lnTo>
                  <a:lnTo>
                    <a:pt x="306" y="53"/>
                  </a:lnTo>
                  <a:lnTo>
                    <a:pt x="306" y="52"/>
                  </a:lnTo>
                  <a:lnTo>
                    <a:pt x="306" y="52"/>
                  </a:lnTo>
                  <a:lnTo>
                    <a:pt x="308" y="44"/>
                  </a:lnTo>
                  <a:lnTo>
                    <a:pt x="308" y="44"/>
                  </a:lnTo>
                  <a:lnTo>
                    <a:pt x="310" y="42"/>
                  </a:lnTo>
                  <a:lnTo>
                    <a:pt x="310" y="42"/>
                  </a:lnTo>
                  <a:lnTo>
                    <a:pt x="313" y="25"/>
                  </a:lnTo>
                  <a:lnTo>
                    <a:pt x="313" y="25"/>
                  </a:lnTo>
                  <a:lnTo>
                    <a:pt x="316" y="12"/>
                  </a:lnTo>
                  <a:lnTo>
                    <a:pt x="316" y="12"/>
                  </a:lnTo>
                  <a:lnTo>
                    <a:pt x="316" y="14"/>
                  </a:lnTo>
                  <a:lnTo>
                    <a:pt x="316" y="14"/>
                  </a:lnTo>
                  <a:lnTo>
                    <a:pt x="316" y="53"/>
                  </a:lnTo>
                  <a:lnTo>
                    <a:pt x="316" y="53"/>
                  </a:lnTo>
                  <a:lnTo>
                    <a:pt x="316" y="63"/>
                  </a:lnTo>
                  <a:lnTo>
                    <a:pt x="316" y="63"/>
                  </a:lnTo>
                  <a:lnTo>
                    <a:pt x="316" y="77"/>
                  </a:lnTo>
                  <a:lnTo>
                    <a:pt x="316" y="77"/>
                  </a:lnTo>
                  <a:lnTo>
                    <a:pt x="314" y="115"/>
                  </a:lnTo>
                  <a:lnTo>
                    <a:pt x="314" y="115"/>
                  </a:lnTo>
                  <a:lnTo>
                    <a:pt x="313" y="132"/>
                  </a:lnTo>
                  <a:lnTo>
                    <a:pt x="313" y="132"/>
                  </a:lnTo>
                  <a:lnTo>
                    <a:pt x="313" y="134"/>
                  </a:lnTo>
                  <a:lnTo>
                    <a:pt x="313" y="135"/>
                  </a:lnTo>
                  <a:lnTo>
                    <a:pt x="313" y="135"/>
                  </a:lnTo>
                  <a:lnTo>
                    <a:pt x="313" y="139"/>
                  </a:lnTo>
                  <a:lnTo>
                    <a:pt x="313" y="142"/>
                  </a:lnTo>
                  <a:lnTo>
                    <a:pt x="313" y="142"/>
                  </a:lnTo>
                  <a:lnTo>
                    <a:pt x="313" y="142"/>
                  </a:lnTo>
                  <a:lnTo>
                    <a:pt x="313" y="142"/>
                  </a:lnTo>
                  <a:lnTo>
                    <a:pt x="310" y="139"/>
                  </a:lnTo>
                  <a:lnTo>
                    <a:pt x="310" y="139"/>
                  </a:lnTo>
                  <a:lnTo>
                    <a:pt x="308" y="142"/>
                  </a:lnTo>
                  <a:lnTo>
                    <a:pt x="308" y="145"/>
                  </a:lnTo>
                  <a:lnTo>
                    <a:pt x="308" y="150"/>
                  </a:lnTo>
                  <a:lnTo>
                    <a:pt x="308" y="153"/>
                  </a:lnTo>
                  <a:lnTo>
                    <a:pt x="308" y="153"/>
                  </a:lnTo>
                  <a:lnTo>
                    <a:pt x="310" y="151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3" y="153"/>
                  </a:lnTo>
                  <a:lnTo>
                    <a:pt x="313" y="153"/>
                  </a:lnTo>
                  <a:lnTo>
                    <a:pt x="313" y="158"/>
                  </a:lnTo>
                  <a:lnTo>
                    <a:pt x="313" y="158"/>
                  </a:lnTo>
                  <a:lnTo>
                    <a:pt x="314" y="159"/>
                  </a:lnTo>
                  <a:lnTo>
                    <a:pt x="316" y="161"/>
                  </a:lnTo>
                  <a:lnTo>
                    <a:pt x="317" y="159"/>
                  </a:lnTo>
                  <a:lnTo>
                    <a:pt x="321" y="159"/>
                  </a:lnTo>
                  <a:lnTo>
                    <a:pt x="321" y="159"/>
                  </a:lnTo>
                  <a:lnTo>
                    <a:pt x="321" y="156"/>
                  </a:lnTo>
                  <a:lnTo>
                    <a:pt x="321" y="156"/>
                  </a:lnTo>
                  <a:lnTo>
                    <a:pt x="322" y="154"/>
                  </a:lnTo>
                  <a:lnTo>
                    <a:pt x="322" y="154"/>
                  </a:lnTo>
                  <a:lnTo>
                    <a:pt x="322" y="159"/>
                  </a:lnTo>
                  <a:lnTo>
                    <a:pt x="322" y="159"/>
                  </a:lnTo>
                  <a:lnTo>
                    <a:pt x="322" y="165"/>
                  </a:lnTo>
                  <a:lnTo>
                    <a:pt x="322" y="165"/>
                  </a:lnTo>
                  <a:lnTo>
                    <a:pt x="324" y="165"/>
                  </a:lnTo>
                  <a:lnTo>
                    <a:pt x="324" y="165"/>
                  </a:lnTo>
                  <a:lnTo>
                    <a:pt x="328" y="165"/>
                  </a:lnTo>
                  <a:lnTo>
                    <a:pt x="330" y="162"/>
                  </a:lnTo>
                  <a:lnTo>
                    <a:pt x="330" y="162"/>
                  </a:lnTo>
                  <a:lnTo>
                    <a:pt x="330" y="161"/>
                  </a:lnTo>
                  <a:lnTo>
                    <a:pt x="330" y="161"/>
                  </a:lnTo>
                  <a:lnTo>
                    <a:pt x="330" y="126"/>
                  </a:lnTo>
                  <a:lnTo>
                    <a:pt x="330" y="126"/>
                  </a:lnTo>
                  <a:lnTo>
                    <a:pt x="332" y="102"/>
                  </a:lnTo>
                  <a:lnTo>
                    <a:pt x="332" y="102"/>
                  </a:lnTo>
                  <a:lnTo>
                    <a:pt x="332" y="98"/>
                  </a:lnTo>
                  <a:lnTo>
                    <a:pt x="332" y="98"/>
                  </a:lnTo>
                  <a:lnTo>
                    <a:pt x="333" y="90"/>
                  </a:lnTo>
                  <a:lnTo>
                    <a:pt x="333" y="90"/>
                  </a:lnTo>
                  <a:lnTo>
                    <a:pt x="333" y="90"/>
                  </a:lnTo>
                  <a:lnTo>
                    <a:pt x="333" y="90"/>
                  </a:lnTo>
                  <a:lnTo>
                    <a:pt x="335" y="83"/>
                  </a:lnTo>
                  <a:lnTo>
                    <a:pt x="335" y="83"/>
                  </a:lnTo>
                  <a:lnTo>
                    <a:pt x="335" y="82"/>
                  </a:lnTo>
                  <a:lnTo>
                    <a:pt x="335" y="82"/>
                  </a:lnTo>
                  <a:lnTo>
                    <a:pt x="335" y="80"/>
                  </a:lnTo>
                  <a:lnTo>
                    <a:pt x="335" y="79"/>
                  </a:lnTo>
                  <a:lnTo>
                    <a:pt x="335" y="79"/>
                  </a:lnTo>
                  <a:lnTo>
                    <a:pt x="336" y="77"/>
                  </a:lnTo>
                  <a:lnTo>
                    <a:pt x="336" y="77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41" y="61"/>
                  </a:lnTo>
                  <a:lnTo>
                    <a:pt x="341" y="61"/>
                  </a:lnTo>
                  <a:lnTo>
                    <a:pt x="341" y="60"/>
                  </a:lnTo>
                  <a:lnTo>
                    <a:pt x="341" y="60"/>
                  </a:lnTo>
                  <a:lnTo>
                    <a:pt x="343" y="66"/>
                  </a:lnTo>
                  <a:lnTo>
                    <a:pt x="343" y="66"/>
                  </a:lnTo>
                  <a:lnTo>
                    <a:pt x="344" y="82"/>
                  </a:lnTo>
                  <a:lnTo>
                    <a:pt x="344" y="82"/>
                  </a:lnTo>
                  <a:lnTo>
                    <a:pt x="347" y="90"/>
                  </a:lnTo>
                  <a:lnTo>
                    <a:pt x="347" y="90"/>
                  </a:lnTo>
                  <a:lnTo>
                    <a:pt x="347" y="91"/>
                  </a:lnTo>
                  <a:lnTo>
                    <a:pt x="347" y="91"/>
                  </a:lnTo>
                  <a:lnTo>
                    <a:pt x="351" y="93"/>
                  </a:lnTo>
                  <a:lnTo>
                    <a:pt x="352" y="93"/>
                  </a:lnTo>
                  <a:lnTo>
                    <a:pt x="352" y="93"/>
                  </a:lnTo>
                  <a:lnTo>
                    <a:pt x="354" y="93"/>
                  </a:lnTo>
                  <a:lnTo>
                    <a:pt x="354" y="93"/>
                  </a:lnTo>
                  <a:lnTo>
                    <a:pt x="355" y="91"/>
                  </a:lnTo>
                  <a:lnTo>
                    <a:pt x="355" y="91"/>
                  </a:lnTo>
                  <a:lnTo>
                    <a:pt x="357" y="88"/>
                  </a:lnTo>
                  <a:lnTo>
                    <a:pt x="357" y="88"/>
                  </a:lnTo>
                  <a:lnTo>
                    <a:pt x="358" y="87"/>
                  </a:lnTo>
                  <a:lnTo>
                    <a:pt x="358" y="87"/>
                  </a:lnTo>
                  <a:lnTo>
                    <a:pt x="360" y="85"/>
                  </a:lnTo>
                  <a:lnTo>
                    <a:pt x="362" y="83"/>
                  </a:lnTo>
                  <a:lnTo>
                    <a:pt x="362" y="83"/>
                  </a:lnTo>
                  <a:lnTo>
                    <a:pt x="363" y="76"/>
                  </a:lnTo>
                  <a:lnTo>
                    <a:pt x="363" y="76"/>
                  </a:lnTo>
                  <a:lnTo>
                    <a:pt x="365" y="72"/>
                  </a:lnTo>
                  <a:lnTo>
                    <a:pt x="365" y="72"/>
                  </a:lnTo>
                  <a:lnTo>
                    <a:pt x="365" y="72"/>
                  </a:lnTo>
                  <a:lnTo>
                    <a:pt x="365" y="72"/>
                  </a:lnTo>
                  <a:lnTo>
                    <a:pt x="366" y="72"/>
                  </a:lnTo>
                  <a:lnTo>
                    <a:pt x="366" y="72"/>
                  </a:lnTo>
                  <a:lnTo>
                    <a:pt x="366" y="69"/>
                  </a:lnTo>
                  <a:lnTo>
                    <a:pt x="366" y="66"/>
                  </a:lnTo>
                  <a:lnTo>
                    <a:pt x="366" y="66"/>
                  </a:lnTo>
                  <a:lnTo>
                    <a:pt x="365" y="72"/>
                  </a:lnTo>
                  <a:lnTo>
                    <a:pt x="365" y="72"/>
                  </a:lnTo>
                  <a:lnTo>
                    <a:pt x="365" y="66"/>
                  </a:lnTo>
                  <a:lnTo>
                    <a:pt x="365" y="66"/>
                  </a:lnTo>
                  <a:lnTo>
                    <a:pt x="369" y="46"/>
                  </a:lnTo>
                  <a:lnTo>
                    <a:pt x="369" y="46"/>
                  </a:lnTo>
                  <a:lnTo>
                    <a:pt x="371" y="42"/>
                  </a:lnTo>
                  <a:lnTo>
                    <a:pt x="371" y="42"/>
                  </a:lnTo>
                  <a:lnTo>
                    <a:pt x="374" y="44"/>
                  </a:lnTo>
                  <a:lnTo>
                    <a:pt x="374" y="44"/>
                  </a:lnTo>
                  <a:lnTo>
                    <a:pt x="377" y="47"/>
                  </a:lnTo>
                  <a:lnTo>
                    <a:pt x="377" y="47"/>
                  </a:lnTo>
                  <a:lnTo>
                    <a:pt x="382" y="50"/>
                  </a:lnTo>
                  <a:lnTo>
                    <a:pt x="382" y="50"/>
                  </a:lnTo>
                  <a:lnTo>
                    <a:pt x="387" y="52"/>
                  </a:lnTo>
                  <a:lnTo>
                    <a:pt x="387" y="52"/>
                  </a:lnTo>
                  <a:lnTo>
                    <a:pt x="388" y="52"/>
                  </a:lnTo>
                  <a:lnTo>
                    <a:pt x="388" y="52"/>
                  </a:lnTo>
                  <a:lnTo>
                    <a:pt x="392" y="53"/>
                  </a:lnTo>
                  <a:lnTo>
                    <a:pt x="392" y="53"/>
                  </a:lnTo>
                  <a:lnTo>
                    <a:pt x="396" y="53"/>
                  </a:lnTo>
                  <a:lnTo>
                    <a:pt x="396" y="53"/>
                  </a:lnTo>
                  <a:lnTo>
                    <a:pt x="399" y="53"/>
                  </a:lnTo>
                  <a:lnTo>
                    <a:pt x="399" y="53"/>
                  </a:lnTo>
                  <a:lnTo>
                    <a:pt x="398" y="58"/>
                  </a:lnTo>
                  <a:lnTo>
                    <a:pt x="398" y="58"/>
                  </a:lnTo>
                  <a:lnTo>
                    <a:pt x="398" y="61"/>
                  </a:lnTo>
                  <a:lnTo>
                    <a:pt x="398" y="61"/>
                  </a:lnTo>
                  <a:lnTo>
                    <a:pt x="396" y="71"/>
                  </a:lnTo>
                  <a:lnTo>
                    <a:pt x="396" y="71"/>
                  </a:lnTo>
                  <a:lnTo>
                    <a:pt x="396" y="72"/>
                  </a:lnTo>
                  <a:lnTo>
                    <a:pt x="396" y="72"/>
                  </a:lnTo>
                  <a:lnTo>
                    <a:pt x="401" y="72"/>
                  </a:lnTo>
                  <a:lnTo>
                    <a:pt x="401" y="72"/>
                  </a:lnTo>
                  <a:lnTo>
                    <a:pt x="403" y="63"/>
                  </a:lnTo>
                  <a:lnTo>
                    <a:pt x="403" y="63"/>
                  </a:lnTo>
                  <a:lnTo>
                    <a:pt x="403" y="58"/>
                  </a:lnTo>
                  <a:lnTo>
                    <a:pt x="401" y="53"/>
                  </a:lnTo>
                  <a:lnTo>
                    <a:pt x="401" y="53"/>
                  </a:lnTo>
                  <a:lnTo>
                    <a:pt x="412" y="53"/>
                  </a:lnTo>
                  <a:lnTo>
                    <a:pt x="412" y="53"/>
                  </a:lnTo>
                  <a:lnTo>
                    <a:pt x="412" y="61"/>
                  </a:lnTo>
                  <a:lnTo>
                    <a:pt x="412" y="61"/>
                  </a:lnTo>
                  <a:lnTo>
                    <a:pt x="414" y="53"/>
                  </a:lnTo>
                  <a:lnTo>
                    <a:pt x="414" y="53"/>
                  </a:lnTo>
                  <a:lnTo>
                    <a:pt x="417" y="52"/>
                  </a:lnTo>
                  <a:lnTo>
                    <a:pt x="417" y="52"/>
                  </a:lnTo>
                  <a:lnTo>
                    <a:pt x="420" y="52"/>
                  </a:lnTo>
                  <a:lnTo>
                    <a:pt x="420" y="52"/>
                  </a:lnTo>
                  <a:lnTo>
                    <a:pt x="420" y="53"/>
                  </a:lnTo>
                  <a:lnTo>
                    <a:pt x="420" y="53"/>
                  </a:lnTo>
                  <a:lnTo>
                    <a:pt x="420" y="72"/>
                  </a:lnTo>
                  <a:lnTo>
                    <a:pt x="420" y="72"/>
                  </a:lnTo>
                  <a:lnTo>
                    <a:pt x="418" y="85"/>
                  </a:lnTo>
                  <a:lnTo>
                    <a:pt x="417" y="98"/>
                  </a:lnTo>
                  <a:lnTo>
                    <a:pt x="417" y="98"/>
                  </a:lnTo>
                  <a:lnTo>
                    <a:pt x="410" y="113"/>
                  </a:lnTo>
                  <a:lnTo>
                    <a:pt x="410" y="113"/>
                  </a:lnTo>
                  <a:lnTo>
                    <a:pt x="401" y="129"/>
                  </a:lnTo>
                  <a:lnTo>
                    <a:pt x="392" y="145"/>
                  </a:lnTo>
                  <a:lnTo>
                    <a:pt x="392" y="145"/>
                  </a:lnTo>
                  <a:lnTo>
                    <a:pt x="382" y="159"/>
                  </a:lnTo>
                  <a:lnTo>
                    <a:pt x="382" y="159"/>
                  </a:lnTo>
                  <a:lnTo>
                    <a:pt x="379" y="162"/>
                  </a:lnTo>
                  <a:lnTo>
                    <a:pt x="379" y="162"/>
                  </a:lnTo>
                  <a:lnTo>
                    <a:pt x="376" y="164"/>
                  </a:lnTo>
                  <a:lnTo>
                    <a:pt x="376" y="164"/>
                  </a:lnTo>
                  <a:lnTo>
                    <a:pt x="374" y="165"/>
                  </a:lnTo>
                  <a:lnTo>
                    <a:pt x="374" y="165"/>
                  </a:lnTo>
                  <a:lnTo>
                    <a:pt x="363" y="178"/>
                  </a:lnTo>
                  <a:lnTo>
                    <a:pt x="354" y="191"/>
                  </a:lnTo>
                  <a:lnTo>
                    <a:pt x="354" y="191"/>
                  </a:lnTo>
                  <a:lnTo>
                    <a:pt x="340" y="205"/>
                  </a:lnTo>
                  <a:lnTo>
                    <a:pt x="340" y="205"/>
                  </a:lnTo>
                  <a:lnTo>
                    <a:pt x="324" y="221"/>
                  </a:lnTo>
                  <a:lnTo>
                    <a:pt x="306" y="236"/>
                  </a:lnTo>
                  <a:lnTo>
                    <a:pt x="306" y="236"/>
                  </a:lnTo>
                  <a:lnTo>
                    <a:pt x="292" y="249"/>
                  </a:lnTo>
                  <a:lnTo>
                    <a:pt x="292" y="249"/>
                  </a:lnTo>
                  <a:lnTo>
                    <a:pt x="275" y="265"/>
                  </a:lnTo>
                  <a:lnTo>
                    <a:pt x="254" y="279"/>
                  </a:lnTo>
                  <a:lnTo>
                    <a:pt x="254" y="279"/>
                  </a:lnTo>
                  <a:lnTo>
                    <a:pt x="254" y="279"/>
                  </a:lnTo>
                  <a:lnTo>
                    <a:pt x="254" y="279"/>
                  </a:lnTo>
                  <a:lnTo>
                    <a:pt x="246" y="285"/>
                  </a:lnTo>
                  <a:lnTo>
                    <a:pt x="239" y="292"/>
                  </a:lnTo>
                  <a:lnTo>
                    <a:pt x="239" y="292"/>
                  </a:lnTo>
                  <a:lnTo>
                    <a:pt x="235" y="296"/>
                  </a:lnTo>
                  <a:lnTo>
                    <a:pt x="235" y="296"/>
                  </a:lnTo>
                  <a:lnTo>
                    <a:pt x="232" y="296"/>
                  </a:lnTo>
                  <a:lnTo>
                    <a:pt x="232" y="296"/>
                  </a:lnTo>
                  <a:lnTo>
                    <a:pt x="231" y="298"/>
                  </a:lnTo>
                  <a:lnTo>
                    <a:pt x="229" y="296"/>
                  </a:lnTo>
                  <a:lnTo>
                    <a:pt x="229" y="296"/>
                  </a:lnTo>
                  <a:lnTo>
                    <a:pt x="229" y="295"/>
                  </a:lnTo>
                  <a:lnTo>
                    <a:pt x="229" y="295"/>
                  </a:lnTo>
                  <a:lnTo>
                    <a:pt x="227" y="296"/>
                  </a:lnTo>
                  <a:lnTo>
                    <a:pt x="227" y="296"/>
                  </a:lnTo>
                  <a:lnTo>
                    <a:pt x="229" y="298"/>
                  </a:lnTo>
                  <a:lnTo>
                    <a:pt x="229" y="298"/>
                  </a:lnTo>
                  <a:lnTo>
                    <a:pt x="229" y="298"/>
                  </a:lnTo>
                  <a:lnTo>
                    <a:pt x="229" y="298"/>
                  </a:lnTo>
                  <a:lnTo>
                    <a:pt x="229" y="301"/>
                  </a:lnTo>
                  <a:lnTo>
                    <a:pt x="229" y="301"/>
                  </a:lnTo>
                  <a:lnTo>
                    <a:pt x="229" y="301"/>
                  </a:lnTo>
                  <a:lnTo>
                    <a:pt x="226" y="301"/>
                  </a:lnTo>
                  <a:lnTo>
                    <a:pt x="226" y="301"/>
                  </a:lnTo>
                  <a:lnTo>
                    <a:pt x="221" y="298"/>
                  </a:lnTo>
                  <a:lnTo>
                    <a:pt x="221" y="298"/>
                  </a:lnTo>
                  <a:lnTo>
                    <a:pt x="207" y="288"/>
                  </a:lnTo>
                  <a:lnTo>
                    <a:pt x="207" y="288"/>
                  </a:lnTo>
                  <a:lnTo>
                    <a:pt x="199" y="282"/>
                  </a:lnTo>
                  <a:lnTo>
                    <a:pt x="199" y="282"/>
                  </a:lnTo>
                  <a:lnTo>
                    <a:pt x="174" y="270"/>
                  </a:lnTo>
                  <a:lnTo>
                    <a:pt x="174" y="270"/>
                  </a:lnTo>
                  <a:lnTo>
                    <a:pt x="169" y="266"/>
                  </a:lnTo>
                  <a:lnTo>
                    <a:pt x="169" y="266"/>
                  </a:lnTo>
                  <a:lnTo>
                    <a:pt x="157" y="260"/>
                  </a:lnTo>
                  <a:lnTo>
                    <a:pt x="144" y="252"/>
                  </a:lnTo>
                  <a:lnTo>
                    <a:pt x="144" y="252"/>
                  </a:lnTo>
                  <a:lnTo>
                    <a:pt x="138" y="249"/>
                  </a:lnTo>
                  <a:lnTo>
                    <a:pt x="138" y="249"/>
                  </a:lnTo>
                  <a:lnTo>
                    <a:pt x="123" y="241"/>
                  </a:lnTo>
                  <a:lnTo>
                    <a:pt x="123" y="241"/>
                  </a:lnTo>
                  <a:lnTo>
                    <a:pt x="112" y="233"/>
                  </a:lnTo>
                  <a:lnTo>
                    <a:pt x="112" y="233"/>
                  </a:lnTo>
                  <a:lnTo>
                    <a:pt x="95" y="221"/>
                  </a:lnTo>
                  <a:lnTo>
                    <a:pt x="95" y="221"/>
                  </a:lnTo>
                  <a:lnTo>
                    <a:pt x="87" y="216"/>
                  </a:lnTo>
                  <a:lnTo>
                    <a:pt x="87" y="216"/>
                  </a:lnTo>
                  <a:lnTo>
                    <a:pt x="65" y="199"/>
                  </a:lnTo>
                  <a:lnTo>
                    <a:pt x="65" y="199"/>
                  </a:lnTo>
                  <a:lnTo>
                    <a:pt x="44" y="181"/>
                  </a:lnTo>
                  <a:lnTo>
                    <a:pt x="44" y="181"/>
                  </a:lnTo>
                  <a:lnTo>
                    <a:pt x="38" y="175"/>
                  </a:lnTo>
                  <a:lnTo>
                    <a:pt x="38" y="175"/>
                  </a:lnTo>
                  <a:lnTo>
                    <a:pt x="29" y="164"/>
                  </a:lnTo>
                  <a:lnTo>
                    <a:pt x="29" y="164"/>
                  </a:lnTo>
                  <a:lnTo>
                    <a:pt x="22" y="156"/>
                  </a:lnTo>
                  <a:lnTo>
                    <a:pt x="22" y="156"/>
                  </a:lnTo>
                  <a:lnTo>
                    <a:pt x="16" y="142"/>
                  </a:lnTo>
                  <a:lnTo>
                    <a:pt x="10" y="128"/>
                  </a:lnTo>
                  <a:lnTo>
                    <a:pt x="10" y="128"/>
                  </a:lnTo>
                  <a:lnTo>
                    <a:pt x="7" y="117"/>
                  </a:lnTo>
                  <a:lnTo>
                    <a:pt x="3" y="104"/>
                  </a:lnTo>
                  <a:lnTo>
                    <a:pt x="3" y="104"/>
                  </a:lnTo>
                  <a:lnTo>
                    <a:pt x="0" y="87"/>
                  </a:lnTo>
                  <a:lnTo>
                    <a:pt x="0" y="87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2" y="85"/>
                  </a:lnTo>
                  <a:lnTo>
                    <a:pt x="2" y="85"/>
                  </a:lnTo>
                  <a:lnTo>
                    <a:pt x="15" y="85"/>
                  </a:lnTo>
                  <a:lnTo>
                    <a:pt x="15" y="85"/>
                  </a:lnTo>
                  <a:lnTo>
                    <a:pt x="27" y="87"/>
                  </a:lnTo>
                  <a:lnTo>
                    <a:pt x="27" y="87"/>
                  </a:lnTo>
                  <a:lnTo>
                    <a:pt x="29" y="87"/>
                  </a:lnTo>
                  <a:lnTo>
                    <a:pt x="29" y="87"/>
                  </a:lnTo>
                  <a:lnTo>
                    <a:pt x="30" y="94"/>
                  </a:lnTo>
                  <a:lnTo>
                    <a:pt x="30" y="94"/>
                  </a:lnTo>
                  <a:lnTo>
                    <a:pt x="30" y="93"/>
                  </a:lnTo>
                  <a:lnTo>
                    <a:pt x="30" y="93"/>
                  </a:lnTo>
                  <a:lnTo>
                    <a:pt x="32" y="91"/>
                  </a:lnTo>
                  <a:lnTo>
                    <a:pt x="33" y="91"/>
                  </a:lnTo>
                  <a:lnTo>
                    <a:pt x="33" y="91"/>
                  </a:lnTo>
                  <a:lnTo>
                    <a:pt x="35" y="90"/>
                  </a:lnTo>
                  <a:lnTo>
                    <a:pt x="35" y="90"/>
                  </a:lnTo>
                  <a:lnTo>
                    <a:pt x="33" y="85"/>
                  </a:lnTo>
                  <a:lnTo>
                    <a:pt x="33" y="85"/>
                  </a:lnTo>
                  <a:lnTo>
                    <a:pt x="37" y="83"/>
                  </a:lnTo>
                  <a:lnTo>
                    <a:pt x="38" y="80"/>
                  </a:lnTo>
                  <a:lnTo>
                    <a:pt x="38" y="80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40" y="93"/>
                  </a:lnTo>
                  <a:lnTo>
                    <a:pt x="40" y="93"/>
                  </a:lnTo>
                  <a:lnTo>
                    <a:pt x="41" y="109"/>
                  </a:lnTo>
                  <a:lnTo>
                    <a:pt x="41" y="109"/>
                  </a:lnTo>
                  <a:lnTo>
                    <a:pt x="43" y="113"/>
                  </a:lnTo>
                  <a:lnTo>
                    <a:pt x="43" y="113"/>
                  </a:lnTo>
                  <a:lnTo>
                    <a:pt x="41" y="115"/>
                  </a:lnTo>
                  <a:lnTo>
                    <a:pt x="41" y="115"/>
                  </a:lnTo>
                  <a:lnTo>
                    <a:pt x="40" y="117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38" y="123"/>
                  </a:lnTo>
                  <a:lnTo>
                    <a:pt x="38" y="123"/>
                  </a:lnTo>
                  <a:lnTo>
                    <a:pt x="40" y="121"/>
                  </a:lnTo>
                  <a:lnTo>
                    <a:pt x="40" y="120"/>
                  </a:lnTo>
                  <a:lnTo>
                    <a:pt x="40" y="120"/>
                  </a:lnTo>
                  <a:lnTo>
                    <a:pt x="41" y="120"/>
                  </a:lnTo>
                  <a:lnTo>
                    <a:pt x="43" y="118"/>
                  </a:lnTo>
                  <a:lnTo>
                    <a:pt x="43" y="118"/>
                  </a:lnTo>
                  <a:lnTo>
                    <a:pt x="44" y="129"/>
                  </a:lnTo>
                  <a:lnTo>
                    <a:pt x="44" y="129"/>
                  </a:lnTo>
                  <a:lnTo>
                    <a:pt x="43" y="128"/>
                  </a:lnTo>
                  <a:lnTo>
                    <a:pt x="43" y="128"/>
                  </a:lnTo>
                  <a:lnTo>
                    <a:pt x="40" y="128"/>
                  </a:lnTo>
                  <a:lnTo>
                    <a:pt x="40" y="128"/>
                  </a:lnTo>
                  <a:lnTo>
                    <a:pt x="40" y="129"/>
                  </a:lnTo>
                  <a:lnTo>
                    <a:pt x="40" y="129"/>
                  </a:lnTo>
                  <a:lnTo>
                    <a:pt x="43" y="131"/>
                  </a:lnTo>
                  <a:lnTo>
                    <a:pt x="43" y="131"/>
                  </a:lnTo>
                  <a:lnTo>
                    <a:pt x="44" y="132"/>
                  </a:lnTo>
                  <a:lnTo>
                    <a:pt x="44" y="132"/>
                  </a:lnTo>
                  <a:lnTo>
                    <a:pt x="44" y="134"/>
                  </a:lnTo>
                  <a:lnTo>
                    <a:pt x="44" y="134"/>
                  </a:lnTo>
                  <a:lnTo>
                    <a:pt x="46" y="135"/>
                  </a:lnTo>
                  <a:lnTo>
                    <a:pt x="48" y="137"/>
                  </a:lnTo>
                  <a:lnTo>
                    <a:pt x="48" y="137"/>
                  </a:lnTo>
                  <a:lnTo>
                    <a:pt x="49" y="137"/>
                  </a:lnTo>
                  <a:lnTo>
                    <a:pt x="51" y="135"/>
                  </a:lnTo>
                  <a:lnTo>
                    <a:pt x="51" y="135"/>
                  </a:lnTo>
                  <a:lnTo>
                    <a:pt x="52" y="129"/>
                  </a:lnTo>
                  <a:lnTo>
                    <a:pt x="52" y="129"/>
                  </a:lnTo>
                  <a:lnTo>
                    <a:pt x="54" y="123"/>
                  </a:lnTo>
                  <a:lnTo>
                    <a:pt x="54" y="123"/>
                  </a:lnTo>
                  <a:lnTo>
                    <a:pt x="62" y="98"/>
                  </a:lnTo>
                  <a:lnTo>
                    <a:pt x="62" y="98"/>
                  </a:lnTo>
                  <a:lnTo>
                    <a:pt x="62" y="98"/>
                  </a:lnTo>
                  <a:lnTo>
                    <a:pt x="62" y="98"/>
                  </a:lnTo>
                  <a:lnTo>
                    <a:pt x="62" y="99"/>
                  </a:lnTo>
                  <a:lnTo>
                    <a:pt x="62" y="99"/>
                  </a:lnTo>
                  <a:lnTo>
                    <a:pt x="63" y="102"/>
                  </a:lnTo>
                  <a:lnTo>
                    <a:pt x="63" y="102"/>
                  </a:lnTo>
                  <a:lnTo>
                    <a:pt x="67" y="107"/>
                  </a:lnTo>
                  <a:lnTo>
                    <a:pt x="67" y="107"/>
                  </a:lnTo>
                  <a:lnTo>
                    <a:pt x="63" y="107"/>
                  </a:lnTo>
                  <a:lnTo>
                    <a:pt x="63" y="107"/>
                  </a:lnTo>
                  <a:lnTo>
                    <a:pt x="63" y="113"/>
                  </a:lnTo>
                  <a:lnTo>
                    <a:pt x="63" y="113"/>
                  </a:lnTo>
                  <a:lnTo>
                    <a:pt x="67" y="110"/>
                  </a:lnTo>
                  <a:lnTo>
                    <a:pt x="68" y="109"/>
                  </a:lnTo>
                  <a:lnTo>
                    <a:pt x="68" y="109"/>
                  </a:lnTo>
                  <a:lnTo>
                    <a:pt x="70" y="109"/>
                  </a:lnTo>
                  <a:lnTo>
                    <a:pt x="70" y="109"/>
                  </a:lnTo>
                  <a:lnTo>
                    <a:pt x="73" y="107"/>
                  </a:lnTo>
                  <a:lnTo>
                    <a:pt x="74" y="106"/>
                  </a:lnTo>
                  <a:lnTo>
                    <a:pt x="74" y="106"/>
                  </a:lnTo>
                  <a:lnTo>
                    <a:pt x="74" y="106"/>
                  </a:lnTo>
                  <a:lnTo>
                    <a:pt x="76" y="106"/>
                  </a:lnTo>
                  <a:lnTo>
                    <a:pt x="76" y="106"/>
                  </a:lnTo>
                  <a:lnTo>
                    <a:pt x="78" y="104"/>
                  </a:lnTo>
                  <a:lnTo>
                    <a:pt x="78" y="104"/>
                  </a:lnTo>
                  <a:lnTo>
                    <a:pt x="79" y="102"/>
                  </a:lnTo>
                  <a:lnTo>
                    <a:pt x="79" y="101"/>
                  </a:lnTo>
                  <a:lnTo>
                    <a:pt x="79" y="101"/>
                  </a:lnTo>
                  <a:lnTo>
                    <a:pt x="82" y="90"/>
                  </a:lnTo>
                  <a:lnTo>
                    <a:pt x="82" y="90"/>
                  </a:lnTo>
                  <a:lnTo>
                    <a:pt x="82" y="83"/>
                  </a:lnTo>
                  <a:lnTo>
                    <a:pt x="82" y="83"/>
                  </a:lnTo>
                  <a:lnTo>
                    <a:pt x="84" y="80"/>
                  </a:lnTo>
                  <a:lnTo>
                    <a:pt x="84" y="80"/>
                  </a:lnTo>
                  <a:lnTo>
                    <a:pt x="84" y="79"/>
                  </a:lnTo>
                  <a:lnTo>
                    <a:pt x="84" y="76"/>
                  </a:lnTo>
                  <a:lnTo>
                    <a:pt x="84" y="76"/>
                  </a:lnTo>
                  <a:lnTo>
                    <a:pt x="89" y="46"/>
                  </a:lnTo>
                  <a:lnTo>
                    <a:pt x="89" y="46"/>
                  </a:lnTo>
                  <a:lnTo>
                    <a:pt x="92" y="31"/>
                  </a:lnTo>
                  <a:lnTo>
                    <a:pt x="92" y="31"/>
                  </a:lnTo>
                  <a:lnTo>
                    <a:pt x="93" y="19"/>
                  </a:lnTo>
                  <a:lnTo>
                    <a:pt x="93" y="19"/>
                  </a:lnTo>
                  <a:lnTo>
                    <a:pt x="95" y="16"/>
                  </a:lnTo>
                  <a:lnTo>
                    <a:pt x="95" y="16"/>
                  </a:lnTo>
                  <a:lnTo>
                    <a:pt x="95" y="17"/>
                  </a:lnTo>
                  <a:lnTo>
                    <a:pt x="95" y="17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6"/>
                  </a:lnTo>
                  <a:lnTo>
                    <a:pt x="95" y="46"/>
                  </a:lnTo>
                  <a:lnTo>
                    <a:pt x="90" y="53"/>
                  </a:lnTo>
                  <a:lnTo>
                    <a:pt x="89" y="63"/>
                  </a:lnTo>
                  <a:lnTo>
                    <a:pt x="89" y="63"/>
                  </a:lnTo>
                  <a:lnTo>
                    <a:pt x="95" y="53"/>
                  </a:lnTo>
                  <a:lnTo>
                    <a:pt x="95" y="53"/>
                  </a:lnTo>
                  <a:lnTo>
                    <a:pt x="95" y="57"/>
                  </a:lnTo>
                  <a:lnTo>
                    <a:pt x="95" y="57"/>
                  </a:lnTo>
                  <a:lnTo>
                    <a:pt x="95" y="61"/>
                  </a:lnTo>
                  <a:lnTo>
                    <a:pt x="92" y="64"/>
                  </a:lnTo>
                  <a:lnTo>
                    <a:pt x="92" y="64"/>
                  </a:lnTo>
                  <a:lnTo>
                    <a:pt x="92" y="66"/>
                  </a:lnTo>
                  <a:lnTo>
                    <a:pt x="92" y="66"/>
                  </a:lnTo>
                  <a:lnTo>
                    <a:pt x="93" y="68"/>
                  </a:lnTo>
                  <a:lnTo>
                    <a:pt x="93" y="68"/>
                  </a:lnTo>
                  <a:lnTo>
                    <a:pt x="93" y="71"/>
                  </a:lnTo>
                  <a:lnTo>
                    <a:pt x="93" y="71"/>
                  </a:lnTo>
                  <a:lnTo>
                    <a:pt x="95" y="68"/>
                  </a:lnTo>
                  <a:lnTo>
                    <a:pt x="95" y="68"/>
                  </a:lnTo>
                  <a:lnTo>
                    <a:pt x="95" y="74"/>
                  </a:lnTo>
                  <a:lnTo>
                    <a:pt x="95" y="74"/>
                  </a:lnTo>
                  <a:lnTo>
                    <a:pt x="95" y="80"/>
                  </a:lnTo>
                  <a:lnTo>
                    <a:pt x="95" y="80"/>
                  </a:lnTo>
                  <a:lnTo>
                    <a:pt x="95" y="87"/>
                  </a:lnTo>
                  <a:lnTo>
                    <a:pt x="95" y="87"/>
                  </a:lnTo>
                  <a:lnTo>
                    <a:pt x="93" y="83"/>
                  </a:lnTo>
                  <a:lnTo>
                    <a:pt x="93" y="83"/>
                  </a:lnTo>
                  <a:lnTo>
                    <a:pt x="90" y="91"/>
                  </a:lnTo>
                  <a:lnTo>
                    <a:pt x="90" y="91"/>
                  </a:lnTo>
                  <a:lnTo>
                    <a:pt x="93" y="93"/>
                  </a:lnTo>
                  <a:lnTo>
                    <a:pt x="93" y="93"/>
                  </a:lnTo>
                  <a:lnTo>
                    <a:pt x="95" y="88"/>
                  </a:lnTo>
                  <a:lnTo>
                    <a:pt x="95" y="88"/>
                  </a:lnTo>
                  <a:lnTo>
                    <a:pt x="95" y="88"/>
                  </a:lnTo>
                  <a:lnTo>
                    <a:pt x="95" y="88"/>
                  </a:lnTo>
                  <a:lnTo>
                    <a:pt x="95" y="147"/>
                  </a:lnTo>
                  <a:lnTo>
                    <a:pt x="95" y="147"/>
                  </a:lnTo>
                  <a:lnTo>
                    <a:pt x="92" y="143"/>
                  </a:lnTo>
                  <a:lnTo>
                    <a:pt x="92" y="143"/>
                  </a:lnTo>
                  <a:lnTo>
                    <a:pt x="90" y="140"/>
                  </a:lnTo>
                  <a:lnTo>
                    <a:pt x="90" y="140"/>
                  </a:lnTo>
                  <a:lnTo>
                    <a:pt x="89" y="142"/>
                  </a:lnTo>
                  <a:lnTo>
                    <a:pt x="89" y="143"/>
                  </a:lnTo>
                  <a:lnTo>
                    <a:pt x="89" y="143"/>
                  </a:lnTo>
                  <a:lnTo>
                    <a:pt x="92" y="150"/>
                  </a:lnTo>
                  <a:lnTo>
                    <a:pt x="92" y="150"/>
                  </a:lnTo>
                  <a:lnTo>
                    <a:pt x="95" y="148"/>
                  </a:lnTo>
                  <a:lnTo>
                    <a:pt x="95" y="148"/>
                  </a:lnTo>
                  <a:lnTo>
                    <a:pt x="95" y="151"/>
                  </a:lnTo>
                  <a:lnTo>
                    <a:pt x="95" y="153"/>
                  </a:lnTo>
                  <a:lnTo>
                    <a:pt x="95" y="153"/>
                  </a:lnTo>
                  <a:lnTo>
                    <a:pt x="95" y="154"/>
                  </a:lnTo>
                  <a:lnTo>
                    <a:pt x="95" y="154"/>
                  </a:lnTo>
                  <a:lnTo>
                    <a:pt x="95" y="159"/>
                  </a:lnTo>
                  <a:lnTo>
                    <a:pt x="95" y="159"/>
                  </a:lnTo>
                  <a:lnTo>
                    <a:pt x="92" y="162"/>
                  </a:lnTo>
                  <a:lnTo>
                    <a:pt x="92" y="162"/>
                  </a:lnTo>
                  <a:lnTo>
                    <a:pt x="95" y="165"/>
                  </a:lnTo>
                  <a:lnTo>
                    <a:pt x="95" y="165"/>
                  </a:lnTo>
                  <a:lnTo>
                    <a:pt x="95" y="167"/>
                  </a:lnTo>
                  <a:lnTo>
                    <a:pt x="95" y="167"/>
                  </a:lnTo>
                  <a:lnTo>
                    <a:pt x="97" y="176"/>
                  </a:lnTo>
                  <a:lnTo>
                    <a:pt x="97" y="176"/>
                  </a:lnTo>
                  <a:lnTo>
                    <a:pt x="95" y="175"/>
                  </a:lnTo>
                  <a:lnTo>
                    <a:pt x="95" y="175"/>
                  </a:lnTo>
                  <a:lnTo>
                    <a:pt x="95" y="176"/>
                  </a:lnTo>
                  <a:lnTo>
                    <a:pt x="95" y="176"/>
                  </a:lnTo>
                  <a:lnTo>
                    <a:pt x="97" y="180"/>
                  </a:lnTo>
                  <a:lnTo>
                    <a:pt x="97" y="180"/>
                  </a:lnTo>
                  <a:lnTo>
                    <a:pt x="97" y="186"/>
                  </a:lnTo>
                  <a:lnTo>
                    <a:pt x="97" y="186"/>
                  </a:lnTo>
                  <a:lnTo>
                    <a:pt x="98" y="189"/>
                  </a:lnTo>
                  <a:lnTo>
                    <a:pt x="98" y="189"/>
                  </a:lnTo>
                  <a:lnTo>
                    <a:pt x="98" y="191"/>
                  </a:lnTo>
                  <a:lnTo>
                    <a:pt x="101" y="191"/>
                  </a:lnTo>
                  <a:lnTo>
                    <a:pt x="101" y="191"/>
                  </a:lnTo>
                  <a:lnTo>
                    <a:pt x="103" y="191"/>
                  </a:lnTo>
                  <a:lnTo>
                    <a:pt x="104" y="189"/>
                  </a:lnTo>
                  <a:lnTo>
                    <a:pt x="104" y="189"/>
                  </a:lnTo>
                  <a:lnTo>
                    <a:pt x="106" y="188"/>
                  </a:lnTo>
                  <a:lnTo>
                    <a:pt x="106" y="188"/>
                  </a:lnTo>
                  <a:lnTo>
                    <a:pt x="108" y="188"/>
                  </a:lnTo>
                  <a:lnTo>
                    <a:pt x="109" y="184"/>
                  </a:lnTo>
                  <a:lnTo>
                    <a:pt x="109" y="184"/>
                  </a:lnTo>
                  <a:lnTo>
                    <a:pt x="109" y="183"/>
                  </a:lnTo>
                  <a:lnTo>
                    <a:pt x="109" y="183"/>
                  </a:lnTo>
                  <a:lnTo>
                    <a:pt x="109" y="167"/>
                  </a:lnTo>
                  <a:lnTo>
                    <a:pt x="109" y="167"/>
                  </a:lnTo>
                  <a:lnTo>
                    <a:pt x="109" y="165"/>
                  </a:lnTo>
                  <a:lnTo>
                    <a:pt x="109" y="165"/>
                  </a:lnTo>
                  <a:lnTo>
                    <a:pt x="109" y="167"/>
                  </a:lnTo>
                  <a:lnTo>
                    <a:pt x="109" y="167"/>
                  </a:lnTo>
                  <a:lnTo>
                    <a:pt x="109" y="164"/>
                  </a:lnTo>
                  <a:lnTo>
                    <a:pt x="109" y="164"/>
                  </a:lnTo>
                  <a:lnTo>
                    <a:pt x="109" y="159"/>
                  </a:lnTo>
                  <a:lnTo>
                    <a:pt x="109" y="159"/>
                  </a:lnTo>
                  <a:lnTo>
                    <a:pt x="114" y="164"/>
                  </a:lnTo>
                  <a:lnTo>
                    <a:pt x="114" y="164"/>
                  </a:lnTo>
                  <a:lnTo>
                    <a:pt x="114" y="164"/>
                  </a:lnTo>
                  <a:lnTo>
                    <a:pt x="114" y="164"/>
                  </a:lnTo>
                  <a:lnTo>
                    <a:pt x="114" y="162"/>
                  </a:lnTo>
                  <a:lnTo>
                    <a:pt x="114" y="162"/>
                  </a:lnTo>
                  <a:lnTo>
                    <a:pt x="111" y="158"/>
                  </a:lnTo>
                  <a:lnTo>
                    <a:pt x="111" y="158"/>
                  </a:lnTo>
                  <a:lnTo>
                    <a:pt x="109" y="154"/>
                  </a:lnTo>
                  <a:lnTo>
                    <a:pt x="109" y="154"/>
                  </a:lnTo>
                  <a:lnTo>
                    <a:pt x="111" y="151"/>
                  </a:lnTo>
                  <a:lnTo>
                    <a:pt x="111" y="151"/>
                  </a:lnTo>
                  <a:lnTo>
                    <a:pt x="111" y="147"/>
                  </a:lnTo>
                  <a:lnTo>
                    <a:pt x="111" y="147"/>
                  </a:lnTo>
                  <a:lnTo>
                    <a:pt x="112" y="143"/>
                  </a:lnTo>
                  <a:lnTo>
                    <a:pt x="112" y="143"/>
                  </a:lnTo>
                  <a:lnTo>
                    <a:pt x="114" y="140"/>
                  </a:lnTo>
                  <a:lnTo>
                    <a:pt x="114" y="140"/>
                  </a:lnTo>
                  <a:lnTo>
                    <a:pt x="117" y="137"/>
                  </a:lnTo>
                  <a:lnTo>
                    <a:pt x="117" y="137"/>
                  </a:lnTo>
                  <a:lnTo>
                    <a:pt x="114" y="132"/>
                  </a:lnTo>
                  <a:lnTo>
                    <a:pt x="114" y="132"/>
                  </a:lnTo>
                  <a:lnTo>
                    <a:pt x="114" y="131"/>
                  </a:lnTo>
                  <a:lnTo>
                    <a:pt x="114" y="131"/>
                  </a:lnTo>
                  <a:lnTo>
                    <a:pt x="117" y="113"/>
                  </a:lnTo>
                  <a:lnTo>
                    <a:pt x="117" y="113"/>
                  </a:lnTo>
                  <a:lnTo>
                    <a:pt x="117" y="113"/>
                  </a:lnTo>
                  <a:lnTo>
                    <a:pt x="117" y="113"/>
                  </a:lnTo>
                  <a:lnTo>
                    <a:pt x="117" y="113"/>
                  </a:lnTo>
                  <a:lnTo>
                    <a:pt x="117" y="113"/>
                  </a:lnTo>
                  <a:lnTo>
                    <a:pt x="120" y="113"/>
                  </a:lnTo>
                  <a:lnTo>
                    <a:pt x="122" y="110"/>
                  </a:lnTo>
                  <a:lnTo>
                    <a:pt x="122" y="110"/>
                  </a:lnTo>
                  <a:lnTo>
                    <a:pt x="123" y="107"/>
                  </a:lnTo>
                  <a:lnTo>
                    <a:pt x="123" y="107"/>
                  </a:lnTo>
                  <a:lnTo>
                    <a:pt x="123" y="106"/>
                  </a:lnTo>
                  <a:lnTo>
                    <a:pt x="123" y="106"/>
                  </a:lnTo>
                  <a:lnTo>
                    <a:pt x="119" y="112"/>
                  </a:lnTo>
                  <a:lnTo>
                    <a:pt x="119" y="112"/>
                  </a:lnTo>
                  <a:lnTo>
                    <a:pt x="119" y="112"/>
                  </a:lnTo>
                  <a:lnTo>
                    <a:pt x="119" y="112"/>
                  </a:lnTo>
                  <a:lnTo>
                    <a:pt x="119" y="107"/>
                  </a:lnTo>
                  <a:lnTo>
                    <a:pt x="119" y="107"/>
                  </a:lnTo>
                  <a:lnTo>
                    <a:pt x="119" y="106"/>
                  </a:lnTo>
                  <a:lnTo>
                    <a:pt x="119" y="106"/>
                  </a:lnTo>
                  <a:lnTo>
                    <a:pt x="122" y="102"/>
                  </a:lnTo>
                  <a:lnTo>
                    <a:pt x="122" y="102"/>
                  </a:lnTo>
                  <a:lnTo>
                    <a:pt x="122" y="101"/>
                  </a:lnTo>
                  <a:lnTo>
                    <a:pt x="122" y="101"/>
                  </a:lnTo>
                  <a:lnTo>
                    <a:pt x="119" y="104"/>
                  </a:lnTo>
                  <a:lnTo>
                    <a:pt x="119" y="104"/>
                  </a:lnTo>
                  <a:lnTo>
                    <a:pt x="119" y="104"/>
                  </a:lnTo>
                  <a:lnTo>
                    <a:pt x="119" y="104"/>
                  </a:lnTo>
                  <a:lnTo>
                    <a:pt x="120" y="91"/>
                  </a:lnTo>
                  <a:lnTo>
                    <a:pt x="123" y="80"/>
                  </a:lnTo>
                  <a:lnTo>
                    <a:pt x="123" y="80"/>
                  </a:lnTo>
                  <a:lnTo>
                    <a:pt x="123" y="82"/>
                  </a:lnTo>
                  <a:lnTo>
                    <a:pt x="123" y="82"/>
                  </a:lnTo>
                  <a:lnTo>
                    <a:pt x="125" y="104"/>
                  </a:lnTo>
                  <a:lnTo>
                    <a:pt x="125" y="104"/>
                  </a:lnTo>
                  <a:lnTo>
                    <a:pt x="125" y="107"/>
                  </a:lnTo>
                  <a:lnTo>
                    <a:pt x="128" y="109"/>
                  </a:lnTo>
                  <a:lnTo>
                    <a:pt x="128" y="109"/>
                  </a:lnTo>
                  <a:lnTo>
                    <a:pt x="131" y="110"/>
                  </a:lnTo>
                  <a:lnTo>
                    <a:pt x="134" y="109"/>
                  </a:lnTo>
                  <a:lnTo>
                    <a:pt x="134" y="109"/>
                  </a:lnTo>
                  <a:lnTo>
                    <a:pt x="134" y="107"/>
                  </a:lnTo>
                  <a:lnTo>
                    <a:pt x="136" y="107"/>
                  </a:lnTo>
                  <a:lnTo>
                    <a:pt x="136" y="107"/>
                  </a:lnTo>
                  <a:lnTo>
                    <a:pt x="134" y="109"/>
                  </a:lnTo>
                  <a:lnTo>
                    <a:pt x="136" y="110"/>
                  </a:lnTo>
                  <a:lnTo>
                    <a:pt x="136" y="110"/>
                  </a:lnTo>
                  <a:lnTo>
                    <a:pt x="138" y="110"/>
                  </a:lnTo>
                  <a:lnTo>
                    <a:pt x="138" y="110"/>
                  </a:lnTo>
                  <a:lnTo>
                    <a:pt x="139" y="109"/>
                  </a:lnTo>
                  <a:lnTo>
                    <a:pt x="139" y="109"/>
                  </a:lnTo>
                  <a:lnTo>
                    <a:pt x="139" y="109"/>
                  </a:lnTo>
                  <a:lnTo>
                    <a:pt x="139" y="109"/>
                  </a:lnTo>
                  <a:lnTo>
                    <a:pt x="141" y="99"/>
                  </a:lnTo>
                  <a:lnTo>
                    <a:pt x="142" y="91"/>
                  </a:lnTo>
                  <a:lnTo>
                    <a:pt x="142" y="91"/>
                  </a:lnTo>
                  <a:lnTo>
                    <a:pt x="145" y="85"/>
                  </a:lnTo>
                  <a:lnTo>
                    <a:pt x="145" y="85"/>
                  </a:lnTo>
                  <a:lnTo>
                    <a:pt x="147" y="83"/>
                  </a:lnTo>
                  <a:lnTo>
                    <a:pt x="147" y="83"/>
                  </a:lnTo>
                  <a:lnTo>
                    <a:pt x="150" y="82"/>
                  </a:lnTo>
                  <a:lnTo>
                    <a:pt x="150" y="82"/>
                  </a:lnTo>
                  <a:lnTo>
                    <a:pt x="152" y="82"/>
                  </a:lnTo>
                  <a:lnTo>
                    <a:pt x="152" y="82"/>
                  </a:lnTo>
                  <a:lnTo>
                    <a:pt x="152" y="80"/>
                  </a:lnTo>
                  <a:lnTo>
                    <a:pt x="152" y="79"/>
                  </a:lnTo>
                  <a:lnTo>
                    <a:pt x="152" y="79"/>
                  </a:lnTo>
                  <a:lnTo>
                    <a:pt x="152" y="77"/>
                  </a:lnTo>
                  <a:lnTo>
                    <a:pt x="152" y="77"/>
                  </a:lnTo>
                  <a:lnTo>
                    <a:pt x="145" y="82"/>
                  </a:lnTo>
                  <a:lnTo>
                    <a:pt x="145" y="82"/>
                  </a:lnTo>
                  <a:lnTo>
                    <a:pt x="145" y="82"/>
                  </a:lnTo>
                  <a:lnTo>
                    <a:pt x="145" y="82"/>
                  </a:lnTo>
                  <a:lnTo>
                    <a:pt x="152" y="71"/>
                  </a:lnTo>
                  <a:lnTo>
                    <a:pt x="152" y="71"/>
                  </a:lnTo>
                  <a:lnTo>
                    <a:pt x="157" y="91"/>
                  </a:lnTo>
                  <a:lnTo>
                    <a:pt x="157" y="91"/>
                  </a:lnTo>
                  <a:lnTo>
                    <a:pt x="155" y="93"/>
                  </a:lnTo>
                  <a:lnTo>
                    <a:pt x="155" y="94"/>
                  </a:lnTo>
                  <a:lnTo>
                    <a:pt x="155" y="94"/>
                  </a:lnTo>
                  <a:lnTo>
                    <a:pt x="157" y="93"/>
                  </a:lnTo>
                  <a:lnTo>
                    <a:pt x="157" y="93"/>
                  </a:lnTo>
                  <a:lnTo>
                    <a:pt x="157" y="94"/>
                  </a:lnTo>
                  <a:lnTo>
                    <a:pt x="157" y="94"/>
                  </a:lnTo>
                  <a:lnTo>
                    <a:pt x="158" y="102"/>
                  </a:lnTo>
                  <a:lnTo>
                    <a:pt x="158" y="102"/>
                  </a:lnTo>
                  <a:lnTo>
                    <a:pt x="158" y="104"/>
                  </a:lnTo>
                  <a:lnTo>
                    <a:pt x="158" y="104"/>
                  </a:lnTo>
                  <a:lnTo>
                    <a:pt x="157" y="106"/>
                  </a:lnTo>
                  <a:lnTo>
                    <a:pt x="157" y="106"/>
                  </a:lnTo>
                  <a:lnTo>
                    <a:pt x="158" y="106"/>
                  </a:lnTo>
                  <a:lnTo>
                    <a:pt x="158" y="106"/>
                  </a:lnTo>
                  <a:lnTo>
                    <a:pt x="158" y="104"/>
                  </a:lnTo>
                  <a:lnTo>
                    <a:pt x="158" y="104"/>
                  </a:lnTo>
                  <a:close/>
                  <a:moveTo>
                    <a:pt x="395" y="135"/>
                  </a:moveTo>
                  <a:lnTo>
                    <a:pt x="395" y="135"/>
                  </a:lnTo>
                  <a:lnTo>
                    <a:pt x="395" y="134"/>
                  </a:lnTo>
                  <a:lnTo>
                    <a:pt x="395" y="134"/>
                  </a:lnTo>
                  <a:lnTo>
                    <a:pt x="398" y="129"/>
                  </a:lnTo>
                  <a:lnTo>
                    <a:pt x="398" y="129"/>
                  </a:lnTo>
                  <a:lnTo>
                    <a:pt x="399" y="128"/>
                  </a:lnTo>
                  <a:lnTo>
                    <a:pt x="399" y="128"/>
                  </a:lnTo>
                  <a:lnTo>
                    <a:pt x="398" y="128"/>
                  </a:lnTo>
                  <a:lnTo>
                    <a:pt x="398" y="128"/>
                  </a:lnTo>
                  <a:lnTo>
                    <a:pt x="395" y="134"/>
                  </a:lnTo>
                  <a:lnTo>
                    <a:pt x="395" y="134"/>
                  </a:lnTo>
                  <a:lnTo>
                    <a:pt x="395" y="135"/>
                  </a:lnTo>
                  <a:lnTo>
                    <a:pt x="395" y="135"/>
                  </a:lnTo>
                  <a:lnTo>
                    <a:pt x="393" y="137"/>
                  </a:lnTo>
                  <a:lnTo>
                    <a:pt x="393" y="137"/>
                  </a:lnTo>
                  <a:lnTo>
                    <a:pt x="393" y="137"/>
                  </a:lnTo>
                  <a:lnTo>
                    <a:pt x="393" y="137"/>
                  </a:lnTo>
                  <a:lnTo>
                    <a:pt x="395" y="135"/>
                  </a:lnTo>
                  <a:lnTo>
                    <a:pt x="395" y="135"/>
                  </a:lnTo>
                  <a:close/>
                  <a:moveTo>
                    <a:pt x="19" y="118"/>
                  </a:moveTo>
                  <a:lnTo>
                    <a:pt x="19" y="118"/>
                  </a:lnTo>
                  <a:lnTo>
                    <a:pt x="18" y="118"/>
                  </a:lnTo>
                  <a:lnTo>
                    <a:pt x="18" y="118"/>
                  </a:lnTo>
                  <a:lnTo>
                    <a:pt x="18" y="118"/>
                  </a:lnTo>
                  <a:lnTo>
                    <a:pt x="18" y="118"/>
                  </a:lnTo>
                  <a:lnTo>
                    <a:pt x="19" y="118"/>
                  </a:lnTo>
                  <a:lnTo>
                    <a:pt x="19" y="118"/>
                  </a:lnTo>
                  <a:lnTo>
                    <a:pt x="21" y="123"/>
                  </a:lnTo>
                  <a:lnTo>
                    <a:pt x="21" y="123"/>
                  </a:lnTo>
                  <a:lnTo>
                    <a:pt x="22" y="128"/>
                  </a:lnTo>
                  <a:lnTo>
                    <a:pt x="22" y="128"/>
                  </a:lnTo>
                  <a:lnTo>
                    <a:pt x="19" y="118"/>
                  </a:lnTo>
                  <a:lnTo>
                    <a:pt x="19" y="118"/>
                  </a:lnTo>
                  <a:lnTo>
                    <a:pt x="19" y="118"/>
                  </a:lnTo>
                  <a:lnTo>
                    <a:pt x="19" y="118"/>
                  </a:lnTo>
                  <a:close/>
                  <a:moveTo>
                    <a:pt x="62" y="183"/>
                  </a:moveTo>
                  <a:lnTo>
                    <a:pt x="62" y="183"/>
                  </a:lnTo>
                  <a:lnTo>
                    <a:pt x="63" y="184"/>
                  </a:lnTo>
                  <a:lnTo>
                    <a:pt x="63" y="184"/>
                  </a:lnTo>
                  <a:lnTo>
                    <a:pt x="63" y="184"/>
                  </a:lnTo>
                  <a:lnTo>
                    <a:pt x="63" y="184"/>
                  </a:lnTo>
                  <a:lnTo>
                    <a:pt x="65" y="183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8" y="184"/>
                  </a:lnTo>
                  <a:lnTo>
                    <a:pt x="65" y="181"/>
                  </a:lnTo>
                  <a:lnTo>
                    <a:pt x="65" y="181"/>
                  </a:lnTo>
                  <a:lnTo>
                    <a:pt x="63" y="183"/>
                  </a:lnTo>
                  <a:lnTo>
                    <a:pt x="62" y="183"/>
                  </a:lnTo>
                  <a:lnTo>
                    <a:pt x="62" y="183"/>
                  </a:lnTo>
                  <a:lnTo>
                    <a:pt x="60" y="178"/>
                  </a:lnTo>
                  <a:lnTo>
                    <a:pt x="60" y="178"/>
                  </a:lnTo>
                  <a:lnTo>
                    <a:pt x="59" y="175"/>
                  </a:lnTo>
                  <a:lnTo>
                    <a:pt x="59" y="175"/>
                  </a:lnTo>
                  <a:lnTo>
                    <a:pt x="57" y="173"/>
                  </a:lnTo>
                  <a:lnTo>
                    <a:pt x="57" y="173"/>
                  </a:lnTo>
                  <a:lnTo>
                    <a:pt x="51" y="165"/>
                  </a:lnTo>
                  <a:lnTo>
                    <a:pt x="51" y="165"/>
                  </a:lnTo>
                  <a:lnTo>
                    <a:pt x="49" y="164"/>
                  </a:lnTo>
                  <a:lnTo>
                    <a:pt x="49" y="164"/>
                  </a:lnTo>
                  <a:lnTo>
                    <a:pt x="48" y="169"/>
                  </a:lnTo>
                  <a:lnTo>
                    <a:pt x="48" y="169"/>
                  </a:lnTo>
                  <a:lnTo>
                    <a:pt x="48" y="170"/>
                  </a:lnTo>
                  <a:lnTo>
                    <a:pt x="48" y="170"/>
                  </a:lnTo>
                  <a:lnTo>
                    <a:pt x="54" y="176"/>
                  </a:lnTo>
                  <a:lnTo>
                    <a:pt x="60" y="181"/>
                  </a:lnTo>
                  <a:lnTo>
                    <a:pt x="60" y="181"/>
                  </a:lnTo>
                  <a:lnTo>
                    <a:pt x="62" y="183"/>
                  </a:lnTo>
                  <a:lnTo>
                    <a:pt x="62" y="183"/>
                  </a:lnTo>
                  <a:close/>
                  <a:moveTo>
                    <a:pt x="153" y="247"/>
                  </a:moveTo>
                  <a:lnTo>
                    <a:pt x="153" y="247"/>
                  </a:lnTo>
                  <a:lnTo>
                    <a:pt x="153" y="247"/>
                  </a:lnTo>
                  <a:lnTo>
                    <a:pt x="153" y="247"/>
                  </a:lnTo>
                  <a:lnTo>
                    <a:pt x="153" y="247"/>
                  </a:lnTo>
                  <a:lnTo>
                    <a:pt x="153" y="247"/>
                  </a:lnTo>
                  <a:lnTo>
                    <a:pt x="134" y="238"/>
                  </a:lnTo>
                  <a:lnTo>
                    <a:pt x="134" y="238"/>
                  </a:lnTo>
                  <a:lnTo>
                    <a:pt x="133" y="238"/>
                  </a:lnTo>
                  <a:lnTo>
                    <a:pt x="133" y="238"/>
                  </a:lnTo>
                  <a:lnTo>
                    <a:pt x="130" y="236"/>
                  </a:lnTo>
                  <a:lnTo>
                    <a:pt x="130" y="236"/>
                  </a:lnTo>
                  <a:lnTo>
                    <a:pt x="125" y="233"/>
                  </a:lnTo>
                  <a:lnTo>
                    <a:pt x="125" y="233"/>
                  </a:lnTo>
                  <a:lnTo>
                    <a:pt x="112" y="224"/>
                  </a:lnTo>
                  <a:lnTo>
                    <a:pt x="112" y="224"/>
                  </a:lnTo>
                  <a:lnTo>
                    <a:pt x="111" y="222"/>
                  </a:lnTo>
                  <a:lnTo>
                    <a:pt x="111" y="222"/>
                  </a:lnTo>
                  <a:lnTo>
                    <a:pt x="103" y="218"/>
                  </a:lnTo>
                  <a:lnTo>
                    <a:pt x="103" y="218"/>
                  </a:lnTo>
                  <a:lnTo>
                    <a:pt x="92" y="211"/>
                  </a:lnTo>
                  <a:lnTo>
                    <a:pt x="92" y="211"/>
                  </a:lnTo>
                  <a:lnTo>
                    <a:pt x="90" y="210"/>
                  </a:lnTo>
                  <a:lnTo>
                    <a:pt x="90" y="210"/>
                  </a:lnTo>
                  <a:lnTo>
                    <a:pt x="90" y="211"/>
                  </a:lnTo>
                  <a:lnTo>
                    <a:pt x="90" y="211"/>
                  </a:lnTo>
                  <a:lnTo>
                    <a:pt x="100" y="219"/>
                  </a:lnTo>
                  <a:lnTo>
                    <a:pt x="100" y="219"/>
                  </a:lnTo>
                  <a:lnTo>
                    <a:pt x="104" y="224"/>
                  </a:lnTo>
                  <a:lnTo>
                    <a:pt x="111" y="229"/>
                  </a:lnTo>
                  <a:lnTo>
                    <a:pt x="111" y="229"/>
                  </a:lnTo>
                  <a:lnTo>
                    <a:pt x="120" y="233"/>
                  </a:lnTo>
                  <a:lnTo>
                    <a:pt x="120" y="233"/>
                  </a:lnTo>
                  <a:lnTo>
                    <a:pt x="136" y="241"/>
                  </a:lnTo>
                  <a:lnTo>
                    <a:pt x="136" y="241"/>
                  </a:lnTo>
                  <a:lnTo>
                    <a:pt x="153" y="247"/>
                  </a:lnTo>
                  <a:lnTo>
                    <a:pt x="153" y="247"/>
                  </a:lnTo>
                  <a:lnTo>
                    <a:pt x="153" y="247"/>
                  </a:lnTo>
                  <a:lnTo>
                    <a:pt x="153" y="247"/>
                  </a:lnTo>
                  <a:close/>
                  <a:moveTo>
                    <a:pt x="412" y="72"/>
                  </a:moveTo>
                  <a:lnTo>
                    <a:pt x="412" y="72"/>
                  </a:lnTo>
                  <a:lnTo>
                    <a:pt x="412" y="74"/>
                  </a:lnTo>
                  <a:lnTo>
                    <a:pt x="412" y="74"/>
                  </a:lnTo>
                  <a:lnTo>
                    <a:pt x="406" y="91"/>
                  </a:lnTo>
                  <a:lnTo>
                    <a:pt x="406" y="91"/>
                  </a:lnTo>
                  <a:lnTo>
                    <a:pt x="404" y="94"/>
                  </a:lnTo>
                  <a:lnTo>
                    <a:pt x="404" y="94"/>
                  </a:lnTo>
                  <a:lnTo>
                    <a:pt x="401" y="102"/>
                  </a:lnTo>
                  <a:lnTo>
                    <a:pt x="401" y="102"/>
                  </a:lnTo>
                  <a:lnTo>
                    <a:pt x="401" y="104"/>
                  </a:lnTo>
                  <a:lnTo>
                    <a:pt x="401" y="104"/>
                  </a:lnTo>
                  <a:lnTo>
                    <a:pt x="399" y="113"/>
                  </a:lnTo>
                  <a:lnTo>
                    <a:pt x="399" y="113"/>
                  </a:lnTo>
                  <a:lnTo>
                    <a:pt x="399" y="115"/>
                  </a:lnTo>
                  <a:lnTo>
                    <a:pt x="399" y="115"/>
                  </a:lnTo>
                  <a:lnTo>
                    <a:pt x="401" y="115"/>
                  </a:lnTo>
                  <a:lnTo>
                    <a:pt x="401" y="115"/>
                  </a:lnTo>
                  <a:lnTo>
                    <a:pt x="404" y="109"/>
                  </a:lnTo>
                  <a:lnTo>
                    <a:pt x="404" y="109"/>
                  </a:lnTo>
                  <a:lnTo>
                    <a:pt x="409" y="94"/>
                  </a:lnTo>
                  <a:lnTo>
                    <a:pt x="412" y="82"/>
                  </a:lnTo>
                  <a:lnTo>
                    <a:pt x="412" y="82"/>
                  </a:lnTo>
                  <a:lnTo>
                    <a:pt x="412" y="72"/>
                  </a:lnTo>
                  <a:lnTo>
                    <a:pt x="412" y="72"/>
                  </a:lnTo>
                  <a:close/>
                  <a:moveTo>
                    <a:pt x="204" y="281"/>
                  </a:moveTo>
                  <a:lnTo>
                    <a:pt x="204" y="281"/>
                  </a:lnTo>
                  <a:lnTo>
                    <a:pt x="204" y="281"/>
                  </a:lnTo>
                  <a:lnTo>
                    <a:pt x="204" y="281"/>
                  </a:lnTo>
                  <a:lnTo>
                    <a:pt x="202" y="279"/>
                  </a:lnTo>
                  <a:lnTo>
                    <a:pt x="202" y="279"/>
                  </a:lnTo>
                  <a:lnTo>
                    <a:pt x="198" y="276"/>
                  </a:lnTo>
                  <a:lnTo>
                    <a:pt x="198" y="276"/>
                  </a:lnTo>
                  <a:lnTo>
                    <a:pt x="186" y="270"/>
                  </a:lnTo>
                  <a:lnTo>
                    <a:pt x="186" y="270"/>
                  </a:lnTo>
                  <a:lnTo>
                    <a:pt x="171" y="260"/>
                  </a:lnTo>
                  <a:lnTo>
                    <a:pt x="171" y="260"/>
                  </a:lnTo>
                  <a:lnTo>
                    <a:pt x="161" y="255"/>
                  </a:lnTo>
                  <a:lnTo>
                    <a:pt x="161" y="255"/>
                  </a:lnTo>
                  <a:lnTo>
                    <a:pt x="152" y="251"/>
                  </a:lnTo>
                  <a:lnTo>
                    <a:pt x="142" y="247"/>
                  </a:lnTo>
                  <a:lnTo>
                    <a:pt x="142" y="247"/>
                  </a:lnTo>
                  <a:lnTo>
                    <a:pt x="141" y="246"/>
                  </a:lnTo>
                  <a:lnTo>
                    <a:pt x="141" y="246"/>
                  </a:lnTo>
                  <a:lnTo>
                    <a:pt x="145" y="249"/>
                  </a:lnTo>
                  <a:lnTo>
                    <a:pt x="145" y="249"/>
                  </a:lnTo>
                  <a:lnTo>
                    <a:pt x="158" y="257"/>
                  </a:lnTo>
                  <a:lnTo>
                    <a:pt x="171" y="263"/>
                  </a:lnTo>
                  <a:lnTo>
                    <a:pt x="171" y="263"/>
                  </a:lnTo>
                  <a:lnTo>
                    <a:pt x="175" y="266"/>
                  </a:lnTo>
                  <a:lnTo>
                    <a:pt x="175" y="266"/>
                  </a:lnTo>
                  <a:lnTo>
                    <a:pt x="202" y="281"/>
                  </a:lnTo>
                  <a:lnTo>
                    <a:pt x="202" y="281"/>
                  </a:lnTo>
                  <a:lnTo>
                    <a:pt x="204" y="281"/>
                  </a:lnTo>
                  <a:lnTo>
                    <a:pt x="204" y="281"/>
                  </a:lnTo>
                  <a:close/>
                  <a:moveTo>
                    <a:pt x="369" y="165"/>
                  </a:moveTo>
                  <a:lnTo>
                    <a:pt x="369" y="165"/>
                  </a:lnTo>
                  <a:lnTo>
                    <a:pt x="366" y="165"/>
                  </a:lnTo>
                  <a:lnTo>
                    <a:pt x="365" y="167"/>
                  </a:lnTo>
                  <a:lnTo>
                    <a:pt x="365" y="167"/>
                  </a:lnTo>
                  <a:lnTo>
                    <a:pt x="354" y="178"/>
                  </a:lnTo>
                  <a:lnTo>
                    <a:pt x="343" y="191"/>
                  </a:lnTo>
                  <a:lnTo>
                    <a:pt x="343" y="191"/>
                  </a:lnTo>
                  <a:lnTo>
                    <a:pt x="341" y="192"/>
                  </a:lnTo>
                  <a:lnTo>
                    <a:pt x="341" y="192"/>
                  </a:lnTo>
                  <a:lnTo>
                    <a:pt x="335" y="202"/>
                  </a:lnTo>
                  <a:lnTo>
                    <a:pt x="335" y="202"/>
                  </a:lnTo>
                  <a:lnTo>
                    <a:pt x="335" y="202"/>
                  </a:lnTo>
                  <a:lnTo>
                    <a:pt x="335" y="202"/>
                  </a:lnTo>
                  <a:lnTo>
                    <a:pt x="335" y="202"/>
                  </a:lnTo>
                  <a:lnTo>
                    <a:pt x="335" y="202"/>
                  </a:lnTo>
                  <a:lnTo>
                    <a:pt x="354" y="184"/>
                  </a:lnTo>
                  <a:lnTo>
                    <a:pt x="369" y="165"/>
                  </a:lnTo>
                  <a:lnTo>
                    <a:pt x="369" y="165"/>
                  </a:lnTo>
                  <a:close/>
                  <a:moveTo>
                    <a:pt x="163" y="249"/>
                  </a:moveTo>
                  <a:lnTo>
                    <a:pt x="163" y="249"/>
                  </a:lnTo>
                  <a:lnTo>
                    <a:pt x="163" y="247"/>
                  </a:lnTo>
                  <a:lnTo>
                    <a:pt x="163" y="247"/>
                  </a:lnTo>
                  <a:lnTo>
                    <a:pt x="160" y="246"/>
                  </a:lnTo>
                  <a:lnTo>
                    <a:pt x="160" y="246"/>
                  </a:lnTo>
                  <a:lnTo>
                    <a:pt x="149" y="235"/>
                  </a:lnTo>
                  <a:lnTo>
                    <a:pt x="149" y="235"/>
                  </a:lnTo>
                  <a:lnTo>
                    <a:pt x="147" y="233"/>
                  </a:lnTo>
                  <a:lnTo>
                    <a:pt x="149" y="230"/>
                  </a:lnTo>
                  <a:lnTo>
                    <a:pt x="149" y="230"/>
                  </a:lnTo>
                  <a:lnTo>
                    <a:pt x="142" y="227"/>
                  </a:lnTo>
                  <a:lnTo>
                    <a:pt x="142" y="227"/>
                  </a:lnTo>
                  <a:lnTo>
                    <a:pt x="142" y="232"/>
                  </a:lnTo>
                  <a:lnTo>
                    <a:pt x="142" y="232"/>
                  </a:lnTo>
                  <a:lnTo>
                    <a:pt x="142" y="232"/>
                  </a:lnTo>
                  <a:lnTo>
                    <a:pt x="142" y="232"/>
                  </a:lnTo>
                  <a:lnTo>
                    <a:pt x="145" y="236"/>
                  </a:lnTo>
                  <a:lnTo>
                    <a:pt x="145" y="236"/>
                  </a:lnTo>
                  <a:lnTo>
                    <a:pt x="147" y="238"/>
                  </a:lnTo>
                  <a:lnTo>
                    <a:pt x="147" y="238"/>
                  </a:lnTo>
                  <a:lnTo>
                    <a:pt x="147" y="240"/>
                  </a:lnTo>
                  <a:lnTo>
                    <a:pt x="147" y="240"/>
                  </a:lnTo>
                  <a:lnTo>
                    <a:pt x="160" y="246"/>
                  </a:lnTo>
                  <a:lnTo>
                    <a:pt x="160" y="246"/>
                  </a:lnTo>
                  <a:lnTo>
                    <a:pt x="163" y="249"/>
                  </a:lnTo>
                  <a:lnTo>
                    <a:pt x="163" y="249"/>
                  </a:lnTo>
                  <a:close/>
                  <a:moveTo>
                    <a:pt x="8" y="94"/>
                  </a:moveTo>
                  <a:lnTo>
                    <a:pt x="8" y="94"/>
                  </a:lnTo>
                  <a:lnTo>
                    <a:pt x="8" y="94"/>
                  </a:lnTo>
                  <a:lnTo>
                    <a:pt x="8" y="94"/>
                  </a:lnTo>
                  <a:lnTo>
                    <a:pt x="10" y="106"/>
                  </a:lnTo>
                  <a:lnTo>
                    <a:pt x="13" y="118"/>
                  </a:lnTo>
                  <a:lnTo>
                    <a:pt x="13" y="118"/>
                  </a:lnTo>
                  <a:lnTo>
                    <a:pt x="18" y="129"/>
                  </a:lnTo>
                  <a:lnTo>
                    <a:pt x="24" y="139"/>
                  </a:lnTo>
                  <a:lnTo>
                    <a:pt x="24" y="139"/>
                  </a:lnTo>
                  <a:lnTo>
                    <a:pt x="24" y="137"/>
                  </a:lnTo>
                  <a:lnTo>
                    <a:pt x="24" y="137"/>
                  </a:lnTo>
                  <a:lnTo>
                    <a:pt x="18" y="124"/>
                  </a:lnTo>
                  <a:lnTo>
                    <a:pt x="13" y="112"/>
                  </a:lnTo>
                  <a:lnTo>
                    <a:pt x="13" y="112"/>
                  </a:lnTo>
                  <a:lnTo>
                    <a:pt x="11" y="107"/>
                  </a:lnTo>
                  <a:lnTo>
                    <a:pt x="11" y="102"/>
                  </a:lnTo>
                  <a:lnTo>
                    <a:pt x="11" y="102"/>
                  </a:lnTo>
                  <a:lnTo>
                    <a:pt x="11" y="101"/>
                  </a:lnTo>
                  <a:lnTo>
                    <a:pt x="11" y="101"/>
                  </a:lnTo>
                  <a:lnTo>
                    <a:pt x="8" y="94"/>
                  </a:lnTo>
                  <a:lnTo>
                    <a:pt x="8" y="94"/>
                  </a:lnTo>
                  <a:close/>
                  <a:moveTo>
                    <a:pt x="213" y="271"/>
                  </a:moveTo>
                  <a:lnTo>
                    <a:pt x="213" y="271"/>
                  </a:lnTo>
                  <a:lnTo>
                    <a:pt x="213" y="270"/>
                  </a:lnTo>
                  <a:lnTo>
                    <a:pt x="213" y="270"/>
                  </a:lnTo>
                  <a:lnTo>
                    <a:pt x="216" y="266"/>
                  </a:lnTo>
                  <a:lnTo>
                    <a:pt x="218" y="266"/>
                  </a:lnTo>
                  <a:lnTo>
                    <a:pt x="220" y="268"/>
                  </a:lnTo>
                  <a:lnTo>
                    <a:pt x="220" y="268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3" y="268"/>
                  </a:lnTo>
                  <a:lnTo>
                    <a:pt x="223" y="268"/>
                  </a:lnTo>
                  <a:lnTo>
                    <a:pt x="221" y="265"/>
                  </a:lnTo>
                  <a:lnTo>
                    <a:pt x="221" y="265"/>
                  </a:lnTo>
                  <a:lnTo>
                    <a:pt x="212" y="255"/>
                  </a:lnTo>
                  <a:lnTo>
                    <a:pt x="212" y="255"/>
                  </a:lnTo>
                  <a:lnTo>
                    <a:pt x="210" y="254"/>
                  </a:lnTo>
                  <a:lnTo>
                    <a:pt x="210" y="254"/>
                  </a:lnTo>
                  <a:lnTo>
                    <a:pt x="209" y="257"/>
                  </a:lnTo>
                  <a:lnTo>
                    <a:pt x="209" y="257"/>
                  </a:lnTo>
                  <a:lnTo>
                    <a:pt x="210" y="259"/>
                  </a:lnTo>
                  <a:lnTo>
                    <a:pt x="210" y="259"/>
                  </a:lnTo>
                  <a:lnTo>
                    <a:pt x="213" y="265"/>
                  </a:lnTo>
                  <a:lnTo>
                    <a:pt x="213" y="265"/>
                  </a:lnTo>
                  <a:lnTo>
                    <a:pt x="213" y="268"/>
                  </a:lnTo>
                  <a:lnTo>
                    <a:pt x="210" y="268"/>
                  </a:lnTo>
                  <a:lnTo>
                    <a:pt x="210" y="268"/>
                  </a:lnTo>
                  <a:lnTo>
                    <a:pt x="210" y="268"/>
                  </a:lnTo>
                  <a:lnTo>
                    <a:pt x="210" y="268"/>
                  </a:lnTo>
                  <a:lnTo>
                    <a:pt x="210" y="271"/>
                  </a:lnTo>
                  <a:lnTo>
                    <a:pt x="210" y="271"/>
                  </a:lnTo>
                  <a:lnTo>
                    <a:pt x="213" y="271"/>
                  </a:lnTo>
                  <a:lnTo>
                    <a:pt x="213" y="271"/>
                  </a:lnTo>
                  <a:close/>
                  <a:moveTo>
                    <a:pt x="198" y="229"/>
                  </a:moveTo>
                  <a:lnTo>
                    <a:pt x="198" y="229"/>
                  </a:lnTo>
                  <a:lnTo>
                    <a:pt x="201" y="224"/>
                  </a:lnTo>
                  <a:lnTo>
                    <a:pt x="201" y="224"/>
                  </a:lnTo>
                  <a:lnTo>
                    <a:pt x="201" y="222"/>
                  </a:lnTo>
                  <a:lnTo>
                    <a:pt x="199" y="221"/>
                  </a:lnTo>
                  <a:lnTo>
                    <a:pt x="199" y="221"/>
                  </a:lnTo>
                  <a:lnTo>
                    <a:pt x="196" y="213"/>
                  </a:lnTo>
                  <a:lnTo>
                    <a:pt x="196" y="213"/>
                  </a:lnTo>
                  <a:lnTo>
                    <a:pt x="194" y="211"/>
                  </a:lnTo>
                  <a:lnTo>
                    <a:pt x="194" y="211"/>
                  </a:lnTo>
                  <a:lnTo>
                    <a:pt x="194" y="211"/>
                  </a:lnTo>
                  <a:lnTo>
                    <a:pt x="194" y="211"/>
                  </a:lnTo>
                  <a:lnTo>
                    <a:pt x="193" y="213"/>
                  </a:lnTo>
                  <a:lnTo>
                    <a:pt x="193" y="213"/>
                  </a:lnTo>
                  <a:lnTo>
                    <a:pt x="191" y="219"/>
                  </a:lnTo>
                  <a:lnTo>
                    <a:pt x="191" y="219"/>
                  </a:lnTo>
                  <a:lnTo>
                    <a:pt x="193" y="221"/>
                  </a:lnTo>
                  <a:lnTo>
                    <a:pt x="193" y="221"/>
                  </a:lnTo>
                  <a:lnTo>
                    <a:pt x="198" y="229"/>
                  </a:lnTo>
                  <a:lnTo>
                    <a:pt x="198" y="229"/>
                  </a:lnTo>
                  <a:close/>
                  <a:moveTo>
                    <a:pt x="302" y="110"/>
                  </a:moveTo>
                  <a:lnTo>
                    <a:pt x="302" y="110"/>
                  </a:lnTo>
                  <a:lnTo>
                    <a:pt x="306" y="109"/>
                  </a:lnTo>
                  <a:lnTo>
                    <a:pt x="306" y="109"/>
                  </a:lnTo>
                  <a:lnTo>
                    <a:pt x="310" y="107"/>
                  </a:lnTo>
                  <a:lnTo>
                    <a:pt x="311" y="104"/>
                  </a:lnTo>
                  <a:lnTo>
                    <a:pt x="311" y="104"/>
                  </a:lnTo>
                  <a:lnTo>
                    <a:pt x="311" y="102"/>
                  </a:lnTo>
                  <a:lnTo>
                    <a:pt x="311" y="101"/>
                  </a:lnTo>
                  <a:lnTo>
                    <a:pt x="311" y="101"/>
                  </a:lnTo>
                  <a:lnTo>
                    <a:pt x="311" y="96"/>
                  </a:lnTo>
                  <a:lnTo>
                    <a:pt x="311" y="96"/>
                  </a:lnTo>
                  <a:lnTo>
                    <a:pt x="311" y="93"/>
                  </a:lnTo>
                  <a:lnTo>
                    <a:pt x="311" y="93"/>
                  </a:lnTo>
                  <a:lnTo>
                    <a:pt x="308" y="94"/>
                  </a:lnTo>
                  <a:lnTo>
                    <a:pt x="308" y="94"/>
                  </a:lnTo>
                  <a:lnTo>
                    <a:pt x="305" y="101"/>
                  </a:lnTo>
                  <a:lnTo>
                    <a:pt x="305" y="101"/>
                  </a:lnTo>
                  <a:lnTo>
                    <a:pt x="305" y="101"/>
                  </a:lnTo>
                  <a:lnTo>
                    <a:pt x="306" y="102"/>
                  </a:lnTo>
                  <a:lnTo>
                    <a:pt x="306" y="102"/>
                  </a:lnTo>
                  <a:lnTo>
                    <a:pt x="306" y="104"/>
                  </a:lnTo>
                  <a:lnTo>
                    <a:pt x="306" y="104"/>
                  </a:lnTo>
                  <a:lnTo>
                    <a:pt x="306" y="107"/>
                  </a:lnTo>
                  <a:lnTo>
                    <a:pt x="306" y="107"/>
                  </a:lnTo>
                  <a:lnTo>
                    <a:pt x="305" y="109"/>
                  </a:lnTo>
                  <a:lnTo>
                    <a:pt x="303" y="109"/>
                  </a:lnTo>
                  <a:lnTo>
                    <a:pt x="303" y="109"/>
                  </a:lnTo>
                  <a:lnTo>
                    <a:pt x="302" y="109"/>
                  </a:lnTo>
                  <a:lnTo>
                    <a:pt x="302" y="109"/>
                  </a:lnTo>
                  <a:lnTo>
                    <a:pt x="302" y="110"/>
                  </a:lnTo>
                  <a:lnTo>
                    <a:pt x="302" y="110"/>
                  </a:lnTo>
                  <a:close/>
                  <a:moveTo>
                    <a:pt x="351" y="142"/>
                  </a:moveTo>
                  <a:lnTo>
                    <a:pt x="351" y="142"/>
                  </a:lnTo>
                  <a:lnTo>
                    <a:pt x="349" y="143"/>
                  </a:lnTo>
                  <a:lnTo>
                    <a:pt x="349" y="143"/>
                  </a:lnTo>
                  <a:lnTo>
                    <a:pt x="346" y="156"/>
                  </a:lnTo>
                  <a:lnTo>
                    <a:pt x="346" y="156"/>
                  </a:lnTo>
                  <a:lnTo>
                    <a:pt x="346" y="156"/>
                  </a:lnTo>
                  <a:lnTo>
                    <a:pt x="346" y="156"/>
                  </a:lnTo>
                  <a:lnTo>
                    <a:pt x="346" y="158"/>
                  </a:lnTo>
                  <a:lnTo>
                    <a:pt x="346" y="158"/>
                  </a:lnTo>
                  <a:lnTo>
                    <a:pt x="351" y="158"/>
                  </a:lnTo>
                  <a:lnTo>
                    <a:pt x="351" y="158"/>
                  </a:lnTo>
                  <a:lnTo>
                    <a:pt x="352" y="151"/>
                  </a:lnTo>
                  <a:lnTo>
                    <a:pt x="352" y="145"/>
                  </a:lnTo>
                  <a:lnTo>
                    <a:pt x="352" y="145"/>
                  </a:lnTo>
                  <a:lnTo>
                    <a:pt x="351" y="143"/>
                  </a:lnTo>
                  <a:lnTo>
                    <a:pt x="351" y="143"/>
                  </a:lnTo>
                  <a:lnTo>
                    <a:pt x="351" y="142"/>
                  </a:lnTo>
                  <a:lnTo>
                    <a:pt x="351" y="142"/>
                  </a:lnTo>
                  <a:close/>
                  <a:moveTo>
                    <a:pt x="213" y="236"/>
                  </a:moveTo>
                  <a:lnTo>
                    <a:pt x="213" y="236"/>
                  </a:lnTo>
                  <a:lnTo>
                    <a:pt x="209" y="240"/>
                  </a:lnTo>
                  <a:lnTo>
                    <a:pt x="209" y="240"/>
                  </a:lnTo>
                  <a:lnTo>
                    <a:pt x="209" y="241"/>
                  </a:lnTo>
                  <a:lnTo>
                    <a:pt x="209" y="243"/>
                  </a:lnTo>
                  <a:lnTo>
                    <a:pt x="209" y="243"/>
                  </a:lnTo>
                  <a:lnTo>
                    <a:pt x="216" y="252"/>
                  </a:lnTo>
                  <a:lnTo>
                    <a:pt x="216" y="252"/>
                  </a:lnTo>
                  <a:lnTo>
                    <a:pt x="218" y="254"/>
                  </a:lnTo>
                  <a:lnTo>
                    <a:pt x="218" y="254"/>
                  </a:lnTo>
                  <a:lnTo>
                    <a:pt x="215" y="244"/>
                  </a:lnTo>
                  <a:lnTo>
                    <a:pt x="213" y="236"/>
                  </a:lnTo>
                  <a:lnTo>
                    <a:pt x="213" y="236"/>
                  </a:lnTo>
                  <a:close/>
                  <a:moveTo>
                    <a:pt x="379" y="53"/>
                  </a:moveTo>
                  <a:lnTo>
                    <a:pt x="379" y="53"/>
                  </a:lnTo>
                  <a:lnTo>
                    <a:pt x="379" y="55"/>
                  </a:lnTo>
                  <a:lnTo>
                    <a:pt x="379" y="55"/>
                  </a:lnTo>
                  <a:lnTo>
                    <a:pt x="376" y="64"/>
                  </a:lnTo>
                  <a:lnTo>
                    <a:pt x="376" y="64"/>
                  </a:lnTo>
                  <a:lnTo>
                    <a:pt x="376" y="68"/>
                  </a:lnTo>
                  <a:lnTo>
                    <a:pt x="376" y="69"/>
                  </a:lnTo>
                  <a:lnTo>
                    <a:pt x="376" y="69"/>
                  </a:lnTo>
                  <a:lnTo>
                    <a:pt x="379" y="69"/>
                  </a:lnTo>
                  <a:lnTo>
                    <a:pt x="382" y="68"/>
                  </a:lnTo>
                  <a:lnTo>
                    <a:pt x="382" y="68"/>
                  </a:lnTo>
                  <a:lnTo>
                    <a:pt x="379" y="53"/>
                  </a:lnTo>
                  <a:lnTo>
                    <a:pt x="379" y="53"/>
                  </a:lnTo>
                  <a:close/>
                  <a:moveTo>
                    <a:pt x="261" y="252"/>
                  </a:moveTo>
                  <a:lnTo>
                    <a:pt x="261" y="252"/>
                  </a:lnTo>
                  <a:lnTo>
                    <a:pt x="262" y="252"/>
                  </a:lnTo>
                  <a:lnTo>
                    <a:pt x="264" y="251"/>
                  </a:lnTo>
                  <a:lnTo>
                    <a:pt x="264" y="251"/>
                  </a:lnTo>
                  <a:lnTo>
                    <a:pt x="276" y="235"/>
                  </a:lnTo>
                  <a:lnTo>
                    <a:pt x="276" y="235"/>
                  </a:lnTo>
                  <a:lnTo>
                    <a:pt x="278" y="233"/>
                  </a:lnTo>
                  <a:lnTo>
                    <a:pt x="278" y="233"/>
                  </a:lnTo>
                  <a:lnTo>
                    <a:pt x="275" y="230"/>
                  </a:lnTo>
                  <a:lnTo>
                    <a:pt x="275" y="230"/>
                  </a:lnTo>
                  <a:lnTo>
                    <a:pt x="273" y="233"/>
                  </a:lnTo>
                  <a:lnTo>
                    <a:pt x="273" y="233"/>
                  </a:lnTo>
                  <a:lnTo>
                    <a:pt x="267" y="243"/>
                  </a:lnTo>
                  <a:lnTo>
                    <a:pt x="267" y="243"/>
                  </a:lnTo>
                  <a:lnTo>
                    <a:pt x="261" y="252"/>
                  </a:lnTo>
                  <a:lnTo>
                    <a:pt x="261" y="252"/>
                  </a:lnTo>
                  <a:close/>
                  <a:moveTo>
                    <a:pt x="27" y="151"/>
                  </a:moveTo>
                  <a:lnTo>
                    <a:pt x="27" y="151"/>
                  </a:lnTo>
                  <a:lnTo>
                    <a:pt x="26" y="151"/>
                  </a:lnTo>
                  <a:lnTo>
                    <a:pt x="26" y="151"/>
                  </a:lnTo>
                  <a:lnTo>
                    <a:pt x="27" y="153"/>
                  </a:lnTo>
                  <a:lnTo>
                    <a:pt x="27" y="153"/>
                  </a:lnTo>
                  <a:lnTo>
                    <a:pt x="32" y="161"/>
                  </a:lnTo>
                  <a:lnTo>
                    <a:pt x="32" y="161"/>
                  </a:lnTo>
                  <a:lnTo>
                    <a:pt x="41" y="170"/>
                  </a:lnTo>
                  <a:lnTo>
                    <a:pt x="51" y="180"/>
                  </a:lnTo>
                  <a:lnTo>
                    <a:pt x="51" y="180"/>
                  </a:lnTo>
                  <a:lnTo>
                    <a:pt x="52" y="181"/>
                  </a:lnTo>
                  <a:lnTo>
                    <a:pt x="52" y="181"/>
                  </a:lnTo>
                  <a:lnTo>
                    <a:pt x="49" y="178"/>
                  </a:lnTo>
                  <a:lnTo>
                    <a:pt x="49" y="178"/>
                  </a:lnTo>
                  <a:lnTo>
                    <a:pt x="44" y="172"/>
                  </a:lnTo>
                  <a:lnTo>
                    <a:pt x="44" y="172"/>
                  </a:lnTo>
                  <a:lnTo>
                    <a:pt x="27" y="151"/>
                  </a:lnTo>
                  <a:lnTo>
                    <a:pt x="27" y="151"/>
                  </a:lnTo>
                  <a:lnTo>
                    <a:pt x="27" y="151"/>
                  </a:lnTo>
                  <a:lnTo>
                    <a:pt x="27" y="151"/>
                  </a:lnTo>
                  <a:close/>
                  <a:moveTo>
                    <a:pt x="120" y="161"/>
                  </a:moveTo>
                  <a:lnTo>
                    <a:pt x="120" y="161"/>
                  </a:lnTo>
                  <a:lnTo>
                    <a:pt x="120" y="162"/>
                  </a:lnTo>
                  <a:lnTo>
                    <a:pt x="120" y="162"/>
                  </a:lnTo>
                  <a:lnTo>
                    <a:pt x="120" y="164"/>
                  </a:lnTo>
                  <a:lnTo>
                    <a:pt x="120" y="164"/>
                  </a:lnTo>
                  <a:lnTo>
                    <a:pt x="120" y="167"/>
                  </a:lnTo>
                  <a:lnTo>
                    <a:pt x="120" y="167"/>
                  </a:lnTo>
                  <a:lnTo>
                    <a:pt x="125" y="175"/>
                  </a:lnTo>
                  <a:lnTo>
                    <a:pt x="125" y="175"/>
                  </a:lnTo>
                  <a:lnTo>
                    <a:pt x="127" y="176"/>
                  </a:lnTo>
                  <a:lnTo>
                    <a:pt x="127" y="176"/>
                  </a:lnTo>
                  <a:lnTo>
                    <a:pt x="128" y="172"/>
                  </a:lnTo>
                  <a:lnTo>
                    <a:pt x="128" y="172"/>
                  </a:lnTo>
                  <a:lnTo>
                    <a:pt x="128" y="170"/>
                  </a:lnTo>
                  <a:lnTo>
                    <a:pt x="128" y="170"/>
                  </a:lnTo>
                  <a:lnTo>
                    <a:pt x="122" y="162"/>
                  </a:lnTo>
                  <a:lnTo>
                    <a:pt x="122" y="162"/>
                  </a:lnTo>
                  <a:lnTo>
                    <a:pt x="120" y="161"/>
                  </a:lnTo>
                  <a:lnTo>
                    <a:pt x="120" y="161"/>
                  </a:lnTo>
                  <a:close/>
                  <a:moveTo>
                    <a:pt x="78" y="131"/>
                  </a:moveTo>
                  <a:lnTo>
                    <a:pt x="78" y="131"/>
                  </a:lnTo>
                  <a:lnTo>
                    <a:pt x="74" y="137"/>
                  </a:lnTo>
                  <a:lnTo>
                    <a:pt x="74" y="137"/>
                  </a:lnTo>
                  <a:lnTo>
                    <a:pt x="76" y="142"/>
                  </a:lnTo>
                  <a:lnTo>
                    <a:pt x="76" y="142"/>
                  </a:lnTo>
                  <a:lnTo>
                    <a:pt x="76" y="142"/>
                  </a:lnTo>
                  <a:lnTo>
                    <a:pt x="76" y="142"/>
                  </a:lnTo>
                  <a:lnTo>
                    <a:pt x="81" y="145"/>
                  </a:lnTo>
                  <a:lnTo>
                    <a:pt x="81" y="145"/>
                  </a:lnTo>
                  <a:lnTo>
                    <a:pt x="82" y="145"/>
                  </a:lnTo>
                  <a:lnTo>
                    <a:pt x="82" y="145"/>
                  </a:lnTo>
                  <a:lnTo>
                    <a:pt x="81" y="139"/>
                  </a:lnTo>
                  <a:lnTo>
                    <a:pt x="81" y="139"/>
                  </a:lnTo>
                  <a:lnTo>
                    <a:pt x="81" y="137"/>
                  </a:lnTo>
                  <a:lnTo>
                    <a:pt x="81" y="137"/>
                  </a:lnTo>
                  <a:lnTo>
                    <a:pt x="78" y="131"/>
                  </a:lnTo>
                  <a:lnTo>
                    <a:pt x="78" y="131"/>
                  </a:lnTo>
                  <a:close/>
                  <a:moveTo>
                    <a:pt x="395" y="123"/>
                  </a:moveTo>
                  <a:lnTo>
                    <a:pt x="395" y="123"/>
                  </a:lnTo>
                  <a:lnTo>
                    <a:pt x="395" y="113"/>
                  </a:lnTo>
                  <a:lnTo>
                    <a:pt x="395" y="113"/>
                  </a:lnTo>
                  <a:lnTo>
                    <a:pt x="390" y="120"/>
                  </a:lnTo>
                  <a:lnTo>
                    <a:pt x="390" y="120"/>
                  </a:lnTo>
                  <a:lnTo>
                    <a:pt x="388" y="123"/>
                  </a:lnTo>
                  <a:lnTo>
                    <a:pt x="388" y="128"/>
                  </a:lnTo>
                  <a:lnTo>
                    <a:pt x="388" y="128"/>
                  </a:lnTo>
                  <a:lnTo>
                    <a:pt x="392" y="124"/>
                  </a:lnTo>
                  <a:lnTo>
                    <a:pt x="395" y="123"/>
                  </a:lnTo>
                  <a:lnTo>
                    <a:pt x="395" y="123"/>
                  </a:lnTo>
                  <a:close/>
                  <a:moveTo>
                    <a:pt x="70" y="115"/>
                  </a:moveTo>
                  <a:lnTo>
                    <a:pt x="70" y="115"/>
                  </a:lnTo>
                  <a:lnTo>
                    <a:pt x="68" y="115"/>
                  </a:lnTo>
                  <a:lnTo>
                    <a:pt x="67" y="117"/>
                  </a:lnTo>
                  <a:lnTo>
                    <a:pt x="67" y="117"/>
                  </a:lnTo>
                  <a:lnTo>
                    <a:pt x="67" y="120"/>
                  </a:lnTo>
                  <a:lnTo>
                    <a:pt x="67" y="120"/>
                  </a:lnTo>
                  <a:lnTo>
                    <a:pt x="70" y="129"/>
                  </a:lnTo>
                  <a:lnTo>
                    <a:pt x="70" y="129"/>
                  </a:lnTo>
                  <a:lnTo>
                    <a:pt x="71" y="131"/>
                  </a:lnTo>
                  <a:lnTo>
                    <a:pt x="71" y="131"/>
                  </a:lnTo>
                  <a:lnTo>
                    <a:pt x="73" y="126"/>
                  </a:lnTo>
                  <a:lnTo>
                    <a:pt x="73" y="126"/>
                  </a:lnTo>
                  <a:lnTo>
                    <a:pt x="73" y="124"/>
                  </a:lnTo>
                  <a:lnTo>
                    <a:pt x="73" y="124"/>
                  </a:lnTo>
                  <a:lnTo>
                    <a:pt x="70" y="118"/>
                  </a:lnTo>
                  <a:lnTo>
                    <a:pt x="70" y="118"/>
                  </a:lnTo>
                  <a:lnTo>
                    <a:pt x="68" y="117"/>
                  </a:lnTo>
                  <a:lnTo>
                    <a:pt x="70" y="115"/>
                  </a:lnTo>
                  <a:lnTo>
                    <a:pt x="70" y="115"/>
                  </a:lnTo>
                  <a:close/>
                  <a:moveTo>
                    <a:pt x="335" y="150"/>
                  </a:moveTo>
                  <a:lnTo>
                    <a:pt x="335" y="150"/>
                  </a:lnTo>
                  <a:lnTo>
                    <a:pt x="335" y="148"/>
                  </a:lnTo>
                  <a:lnTo>
                    <a:pt x="335" y="148"/>
                  </a:lnTo>
                  <a:lnTo>
                    <a:pt x="338" y="142"/>
                  </a:lnTo>
                  <a:lnTo>
                    <a:pt x="338" y="142"/>
                  </a:lnTo>
                  <a:lnTo>
                    <a:pt x="340" y="139"/>
                  </a:lnTo>
                  <a:lnTo>
                    <a:pt x="340" y="135"/>
                  </a:lnTo>
                  <a:lnTo>
                    <a:pt x="340" y="135"/>
                  </a:lnTo>
                  <a:lnTo>
                    <a:pt x="332" y="142"/>
                  </a:lnTo>
                  <a:lnTo>
                    <a:pt x="332" y="142"/>
                  </a:lnTo>
                  <a:lnTo>
                    <a:pt x="335" y="150"/>
                  </a:lnTo>
                  <a:lnTo>
                    <a:pt x="335" y="150"/>
                  </a:lnTo>
                  <a:close/>
                  <a:moveTo>
                    <a:pt x="177" y="225"/>
                  </a:moveTo>
                  <a:lnTo>
                    <a:pt x="177" y="225"/>
                  </a:lnTo>
                  <a:lnTo>
                    <a:pt x="183" y="238"/>
                  </a:lnTo>
                  <a:lnTo>
                    <a:pt x="183" y="238"/>
                  </a:lnTo>
                  <a:lnTo>
                    <a:pt x="186" y="244"/>
                  </a:lnTo>
                  <a:lnTo>
                    <a:pt x="186" y="244"/>
                  </a:lnTo>
                  <a:lnTo>
                    <a:pt x="191" y="249"/>
                  </a:lnTo>
                  <a:lnTo>
                    <a:pt x="191" y="249"/>
                  </a:lnTo>
                  <a:lnTo>
                    <a:pt x="179" y="224"/>
                  </a:lnTo>
                  <a:lnTo>
                    <a:pt x="179" y="224"/>
                  </a:lnTo>
                  <a:lnTo>
                    <a:pt x="177" y="225"/>
                  </a:lnTo>
                  <a:lnTo>
                    <a:pt x="177" y="225"/>
                  </a:lnTo>
                  <a:close/>
                  <a:moveTo>
                    <a:pt x="180" y="218"/>
                  </a:moveTo>
                  <a:lnTo>
                    <a:pt x="180" y="218"/>
                  </a:lnTo>
                  <a:lnTo>
                    <a:pt x="180" y="211"/>
                  </a:lnTo>
                  <a:lnTo>
                    <a:pt x="180" y="211"/>
                  </a:lnTo>
                  <a:lnTo>
                    <a:pt x="175" y="203"/>
                  </a:lnTo>
                  <a:lnTo>
                    <a:pt x="175" y="203"/>
                  </a:lnTo>
                  <a:lnTo>
                    <a:pt x="172" y="208"/>
                  </a:lnTo>
                  <a:lnTo>
                    <a:pt x="172" y="208"/>
                  </a:lnTo>
                  <a:lnTo>
                    <a:pt x="177" y="213"/>
                  </a:lnTo>
                  <a:lnTo>
                    <a:pt x="177" y="213"/>
                  </a:lnTo>
                  <a:lnTo>
                    <a:pt x="180" y="218"/>
                  </a:lnTo>
                  <a:lnTo>
                    <a:pt x="180" y="218"/>
                  </a:lnTo>
                  <a:close/>
                  <a:moveTo>
                    <a:pt x="89" y="194"/>
                  </a:moveTo>
                  <a:lnTo>
                    <a:pt x="89" y="194"/>
                  </a:lnTo>
                  <a:lnTo>
                    <a:pt x="89" y="194"/>
                  </a:lnTo>
                  <a:lnTo>
                    <a:pt x="89" y="194"/>
                  </a:lnTo>
                  <a:lnTo>
                    <a:pt x="90" y="195"/>
                  </a:lnTo>
                  <a:lnTo>
                    <a:pt x="90" y="195"/>
                  </a:lnTo>
                  <a:lnTo>
                    <a:pt x="98" y="203"/>
                  </a:lnTo>
                  <a:lnTo>
                    <a:pt x="98" y="203"/>
                  </a:lnTo>
                  <a:lnTo>
                    <a:pt x="103" y="206"/>
                  </a:lnTo>
                  <a:lnTo>
                    <a:pt x="103" y="206"/>
                  </a:lnTo>
                  <a:lnTo>
                    <a:pt x="114" y="216"/>
                  </a:lnTo>
                  <a:lnTo>
                    <a:pt x="114" y="216"/>
                  </a:lnTo>
                  <a:lnTo>
                    <a:pt x="115" y="216"/>
                  </a:lnTo>
                  <a:lnTo>
                    <a:pt x="115" y="216"/>
                  </a:lnTo>
                  <a:lnTo>
                    <a:pt x="115" y="216"/>
                  </a:lnTo>
                  <a:lnTo>
                    <a:pt x="115" y="216"/>
                  </a:lnTo>
                  <a:lnTo>
                    <a:pt x="108" y="208"/>
                  </a:lnTo>
                  <a:lnTo>
                    <a:pt x="108" y="208"/>
                  </a:lnTo>
                  <a:lnTo>
                    <a:pt x="106" y="208"/>
                  </a:lnTo>
                  <a:lnTo>
                    <a:pt x="106" y="208"/>
                  </a:lnTo>
                  <a:lnTo>
                    <a:pt x="103" y="206"/>
                  </a:lnTo>
                  <a:lnTo>
                    <a:pt x="103" y="206"/>
                  </a:lnTo>
                  <a:lnTo>
                    <a:pt x="101" y="205"/>
                  </a:lnTo>
                  <a:lnTo>
                    <a:pt x="101" y="205"/>
                  </a:lnTo>
                  <a:lnTo>
                    <a:pt x="100" y="202"/>
                  </a:lnTo>
                  <a:lnTo>
                    <a:pt x="100" y="202"/>
                  </a:lnTo>
                  <a:lnTo>
                    <a:pt x="90" y="194"/>
                  </a:lnTo>
                  <a:lnTo>
                    <a:pt x="90" y="194"/>
                  </a:lnTo>
                  <a:lnTo>
                    <a:pt x="89" y="194"/>
                  </a:lnTo>
                  <a:lnTo>
                    <a:pt x="89" y="194"/>
                  </a:lnTo>
                  <a:close/>
                  <a:moveTo>
                    <a:pt x="281" y="169"/>
                  </a:moveTo>
                  <a:lnTo>
                    <a:pt x="281" y="169"/>
                  </a:lnTo>
                  <a:lnTo>
                    <a:pt x="286" y="167"/>
                  </a:lnTo>
                  <a:lnTo>
                    <a:pt x="286" y="167"/>
                  </a:lnTo>
                  <a:lnTo>
                    <a:pt x="284" y="159"/>
                  </a:lnTo>
                  <a:lnTo>
                    <a:pt x="284" y="159"/>
                  </a:lnTo>
                  <a:lnTo>
                    <a:pt x="284" y="158"/>
                  </a:lnTo>
                  <a:lnTo>
                    <a:pt x="284" y="158"/>
                  </a:lnTo>
                  <a:lnTo>
                    <a:pt x="281" y="162"/>
                  </a:lnTo>
                  <a:lnTo>
                    <a:pt x="281" y="167"/>
                  </a:lnTo>
                  <a:lnTo>
                    <a:pt x="281" y="167"/>
                  </a:lnTo>
                  <a:lnTo>
                    <a:pt x="281" y="169"/>
                  </a:lnTo>
                  <a:lnTo>
                    <a:pt x="281" y="169"/>
                  </a:lnTo>
                  <a:close/>
                  <a:moveTo>
                    <a:pt x="65" y="143"/>
                  </a:moveTo>
                  <a:lnTo>
                    <a:pt x="65" y="143"/>
                  </a:lnTo>
                  <a:lnTo>
                    <a:pt x="65" y="143"/>
                  </a:lnTo>
                  <a:lnTo>
                    <a:pt x="65" y="143"/>
                  </a:lnTo>
                  <a:lnTo>
                    <a:pt x="65" y="145"/>
                  </a:lnTo>
                  <a:lnTo>
                    <a:pt x="65" y="145"/>
                  </a:lnTo>
                  <a:lnTo>
                    <a:pt x="70" y="154"/>
                  </a:lnTo>
                  <a:lnTo>
                    <a:pt x="70" y="154"/>
                  </a:lnTo>
                  <a:lnTo>
                    <a:pt x="71" y="158"/>
                  </a:lnTo>
                  <a:lnTo>
                    <a:pt x="73" y="159"/>
                  </a:lnTo>
                  <a:lnTo>
                    <a:pt x="73" y="159"/>
                  </a:lnTo>
                  <a:lnTo>
                    <a:pt x="74" y="156"/>
                  </a:lnTo>
                  <a:lnTo>
                    <a:pt x="74" y="156"/>
                  </a:lnTo>
                  <a:lnTo>
                    <a:pt x="71" y="150"/>
                  </a:lnTo>
                  <a:lnTo>
                    <a:pt x="71" y="150"/>
                  </a:lnTo>
                  <a:lnTo>
                    <a:pt x="68" y="147"/>
                  </a:lnTo>
                  <a:lnTo>
                    <a:pt x="65" y="143"/>
                  </a:lnTo>
                  <a:lnTo>
                    <a:pt x="65" y="143"/>
                  </a:lnTo>
                  <a:close/>
                  <a:moveTo>
                    <a:pt x="123" y="156"/>
                  </a:moveTo>
                  <a:lnTo>
                    <a:pt x="123" y="156"/>
                  </a:lnTo>
                  <a:lnTo>
                    <a:pt x="131" y="165"/>
                  </a:lnTo>
                  <a:lnTo>
                    <a:pt x="131" y="165"/>
                  </a:lnTo>
                  <a:lnTo>
                    <a:pt x="131" y="164"/>
                  </a:lnTo>
                  <a:lnTo>
                    <a:pt x="131" y="164"/>
                  </a:lnTo>
                  <a:lnTo>
                    <a:pt x="131" y="162"/>
                  </a:lnTo>
                  <a:lnTo>
                    <a:pt x="131" y="161"/>
                  </a:lnTo>
                  <a:lnTo>
                    <a:pt x="131" y="161"/>
                  </a:lnTo>
                  <a:lnTo>
                    <a:pt x="130" y="158"/>
                  </a:lnTo>
                  <a:lnTo>
                    <a:pt x="130" y="158"/>
                  </a:lnTo>
                  <a:lnTo>
                    <a:pt x="125" y="154"/>
                  </a:lnTo>
                  <a:lnTo>
                    <a:pt x="125" y="154"/>
                  </a:lnTo>
                  <a:lnTo>
                    <a:pt x="125" y="154"/>
                  </a:lnTo>
                  <a:lnTo>
                    <a:pt x="123" y="154"/>
                  </a:lnTo>
                  <a:lnTo>
                    <a:pt x="123" y="154"/>
                  </a:lnTo>
                  <a:lnTo>
                    <a:pt x="123" y="156"/>
                  </a:lnTo>
                  <a:lnTo>
                    <a:pt x="123" y="156"/>
                  </a:lnTo>
                  <a:close/>
                  <a:moveTo>
                    <a:pt x="340" y="120"/>
                  </a:moveTo>
                  <a:lnTo>
                    <a:pt x="340" y="120"/>
                  </a:lnTo>
                  <a:lnTo>
                    <a:pt x="333" y="134"/>
                  </a:lnTo>
                  <a:lnTo>
                    <a:pt x="333" y="134"/>
                  </a:lnTo>
                  <a:lnTo>
                    <a:pt x="333" y="134"/>
                  </a:lnTo>
                  <a:lnTo>
                    <a:pt x="333" y="134"/>
                  </a:lnTo>
                  <a:lnTo>
                    <a:pt x="338" y="131"/>
                  </a:lnTo>
                  <a:lnTo>
                    <a:pt x="338" y="131"/>
                  </a:lnTo>
                  <a:lnTo>
                    <a:pt x="340" y="129"/>
                  </a:lnTo>
                  <a:lnTo>
                    <a:pt x="341" y="126"/>
                  </a:lnTo>
                  <a:lnTo>
                    <a:pt x="341" y="126"/>
                  </a:lnTo>
                  <a:lnTo>
                    <a:pt x="341" y="123"/>
                  </a:lnTo>
                  <a:lnTo>
                    <a:pt x="341" y="123"/>
                  </a:lnTo>
                  <a:lnTo>
                    <a:pt x="341" y="121"/>
                  </a:lnTo>
                  <a:lnTo>
                    <a:pt x="340" y="120"/>
                  </a:lnTo>
                  <a:lnTo>
                    <a:pt x="340" y="120"/>
                  </a:lnTo>
                  <a:close/>
                  <a:moveTo>
                    <a:pt x="161" y="161"/>
                  </a:moveTo>
                  <a:lnTo>
                    <a:pt x="161" y="161"/>
                  </a:lnTo>
                  <a:lnTo>
                    <a:pt x="161" y="164"/>
                  </a:lnTo>
                  <a:lnTo>
                    <a:pt x="161" y="164"/>
                  </a:lnTo>
                  <a:lnTo>
                    <a:pt x="161" y="165"/>
                  </a:lnTo>
                  <a:lnTo>
                    <a:pt x="161" y="165"/>
                  </a:lnTo>
                  <a:lnTo>
                    <a:pt x="166" y="170"/>
                  </a:lnTo>
                  <a:lnTo>
                    <a:pt x="166" y="170"/>
                  </a:lnTo>
                  <a:lnTo>
                    <a:pt x="168" y="172"/>
                  </a:lnTo>
                  <a:lnTo>
                    <a:pt x="168" y="172"/>
                  </a:lnTo>
                  <a:lnTo>
                    <a:pt x="168" y="165"/>
                  </a:lnTo>
                  <a:lnTo>
                    <a:pt x="168" y="165"/>
                  </a:lnTo>
                  <a:lnTo>
                    <a:pt x="166" y="162"/>
                  </a:lnTo>
                  <a:lnTo>
                    <a:pt x="164" y="162"/>
                  </a:lnTo>
                  <a:lnTo>
                    <a:pt x="164" y="162"/>
                  </a:lnTo>
                  <a:lnTo>
                    <a:pt x="161" y="161"/>
                  </a:lnTo>
                  <a:lnTo>
                    <a:pt x="161" y="161"/>
                  </a:lnTo>
                  <a:close/>
                  <a:moveTo>
                    <a:pt x="111" y="203"/>
                  </a:moveTo>
                  <a:lnTo>
                    <a:pt x="111" y="203"/>
                  </a:lnTo>
                  <a:lnTo>
                    <a:pt x="112" y="206"/>
                  </a:lnTo>
                  <a:lnTo>
                    <a:pt x="112" y="206"/>
                  </a:lnTo>
                  <a:lnTo>
                    <a:pt x="117" y="210"/>
                  </a:lnTo>
                  <a:lnTo>
                    <a:pt x="117" y="210"/>
                  </a:lnTo>
                  <a:lnTo>
                    <a:pt x="120" y="213"/>
                  </a:lnTo>
                  <a:lnTo>
                    <a:pt x="120" y="213"/>
                  </a:lnTo>
                  <a:lnTo>
                    <a:pt x="123" y="216"/>
                  </a:lnTo>
                  <a:lnTo>
                    <a:pt x="123" y="216"/>
                  </a:lnTo>
                  <a:lnTo>
                    <a:pt x="127" y="219"/>
                  </a:lnTo>
                  <a:lnTo>
                    <a:pt x="127" y="219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23" y="213"/>
                  </a:lnTo>
                  <a:lnTo>
                    <a:pt x="123" y="213"/>
                  </a:lnTo>
                  <a:lnTo>
                    <a:pt x="111" y="203"/>
                  </a:lnTo>
                  <a:lnTo>
                    <a:pt x="111" y="203"/>
                  </a:lnTo>
                  <a:lnTo>
                    <a:pt x="111" y="203"/>
                  </a:lnTo>
                  <a:lnTo>
                    <a:pt x="111" y="203"/>
                  </a:lnTo>
                  <a:close/>
                  <a:moveTo>
                    <a:pt x="84" y="102"/>
                  </a:moveTo>
                  <a:lnTo>
                    <a:pt x="84" y="102"/>
                  </a:lnTo>
                  <a:lnTo>
                    <a:pt x="86" y="98"/>
                  </a:lnTo>
                  <a:lnTo>
                    <a:pt x="86" y="98"/>
                  </a:lnTo>
                  <a:lnTo>
                    <a:pt x="84" y="93"/>
                  </a:lnTo>
                  <a:lnTo>
                    <a:pt x="84" y="93"/>
                  </a:lnTo>
                  <a:lnTo>
                    <a:pt x="84" y="91"/>
                  </a:lnTo>
                  <a:lnTo>
                    <a:pt x="86" y="88"/>
                  </a:lnTo>
                  <a:lnTo>
                    <a:pt x="86" y="88"/>
                  </a:lnTo>
                  <a:lnTo>
                    <a:pt x="86" y="85"/>
                  </a:lnTo>
                  <a:lnTo>
                    <a:pt x="86" y="85"/>
                  </a:lnTo>
                  <a:lnTo>
                    <a:pt x="84" y="87"/>
                  </a:lnTo>
                  <a:lnTo>
                    <a:pt x="84" y="87"/>
                  </a:lnTo>
                  <a:lnTo>
                    <a:pt x="82" y="87"/>
                  </a:lnTo>
                  <a:lnTo>
                    <a:pt x="84" y="90"/>
                  </a:lnTo>
                  <a:lnTo>
                    <a:pt x="84" y="90"/>
                  </a:lnTo>
                  <a:lnTo>
                    <a:pt x="84" y="91"/>
                  </a:lnTo>
                  <a:lnTo>
                    <a:pt x="84" y="91"/>
                  </a:lnTo>
                  <a:lnTo>
                    <a:pt x="82" y="94"/>
                  </a:lnTo>
                  <a:lnTo>
                    <a:pt x="82" y="94"/>
                  </a:lnTo>
                  <a:lnTo>
                    <a:pt x="82" y="96"/>
                  </a:lnTo>
                  <a:lnTo>
                    <a:pt x="82" y="96"/>
                  </a:lnTo>
                  <a:lnTo>
                    <a:pt x="84" y="102"/>
                  </a:lnTo>
                  <a:lnTo>
                    <a:pt x="84" y="102"/>
                  </a:lnTo>
                  <a:close/>
                  <a:moveTo>
                    <a:pt x="141" y="186"/>
                  </a:moveTo>
                  <a:lnTo>
                    <a:pt x="141" y="186"/>
                  </a:lnTo>
                  <a:lnTo>
                    <a:pt x="144" y="192"/>
                  </a:lnTo>
                  <a:lnTo>
                    <a:pt x="144" y="192"/>
                  </a:lnTo>
                  <a:lnTo>
                    <a:pt x="149" y="195"/>
                  </a:lnTo>
                  <a:lnTo>
                    <a:pt x="149" y="195"/>
                  </a:lnTo>
                  <a:lnTo>
                    <a:pt x="147" y="191"/>
                  </a:lnTo>
                  <a:lnTo>
                    <a:pt x="145" y="188"/>
                  </a:lnTo>
                  <a:lnTo>
                    <a:pt x="145" y="188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2" y="184"/>
                  </a:lnTo>
                  <a:lnTo>
                    <a:pt x="142" y="184"/>
                  </a:lnTo>
                  <a:lnTo>
                    <a:pt x="141" y="186"/>
                  </a:lnTo>
                  <a:lnTo>
                    <a:pt x="141" y="186"/>
                  </a:lnTo>
                  <a:close/>
                  <a:moveTo>
                    <a:pt x="153" y="143"/>
                  </a:moveTo>
                  <a:lnTo>
                    <a:pt x="153" y="143"/>
                  </a:lnTo>
                  <a:lnTo>
                    <a:pt x="149" y="137"/>
                  </a:lnTo>
                  <a:lnTo>
                    <a:pt x="149" y="137"/>
                  </a:lnTo>
                  <a:lnTo>
                    <a:pt x="147" y="139"/>
                  </a:lnTo>
                  <a:lnTo>
                    <a:pt x="147" y="140"/>
                  </a:lnTo>
                  <a:lnTo>
                    <a:pt x="147" y="140"/>
                  </a:lnTo>
                  <a:lnTo>
                    <a:pt x="149" y="143"/>
                  </a:lnTo>
                  <a:lnTo>
                    <a:pt x="149" y="143"/>
                  </a:lnTo>
                  <a:lnTo>
                    <a:pt x="152" y="147"/>
                  </a:lnTo>
                  <a:lnTo>
                    <a:pt x="152" y="147"/>
                  </a:lnTo>
                  <a:lnTo>
                    <a:pt x="153" y="143"/>
                  </a:lnTo>
                  <a:lnTo>
                    <a:pt x="153" y="143"/>
                  </a:lnTo>
                  <a:close/>
                  <a:moveTo>
                    <a:pt x="76" y="112"/>
                  </a:moveTo>
                  <a:lnTo>
                    <a:pt x="76" y="112"/>
                  </a:lnTo>
                  <a:lnTo>
                    <a:pt x="70" y="113"/>
                  </a:lnTo>
                  <a:lnTo>
                    <a:pt x="70" y="113"/>
                  </a:lnTo>
                  <a:lnTo>
                    <a:pt x="74" y="117"/>
                  </a:lnTo>
                  <a:lnTo>
                    <a:pt x="78" y="121"/>
                  </a:lnTo>
                  <a:lnTo>
                    <a:pt x="78" y="121"/>
                  </a:lnTo>
                  <a:lnTo>
                    <a:pt x="78" y="120"/>
                  </a:lnTo>
                  <a:lnTo>
                    <a:pt x="78" y="120"/>
                  </a:lnTo>
                  <a:lnTo>
                    <a:pt x="78" y="115"/>
                  </a:lnTo>
                  <a:lnTo>
                    <a:pt x="76" y="112"/>
                  </a:lnTo>
                  <a:lnTo>
                    <a:pt x="76" y="112"/>
                  </a:lnTo>
                  <a:close/>
                  <a:moveTo>
                    <a:pt x="365" y="145"/>
                  </a:moveTo>
                  <a:lnTo>
                    <a:pt x="365" y="145"/>
                  </a:lnTo>
                  <a:lnTo>
                    <a:pt x="366" y="145"/>
                  </a:lnTo>
                  <a:lnTo>
                    <a:pt x="366" y="145"/>
                  </a:lnTo>
                  <a:lnTo>
                    <a:pt x="373" y="135"/>
                  </a:lnTo>
                  <a:lnTo>
                    <a:pt x="373" y="135"/>
                  </a:lnTo>
                  <a:lnTo>
                    <a:pt x="373" y="129"/>
                  </a:lnTo>
                  <a:lnTo>
                    <a:pt x="373" y="129"/>
                  </a:lnTo>
                  <a:lnTo>
                    <a:pt x="371" y="131"/>
                  </a:lnTo>
                  <a:lnTo>
                    <a:pt x="371" y="131"/>
                  </a:lnTo>
                  <a:lnTo>
                    <a:pt x="365" y="142"/>
                  </a:lnTo>
                  <a:lnTo>
                    <a:pt x="365" y="142"/>
                  </a:lnTo>
                  <a:lnTo>
                    <a:pt x="365" y="143"/>
                  </a:lnTo>
                  <a:lnTo>
                    <a:pt x="365" y="145"/>
                  </a:lnTo>
                  <a:lnTo>
                    <a:pt x="365" y="145"/>
                  </a:lnTo>
                  <a:close/>
                  <a:moveTo>
                    <a:pt x="191" y="197"/>
                  </a:moveTo>
                  <a:lnTo>
                    <a:pt x="191" y="197"/>
                  </a:lnTo>
                  <a:lnTo>
                    <a:pt x="191" y="195"/>
                  </a:lnTo>
                  <a:lnTo>
                    <a:pt x="191" y="192"/>
                  </a:lnTo>
                  <a:lnTo>
                    <a:pt x="191" y="192"/>
                  </a:lnTo>
                  <a:lnTo>
                    <a:pt x="191" y="188"/>
                  </a:lnTo>
                  <a:lnTo>
                    <a:pt x="191" y="188"/>
                  </a:lnTo>
                  <a:lnTo>
                    <a:pt x="191" y="186"/>
                  </a:lnTo>
                  <a:lnTo>
                    <a:pt x="191" y="186"/>
                  </a:lnTo>
                  <a:lnTo>
                    <a:pt x="188" y="186"/>
                  </a:lnTo>
                  <a:lnTo>
                    <a:pt x="188" y="186"/>
                  </a:lnTo>
                  <a:lnTo>
                    <a:pt x="188" y="192"/>
                  </a:lnTo>
                  <a:lnTo>
                    <a:pt x="188" y="192"/>
                  </a:lnTo>
                  <a:lnTo>
                    <a:pt x="190" y="195"/>
                  </a:lnTo>
                  <a:lnTo>
                    <a:pt x="191" y="197"/>
                  </a:lnTo>
                  <a:lnTo>
                    <a:pt x="191" y="197"/>
                  </a:lnTo>
                  <a:close/>
                  <a:moveTo>
                    <a:pt x="297" y="164"/>
                  </a:moveTo>
                  <a:lnTo>
                    <a:pt x="297" y="164"/>
                  </a:lnTo>
                  <a:lnTo>
                    <a:pt x="300" y="164"/>
                  </a:lnTo>
                  <a:lnTo>
                    <a:pt x="300" y="164"/>
                  </a:lnTo>
                  <a:lnTo>
                    <a:pt x="302" y="162"/>
                  </a:lnTo>
                  <a:lnTo>
                    <a:pt x="302" y="162"/>
                  </a:lnTo>
                  <a:lnTo>
                    <a:pt x="303" y="159"/>
                  </a:lnTo>
                  <a:lnTo>
                    <a:pt x="303" y="159"/>
                  </a:lnTo>
                  <a:lnTo>
                    <a:pt x="303" y="154"/>
                  </a:lnTo>
                  <a:lnTo>
                    <a:pt x="303" y="154"/>
                  </a:lnTo>
                  <a:lnTo>
                    <a:pt x="303" y="153"/>
                  </a:lnTo>
                  <a:lnTo>
                    <a:pt x="303" y="153"/>
                  </a:lnTo>
                  <a:lnTo>
                    <a:pt x="300" y="159"/>
                  </a:lnTo>
                  <a:lnTo>
                    <a:pt x="300" y="159"/>
                  </a:lnTo>
                  <a:lnTo>
                    <a:pt x="298" y="161"/>
                  </a:lnTo>
                  <a:lnTo>
                    <a:pt x="297" y="164"/>
                  </a:lnTo>
                  <a:lnTo>
                    <a:pt x="297" y="164"/>
                  </a:lnTo>
                  <a:close/>
                  <a:moveTo>
                    <a:pt x="232" y="252"/>
                  </a:moveTo>
                  <a:lnTo>
                    <a:pt x="232" y="252"/>
                  </a:lnTo>
                  <a:lnTo>
                    <a:pt x="232" y="252"/>
                  </a:lnTo>
                  <a:lnTo>
                    <a:pt x="232" y="252"/>
                  </a:lnTo>
                  <a:lnTo>
                    <a:pt x="229" y="259"/>
                  </a:lnTo>
                  <a:lnTo>
                    <a:pt x="229" y="259"/>
                  </a:lnTo>
                  <a:lnTo>
                    <a:pt x="229" y="260"/>
                  </a:lnTo>
                  <a:lnTo>
                    <a:pt x="229" y="260"/>
                  </a:lnTo>
                  <a:lnTo>
                    <a:pt x="231" y="265"/>
                  </a:lnTo>
                  <a:lnTo>
                    <a:pt x="231" y="265"/>
                  </a:lnTo>
                  <a:lnTo>
                    <a:pt x="232" y="266"/>
                  </a:lnTo>
                  <a:lnTo>
                    <a:pt x="232" y="266"/>
                  </a:lnTo>
                  <a:lnTo>
                    <a:pt x="232" y="260"/>
                  </a:lnTo>
                  <a:lnTo>
                    <a:pt x="232" y="252"/>
                  </a:lnTo>
                  <a:lnTo>
                    <a:pt x="232" y="252"/>
                  </a:lnTo>
                  <a:close/>
                  <a:moveTo>
                    <a:pt x="196" y="255"/>
                  </a:moveTo>
                  <a:lnTo>
                    <a:pt x="196" y="255"/>
                  </a:lnTo>
                  <a:lnTo>
                    <a:pt x="199" y="259"/>
                  </a:lnTo>
                  <a:lnTo>
                    <a:pt x="204" y="262"/>
                  </a:lnTo>
                  <a:lnTo>
                    <a:pt x="204" y="262"/>
                  </a:lnTo>
                  <a:lnTo>
                    <a:pt x="199" y="252"/>
                  </a:lnTo>
                  <a:lnTo>
                    <a:pt x="199" y="252"/>
                  </a:lnTo>
                  <a:lnTo>
                    <a:pt x="196" y="255"/>
                  </a:lnTo>
                  <a:lnTo>
                    <a:pt x="196" y="255"/>
                  </a:lnTo>
                  <a:close/>
                  <a:moveTo>
                    <a:pt x="68" y="134"/>
                  </a:moveTo>
                  <a:lnTo>
                    <a:pt x="68" y="134"/>
                  </a:lnTo>
                  <a:lnTo>
                    <a:pt x="65" y="124"/>
                  </a:lnTo>
                  <a:lnTo>
                    <a:pt x="65" y="124"/>
                  </a:lnTo>
                  <a:lnTo>
                    <a:pt x="63" y="124"/>
                  </a:lnTo>
                  <a:lnTo>
                    <a:pt x="63" y="124"/>
                  </a:lnTo>
                  <a:lnTo>
                    <a:pt x="63" y="132"/>
                  </a:lnTo>
                  <a:lnTo>
                    <a:pt x="63" y="132"/>
                  </a:lnTo>
                  <a:lnTo>
                    <a:pt x="63" y="132"/>
                  </a:lnTo>
                  <a:lnTo>
                    <a:pt x="63" y="132"/>
                  </a:lnTo>
                  <a:lnTo>
                    <a:pt x="67" y="135"/>
                  </a:lnTo>
                  <a:lnTo>
                    <a:pt x="67" y="135"/>
                  </a:lnTo>
                  <a:lnTo>
                    <a:pt x="68" y="134"/>
                  </a:lnTo>
                  <a:lnTo>
                    <a:pt x="68" y="134"/>
                  </a:lnTo>
                  <a:close/>
                  <a:moveTo>
                    <a:pt x="366" y="109"/>
                  </a:moveTo>
                  <a:lnTo>
                    <a:pt x="366" y="109"/>
                  </a:lnTo>
                  <a:lnTo>
                    <a:pt x="365" y="120"/>
                  </a:lnTo>
                  <a:lnTo>
                    <a:pt x="365" y="120"/>
                  </a:lnTo>
                  <a:lnTo>
                    <a:pt x="366" y="118"/>
                  </a:lnTo>
                  <a:lnTo>
                    <a:pt x="366" y="118"/>
                  </a:lnTo>
                  <a:lnTo>
                    <a:pt x="369" y="112"/>
                  </a:lnTo>
                  <a:lnTo>
                    <a:pt x="369" y="112"/>
                  </a:lnTo>
                  <a:lnTo>
                    <a:pt x="371" y="110"/>
                  </a:lnTo>
                  <a:lnTo>
                    <a:pt x="369" y="109"/>
                  </a:lnTo>
                  <a:lnTo>
                    <a:pt x="369" y="109"/>
                  </a:lnTo>
                  <a:lnTo>
                    <a:pt x="366" y="109"/>
                  </a:lnTo>
                  <a:lnTo>
                    <a:pt x="366" y="109"/>
                  </a:lnTo>
                  <a:close/>
                  <a:moveTo>
                    <a:pt x="86" y="173"/>
                  </a:moveTo>
                  <a:lnTo>
                    <a:pt x="86" y="173"/>
                  </a:lnTo>
                  <a:lnTo>
                    <a:pt x="86" y="176"/>
                  </a:lnTo>
                  <a:lnTo>
                    <a:pt x="86" y="176"/>
                  </a:lnTo>
                  <a:lnTo>
                    <a:pt x="87" y="178"/>
                  </a:lnTo>
                  <a:lnTo>
                    <a:pt x="87" y="178"/>
                  </a:lnTo>
                  <a:lnTo>
                    <a:pt x="92" y="183"/>
                  </a:lnTo>
                  <a:lnTo>
                    <a:pt x="92" y="183"/>
                  </a:lnTo>
                  <a:lnTo>
                    <a:pt x="93" y="184"/>
                  </a:lnTo>
                  <a:lnTo>
                    <a:pt x="93" y="184"/>
                  </a:lnTo>
                  <a:lnTo>
                    <a:pt x="92" y="180"/>
                  </a:lnTo>
                  <a:lnTo>
                    <a:pt x="92" y="180"/>
                  </a:lnTo>
                  <a:lnTo>
                    <a:pt x="89" y="175"/>
                  </a:lnTo>
                  <a:lnTo>
                    <a:pt x="89" y="175"/>
                  </a:lnTo>
                  <a:lnTo>
                    <a:pt x="86" y="173"/>
                  </a:lnTo>
                  <a:lnTo>
                    <a:pt x="86" y="173"/>
                  </a:lnTo>
                  <a:close/>
                  <a:moveTo>
                    <a:pt x="248" y="232"/>
                  </a:moveTo>
                  <a:lnTo>
                    <a:pt x="248" y="232"/>
                  </a:lnTo>
                  <a:lnTo>
                    <a:pt x="248" y="233"/>
                  </a:lnTo>
                  <a:lnTo>
                    <a:pt x="248" y="233"/>
                  </a:lnTo>
                  <a:lnTo>
                    <a:pt x="248" y="236"/>
                  </a:lnTo>
                  <a:lnTo>
                    <a:pt x="248" y="236"/>
                  </a:lnTo>
                  <a:lnTo>
                    <a:pt x="250" y="241"/>
                  </a:lnTo>
                  <a:lnTo>
                    <a:pt x="250" y="241"/>
                  </a:lnTo>
                  <a:lnTo>
                    <a:pt x="251" y="236"/>
                  </a:lnTo>
                  <a:lnTo>
                    <a:pt x="251" y="232"/>
                  </a:lnTo>
                  <a:lnTo>
                    <a:pt x="251" y="232"/>
                  </a:lnTo>
                  <a:lnTo>
                    <a:pt x="248" y="232"/>
                  </a:lnTo>
                  <a:lnTo>
                    <a:pt x="248" y="232"/>
                  </a:lnTo>
                  <a:close/>
                  <a:moveTo>
                    <a:pt x="248" y="186"/>
                  </a:moveTo>
                  <a:lnTo>
                    <a:pt x="248" y="186"/>
                  </a:lnTo>
                  <a:lnTo>
                    <a:pt x="248" y="186"/>
                  </a:lnTo>
                  <a:lnTo>
                    <a:pt x="248" y="186"/>
                  </a:lnTo>
                  <a:lnTo>
                    <a:pt x="248" y="186"/>
                  </a:lnTo>
                  <a:lnTo>
                    <a:pt x="248" y="186"/>
                  </a:lnTo>
                  <a:lnTo>
                    <a:pt x="246" y="191"/>
                  </a:lnTo>
                  <a:lnTo>
                    <a:pt x="245" y="194"/>
                  </a:lnTo>
                  <a:lnTo>
                    <a:pt x="245" y="194"/>
                  </a:lnTo>
                  <a:lnTo>
                    <a:pt x="245" y="195"/>
                  </a:lnTo>
                  <a:lnTo>
                    <a:pt x="245" y="195"/>
                  </a:lnTo>
                  <a:lnTo>
                    <a:pt x="246" y="200"/>
                  </a:lnTo>
                  <a:lnTo>
                    <a:pt x="246" y="200"/>
                  </a:lnTo>
                  <a:lnTo>
                    <a:pt x="248" y="199"/>
                  </a:lnTo>
                  <a:lnTo>
                    <a:pt x="248" y="197"/>
                  </a:lnTo>
                  <a:lnTo>
                    <a:pt x="248" y="197"/>
                  </a:lnTo>
                  <a:lnTo>
                    <a:pt x="248" y="188"/>
                  </a:lnTo>
                  <a:lnTo>
                    <a:pt x="248" y="188"/>
                  </a:lnTo>
                  <a:lnTo>
                    <a:pt x="248" y="186"/>
                  </a:lnTo>
                  <a:lnTo>
                    <a:pt x="248" y="186"/>
                  </a:lnTo>
                  <a:close/>
                  <a:moveTo>
                    <a:pt x="175" y="104"/>
                  </a:moveTo>
                  <a:lnTo>
                    <a:pt x="175" y="104"/>
                  </a:lnTo>
                  <a:lnTo>
                    <a:pt x="177" y="102"/>
                  </a:lnTo>
                  <a:lnTo>
                    <a:pt x="177" y="99"/>
                  </a:lnTo>
                  <a:lnTo>
                    <a:pt x="177" y="99"/>
                  </a:lnTo>
                  <a:lnTo>
                    <a:pt x="174" y="93"/>
                  </a:lnTo>
                  <a:lnTo>
                    <a:pt x="174" y="93"/>
                  </a:lnTo>
                  <a:lnTo>
                    <a:pt x="174" y="91"/>
                  </a:lnTo>
                  <a:lnTo>
                    <a:pt x="174" y="91"/>
                  </a:lnTo>
                  <a:lnTo>
                    <a:pt x="174" y="101"/>
                  </a:lnTo>
                  <a:lnTo>
                    <a:pt x="174" y="101"/>
                  </a:lnTo>
                  <a:lnTo>
                    <a:pt x="175" y="104"/>
                  </a:lnTo>
                  <a:lnTo>
                    <a:pt x="175" y="104"/>
                  </a:lnTo>
                  <a:close/>
                  <a:moveTo>
                    <a:pt x="128" y="200"/>
                  </a:moveTo>
                  <a:lnTo>
                    <a:pt x="128" y="200"/>
                  </a:lnTo>
                  <a:lnTo>
                    <a:pt x="125" y="194"/>
                  </a:lnTo>
                  <a:lnTo>
                    <a:pt x="125" y="194"/>
                  </a:lnTo>
                  <a:lnTo>
                    <a:pt x="122" y="189"/>
                  </a:lnTo>
                  <a:lnTo>
                    <a:pt x="122" y="189"/>
                  </a:lnTo>
                  <a:lnTo>
                    <a:pt x="127" y="203"/>
                  </a:lnTo>
                  <a:lnTo>
                    <a:pt x="127" y="203"/>
                  </a:lnTo>
                  <a:lnTo>
                    <a:pt x="128" y="200"/>
                  </a:lnTo>
                  <a:lnTo>
                    <a:pt x="128" y="200"/>
                  </a:lnTo>
                  <a:close/>
                  <a:moveTo>
                    <a:pt x="298" y="191"/>
                  </a:moveTo>
                  <a:lnTo>
                    <a:pt x="298" y="191"/>
                  </a:lnTo>
                  <a:lnTo>
                    <a:pt x="292" y="197"/>
                  </a:lnTo>
                  <a:lnTo>
                    <a:pt x="292" y="197"/>
                  </a:lnTo>
                  <a:lnTo>
                    <a:pt x="292" y="199"/>
                  </a:lnTo>
                  <a:lnTo>
                    <a:pt x="292" y="199"/>
                  </a:lnTo>
                  <a:lnTo>
                    <a:pt x="294" y="202"/>
                  </a:lnTo>
                  <a:lnTo>
                    <a:pt x="294" y="202"/>
                  </a:lnTo>
                  <a:lnTo>
                    <a:pt x="298" y="195"/>
                  </a:lnTo>
                  <a:lnTo>
                    <a:pt x="298" y="195"/>
                  </a:lnTo>
                  <a:lnTo>
                    <a:pt x="298" y="192"/>
                  </a:lnTo>
                  <a:lnTo>
                    <a:pt x="298" y="191"/>
                  </a:lnTo>
                  <a:lnTo>
                    <a:pt x="298" y="191"/>
                  </a:lnTo>
                  <a:close/>
                  <a:moveTo>
                    <a:pt x="52" y="137"/>
                  </a:moveTo>
                  <a:lnTo>
                    <a:pt x="52" y="137"/>
                  </a:lnTo>
                  <a:lnTo>
                    <a:pt x="59" y="140"/>
                  </a:lnTo>
                  <a:lnTo>
                    <a:pt x="59" y="140"/>
                  </a:lnTo>
                  <a:lnTo>
                    <a:pt x="59" y="137"/>
                  </a:lnTo>
                  <a:lnTo>
                    <a:pt x="59" y="137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2" y="137"/>
                  </a:lnTo>
                  <a:lnTo>
                    <a:pt x="52" y="137"/>
                  </a:lnTo>
                  <a:close/>
                  <a:moveTo>
                    <a:pt x="141" y="173"/>
                  </a:moveTo>
                  <a:lnTo>
                    <a:pt x="141" y="173"/>
                  </a:lnTo>
                  <a:lnTo>
                    <a:pt x="142" y="178"/>
                  </a:lnTo>
                  <a:lnTo>
                    <a:pt x="142" y="178"/>
                  </a:lnTo>
                  <a:lnTo>
                    <a:pt x="145" y="173"/>
                  </a:lnTo>
                  <a:lnTo>
                    <a:pt x="145" y="173"/>
                  </a:lnTo>
                  <a:lnTo>
                    <a:pt x="147" y="173"/>
                  </a:lnTo>
                  <a:lnTo>
                    <a:pt x="147" y="173"/>
                  </a:lnTo>
                  <a:lnTo>
                    <a:pt x="145" y="170"/>
                  </a:lnTo>
                  <a:lnTo>
                    <a:pt x="145" y="170"/>
                  </a:lnTo>
                  <a:lnTo>
                    <a:pt x="142" y="172"/>
                  </a:lnTo>
                  <a:lnTo>
                    <a:pt x="141" y="173"/>
                  </a:lnTo>
                  <a:lnTo>
                    <a:pt x="141" y="173"/>
                  </a:lnTo>
                  <a:close/>
                  <a:moveTo>
                    <a:pt x="166" y="203"/>
                  </a:moveTo>
                  <a:lnTo>
                    <a:pt x="166" y="203"/>
                  </a:lnTo>
                  <a:lnTo>
                    <a:pt x="168" y="202"/>
                  </a:lnTo>
                  <a:lnTo>
                    <a:pt x="168" y="202"/>
                  </a:lnTo>
                  <a:lnTo>
                    <a:pt x="168" y="192"/>
                  </a:lnTo>
                  <a:lnTo>
                    <a:pt x="168" y="192"/>
                  </a:lnTo>
                  <a:lnTo>
                    <a:pt x="168" y="192"/>
                  </a:lnTo>
                  <a:lnTo>
                    <a:pt x="168" y="192"/>
                  </a:lnTo>
                  <a:lnTo>
                    <a:pt x="164" y="194"/>
                  </a:lnTo>
                  <a:lnTo>
                    <a:pt x="164" y="197"/>
                  </a:lnTo>
                  <a:lnTo>
                    <a:pt x="164" y="197"/>
                  </a:lnTo>
                  <a:lnTo>
                    <a:pt x="166" y="199"/>
                  </a:lnTo>
                  <a:lnTo>
                    <a:pt x="166" y="199"/>
                  </a:lnTo>
                  <a:lnTo>
                    <a:pt x="166" y="203"/>
                  </a:lnTo>
                  <a:lnTo>
                    <a:pt x="166" y="203"/>
                  </a:lnTo>
                  <a:close/>
                  <a:moveTo>
                    <a:pt x="243" y="251"/>
                  </a:moveTo>
                  <a:lnTo>
                    <a:pt x="243" y="251"/>
                  </a:lnTo>
                  <a:lnTo>
                    <a:pt x="240" y="251"/>
                  </a:lnTo>
                  <a:lnTo>
                    <a:pt x="240" y="251"/>
                  </a:lnTo>
                  <a:lnTo>
                    <a:pt x="239" y="257"/>
                  </a:lnTo>
                  <a:lnTo>
                    <a:pt x="239" y="257"/>
                  </a:lnTo>
                  <a:lnTo>
                    <a:pt x="239" y="257"/>
                  </a:lnTo>
                  <a:lnTo>
                    <a:pt x="239" y="257"/>
                  </a:lnTo>
                  <a:lnTo>
                    <a:pt x="240" y="263"/>
                  </a:lnTo>
                  <a:lnTo>
                    <a:pt x="240" y="263"/>
                  </a:lnTo>
                  <a:lnTo>
                    <a:pt x="242" y="260"/>
                  </a:lnTo>
                  <a:lnTo>
                    <a:pt x="242" y="260"/>
                  </a:lnTo>
                  <a:lnTo>
                    <a:pt x="240" y="259"/>
                  </a:lnTo>
                  <a:lnTo>
                    <a:pt x="240" y="259"/>
                  </a:lnTo>
                  <a:lnTo>
                    <a:pt x="240" y="255"/>
                  </a:lnTo>
                  <a:lnTo>
                    <a:pt x="242" y="254"/>
                  </a:lnTo>
                  <a:lnTo>
                    <a:pt x="242" y="254"/>
                  </a:lnTo>
                  <a:lnTo>
                    <a:pt x="243" y="254"/>
                  </a:lnTo>
                  <a:lnTo>
                    <a:pt x="243" y="254"/>
                  </a:lnTo>
                  <a:lnTo>
                    <a:pt x="243" y="251"/>
                  </a:lnTo>
                  <a:lnTo>
                    <a:pt x="243" y="251"/>
                  </a:lnTo>
                  <a:close/>
                  <a:moveTo>
                    <a:pt x="382" y="140"/>
                  </a:moveTo>
                  <a:lnTo>
                    <a:pt x="382" y="140"/>
                  </a:lnTo>
                  <a:lnTo>
                    <a:pt x="381" y="140"/>
                  </a:lnTo>
                  <a:lnTo>
                    <a:pt x="381" y="140"/>
                  </a:lnTo>
                  <a:lnTo>
                    <a:pt x="376" y="147"/>
                  </a:lnTo>
                  <a:lnTo>
                    <a:pt x="376" y="147"/>
                  </a:lnTo>
                  <a:lnTo>
                    <a:pt x="374" y="148"/>
                  </a:lnTo>
                  <a:lnTo>
                    <a:pt x="374" y="150"/>
                  </a:lnTo>
                  <a:lnTo>
                    <a:pt x="374" y="150"/>
                  </a:lnTo>
                  <a:lnTo>
                    <a:pt x="382" y="143"/>
                  </a:lnTo>
                  <a:lnTo>
                    <a:pt x="382" y="143"/>
                  </a:lnTo>
                  <a:lnTo>
                    <a:pt x="382" y="142"/>
                  </a:lnTo>
                  <a:lnTo>
                    <a:pt x="382" y="140"/>
                  </a:lnTo>
                  <a:lnTo>
                    <a:pt x="382" y="140"/>
                  </a:lnTo>
                  <a:close/>
                  <a:moveTo>
                    <a:pt x="265" y="170"/>
                  </a:moveTo>
                  <a:lnTo>
                    <a:pt x="265" y="170"/>
                  </a:lnTo>
                  <a:lnTo>
                    <a:pt x="267" y="172"/>
                  </a:lnTo>
                  <a:lnTo>
                    <a:pt x="269" y="170"/>
                  </a:lnTo>
                  <a:lnTo>
                    <a:pt x="269" y="170"/>
                  </a:lnTo>
                  <a:lnTo>
                    <a:pt x="272" y="167"/>
                  </a:lnTo>
                  <a:lnTo>
                    <a:pt x="275" y="165"/>
                  </a:lnTo>
                  <a:lnTo>
                    <a:pt x="275" y="165"/>
                  </a:lnTo>
                  <a:lnTo>
                    <a:pt x="275" y="162"/>
                  </a:lnTo>
                  <a:lnTo>
                    <a:pt x="275" y="162"/>
                  </a:lnTo>
                  <a:lnTo>
                    <a:pt x="270" y="167"/>
                  </a:lnTo>
                  <a:lnTo>
                    <a:pt x="265" y="170"/>
                  </a:lnTo>
                  <a:lnTo>
                    <a:pt x="265" y="170"/>
                  </a:lnTo>
                  <a:close/>
                  <a:moveTo>
                    <a:pt x="385" y="96"/>
                  </a:moveTo>
                  <a:lnTo>
                    <a:pt x="385" y="96"/>
                  </a:lnTo>
                  <a:lnTo>
                    <a:pt x="384" y="101"/>
                  </a:lnTo>
                  <a:lnTo>
                    <a:pt x="384" y="101"/>
                  </a:lnTo>
                  <a:lnTo>
                    <a:pt x="381" y="107"/>
                  </a:lnTo>
                  <a:lnTo>
                    <a:pt x="381" y="107"/>
                  </a:lnTo>
                  <a:lnTo>
                    <a:pt x="384" y="104"/>
                  </a:lnTo>
                  <a:lnTo>
                    <a:pt x="387" y="99"/>
                  </a:lnTo>
                  <a:lnTo>
                    <a:pt x="387" y="99"/>
                  </a:lnTo>
                  <a:lnTo>
                    <a:pt x="385" y="96"/>
                  </a:lnTo>
                  <a:lnTo>
                    <a:pt x="385" y="96"/>
                  </a:lnTo>
                  <a:close/>
                  <a:moveTo>
                    <a:pt x="172" y="230"/>
                  </a:moveTo>
                  <a:lnTo>
                    <a:pt x="172" y="230"/>
                  </a:lnTo>
                  <a:lnTo>
                    <a:pt x="179" y="236"/>
                  </a:lnTo>
                  <a:lnTo>
                    <a:pt x="179" y="236"/>
                  </a:lnTo>
                  <a:lnTo>
                    <a:pt x="180" y="236"/>
                  </a:lnTo>
                  <a:lnTo>
                    <a:pt x="180" y="236"/>
                  </a:lnTo>
                  <a:lnTo>
                    <a:pt x="180" y="236"/>
                  </a:lnTo>
                  <a:lnTo>
                    <a:pt x="180" y="236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72" y="230"/>
                  </a:lnTo>
                  <a:lnTo>
                    <a:pt x="172" y="230"/>
                  </a:lnTo>
                  <a:close/>
                  <a:moveTo>
                    <a:pt x="254" y="240"/>
                  </a:moveTo>
                  <a:lnTo>
                    <a:pt x="254" y="240"/>
                  </a:lnTo>
                  <a:lnTo>
                    <a:pt x="256" y="238"/>
                  </a:lnTo>
                  <a:lnTo>
                    <a:pt x="256" y="238"/>
                  </a:lnTo>
                  <a:lnTo>
                    <a:pt x="257" y="233"/>
                  </a:lnTo>
                  <a:lnTo>
                    <a:pt x="257" y="233"/>
                  </a:lnTo>
                  <a:lnTo>
                    <a:pt x="257" y="233"/>
                  </a:lnTo>
                  <a:lnTo>
                    <a:pt x="257" y="233"/>
                  </a:lnTo>
                  <a:lnTo>
                    <a:pt x="256" y="227"/>
                  </a:lnTo>
                  <a:lnTo>
                    <a:pt x="256" y="227"/>
                  </a:lnTo>
                  <a:lnTo>
                    <a:pt x="256" y="227"/>
                  </a:lnTo>
                  <a:lnTo>
                    <a:pt x="256" y="227"/>
                  </a:lnTo>
                  <a:lnTo>
                    <a:pt x="254" y="227"/>
                  </a:lnTo>
                  <a:lnTo>
                    <a:pt x="254" y="227"/>
                  </a:lnTo>
                  <a:lnTo>
                    <a:pt x="256" y="233"/>
                  </a:lnTo>
                  <a:lnTo>
                    <a:pt x="254" y="240"/>
                  </a:lnTo>
                  <a:lnTo>
                    <a:pt x="254" y="240"/>
                  </a:lnTo>
                  <a:close/>
                  <a:moveTo>
                    <a:pt x="343" y="99"/>
                  </a:moveTo>
                  <a:lnTo>
                    <a:pt x="343" y="99"/>
                  </a:lnTo>
                  <a:lnTo>
                    <a:pt x="338" y="102"/>
                  </a:lnTo>
                  <a:lnTo>
                    <a:pt x="335" y="107"/>
                  </a:lnTo>
                  <a:lnTo>
                    <a:pt x="335" y="107"/>
                  </a:lnTo>
                  <a:lnTo>
                    <a:pt x="341" y="104"/>
                  </a:lnTo>
                  <a:lnTo>
                    <a:pt x="341" y="104"/>
                  </a:lnTo>
                  <a:lnTo>
                    <a:pt x="341" y="104"/>
                  </a:lnTo>
                  <a:lnTo>
                    <a:pt x="341" y="104"/>
                  </a:lnTo>
                  <a:lnTo>
                    <a:pt x="343" y="99"/>
                  </a:lnTo>
                  <a:lnTo>
                    <a:pt x="343" y="99"/>
                  </a:lnTo>
                  <a:close/>
                  <a:moveTo>
                    <a:pt x="302" y="126"/>
                  </a:moveTo>
                  <a:lnTo>
                    <a:pt x="302" y="126"/>
                  </a:lnTo>
                  <a:lnTo>
                    <a:pt x="300" y="128"/>
                  </a:lnTo>
                  <a:lnTo>
                    <a:pt x="300" y="129"/>
                  </a:lnTo>
                  <a:lnTo>
                    <a:pt x="300" y="129"/>
                  </a:lnTo>
                  <a:lnTo>
                    <a:pt x="302" y="134"/>
                  </a:lnTo>
                  <a:lnTo>
                    <a:pt x="302" y="134"/>
                  </a:lnTo>
                  <a:lnTo>
                    <a:pt x="303" y="137"/>
                  </a:lnTo>
                  <a:lnTo>
                    <a:pt x="303" y="137"/>
                  </a:lnTo>
                  <a:lnTo>
                    <a:pt x="303" y="137"/>
                  </a:lnTo>
                  <a:lnTo>
                    <a:pt x="303" y="137"/>
                  </a:lnTo>
                  <a:lnTo>
                    <a:pt x="303" y="134"/>
                  </a:lnTo>
                  <a:lnTo>
                    <a:pt x="303" y="134"/>
                  </a:lnTo>
                  <a:lnTo>
                    <a:pt x="305" y="131"/>
                  </a:lnTo>
                  <a:lnTo>
                    <a:pt x="305" y="131"/>
                  </a:lnTo>
                  <a:lnTo>
                    <a:pt x="302" y="126"/>
                  </a:lnTo>
                  <a:lnTo>
                    <a:pt x="302" y="126"/>
                  </a:lnTo>
                  <a:close/>
                  <a:moveTo>
                    <a:pt x="262" y="131"/>
                  </a:moveTo>
                  <a:lnTo>
                    <a:pt x="262" y="131"/>
                  </a:lnTo>
                  <a:lnTo>
                    <a:pt x="262" y="131"/>
                  </a:lnTo>
                  <a:lnTo>
                    <a:pt x="262" y="131"/>
                  </a:lnTo>
                  <a:lnTo>
                    <a:pt x="265" y="124"/>
                  </a:lnTo>
                  <a:lnTo>
                    <a:pt x="265" y="124"/>
                  </a:lnTo>
                  <a:lnTo>
                    <a:pt x="262" y="121"/>
                  </a:lnTo>
                  <a:lnTo>
                    <a:pt x="262" y="121"/>
                  </a:lnTo>
                  <a:lnTo>
                    <a:pt x="261" y="124"/>
                  </a:lnTo>
                  <a:lnTo>
                    <a:pt x="261" y="126"/>
                  </a:lnTo>
                  <a:lnTo>
                    <a:pt x="261" y="126"/>
                  </a:lnTo>
                  <a:lnTo>
                    <a:pt x="262" y="128"/>
                  </a:lnTo>
                  <a:lnTo>
                    <a:pt x="262" y="128"/>
                  </a:lnTo>
                  <a:lnTo>
                    <a:pt x="262" y="131"/>
                  </a:lnTo>
                  <a:lnTo>
                    <a:pt x="262" y="131"/>
                  </a:lnTo>
                  <a:close/>
                  <a:moveTo>
                    <a:pt x="234" y="221"/>
                  </a:moveTo>
                  <a:lnTo>
                    <a:pt x="234" y="221"/>
                  </a:lnTo>
                  <a:lnTo>
                    <a:pt x="231" y="225"/>
                  </a:lnTo>
                  <a:lnTo>
                    <a:pt x="231" y="225"/>
                  </a:lnTo>
                  <a:lnTo>
                    <a:pt x="229" y="227"/>
                  </a:lnTo>
                  <a:lnTo>
                    <a:pt x="229" y="227"/>
                  </a:lnTo>
                  <a:lnTo>
                    <a:pt x="231" y="229"/>
                  </a:lnTo>
                  <a:lnTo>
                    <a:pt x="231" y="229"/>
                  </a:lnTo>
                  <a:lnTo>
                    <a:pt x="235" y="224"/>
                  </a:lnTo>
                  <a:lnTo>
                    <a:pt x="235" y="224"/>
                  </a:lnTo>
                  <a:lnTo>
                    <a:pt x="234" y="221"/>
                  </a:lnTo>
                  <a:lnTo>
                    <a:pt x="234" y="221"/>
                  </a:lnTo>
                  <a:close/>
                  <a:moveTo>
                    <a:pt x="379" y="74"/>
                  </a:moveTo>
                  <a:lnTo>
                    <a:pt x="379" y="74"/>
                  </a:lnTo>
                  <a:lnTo>
                    <a:pt x="381" y="77"/>
                  </a:lnTo>
                  <a:lnTo>
                    <a:pt x="381" y="77"/>
                  </a:lnTo>
                  <a:lnTo>
                    <a:pt x="385" y="77"/>
                  </a:lnTo>
                  <a:lnTo>
                    <a:pt x="385" y="77"/>
                  </a:lnTo>
                  <a:lnTo>
                    <a:pt x="384" y="71"/>
                  </a:lnTo>
                  <a:lnTo>
                    <a:pt x="384" y="71"/>
                  </a:lnTo>
                  <a:lnTo>
                    <a:pt x="379" y="74"/>
                  </a:lnTo>
                  <a:lnTo>
                    <a:pt x="379" y="74"/>
                  </a:lnTo>
                  <a:close/>
                  <a:moveTo>
                    <a:pt x="182" y="186"/>
                  </a:moveTo>
                  <a:lnTo>
                    <a:pt x="182" y="186"/>
                  </a:lnTo>
                  <a:lnTo>
                    <a:pt x="183" y="183"/>
                  </a:lnTo>
                  <a:lnTo>
                    <a:pt x="183" y="183"/>
                  </a:lnTo>
                  <a:lnTo>
                    <a:pt x="182" y="180"/>
                  </a:lnTo>
                  <a:lnTo>
                    <a:pt x="182" y="180"/>
                  </a:lnTo>
                  <a:lnTo>
                    <a:pt x="182" y="178"/>
                  </a:lnTo>
                  <a:lnTo>
                    <a:pt x="182" y="178"/>
                  </a:lnTo>
                  <a:lnTo>
                    <a:pt x="177" y="181"/>
                  </a:lnTo>
                  <a:lnTo>
                    <a:pt x="177" y="181"/>
                  </a:lnTo>
                  <a:lnTo>
                    <a:pt x="182" y="186"/>
                  </a:lnTo>
                  <a:lnTo>
                    <a:pt x="182" y="186"/>
                  </a:lnTo>
                  <a:close/>
                  <a:moveTo>
                    <a:pt x="310" y="131"/>
                  </a:moveTo>
                  <a:lnTo>
                    <a:pt x="310" y="131"/>
                  </a:lnTo>
                  <a:lnTo>
                    <a:pt x="310" y="131"/>
                  </a:lnTo>
                  <a:lnTo>
                    <a:pt x="310" y="131"/>
                  </a:lnTo>
                  <a:lnTo>
                    <a:pt x="313" y="123"/>
                  </a:lnTo>
                  <a:lnTo>
                    <a:pt x="313" y="123"/>
                  </a:lnTo>
                  <a:lnTo>
                    <a:pt x="313" y="118"/>
                  </a:lnTo>
                  <a:lnTo>
                    <a:pt x="313" y="118"/>
                  </a:lnTo>
                  <a:lnTo>
                    <a:pt x="311" y="120"/>
                  </a:lnTo>
                  <a:lnTo>
                    <a:pt x="311" y="120"/>
                  </a:lnTo>
                  <a:lnTo>
                    <a:pt x="311" y="120"/>
                  </a:lnTo>
                  <a:lnTo>
                    <a:pt x="310" y="131"/>
                  </a:lnTo>
                  <a:lnTo>
                    <a:pt x="310" y="131"/>
                  </a:lnTo>
                  <a:close/>
                  <a:moveTo>
                    <a:pt x="276" y="210"/>
                  </a:moveTo>
                  <a:lnTo>
                    <a:pt x="276" y="210"/>
                  </a:lnTo>
                  <a:lnTo>
                    <a:pt x="280" y="208"/>
                  </a:lnTo>
                  <a:lnTo>
                    <a:pt x="280" y="208"/>
                  </a:lnTo>
                  <a:lnTo>
                    <a:pt x="281" y="208"/>
                  </a:lnTo>
                  <a:lnTo>
                    <a:pt x="283" y="206"/>
                  </a:lnTo>
                  <a:lnTo>
                    <a:pt x="283" y="206"/>
                  </a:lnTo>
                  <a:lnTo>
                    <a:pt x="281" y="203"/>
                  </a:lnTo>
                  <a:lnTo>
                    <a:pt x="281" y="203"/>
                  </a:lnTo>
                  <a:lnTo>
                    <a:pt x="278" y="206"/>
                  </a:lnTo>
                  <a:lnTo>
                    <a:pt x="276" y="210"/>
                  </a:lnTo>
                  <a:lnTo>
                    <a:pt x="276" y="210"/>
                  </a:lnTo>
                  <a:close/>
                  <a:moveTo>
                    <a:pt x="193" y="164"/>
                  </a:moveTo>
                  <a:lnTo>
                    <a:pt x="193" y="164"/>
                  </a:lnTo>
                  <a:lnTo>
                    <a:pt x="194" y="161"/>
                  </a:lnTo>
                  <a:lnTo>
                    <a:pt x="194" y="161"/>
                  </a:lnTo>
                  <a:lnTo>
                    <a:pt x="196" y="159"/>
                  </a:lnTo>
                  <a:lnTo>
                    <a:pt x="196" y="158"/>
                  </a:lnTo>
                  <a:lnTo>
                    <a:pt x="196" y="158"/>
                  </a:lnTo>
                  <a:lnTo>
                    <a:pt x="196" y="156"/>
                  </a:lnTo>
                  <a:lnTo>
                    <a:pt x="196" y="156"/>
                  </a:lnTo>
                  <a:lnTo>
                    <a:pt x="191" y="161"/>
                  </a:lnTo>
                  <a:lnTo>
                    <a:pt x="191" y="161"/>
                  </a:lnTo>
                  <a:lnTo>
                    <a:pt x="191" y="162"/>
                  </a:lnTo>
                  <a:lnTo>
                    <a:pt x="191" y="162"/>
                  </a:lnTo>
                  <a:lnTo>
                    <a:pt x="193" y="164"/>
                  </a:lnTo>
                  <a:lnTo>
                    <a:pt x="193" y="164"/>
                  </a:lnTo>
                  <a:close/>
                  <a:moveTo>
                    <a:pt x="198" y="87"/>
                  </a:moveTo>
                  <a:lnTo>
                    <a:pt x="198" y="87"/>
                  </a:lnTo>
                  <a:lnTo>
                    <a:pt x="199" y="85"/>
                  </a:lnTo>
                  <a:lnTo>
                    <a:pt x="199" y="85"/>
                  </a:lnTo>
                  <a:lnTo>
                    <a:pt x="198" y="79"/>
                  </a:lnTo>
                  <a:lnTo>
                    <a:pt x="198" y="79"/>
                  </a:lnTo>
                  <a:lnTo>
                    <a:pt x="198" y="79"/>
                  </a:lnTo>
                  <a:lnTo>
                    <a:pt x="198" y="79"/>
                  </a:lnTo>
                  <a:lnTo>
                    <a:pt x="196" y="82"/>
                  </a:lnTo>
                  <a:lnTo>
                    <a:pt x="198" y="85"/>
                  </a:lnTo>
                  <a:lnTo>
                    <a:pt x="198" y="85"/>
                  </a:lnTo>
                  <a:lnTo>
                    <a:pt x="198" y="87"/>
                  </a:lnTo>
                  <a:lnTo>
                    <a:pt x="198" y="87"/>
                  </a:lnTo>
                  <a:close/>
                  <a:moveTo>
                    <a:pt x="276" y="224"/>
                  </a:moveTo>
                  <a:lnTo>
                    <a:pt x="276" y="224"/>
                  </a:lnTo>
                  <a:lnTo>
                    <a:pt x="280" y="221"/>
                  </a:lnTo>
                  <a:lnTo>
                    <a:pt x="280" y="221"/>
                  </a:lnTo>
                  <a:lnTo>
                    <a:pt x="281" y="218"/>
                  </a:lnTo>
                  <a:lnTo>
                    <a:pt x="281" y="214"/>
                  </a:lnTo>
                  <a:lnTo>
                    <a:pt x="281" y="214"/>
                  </a:lnTo>
                  <a:lnTo>
                    <a:pt x="281" y="214"/>
                  </a:lnTo>
                  <a:lnTo>
                    <a:pt x="281" y="214"/>
                  </a:lnTo>
                  <a:lnTo>
                    <a:pt x="275" y="222"/>
                  </a:lnTo>
                  <a:lnTo>
                    <a:pt x="275" y="222"/>
                  </a:lnTo>
                  <a:lnTo>
                    <a:pt x="276" y="224"/>
                  </a:lnTo>
                  <a:lnTo>
                    <a:pt x="276" y="224"/>
                  </a:lnTo>
                  <a:close/>
                  <a:moveTo>
                    <a:pt x="153" y="85"/>
                  </a:moveTo>
                  <a:lnTo>
                    <a:pt x="153" y="85"/>
                  </a:lnTo>
                  <a:lnTo>
                    <a:pt x="147" y="91"/>
                  </a:lnTo>
                  <a:lnTo>
                    <a:pt x="147" y="91"/>
                  </a:lnTo>
                  <a:lnTo>
                    <a:pt x="150" y="94"/>
                  </a:lnTo>
                  <a:lnTo>
                    <a:pt x="150" y="94"/>
                  </a:lnTo>
                  <a:lnTo>
                    <a:pt x="152" y="90"/>
                  </a:lnTo>
                  <a:lnTo>
                    <a:pt x="153" y="85"/>
                  </a:lnTo>
                  <a:lnTo>
                    <a:pt x="153" y="85"/>
                  </a:lnTo>
                  <a:close/>
                  <a:moveTo>
                    <a:pt x="114" y="180"/>
                  </a:moveTo>
                  <a:lnTo>
                    <a:pt x="114" y="180"/>
                  </a:lnTo>
                  <a:lnTo>
                    <a:pt x="114" y="180"/>
                  </a:lnTo>
                  <a:lnTo>
                    <a:pt x="114" y="180"/>
                  </a:lnTo>
                  <a:lnTo>
                    <a:pt x="112" y="189"/>
                  </a:lnTo>
                  <a:lnTo>
                    <a:pt x="112" y="189"/>
                  </a:lnTo>
                  <a:lnTo>
                    <a:pt x="117" y="186"/>
                  </a:lnTo>
                  <a:lnTo>
                    <a:pt x="117" y="186"/>
                  </a:lnTo>
                  <a:lnTo>
                    <a:pt x="114" y="180"/>
                  </a:lnTo>
                  <a:lnTo>
                    <a:pt x="114" y="180"/>
                  </a:lnTo>
                  <a:close/>
                  <a:moveTo>
                    <a:pt x="35" y="109"/>
                  </a:moveTo>
                  <a:lnTo>
                    <a:pt x="35" y="109"/>
                  </a:lnTo>
                  <a:lnTo>
                    <a:pt x="35" y="109"/>
                  </a:lnTo>
                  <a:lnTo>
                    <a:pt x="35" y="109"/>
                  </a:lnTo>
                  <a:lnTo>
                    <a:pt x="35" y="102"/>
                  </a:lnTo>
                  <a:lnTo>
                    <a:pt x="35" y="102"/>
                  </a:lnTo>
                  <a:lnTo>
                    <a:pt x="33" y="101"/>
                  </a:lnTo>
                  <a:lnTo>
                    <a:pt x="33" y="101"/>
                  </a:lnTo>
                  <a:lnTo>
                    <a:pt x="32" y="99"/>
                  </a:lnTo>
                  <a:lnTo>
                    <a:pt x="32" y="98"/>
                  </a:lnTo>
                  <a:lnTo>
                    <a:pt x="32" y="98"/>
                  </a:lnTo>
                  <a:lnTo>
                    <a:pt x="32" y="98"/>
                  </a:lnTo>
                  <a:lnTo>
                    <a:pt x="32" y="98"/>
                  </a:lnTo>
                  <a:lnTo>
                    <a:pt x="32" y="98"/>
                  </a:lnTo>
                  <a:lnTo>
                    <a:pt x="32" y="99"/>
                  </a:lnTo>
                  <a:lnTo>
                    <a:pt x="32" y="99"/>
                  </a:lnTo>
                  <a:lnTo>
                    <a:pt x="33" y="106"/>
                  </a:lnTo>
                  <a:lnTo>
                    <a:pt x="33" y="106"/>
                  </a:lnTo>
                  <a:lnTo>
                    <a:pt x="35" y="109"/>
                  </a:lnTo>
                  <a:lnTo>
                    <a:pt x="35" y="109"/>
                  </a:lnTo>
                  <a:close/>
                  <a:moveTo>
                    <a:pt x="120" y="124"/>
                  </a:moveTo>
                  <a:lnTo>
                    <a:pt x="120" y="124"/>
                  </a:lnTo>
                  <a:lnTo>
                    <a:pt x="123" y="118"/>
                  </a:lnTo>
                  <a:lnTo>
                    <a:pt x="123" y="118"/>
                  </a:lnTo>
                  <a:lnTo>
                    <a:pt x="125" y="115"/>
                  </a:lnTo>
                  <a:lnTo>
                    <a:pt x="125" y="115"/>
                  </a:lnTo>
                  <a:lnTo>
                    <a:pt x="122" y="117"/>
                  </a:lnTo>
                  <a:lnTo>
                    <a:pt x="122" y="117"/>
                  </a:lnTo>
                  <a:lnTo>
                    <a:pt x="119" y="121"/>
                  </a:lnTo>
                  <a:lnTo>
                    <a:pt x="119" y="121"/>
                  </a:lnTo>
                  <a:lnTo>
                    <a:pt x="120" y="124"/>
                  </a:lnTo>
                  <a:lnTo>
                    <a:pt x="120" y="124"/>
                  </a:lnTo>
                  <a:close/>
                  <a:moveTo>
                    <a:pt x="297" y="154"/>
                  </a:moveTo>
                  <a:lnTo>
                    <a:pt x="297" y="154"/>
                  </a:lnTo>
                  <a:lnTo>
                    <a:pt x="300" y="143"/>
                  </a:lnTo>
                  <a:lnTo>
                    <a:pt x="300" y="143"/>
                  </a:lnTo>
                  <a:lnTo>
                    <a:pt x="297" y="145"/>
                  </a:lnTo>
                  <a:lnTo>
                    <a:pt x="297" y="145"/>
                  </a:lnTo>
                  <a:lnTo>
                    <a:pt x="297" y="147"/>
                  </a:lnTo>
                  <a:lnTo>
                    <a:pt x="297" y="147"/>
                  </a:lnTo>
                  <a:lnTo>
                    <a:pt x="297" y="154"/>
                  </a:lnTo>
                  <a:lnTo>
                    <a:pt x="297" y="154"/>
                  </a:lnTo>
                  <a:close/>
                  <a:moveTo>
                    <a:pt x="287" y="205"/>
                  </a:moveTo>
                  <a:lnTo>
                    <a:pt x="287" y="205"/>
                  </a:lnTo>
                  <a:lnTo>
                    <a:pt x="291" y="210"/>
                  </a:lnTo>
                  <a:lnTo>
                    <a:pt x="291" y="210"/>
                  </a:lnTo>
                  <a:lnTo>
                    <a:pt x="292" y="208"/>
                  </a:lnTo>
                  <a:lnTo>
                    <a:pt x="292" y="208"/>
                  </a:lnTo>
                  <a:lnTo>
                    <a:pt x="291" y="202"/>
                  </a:lnTo>
                  <a:lnTo>
                    <a:pt x="291" y="202"/>
                  </a:lnTo>
                  <a:lnTo>
                    <a:pt x="287" y="205"/>
                  </a:lnTo>
                  <a:lnTo>
                    <a:pt x="287" y="205"/>
                  </a:lnTo>
                  <a:close/>
                  <a:moveTo>
                    <a:pt x="234" y="151"/>
                  </a:moveTo>
                  <a:lnTo>
                    <a:pt x="234" y="151"/>
                  </a:lnTo>
                  <a:lnTo>
                    <a:pt x="231" y="148"/>
                  </a:lnTo>
                  <a:lnTo>
                    <a:pt x="231" y="148"/>
                  </a:lnTo>
                  <a:lnTo>
                    <a:pt x="227" y="154"/>
                  </a:lnTo>
                  <a:lnTo>
                    <a:pt x="227" y="154"/>
                  </a:lnTo>
                  <a:lnTo>
                    <a:pt x="231" y="153"/>
                  </a:lnTo>
                  <a:lnTo>
                    <a:pt x="231" y="153"/>
                  </a:lnTo>
                  <a:lnTo>
                    <a:pt x="232" y="153"/>
                  </a:lnTo>
                  <a:lnTo>
                    <a:pt x="232" y="153"/>
                  </a:lnTo>
                  <a:lnTo>
                    <a:pt x="234" y="153"/>
                  </a:lnTo>
                  <a:lnTo>
                    <a:pt x="234" y="153"/>
                  </a:lnTo>
                  <a:lnTo>
                    <a:pt x="234" y="151"/>
                  </a:lnTo>
                  <a:lnTo>
                    <a:pt x="234" y="151"/>
                  </a:lnTo>
                  <a:close/>
                  <a:moveTo>
                    <a:pt x="59" y="159"/>
                  </a:moveTo>
                  <a:lnTo>
                    <a:pt x="59" y="159"/>
                  </a:lnTo>
                  <a:lnTo>
                    <a:pt x="60" y="165"/>
                  </a:lnTo>
                  <a:lnTo>
                    <a:pt x="62" y="169"/>
                  </a:lnTo>
                  <a:lnTo>
                    <a:pt x="62" y="169"/>
                  </a:lnTo>
                  <a:lnTo>
                    <a:pt x="62" y="165"/>
                  </a:lnTo>
                  <a:lnTo>
                    <a:pt x="62" y="165"/>
                  </a:lnTo>
                  <a:lnTo>
                    <a:pt x="62" y="165"/>
                  </a:lnTo>
                  <a:lnTo>
                    <a:pt x="62" y="165"/>
                  </a:lnTo>
                  <a:lnTo>
                    <a:pt x="59" y="159"/>
                  </a:lnTo>
                  <a:lnTo>
                    <a:pt x="59" y="159"/>
                  </a:lnTo>
                  <a:close/>
                  <a:moveTo>
                    <a:pt x="193" y="154"/>
                  </a:moveTo>
                  <a:lnTo>
                    <a:pt x="193" y="154"/>
                  </a:lnTo>
                  <a:lnTo>
                    <a:pt x="188" y="150"/>
                  </a:lnTo>
                  <a:lnTo>
                    <a:pt x="188" y="150"/>
                  </a:lnTo>
                  <a:lnTo>
                    <a:pt x="188" y="154"/>
                  </a:lnTo>
                  <a:lnTo>
                    <a:pt x="190" y="158"/>
                  </a:lnTo>
                  <a:lnTo>
                    <a:pt x="190" y="158"/>
                  </a:lnTo>
                  <a:lnTo>
                    <a:pt x="193" y="154"/>
                  </a:lnTo>
                  <a:lnTo>
                    <a:pt x="193" y="154"/>
                  </a:lnTo>
                  <a:close/>
                  <a:moveTo>
                    <a:pt x="35" y="147"/>
                  </a:moveTo>
                  <a:lnTo>
                    <a:pt x="35" y="147"/>
                  </a:lnTo>
                  <a:lnTo>
                    <a:pt x="35" y="148"/>
                  </a:lnTo>
                  <a:lnTo>
                    <a:pt x="35" y="148"/>
                  </a:lnTo>
                  <a:lnTo>
                    <a:pt x="41" y="159"/>
                  </a:lnTo>
                  <a:lnTo>
                    <a:pt x="41" y="159"/>
                  </a:lnTo>
                  <a:lnTo>
                    <a:pt x="40" y="153"/>
                  </a:lnTo>
                  <a:lnTo>
                    <a:pt x="40" y="153"/>
                  </a:lnTo>
                  <a:lnTo>
                    <a:pt x="38" y="151"/>
                  </a:lnTo>
                  <a:lnTo>
                    <a:pt x="38" y="151"/>
                  </a:lnTo>
                  <a:lnTo>
                    <a:pt x="37" y="150"/>
                  </a:lnTo>
                  <a:lnTo>
                    <a:pt x="37" y="150"/>
                  </a:lnTo>
                  <a:lnTo>
                    <a:pt x="35" y="147"/>
                  </a:lnTo>
                  <a:lnTo>
                    <a:pt x="35" y="147"/>
                  </a:lnTo>
                  <a:close/>
                  <a:moveTo>
                    <a:pt x="157" y="126"/>
                  </a:moveTo>
                  <a:lnTo>
                    <a:pt x="157" y="126"/>
                  </a:lnTo>
                  <a:lnTo>
                    <a:pt x="160" y="131"/>
                  </a:lnTo>
                  <a:lnTo>
                    <a:pt x="160" y="131"/>
                  </a:lnTo>
                  <a:lnTo>
                    <a:pt x="160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60" y="128"/>
                  </a:lnTo>
                  <a:lnTo>
                    <a:pt x="160" y="128"/>
                  </a:lnTo>
                  <a:lnTo>
                    <a:pt x="160" y="126"/>
                  </a:lnTo>
                  <a:lnTo>
                    <a:pt x="161" y="124"/>
                  </a:lnTo>
                  <a:lnTo>
                    <a:pt x="161" y="124"/>
                  </a:lnTo>
                  <a:lnTo>
                    <a:pt x="163" y="124"/>
                  </a:lnTo>
                  <a:lnTo>
                    <a:pt x="163" y="124"/>
                  </a:lnTo>
                  <a:lnTo>
                    <a:pt x="161" y="121"/>
                  </a:lnTo>
                  <a:lnTo>
                    <a:pt x="161" y="121"/>
                  </a:lnTo>
                  <a:lnTo>
                    <a:pt x="157" y="126"/>
                  </a:lnTo>
                  <a:lnTo>
                    <a:pt x="157" y="126"/>
                  </a:lnTo>
                  <a:close/>
                  <a:moveTo>
                    <a:pt x="169" y="156"/>
                  </a:moveTo>
                  <a:lnTo>
                    <a:pt x="169" y="156"/>
                  </a:lnTo>
                  <a:lnTo>
                    <a:pt x="174" y="151"/>
                  </a:lnTo>
                  <a:lnTo>
                    <a:pt x="174" y="151"/>
                  </a:lnTo>
                  <a:lnTo>
                    <a:pt x="171" y="150"/>
                  </a:lnTo>
                  <a:lnTo>
                    <a:pt x="171" y="150"/>
                  </a:lnTo>
                  <a:lnTo>
                    <a:pt x="169" y="153"/>
                  </a:lnTo>
                  <a:lnTo>
                    <a:pt x="169" y="156"/>
                  </a:lnTo>
                  <a:lnTo>
                    <a:pt x="169" y="156"/>
                  </a:lnTo>
                  <a:close/>
                  <a:moveTo>
                    <a:pt x="234" y="175"/>
                  </a:moveTo>
                  <a:lnTo>
                    <a:pt x="234" y="175"/>
                  </a:lnTo>
                  <a:lnTo>
                    <a:pt x="234" y="180"/>
                  </a:lnTo>
                  <a:lnTo>
                    <a:pt x="234" y="180"/>
                  </a:lnTo>
                  <a:lnTo>
                    <a:pt x="234" y="181"/>
                  </a:lnTo>
                  <a:lnTo>
                    <a:pt x="234" y="181"/>
                  </a:lnTo>
                  <a:lnTo>
                    <a:pt x="235" y="183"/>
                  </a:lnTo>
                  <a:lnTo>
                    <a:pt x="239" y="184"/>
                  </a:lnTo>
                  <a:lnTo>
                    <a:pt x="239" y="184"/>
                  </a:lnTo>
                  <a:lnTo>
                    <a:pt x="237" y="180"/>
                  </a:lnTo>
                  <a:lnTo>
                    <a:pt x="237" y="180"/>
                  </a:lnTo>
                  <a:lnTo>
                    <a:pt x="237" y="180"/>
                  </a:lnTo>
                  <a:lnTo>
                    <a:pt x="237" y="180"/>
                  </a:lnTo>
                  <a:lnTo>
                    <a:pt x="235" y="178"/>
                  </a:lnTo>
                  <a:lnTo>
                    <a:pt x="235" y="176"/>
                  </a:lnTo>
                  <a:lnTo>
                    <a:pt x="235" y="176"/>
                  </a:lnTo>
                  <a:lnTo>
                    <a:pt x="234" y="175"/>
                  </a:lnTo>
                  <a:lnTo>
                    <a:pt x="234" y="175"/>
                  </a:lnTo>
                  <a:close/>
                  <a:moveTo>
                    <a:pt x="284" y="139"/>
                  </a:moveTo>
                  <a:lnTo>
                    <a:pt x="284" y="139"/>
                  </a:lnTo>
                  <a:lnTo>
                    <a:pt x="284" y="139"/>
                  </a:lnTo>
                  <a:lnTo>
                    <a:pt x="284" y="139"/>
                  </a:lnTo>
                  <a:lnTo>
                    <a:pt x="283" y="148"/>
                  </a:lnTo>
                  <a:lnTo>
                    <a:pt x="283" y="148"/>
                  </a:lnTo>
                  <a:lnTo>
                    <a:pt x="283" y="151"/>
                  </a:lnTo>
                  <a:lnTo>
                    <a:pt x="283" y="151"/>
                  </a:lnTo>
                  <a:lnTo>
                    <a:pt x="284" y="148"/>
                  </a:lnTo>
                  <a:lnTo>
                    <a:pt x="284" y="148"/>
                  </a:lnTo>
                  <a:lnTo>
                    <a:pt x="284" y="139"/>
                  </a:lnTo>
                  <a:lnTo>
                    <a:pt x="284" y="139"/>
                  </a:lnTo>
                  <a:close/>
                  <a:moveTo>
                    <a:pt x="235" y="235"/>
                  </a:moveTo>
                  <a:lnTo>
                    <a:pt x="235" y="235"/>
                  </a:lnTo>
                  <a:lnTo>
                    <a:pt x="239" y="238"/>
                  </a:lnTo>
                  <a:lnTo>
                    <a:pt x="239" y="238"/>
                  </a:lnTo>
                  <a:lnTo>
                    <a:pt x="240" y="232"/>
                  </a:lnTo>
                  <a:lnTo>
                    <a:pt x="240" y="232"/>
                  </a:lnTo>
                  <a:lnTo>
                    <a:pt x="239" y="230"/>
                  </a:lnTo>
                  <a:lnTo>
                    <a:pt x="239" y="230"/>
                  </a:lnTo>
                  <a:lnTo>
                    <a:pt x="235" y="235"/>
                  </a:lnTo>
                  <a:lnTo>
                    <a:pt x="235" y="235"/>
                  </a:lnTo>
                  <a:close/>
                  <a:moveTo>
                    <a:pt x="194" y="17"/>
                  </a:moveTo>
                  <a:lnTo>
                    <a:pt x="194" y="17"/>
                  </a:lnTo>
                  <a:lnTo>
                    <a:pt x="194" y="22"/>
                  </a:lnTo>
                  <a:lnTo>
                    <a:pt x="194" y="22"/>
                  </a:lnTo>
                  <a:lnTo>
                    <a:pt x="194" y="23"/>
                  </a:lnTo>
                  <a:lnTo>
                    <a:pt x="196" y="23"/>
                  </a:lnTo>
                  <a:lnTo>
                    <a:pt x="196" y="23"/>
                  </a:lnTo>
                  <a:lnTo>
                    <a:pt x="199" y="22"/>
                  </a:lnTo>
                  <a:lnTo>
                    <a:pt x="199" y="22"/>
                  </a:lnTo>
                  <a:lnTo>
                    <a:pt x="194" y="17"/>
                  </a:lnTo>
                  <a:lnTo>
                    <a:pt x="194" y="17"/>
                  </a:lnTo>
                  <a:close/>
                  <a:moveTo>
                    <a:pt x="182" y="129"/>
                  </a:moveTo>
                  <a:lnTo>
                    <a:pt x="182" y="129"/>
                  </a:lnTo>
                  <a:lnTo>
                    <a:pt x="180" y="129"/>
                  </a:lnTo>
                  <a:lnTo>
                    <a:pt x="180" y="129"/>
                  </a:lnTo>
                  <a:lnTo>
                    <a:pt x="180" y="131"/>
                  </a:lnTo>
                  <a:lnTo>
                    <a:pt x="180" y="131"/>
                  </a:lnTo>
                  <a:lnTo>
                    <a:pt x="180" y="135"/>
                  </a:lnTo>
                  <a:lnTo>
                    <a:pt x="180" y="135"/>
                  </a:lnTo>
                  <a:lnTo>
                    <a:pt x="182" y="134"/>
                  </a:lnTo>
                  <a:lnTo>
                    <a:pt x="182" y="134"/>
                  </a:lnTo>
                  <a:lnTo>
                    <a:pt x="183" y="132"/>
                  </a:lnTo>
                  <a:lnTo>
                    <a:pt x="183" y="132"/>
                  </a:lnTo>
                  <a:lnTo>
                    <a:pt x="182" y="129"/>
                  </a:lnTo>
                  <a:lnTo>
                    <a:pt x="182" y="129"/>
                  </a:lnTo>
                  <a:close/>
                  <a:moveTo>
                    <a:pt x="256" y="188"/>
                  </a:moveTo>
                  <a:lnTo>
                    <a:pt x="256" y="188"/>
                  </a:lnTo>
                  <a:lnTo>
                    <a:pt x="257" y="184"/>
                  </a:lnTo>
                  <a:lnTo>
                    <a:pt x="257" y="180"/>
                  </a:lnTo>
                  <a:lnTo>
                    <a:pt x="257" y="180"/>
                  </a:lnTo>
                  <a:lnTo>
                    <a:pt x="254" y="183"/>
                  </a:lnTo>
                  <a:lnTo>
                    <a:pt x="256" y="188"/>
                  </a:lnTo>
                  <a:lnTo>
                    <a:pt x="256" y="188"/>
                  </a:lnTo>
                  <a:close/>
                  <a:moveTo>
                    <a:pt x="297" y="109"/>
                  </a:moveTo>
                  <a:lnTo>
                    <a:pt x="297" y="109"/>
                  </a:lnTo>
                  <a:lnTo>
                    <a:pt x="295" y="112"/>
                  </a:lnTo>
                  <a:lnTo>
                    <a:pt x="295" y="112"/>
                  </a:lnTo>
                  <a:lnTo>
                    <a:pt x="295" y="112"/>
                  </a:lnTo>
                  <a:lnTo>
                    <a:pt x="295" y="112"/>
                  </a:lnTo>
                  <a:lnTo>
                    <a:pt x="295" y="117"/>
                  </a:lnTo>
                  <a:lnTo>
                    <a:pt x="295" y="117"/>
                  </a:lnTo>
                  <a:lnTo>
                    <a:pt x="297" y="117"/>
                  </a:lnTo>
                  <a:lnTo>
                    <a:pt x="297" y="117"/>
                  </a:lnTo>
                  <a:lnTo>
                    <a:pt x="297" y="113"/>
                  </a:lnTo>
                  <a:lnTo>
                    <a:pt x="297" y="109"/>
                  </a:lnTo>
                  <a:lnTo>
                    <a:pt x="297" y="109"/>
                  </a:lnTo>
                  <a:close/>
                  <a:moveTo>
                    <a:pt x="65" y="151"/>
                  </a:moveTo>
                  <a:lnTo>
                    <a:pt x="65" y="151"/>
                  </a:lnTo>
                  <a:lnTo>
                    <a:pt x="65" y="151"/>
                  </a:lnTo>
                  <a:lnTo>
                    <a:pt x="65" y="151"/>
                  </a:lnTo>
                  <a:lnTo>
                    <a:pt x="62" y="143"/>
                  </a:lnTo>
                  <a:lnTo>
                    <a:pt x="62" y="143"/>
                  </a:lnTo>
                  <a:lnTo>
                    <a:pt x="59" y="147"/>
                  </a:lnTo>
                  <a:lnTo>
                    <a:pt x="59" y="147"/>
                  </a:lnTo>
                  <a:lnTo>
                    <a:pt x="65" y="151"/>
                  </a:lnTo>
                  <a:lnTo>
                    <a:pt x="65" y="151"/>
                  </a:lnTo>
                  <a:close/>
                  <a:moveTo>
                    <a:pt x="376" y="91"/>
                  </a:moveTo>
                  <a:lnTo>
                    <a:pt x="376" y="91"/>
                  </a:lnTo>
                  <a:lnTo>
                    <a:pt x="379" y="85"/>
                  </a:lnTo>
                  <a:lnTo>
                    <a:pt x="379" y="85"/>
                  </a:lnTo>
                  <a:lnTo>
                    <a:pt x="379" y="83"/>
                  </a:lnTo>
                  <a:lnTo>
                    <a:pt x="379" y="83"/>
                  </a:lnTo>
                  <a:lnTo>
                    <a:pt x="379" y="82"/>
                  </a:lnTo>
                  <a:lnTo>
                    <a:pt x="379" y="82"/>
                  </a:lnTo>
                  <a:lnTo>
                    <a:pt x="376" y="88"/>
                  </a:lnTo>
                  <a:lnTo>
                    <a:pt x="376" y="88"/>
                  </a:lnTo>
                  <a:lnTo>
                    <a:pt x="376" y="91"/>
                  </a:lnTo>
                  <a:lnTo>
                    <a:pt x="376" y="91"/>
                  </a:lnTo>
                  <a:close/>
                  <a:moveTo>
                    <a:pt x="224" y="290"/>
                  </a:moveTo>
                  <a:lnTo>
                    <a:pt x="224" y="290"/>
                  </a:lnTo>
                  <a:lnTo>
                    <a:pt x="221" y="290"/>
                  </a:lnTo>
                  <a:lnTo>
                    <a:pt x="221" y="290"/>
                  </a:lnTo>
                  <a:lnTo>
                    <a:pt x="226" y="295"/>
                  </a:lnTo>
                  <a:lnTo>
                    <a:pt x="226" y="295"/>
                  </a:lnTo>
                  <a:lnTo>
                    <a:pt x="226" y="293"/>
                  </a:lnTo>
                  <a:lnTo>
                    <a:pt x="227" y="292"/>
                  </a:lnTo>
                  <a:lnTo>
                    <a:pt x="227" y="292"/>
                  </a:lnTo>
                  <a:lnTo>
                    <a:pt x="224" y="290"/>
                  </a:lnTo>
                  <a:lnTo>
                    <a:pt x="224" y="290"/>
                  </a:lnTo>
                  <a:close/>
                  <a:moveTo>
                    <a:pt x="368" y="131"/>
                  </a:moveTo>
                  <a:lnTo>
                    <a:pt x="368" y="131"/>
                  </a:lnTo>
                  <a:lnTo>
                    <a:pt x="365" y="131"/>
                  </a:lnTo>
                  <a:lnTo>
                    <a:pt x="363" y="132"/>
                  </a:lnTo>
                  <a:lnTo>
                    <a:pt x="363" y="132"/>
                  </a:lnTo>
                  <a:lnTo>
                    <a:pt x="363" y="137"/>
                  </a:lnTo>
                  <a:lnTo>
                    <a:pt x="363" y="137"/>
                  </a:lnTo>
                  <a:lnTo>
                    <a:pt x="363" y="139"/>
                  </a:lnTo>
                  <a:lnTo>
                    <a:pt x="363" y="139"/>
                  </a:lnTo>
                  <a:lnTo>
                    <a:pt x="368" y="131"/>
                  </a:lnTo>
                  <a:lnTo>
                    <a:pt x="368" y="131"/>
                  </a:lnTo>
                  <a:close/>
                  <a:moveTo>
                    <a:pt x="139" y="208"/>
                  </a:moveTo>
                  <a:lnTo>
                    <a:pt x="139" y="208"/>
                  </a:lnTo>
                  <a:lnTo>
                    <a:pt x="145" y="214"/>
                  </a:lnTo>
                  <a:lnTo>
                    <a:pt x="145" y="214"/>
                  </a:lnTo>
                  <a:lnTo>
                    <a:pt x="147" y="214"/>
                  </a:lnTo>
                  <a:lnTo>
                    <a:pt x="147" y="214"/>
                  </a:lnTo>
                  <a:lnTo>
                    <a:pt x="145" y="211"/>
                  </a:lnTo>
                  <a:lnTo>
                    <a:pt x="145" y="211"/>
                  </a:lnTo>
                  <a:lnTo>
                    <a:pt x="141" y="206"/>
                  </a:lnTo>
                  <a:lnTo>
                    <a:pt x="141" y="206"/>
                  </a:lnTo>
                  <a:lnTo>
                    <a:pt x="139" y="208"/>
                  </a:lnTo>
                  <a:lnTo>
                    <a:pt x="139" y="208"/>
                  </a:lnTo>
                  <a:close/>
                  <a:moveTo>
                    <a:pt x="300" y="87"/>
                  </a:moveTo>
                  <a:lnTo>
                    <a:pt x="300" y="87"/>
                  </a:lnTo>
                  <a:lnTo>
                    <a:pt x="303" y="85"/>
                  </a:lnTo>
                  <a:lnTo>
                    <a:pt x="303" y="85"/>
                  </a:lnTo>
                  <a:lnTo>
                    <a:pt x="303" y="83"/>
                  </a:lnTo>
                  <a:lnTo>
                    <a:pt x="303" y="83"/>
                  </a:lnTo>
                  <a:lnTo>
                    <a:pt x="305" y="79"/>
                  </a:lnTo>
                  <a:lnTo>
                    <a:pt x="305" y="79"/>
                  </a:lnTo>
                  <a:lnTo>
                    <a:pt x="298" y="83"/>
                  </a:lnTo>
                  <a:lnTo>
                    <a:pt x="298" y="83"/>
                  </a:lnTo>
                  <a:lnTo>
                    <a:pt x="300" y="87"/>
                  </a:lnTo>
                  <a:lnTo>
                    <a:pt x="300" y="87"/>
                  </a:lnTo>
                  <a:close/>
                  <a:moveTo>
                    <a:pt x="133" y="206"/>
                  </a:moveTo>
                  <a:lnTo>
                    <a:pt x="133" y="206"/>
                  </a:lnTo>
                  <a:lnTo>
                    <a:pt x="130" y="203"/>
                  </a:lnTo>
                  <a:lnTo>
                    <a:pt x="130" y="203"/>
                  </a:lnTo>
                  <a:lnTo>
                    <a:pt x="128" y="206"/>
                  </a:lnTo>
                  <a:lnTo>
                    <a:pt x="128" y="206"/>
                  </a:lnTo>
                  <a:lnTo>
                    <a:pt x="128" y="206"/>
                  </a:lnTo>
                  <a:lnTo>
                    <a:pt x="130" y="208"/>
                  </a:lnTo>
                  <a:lnTo>
                    <a:pt x="130" y="208"/>
                  </a:lnTo>
                  <a:lnTo>
                    <a:pt x="131" y="208"/>
                  </a:lnTo>
                  <a:lnTo>
                    <a:pt x="131" y="208"/>
                  </a:lnTo>
                  <a:lnTo>
                    <a:pt x="133" y="206"/>
                  </a:lnTo>
                  <a:lnTo>
                    <a:pt x="133" y="206"/>
                  </a:lnTo>
                  <a:close/>
                  <a:moveTo>
                    <a:pt x="82" y="150"/>
                  </a:moveTo>
                  <a:lnTo>
                    <a:pt x="82" y="150"/>
                  </a:lnTo>
                  <a:lnTo>
                    <a:pt x="82" y="151"/>
                  </a:lnTo>
                  <a:lnTo>
                    <a:pt x="82" y="151"/>
                  </a:lnTo>
                  <a:lnTo>
                    <a:pt x="87" y="158"/>
                  </a:lnTo>
                  <a:lnTo>
                    <a:pt x="87" y="158"/>
                  </a:lnTo>
                  <a:lnTo>
                    <a:pt x="87" y="156"/>
                  </a:lnTo>
                  <a:lnTo>
                    <a:pt x="87" y="156"/>
                  </a:lnTo>
                  <a:lnTo>
                    <a:pt x="87" y="154"/>
                  </a:lnTo>
                  <a:lnTo>
                    <a:pt x="86" y="153"/>
                  </a:lnTo>
                  <a:lnTo>
                    <a:pt x="86" y="153"/>
                  </a:lnTo>
                  <a:lnTo>
                    <a:pt x="84" y="151"/>
                  </a:lnTo>
                  <a:lnTo>
                    <a:pt x="84" y="151"/>
                  </a:lnTo>
                  <a:lnTo>
                    <a:pt x="82" y="150"/>
                  </a:lnTo>
                  <a:lnTo>
                    <a:pt x="82" y="150"/>
                  </a:lnTo>
                  <a:close/>
                  <a:moveTo>
                    <a:pt x="310" y="203"/>
                  </a:moveTo>
                  <a:lnTo>
                    <a:pt x="310" y="203"/>
                  </a:lnTo>
                  <a:lnTo>
                    <a:pt x="317" y="194"/>
                  </a:lnTo>
                  <a:lnTo>
                    <a:pt x="317" y="194"/>
                  </a:lnTo>
                  <a:lnTo>
                    <a:pt x="316" y="194"/>
                  </a:lnTo>
                  <a:lnTo>
                    <a:pt x="316" y="194"/>
                  </a:lnTo>
                  <a:lnTo>
                    <a:pt x="310" y="202"/>
                  </a:lnTo>
                  <a:lnTo>
                    <a:pt x="310" y="202"/>
                  </a:lnTo>
                  <a:lnTo>
                    <a:pt x="310" y="203"/>
                  </a:lnTo>
                  <a:lnTo>
                    <a:pt x="310" y="203"/>
                  </a:lnTo>
                  <a:close/>
                  <a:moveTo>
                    <a:pt x="382" y="147"/>
                  </a:moveTo>
                  <a:lnTo>
                    <a:pt x="382" y="147"/>
                  </a:lnTo>
                  <a:lnTo>
                    <a:pt x="376" y="154"/>
                  </a:lnTo>
                  <a:lnTo>
                    <a:pt x="376" y="154"/>
                  </a:lnTo>
                  <a:lnTo>
                    <a:pt x="374" y="156"/>
                  </a:lnTo>
                  <a:lnTo>
                    <a:pt x="374" y="159"/>
                  </a:lnTo>
                  <a:lnTo>
                    <a:pt x="374" y="159"/>
                  </a:lnTo>
                  <a:lnTo>
                    <a:pt x="382" y="147"/>
                  </a:lnTo>
                  <a:lnTo>
                    <a:pt x="382" y="147"/>
                  </a:lnTo>
                  <a:close/>
                  <a:moveTo>
                    <a:pt x="308" y="76"/>
                  </a:moveTo>
                  <a:lnTo>
                    <a:pt x="308" y="76"/>
                  </a:lnTo>
                  <a:lnTo>
                    <a:pt x="311" y="79"/>
                  </a:lnTo>
                  <a:lnTo>
                    <a:pt x="311" y="79"/>
                  </a:lnTo>
                  <a:lnTo>
                    <a:pt x="313" y="77"/>
                  </a:lnTo>
                  <a:lnTo>
                    <a:pt x="313" y="77"/>
                  </a:lnTo>
                  <a:lnTo>
                    <a:pt x="313" y="72"/>
                  </a:lnTo>
                  <a:lnTo>
                    <a:pt x="313" y="72"/>
                  </a:lnTo>
                  <a:lnTo>
                    <a:pt x="311" y="72"/>
                  </a:lnTo>
                  <a:lnTo>
                    <a:pt x="308" y="76"/>
                  </a:lnTo>
                  <a:lnTo>
                    <a:pt x="308" y="76"/>
                  </a:lnTo>
                  <a:close/>
                  <a:moveTo>
                    <a:pt x="399" y="77"/>
                  </a:moveTo>
                  <a:lnTo>
                    <a:pt x="399" y="77"/>
                  </a:lnTo>
                  <a:lnTo>
                    <a:pt x="396" y="76"/>
                  </a:lnTo>
                  <a:lnTo>
                    <a:pt x="396" y="76"/>
                  </a:lnTo>
                  <a:lnTo>
                    <a:pt x="396" y="85"/>
                  </a:lnTo>
                  <a:lnTo>
                    <a:pt x="396" y="85"/>
                  </a:lnTo>
                  <a:lnTo>
                    <a:pt x="396" y="85"/>
                  </a:lnTo>
                  <a:lnTo>
                    <a:pt x="396" y="85"/>
                  </a:lnTo>
                  <a:lnTo>
                    <a:pt x="399" y="77"/>
                  </a:lnTo>
                  <a:lnTo>
                    <a:pt x="399" y="77"/>
                  </a:lnTo>
                  <a:close/>
                  <a:moveTo>
                    <a:pt x="237" y="263"/>
                  </a:moveTo>
                  <a:lnTo>
                    <a:pt x="237" y="263"/>
                  </a:lnTo>
                  <a:lnTo>
                    <a:pt x="235" y="263"/>
                  </a:lnTo>
                  <a:lnTo>
                    <a:pt x="235" y="263"/>
                  </a:lnTo>
                  <a:lnTo>
                    <a:pt x="235" y="273"/>
                  </a:lnTo>
                  <a:lnTo>
                    <a:pt x="235" y="273"/>
                  </a:lnTo>
                  <a:lnTo>
                    <a:pt x="239" y="268"/>
                  </a:lnTo>
                  <a:lnTo>
                    <a:pt x="239" y="268"/>
                  </a:lnTo>
                  <a:lnTo>
                    <a:pt x="239" y="268"/>
                  </a:lnTo>
                  <a:lnTo>
                    <a:pt x="239" y="268"/>
                  </a:lnTo>
                  <a:lnTo>
                    <a:pt x="237" y="263"/>
                  </a:lnTo>
                  <a:lnTo>
                    <a:pt x="237" y="263"/>
                  </a:lnTo>
                  <a:close/>
                  <a:moveTo>
                    <a:pt x="270" y="151"/>
                  </a:moveTo>
                  <a:lnTo>
                    <a:pt x="270" y="151"/>
                  </a:lnTo>
                  <a:lnTo>
                    <a:pt x="270" y="151"/>
                  </a:lnTo>
                  <a:lnTo>
                    <a:pt x="270" y="151"/>
                  </a:lnTo>
                  <a:lnTo>
                    <a:pt x="265" y="156"/>
                  </a:lnTo>
                  <a:lnTo>
                    <a:pt x="265" y="156"/>
                  </a:lnTo>
                  <a:lnTo>
                    <a:pt x="264" y="158"/>
                  </a:lnTo>
                  <a:lnTo>
                    <a:pt x="264" y="159"/>
                  </a:lnTo>
                  <a:lnTo>
                    <a:pt x="264" y="159"/>
                  </a:lnTo>
                  <a:lnTo>
                    <a:pt x="270" y="153"/>
                  </a:lnTo>
                  <a:lnTo>
                    <a:pt x="270" y="153"/>
                  </a:lnTo>
                  <a:lnTo>
                    <a:pt x="270" y="151"/>
                  </a:lnTo>
                  <a:lnTo>
                    <a:pt x="270" y="151"/>
                  </a:lnTo>
                  <a:close/>
                  <a:moveTo>
                    <a:pt x="188" y="260"/>
                  </a:moveTo>
                  <a:lnTo>
                    <a:pt x="188" y="260"/>
                  </a:lnTo>
                  <a:lnTo>
                    <a:pt x="186" y="259"/>
                  </a:lnTo>
                  <a:lnTo>
                    <a:pt x="186" y="259"/>
                  </a:lnTo>
                  <a:lnTo>
                    <a:pt x="182" y="255"/>
                  </a:lnTo>
                  <a:lnTo>
                    <a:pt x="182" y="255"/>
                  </a:lnTo>
                  <a:lnTo>
                    <a:pt x="182" y="257"/>
                  </a:lnTo>
                  <a:lnTo>
                    <a:pt x="182" y="257"/>
                  </a:lnTo>
                  <a:lnTo>
                    <a:pt x="188" y="260"/>
                  </a:lnTo>
                  <a:lnTo>
                    <a:pt x="188" y="260"/>
                  </a:lnTo>
                  <a:close/>
                  <a:moveTo>
                    <a:pt x="164" y="175"/>
                  </a:moveTo>
                  <a:lnTo>
                    <a:pt x="164" y="175"/>
                  </a:lnTo>
                  <a:lnTo>
                    <a:pt x="163" y="173"/>
                  </a:lnTo>
                  <a:lnTo>
                    <a:pt x="161" y="172"/>
                  </a:lnTo>
                  <a:lnTo>
                    <a:pt x="161" y="172"/>
                  </a:lnTo>
                  <a:lnTo>
                    <a:pt x="161" y="175"/>
                  </a:lnTo>
                  <a:lnTo>
                    <a:pt x="164" y="178"/>
                  </a:lnTo>
                  <a:lnTo>
                    <a:pt x="164" y="178"/>
                  </a:lnTo>
                  <a:lnTo>
                    <a:pt x="164" y="175"/>
                  </a:lnTo>
                  <a:lnTo>
                    <a:pt x="164" y="175"/>
                  </a:lnTo>
                  <a:close/>
                  <a:moveTo>
                    <a:pt x="257" y="129"/>
                  </a:moveTo>
                  <a:lnTo>
                    <a:pt x="257" y="129"/>
                  </a:lnTo>
                  <a:lnTo>
                    <a:pt x="256" y="132"/>
                  </a:lnTo>
                  <a:lnTo>
                    <a:pt x="256" y="13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57" y="137"/>
                  </a:lnTo>
                  <a:lnTo>
                    <a:pt x="257" y="137"/>
                  </a:lnTo>
                  <a:lnTo>
                    <a:pt x="257" y="137"/>
                  </a:lnTo>
                  <a:lnTo>
                    <a:pt x="257" y="137"/>
                  </a:lnTo>
                  <a:lnTo>
                    <a:pt x="257" y="132"/>
                  </a:lnTo>
                  <a:lnTo>
                    <a:pt x="257" y="129"/>
                  </a:lnTo>
                  <a:lnTo>
                    <a:pt x="257" y="129"/>
                  </a:lnTo>
                  <a:close/>
                  <a:moveTo>
                    <a:pt x="144" y="181"/>
                  </a:moveTo>
                  <a:lnTo>
                    <a:pt x="144" y="181"/>
                  </a:lnTo>
                  <a:lnTo>
                    <a:pt x="147" y="184"/>
                  </a:lnTo>
                  <a:lnTo>
                    <a:pt x="147" y="184"/>
                  </a:lnTo>
                  <a:lnTo>
                    <a:pt x="149" y="181"/>
                  </a:lnTo>
                  <a:lnTo>
                    <a:pt x="147" y="178"/>
                  </a:lnTo>
                  <a:lnTo>
                    <a:pt x="147" y="178"/>
                  </a:lnTo>
                  <a:lnTo>
                    <a:pt x="144" y="181"/>
                  </a:lnTo>
                  <a:lnTo>
                    <a:pt x="144" y="181"/>
                  </a:lnTo>
                  <a:close/>
                  <a:moveTo>
                    <a:pt x="280" y="230"/>
                  </a:moveTo>
                  <a:lnTo>
                    <a:pt x="280" y="230"/>
                  </a:lnTo>
                  <a:lnTo>
                    <a:pt x="283" y="227"/>
                  </a:lnTo>
                  <a:lnTo>
                    <a:pt x="283" y="227"/>
                  </a:lnTo>
                  <a:lnTo>
                    <a:pt x="280" y="225"/>
                  </a:lnTo>
                  <a:lnTo>
                    <a:pt x="280" y="225"/>
                  </a:lnTo>
                  <a:lnTo>
                    <a:pt x="278" y="227"/>
                  </a:lnTo>
                  <a:lnTo>
                    <a:pt x="278" y="227"/>
                  </a:lnTo>
                  <a:lnTo>
                    <a:pt x="280" y="230"/>
                  </a:lnTo>
                  <a:lnTo>
                    <a:pt x="280" y="230"/>
                  </a:lnTo>
                  <a:close/>
                  <a:moveTo>
                    <a:pt x="232" y="208"/>
                  </a:moveTo>
                  <a:lnTo>
                    <a:pt x="232" y="208"/>
                  </a:lnTo>
                  <a:lnTo>
                    <a:pt x="232" y="206"/>
                  </a:lnTo>
                  <a:lnTo>
                    <a:pt x="232" y="206"/>
                  </a:lnTo>
                  <a:lnTo>
                    <a:pt x="232" y="203"/>
                  </a:lnTo>
                  <a:lnTo>
                    <a:pt x="234" y="202"/>
                  </a:lnTo>
                  <a:lnTo>
                    <a:pt x="234" y="202"/>
                  </a:lnTo>
                  <a:lnTo>
                    <a:pt x="234" y="200"/>
                  </a:lnTo>
                  <a:lnTo>
                    <a:pt x="234" y="200"/>
                  </a:lnTo>
                  <a:lnTo>
                    <a:pt x="234" y="200"/>
                  </a:lnTo>
                  <a:lnTo>
                    <a:pt x="234" y="200"/>
                  </a:lnTo>
                  <a:lnTo>
                    <a:pt x="231" y="205"/>
                  </a:lnTo>
                  <a:lnTo>
                    <a:pt x="231" y="205"/>
                  </a:lnTo>
                  <a:lnTo>
                    <a:pt x="232" y="208"/>
                  </a:lnTo>
                  <a:lnTo>
                    <a:pt x="232" y="208"/>
                  </a:lnTo>
                  <a:close/>
                  <a:moveTo>
                    <a:pt x="265" y="120"/>
                  </a:moveTo>
                  <a:lnTo>
                    <a:pt x="265" y="120"/>
                  </a:lnTo>
                  <a:lnTo>
                    <a:pt x="267" y="121"/>
                  </a:lnTo>
                  <a:lnTo>
                    <a:pt x="267" y="121"/>
                  </a:lnTo>
                  <a:lnTo>
                    <a:pt x="269" y="117"/>
                  </a:lnTo>
                  <a:lnTo>
                    <a:pt x="269" y="117"/>
                  </a:lnTo>
                  <a:lnTo>
                    <a:pt x="269" y="115"/>
                  </a:lnTo>
                  <a:lnTo>
                    <a:pt x="269" y="115"/>
                  </a:lnTo>
                  <a:lnTo>
                    <a:pt x="265" y="120"/>
                  </a:lnTo>
                  <a:lnTo>
                    <a:pt x="265" y="120"/>
                  </a:lnTo>
                  <a:close/>
                  <a:moveTo>
                    <a:pt x="157" y="112"/>
                  </a:moveTo>
                  <a:lnTo>
                    <a:pt x="157" y="112"/>
                  </a:lnTo>
                  <a:lnTo>
                    <a:pt x="152" y="118"/>
                  </a:lnTo>
                  <a:lnTo>
                    <a:pt x="152" y="118"/>
                  </a:lnTo>
                  <a:lnTo>
                    <a:pt x="158" y="113"/>
                  </a:lnTo>
                  <a:lnTo>
                    <a:pt x="158" y="113"/>
                  </a:lnTo>
                  <a:lnTo>
                    <a:pt x="157" y="112"/>
                  </a:lnTo>
                  <a:lnTo>
                    <a:pt x="157" y="112"/>
                  </a:lnTo>
                  <a:close/>
                  <a:moveTo>
                    <a:pt x="269" y="91"/>
                  </a:moveTo>
                  <a:lnTo>
                    <a:pt x="269" y="91"/>
                  </a:lnTo>
                  <a:lnTo>
                    <a:pt x="270" y="91"/>
                  </a:lnTo>
                  <a:lnTo>
                    <a:pt x="270" y="91"/>
                  </a:lnTo>
                  <a:lnTo>
                    <a:pt x="272" y="88"/>
                  </a:lnTo>
                  <a:lnTo>
                    <a:pt x="272" y="88"/>
                  </a:lnTo>
                  <a:lnTo>
                    <a:pt x="273" y="87"/>
                  </a:lnTo>
                  <a:lnTo>
                    <a:pt x="273" y="83"/>
                  </a:lnTo>
                  <a:lnTo>
                    <a:pt x="273" y="83"/>
                  </a:lnTo>
                  <a:lnTo>
                    <a:pt x="272" y="83"/>
                  </a:lnTo>
                  <a:lnTo>
                    <a:pt x="272" y="85"/>
                  </a:lnTo>
                  <a:lnTo>
                    <a:pt x="272" y="85"/>
                  </a:lnTo>
                  <a:lnTo>
                    <a:pt x="269" y="91"/>
                  </a:lnTo>
                  <a:lnTo>
                    <a:pt x="269" y="91"/>
                  </a:lnTo>
                  <a:close/>
                  <a:moveTo>
                    <a:pt x="136" y="210"/>
                  </a:moveTo>
                  <a:lnTo>
                    <a:pt x="136" y="210"/>
                  </a:lnTo>
                  <a:lnTo>
                    <a:pt x="136" y="211"/>
                  </a:lnTo>
                  <a:lnTo>
                    <a:pt x="138" y="213"/>
                  </a:lnTo>
                  <a:lnTo>
                    <a:pt x="138" y="213"/>
                  </a:lnTo>
                  <a:lnTo>
                    <a:pt x="149" y="222"/>
                  </a:lnTo>
                  <a:lnTo>
                    <a:pt x="149" y="222"/>
                  </a:lnTo>
                  <a:lnTo>
                    <a:pt x="150" y="224"/>
                  </a:lnTo>
                  <a:lnTo>
                    <a:pt x="150" y="224"/>
                  </a:lnTo>
                  <a:lnTo>
                    <a:pt x="149" y="221"/>
                  </a:lnTo>
                  <a:lnTo>
                    <a:pt x="149" y="221"/>
                  </a:lnTo>
                  <a:lnTo>
                    <a:pt x="138" y="211"/>
                  </a:lnTo>
                  <a:lnTo>
                    <a:pt x="138" y="211"/>
                  </a:lnTo>
                  <a:lnTo>
                    <a:pt x="136" y="210"/>
                  </a:lnTo>
                  <a:lnTo>
                    <a:pt x="136" y="210"/>
                  </a:lnTo>
                  <a:close/>
                  <a:moveTo>
                    <a:pt x="286" y="181"/>
                  </a:moveTo>
                  <a:lnTo>
                    <a:pt x="286" y="181"/>
                  </a:lnTo>
                  <a:lnTo>
                    <a:pt x="287" y="176"/>
                  </a:lnTo>
                  <a:lnTo>
                    <a:pt x="287" y="173"/>
                  </a:lnTo>
                  <a:lnTo>
                    <a:pt x="287" y="173"/>
                  </a:lnTo>
                  <a:lnTo>
                    <a:pt x="286" y="176"/>
                  </a:lnTo>
                  <a:lnTo>
                    <a:pt x="286" y="176"/>
                  </a:lnTo>
                  <a:lnTo>
                    <a:pt x="284" y="178"/>
                  </a:lnTo>
                  <a:lnTo>
                    <a:pt x="286" y="181"/>
                  </a:lnTo>
                  <a:lnTo>
                    <a:pt x="286" y="181"/>
                  </a:lnTo>
                  <a:close/>
                  <a:moveTo>
                    <a:pt x="354" y="112"/>
                  </a:moveTo>
                  <a:lnTo>
                    <a:pt x="354" y="112"/>
                  </a:lnTo>
                  <a:lnTo>
                    <a:pt x="352" y="120"/>
                  </a:lnTo>
                  <a:lnTo>
                    <a:pt x="352" y="120"/>
                  </a:lnTo>
                  <a:lnTo>
                    <a:pt x="355" y="118"/>
                  </a:lnTo>
                  <a:lnTo>
                    <a:pt x="355" y="118"/>
                  </a:lnTo>
                  <a:lnTo>
                    <a:pt x="355" y="115"/>
                  </a:lnTo>
                  <a:lnTo>
                    <a:pt x="354" y="112"/>
                  </a:lnTo>
                  <a:lnTo>
                    <a:pt x="354" y="112"/>
                  </a:lnTo>
                  <a:close/>
                  <a:moveTo>
                    <a:pt x="278" y="113"/>
                  </a:moveTo>
                  <a:lnTo>
                    <a:pt x="278" y="113"/>
                  </a:lnTo>
                  <a:lnTo>
                    <a:pt x="283" y="110"/>
                  </a:lnTo>
                  <a:lnTo>
                    <a:pt x="283" y="106"/>
                  </a:lnTo>
                  <a:lnTo>
                    <a:pt x="283" y="106"/>
                  </a:lnTo>
                  <a:lnTo>
                    <a:pt x="283" y="106"/>
                  </a:lnTo>
                  <a:lnTo>
                    <a:pt x="283" y="106"/>
                  </a:lnTo>
                  <a:lnTo>
                    <a:pt x="278" y="112"/>
                  </a:lnTo>
                  <a:lnTo>
                    <a:pt x="278" y="112"/>
                  </a:lnTo>
                  <a:lnTo>
                    <a:pt x="278" y="113"/>
                  </a:lnTo>
                  <a:lnTo>
                    <a:pt x="278" y="113"/>
                  </a:lnTo>
                  <a:close/>
                  <a:moveTo>
                    <a:pt x="114" y="191"/>
                  </a:moveTo>
                  <a:lnTo>
                    <a:pt x="114" y="191"/>
                  </a:lnTo>
                  <a:lnTo>
                    <a:pt x="119" y="197"/>
                  </a:lnTo>
                  <a:lnTo>
                    <a:pt x="119" y="197"/>
                  </a:lnTo>
                  <a:lnTo>
                    <a:pt x="117" y="189"/>
                  </a:lnTo>
                  <a:lnTo>
                    <a:pt x="117" y="189"/>
                  </a:lnTo>
                  <a:lnTo>
                    <a:pt x="114" y="191"/>
                  </a:lnTo>
                  <a:lnTo>
                    <a:pt x="114" y="191"/>
                  </a:lnTo>
                  <a:close/>
                  <a:moveTo>
                    <a:pt x="136" y="137"/>
                  </a:moveTo>
                  <a:lnTo>
                    <a:pt x="136" y="137"/>
                  </a:lnTo>
                  <a:lnTo>
                    <a:pt x="133" y="142"/>
                  </a:lnTo>
                  <a:lnTo>
                    <a:pt x="133" y="142"/>
                  </a:lnTo>
                  <a:lnTo>
                    <a:pt x="134" y="143"/>
                  </a:lnTo>
                  <a:lnTo>
                    <a:pt x="134" y="143"/>
                  </a:lnTo>
                  <a:lnTo>
                    <a:pt x="136" y="140"/>
                  </a:lnTo>
                  <a:lnTo>
                    <a:pt x="136" y="140"/>
                  </a:lnTo>
                  <a:lnTo>
                    <a:pt x="136" y="137"/>
                  </a:lnTo>
                  <a:lnTo>
                    <a:pt x="136" y="137"/>
                  </a:lnTo>
                  <a:lnTo>
                    <a:pt x="136" y="137"/>
                  </a:lnTo>
                  <a:lnTo>
                    <a:pt x="136" y="137"/>
                  </a:lnTo>
                  <a:close/>
                  <a:moveTo>
                    <a:pt x="128" y="189"/>
                  </a:moveTo>
                  <a:lnTo>
                    <a:pt x="128" y="189"/>
                  </a:lnTo>
                  <a:lnTo>
                    <a:pt x="131" y="192"/>
                  </a:lnTo>
                  <a:lnTo>
                    <a:pt x="131" y="192"/>
                  </a:lnTo>
                  <a:lnTo>
                    <a:pt x="133" y="191"/>
                  </a:lnTo>
                  <a:lnTo>
                    <a:pt x="133" y="191"/>
                  </a:lnTo>
                  <a:lnTo>
                    <a:pt x="128" y="186"/>
                  </a:lnTo>
                  <a:lnTo>
                    <a:pt x="128" y="186"/>
                  </a:lnTo>
                  <a:lnTo>
                    <a:pt x="128" y="189"/>
                  </a:lnTo>
                  <a:lnTo>
                    <a:pt x="128" y="189"/>
                  </a:lnTo>
                  <a:close/>
                  <a:moveTo>
                    <a:pt x="248" y="134"/>
                  </a:moveTo>
                  <a:lnTo>
                    <a:pt x="248" y="134"/>
                  </a:lnTo>
                  <a:lnTo>
                    <a:pt x="246" y="132"/>
                  </a:lnTo>
                  <a:lnTo>
                    <a:pt x="246" y="132"/>
                  </a:lnTo>
                  <a:lnTo>
                    <a:pt x="243" y="135"/>
                  </a:lnTo>
                  <a:lnTo>
                    <a:pt x="243" y="135"/>
                  </a:lnTo>
                  <a:lnTo>
                    <a:pt x="242" y="139"/>
                  </a:lnTo>
                  <a:lnTo>
                    <a:pt x="242" y="139"/>
                  </a:lnTo>
                  <a:lnTo>
                    <a:pt x="242" y="139"/>
                  </a:lnTo>
                  <a:lnTo>
                    <a:pt x="242" y="139"/>
                  </a:lnTo>
                  <a:lnTo>
                    <a:pt x="243" y="139"/>
                  </a:lnTo>
                  <a:lnTo>
                    <a:pt x="243" y="139"/>
                  </a:lnTo>
                  <a:lnTo>
                    <a:pt x="248" y="134"/>
                  </a:lnTo>
                  <a:lnTo>
                    <a:pt x="248" y="134"/>
                  </a:lnTo>
                  <a:close/>
                  <a:moveTo>
                    <a:pt x="303" y="124"/>
                  </a:moveTo>
                  <a:lnTo>
                    <a:pt x="303" y="124"/>
                  </a:lnTo>
                  <a:lnTo>
                    <a:pt x="306" y="128"/>
                  </a:lnTo>
                  <a:lnTo>
                    <a:pt x="306" y="128"/>
                  </a:lnTo>
                  <a:lnTo>
                    <a:pt x="308" y="121"/>
                  </a:lnTo>
                  <a:lnTo>
                    <a:pt x="308" y="121"/>
                  </a:lnTo>
                  <a:lnTo>
                    <a:pt x="305" y="121"/>
                  </a:lnTo>
                  <a:lnTo>
                    <a:pt x="303" y="124"/>
                  </a:lnTo>
                  <a:lnTo>
                    <a:pt x="303" y="124"/>
                  </a:lnTo>
                  <a:close/>
                  <a:moveTo>
                    <a:pt x="265" y="191"/>
                  </a:moveTo>
                  <a:lnTo>
                    <a:pt x="265" y="191"/>
                  </a:lnTo>
                  <a:lnTo>
                    <a:pt x="262" y="197"/>
                  </a:lnTo>
                  <a:lnTo>
                    <a:pt x="262" y="197"/>
                  </a:lnTo>
                  <a:lnTo>
                    <a:pt x="262" y="199"/>
                  </a:lnTo>
                  <a:lnTo>
                    <a:pt x="262" y="199"/>
                  </a:lnTo>
                  <a:lnTo>
                    <a:pt x="262" y="199"/>
                  </a:lnTo>
                  <a:lnTo>
                    <a:pt x="262" y="199"/>
                  </a:lnTo>
                  <a:lnTo>
                    <a:pt x="265" y="195"/>
                  </a:lnTo>
                  <a:lnTo>
                    <a:pt x="265" y="195"/>
                  </a:lnTo>
                  <a:lnTo>
                    <a:pt x="265" y="194"/>
                  </a:lnTo>
                  <a:lnTo>
                    <a:pt x="265" y="191"/>
                  </a:lnTo>
                  <a:lnTo>
                    <a:pt x="265" y="191"/>
                  </a:lnTo>
                  <a:close/>
                  <a:moveTo>
                    <a:pt x="300" y="213"/>
                  </a:moveTo>
                  <a:lnTo>
                    <a:pt x="300" y="213"/>
                  </a:lnTo>
                  <a:lnTo>
                    <a:pt x="300" y="213"/>
                  </a:lnTo>
                  <a:lnTo>
                    <a:pt x="300" y="213"/>
                  </a:lnTo>
                  <a:lnTo>
                    <a:pt x="298" y="214"/>
                  </a:lnTo>
                  <a:lnTo>
                    <a:pt x="298" y="214"/>
                  </a:lnTo>
                  <a:lnTo>
                    <a:pt x="294" y="219"/>
                  </a:lnTo>
                  <a:lnTo>
                    <a:pt x="294" y="219"/>
                  </a:lnTo>
                  <a:lnTo>
                    <a:pt x="294" y="221"/>
                  </a:lnTo>
                  <a:lnTo>
                    <a:pt x="294" y="221"/>
                  </a:lnTo>
                  <a:lnTo>
                    <a:pt x="294" y="221"/>
                  </a:lnTo>
                  <a:lnTo>
                    <a:pt x="300" y="214"/>
                  </a:lnTo>
                  <a:lnTo>
                    <a:pt x="300" y="214"/>
                  </a:lnTo>
                  <a:lnTo>
                    <a:pt x="300" y="213"/>
                  </a:lnTo>
                  <a:lnTo>
                    <a:pt x="300" y="213"/>
                  </a:lnTo>
                  <a:close/>
                  <a:moveTo>
                    <a:pt x="163" y="225"/>
                  </a:moveTo>
                  <a:lnTo>
                    <a:pt x="163" y="225"/>
                  </a:lnTo>
                  <a:lnTo>
                    <a:pt x="161" y="229"/>
                  </a:lnTo>
                  <a:lnTo>
                    <a:pt x="161" y="229"/>
                  </a:lnTo>
                  <a:lnTo>
                    <a:pt x="161" y="230"/>
                  </a:lnTo>
                  <a:lnTo>
                    <a:pt x="161" y="230"/>
                  </a:lnTo>
                  <a:lnTo>
                    <a:pt x="163" y="230"/>
                  </a:lnTo>
                  <a:lnTo>
                    <a:pt x="164" y="230"/>
                  </a:lnTo>
                  <a:lnTo>
                    <a:pt x="164" y="230"/>
                  </a:lnTo>
                  <a:lnTo>
                    <a:pt x="164" y="227"/>
                  </a:lnTo>
                  <a:lnTo>
                    <a:pt x="163" y="225"/>
                  </a:lnTo>
                  <a:lnTo>
                    <a:pt x="163" y="225"/>
                  </a:lnTo>
                  <a:close/>
                  <a:moveTo>
                    <a:pt x="366" y="151"/>
                  </a:moveTo>
                  <a:lnTo>
                    <a:pt x="366" y="151"/>
                  </a:lnTo>
                  <a:lnTo>
                    <a:pt x="366" y="151"/>
                  </a:lnTo>
                  <a:lnTo>
                    <a:pt x="366" y="151"/>
                  </a:lnTo>
                  <a:lnTo>
                    <a:pt x="371" y="147"/>
                  </a:lnTo>
                  <a:lnTo>
                    <a:pt x="371" y="147"/>
                  </a:lnTo>
                  <a:lnTo>
                    <a:pt x="371" y="145"/>
                  </a:lnTo>
                  <a:lnTo>
                    <a:pt x="371" y="142"/>
                  </a:lnTo>
                  <a:lnTo>
                    <a:pt x="371" y="142"/>
                  </a:lnTo>
                  <a:lnTo>
                    <a:pt x="366" y="150"/>
                  </a:lnTo>
                  <a:lnTo>
                    <a:pt x="366" y="150"/>
                  </a:lnTo>
                  <a:lnTo>
                    <a:pt x="366" y="151"/>
                  </a:lnTo>
                  <a:lnTo>
                    <a:pt x="366" y="151"/>
                  </a:lnTo>
                  <a:close/>
                  <a:moveTo>
                    <a:pt x="250" y="139"/>
                  </a:moveTo>
                  <a:lnTo>
                    <a:pt x="250" y="139"/>
                  </a:lnTo>
                  <a:lnTo>
                    <a:pt x="250" y="139"/>
                  </a:lnTo>
                  <a:lnTo>
                    <a:pt x="250" y="139"/>
                  </a:lnTo>
                  <a:lnTo>
                    <a:pt x="246" y="142"/>
                  </a:lnTo>
                  <a:lnTo>
                    <a:pt x="246" y="142"/>
                  </a:lnTo>
                  <a:lnTo>
                    <a:pt x="250" y="145"/>
                  </a:lnTo>
                  <a:lnTo>
                    <a:pt x="250" y="145"/>
                  </a:lnTo>
                  <a:lnTo>
                    <a:pt x="250" y="139"/>
                  </a:lnTo>
                  <a:lnTo>
                    <a:pt x="250" y="139"/>
                  </a:lnTo>
                  <a:close/>
                  <a:moveTo>
                    <a:pt x="357" y="170"/>
                  </a:moveTo>
                  <a:lnTo>
                    <a:pt x="357" y="170"/>
                  </a:lnTo>
                  <a:lnTo>
                    <a:pt x="362" y="164"/>
                  </a:lnTo>
                  <a:lnTo>
                    <a:pt x="362" y="164"/>
                  </a:lnTo>
                  <a:lnTo>
                    <a:pt x="360" y="164"/>
                  </a:lnTo>
                  <a:lnTo>
                    <a:pt x="360" y="164"/>
                  </a:lnTo>
                  <a:lnTo>
                    <a:pt x="358" y="167"/>
                  </a:lnTo>
                  <a:lnTo>
                    <a:pt x="358" y="167"/>
                  </a:lnTo>
                  <a:lnTo>
                    <a:pt x="357" y="170"/>
                  </a:lnTo>
                  <a:lnTo>
                    <a:pt x="357" y="170"/>
                  </a:lnTo>
                  <a:close/>
                  <a:moveTo>
                    <a:pt x="115" y="143"/>
                  </a:moveTo>
                  <a:lnTo>
                    <a:pt x="115" y="143"/>
                  </a:lnTo>
                  <a:lnTo>
                    <a:pt x="119" y="145"/>
                  </a:lnTo>
                  <a:lnTo>
                    <a:pt x="119" y="145"/>
                  </a:lnTo>
                  <a:lnTo>
                    <a:pt x="119" y="142"/>
                  </a:lnTo>
                  <a:lnTo>
                    <a:pt x="119" y="140"/>
                  </a:lnTo>
                  <a:lnTo>
                    <a:pt x="119" y="140"/>
                  </a:lnTo>
                  <a:lnTo>
                    <a:pt x="115" y="143"/>
                  </a:lnTo>
                  <a:lnTo>
                    <a:pt x="115" y="143"/>
                  </a:lnTo>
                  <a:close/>
                  <a:moveTo>
                    <a:pt x="199" y="106"/>
                  </a:moveTo>
                  <a:lnTo>
                    <a:pt x="199" y="106"/>
                  </a:lnTo>
                  <a:lnTo>
                    <a:pt x="199" y="102"/>
                  </a:lnTo>
                  <a:lnTo>
                    <a:pt x="199" y="99"/>
                  </a:lnTo>
                  <a:lnTo>
                    <a:pt x="199" y="99"/>
                  </a:lnTo>
                  <a:lnTo>
                    <a:pt x="198" y="102"/>
                  </a:lnTo>
                  <a:lnTo>
                    <a:pt x="198" y="106"/>
                  </a:lnTo>
                  <a:lnTo>
                    <a:pt x="198" y="106"/>
                  </a:lnTo>
                  <a:lnTo>
                    <a:pt x="199" y="106"/>
                  </a:lnTo>
                  <a:lnTo>
                    <a:pt x="199" y="106"/>
                  </a:lnTo>
                  <a:close/>
                  <a:moveTo>
                    <a:pt x="158" y="181"/>
                  </a:moveTo>
                  <a:lnTo>
                    <a:pt x="158" y="181"/>
                  </a:lnTo>
                  <a:lnTo>
                    <a:pt x="158" y="189"/>
                  </a:lnTo>
                  <a:lnTo>
                    <a:pt x="158" y="189"/>
                  </a:lnTo>
                  <a:lnTo>
                    <a:pt x="160" y="186"/>
                  </a:lnTo>
                  <a:lnTo>
                    <a:pt x="160" y="186"/>
                  </a:lnTo>
                  <a:lnTo>
                    <a:pt x="158" y="181"/>
                  </a:lnTo>
                  <a:lnTo>
                    <a:pt x="158" y="181"/>
                  </a:lnTo>
                  <a:close/>
                  <a:moveTo>
                    <a:pt x="300" y="120"/>
                  </a:moveTo>
                  <a:lnTo>
                    <a:pt x="300" y="120"/>
                  </a:lnTo>
                  <a:lnTo>
                    <a:pt x="300" y="120"/>
                  </a:lnTo>
                  <a:lnTo>
                    <a:pt x="300" y="120"/>
                  </a:lnTo>
                  <a:lnTo>
                    <a:pt x="305" y="113"/>
                  </a:lnTo>
                  <a:lnTo>
                    <a:pt x="305" y="113"/>
                  </a:lnTo>
                  <a:lnTo>
                    <a:pt x="302" y="113"/>
                  </a:lnTo>
                  <a:lnTo>
                    <a:pt x="302" y="113"/>
                  </a:lnTo>
                  <a:lnTo>
                    <a:pt x="300" y="120"/>
                  </a:lnTo>
                  <a:lnTo>
                    <a:pt x="300" y="120"/>
                  </a:lnTo>
                  <a:close/>
                  <a:moveTo>
                    <a:pt x="130" y="150"/>
                  </a:moveTo>
                  <a:lnTo>
                    <a:pt x="130" y="150"/>
                  </a:lnTo>
                  <a:lnTo>
                    <a:pt x="130" y="151"/>
                  </a:lnTo>
                  <a:lnTo>
                    <a:pt x="130" y="151"/>
                  </a:lnTo>
                  <a:lnTo>
                    <a:pt x="130" y="151"/>
                  </a:lnTo>
                  <a:lnTo>
                    <a:pt x="130" y="151"/>
                  </a:lnTo>
                  <a:lnTo>
                    <a:pt x="131" y="154"/>
                  </a:lnTo>
                  <a:lnTo>
                    <a:pt x="134" y="156"/>
                  </a:lnTo>
                  <a:lnTo>
                    <a:pt x="134" y="156"/>
                  </a:lnTo>
                  <a:lnTo>
                    <a:pt x="134" y="154"/>
                  </a:lnTo>
                  <a:lnTo>
                    <a:pt x="134" y="154"/>
                  </a:lnTo>
                  <a:lnTo>
                    <a:pt x="130" y="150"/>
                  </a:lnTo>
                  <a:lnTo>
                    <a:pt x="130" y="150"/>
                  </a:lnTo>
                  <a:close/>
                  <a:moveTo>
                    <a:pt x="390" y="90"/>
                  </a:moveTo>
                  <a:lnTo>
                    <a:pt x="390" y="90"/>
                  </a:lnTo>
                  <a:lnTo>
                    <a:pt x="392" y="90"/>
                  </a:lnTo>
                  <a:lnTo>
                    <a:pt x="392" y="90"/>
                  </a:lnTo>
                  <a:lnTo>
                    <a:pt x="393" y="80"/>
                  </a:lnTo>
                  <a:lnTo>
                    <a:pt x="393" y="80"/>
                  </a:lnTo>
                  <a:lnTo>
                    <a:pt x="392" y="80"/>
                  </a:lnTo>
                  <a:lnTo>
                    <a:pt x="392" y="80"/>
                  </a:lnTo>
                  <a:lnTo>
                    <a:pt x="392" y="80"/>
                  </a:lnTo>
                  <a:lnTo>
                    <a:pt x="392" y="80"/>
                  </a:lnTo>
                  <a:lnTo>
                    <a:pt x="390" y="85"/>
                  </a:lnTo>
                  <a:lnTo>
                    <a:pt x="390" y="85"/>
                  </a:lnTo>
                  <a:lnTo>
                    <a:pt x="390" y="85"/>
                  </a:lnTo>
                  <a:lnTo>
                    <a:pt x="390" y="85"/>
                  </a:lnTo>
                  <a:lnTo>
                    <a:pt x="390" y="90"/>
                  </a:lnTo>
                  <a:lnTo>
                    <a:pt x="390" y="90"/>
                  </a:lnTo>
                  <a:close/>
                  <a:moveTo>
                    <a:pt x="190" y="117"/>
                  </a:moveTo>
                  <a:lnTo>
                    <a:pt x="190" y="117"/>
                  </a:lnTo>
                  <a:lnTo>
                    <a:pt x="193" y="121"/>
                  </a:lnTo>
                  <a:lnTo>
                    <a:pt x="193" y="121"/>
                  </a:lnTo>
                  <a:lnTo>
                    <a:pt x="194" y="120"/>
                  </a:lnTo>
                  <a:lnTo>
                    <a:pt x="194" y="120"/>
                  </a:lnTo>
                  <a:lnTo>
                    <a:pt x="191" y="115"/>
                  </a:lnTo>
                  <a:lnTo>
                    <a:pt x="191" y="115"/>
                  </a:lnTo>
                  <a:lnTo>
                    <a:pt x="190" y="117"/>
                  </a:lnTo>
                  <a:lnTo>
                    <a:pt x="190" y="117"/>
                  </a:lnTo>
                  <a:close/>
                  <a:moveTo>
                    <a:pt x="179" y="94"/>
                  </a:moveTo>
                  <a:lnTo>
                    <a:pt x="179" y="94"/>
                  </a:lnTo>
                  <a:lnTo>
                    <a:pt x="180" y="90"/>
                  </a:lnTo>
                  <a:lnTo>
                    <a:pt x="179" y="87"/>
                  </a:lnTo>
                  <a:lnTo>
                    <a:pt x="179" y="87"/>
                  </a:lnTo>
                  <a:lnTo>
                    <a:pt x="177" y="88"/>
                  </a:lnTo>
                  <a:lnTo>
                    <a:pt x="177" y="90"/>
                  </a:lnTo>
                  <a:lnTo>
                    <a:pt x="177" y="90"/>
                  </a:lnTo>
                  <a:lnTo>
                    <a:pt x="179" y="94"/>
                  </a:lnTo>
                  <a:lnTo>
                    <a:pt x="179" y="94"/>
                  </a:lnTo>
                  <a:close/>
                  <a:moveTo>
                    <a:pt x="185" y="162"/>
                  </a:moveTo>
                  <a:lnTo>
                    <a:pt x="185" y="162"/>
                  </a:lnTo>
                  <a:lnTo>
                    <a:pt x="186" y="158"/>
                  </a:lnTo>
                  <a:lnTo>
                    <a:pt x="185" y="156"/>
                  </a:lnTo>
                  <a:lnTo>
                    <a:pt x="185" y="156"/>
                  </a:lnTo>
                  <a:lnTo>
                    <a:pt x="183" y="158"/>
                  </a:lnTo>
                  <a:lnTo>
                    <a:pt x="183" y="159"/>
                  </a:lnTo>
                  <a:lnTo>
                    <a:pt x="183" y="159"/>
                  </a:lnTo>
                  <a:lnTo>
                    <a:pt x="185" y="162"/>
                  </a:lnTo>
                  <a:lnTo>
                    <a:pt x="185" y="162"/>
                  </a:lnTo>
                  <a:close/>
                  <a:moveTo>
                    <a:pt x="245" y="145"/>
                  </a:moveTo>
                  <a:lnTo>
                    <a:pt x="245" y="145"/>
                  </a:lnTo>
                  <a:lnTo>
                    <a:pt x="242" y="148"/>
                  </a:lnTo>
                  <a:lnTo>
                    <a:pt x="242" y="148"/>
                  </a:lnTo>
                  <a:lnTo>
                    <a:pt x="242" y="150"/>
                  </a:lnTo>
                  <a:lnTo>
                    <a:pt x="242" y="150"/>
                  </a:lnTo>
                  <a:lnTo>
                    <a:pt x="246" y="147"/>
                  </a:lnTo>
                  <a:lnTo>
                    <a:pt x="246" y="147"/>
                  </a:lnTo>
                  <a:lnTo>
                    <a:pt x="245" y="145"/>
                  </a:lnTo>
                  <a:lnTo>
                    <a:pt x="245" y="145"/>
                  </a:lnTo>
                  <a:close/>
                  <a:moveTo>
                    <a:pt x="284" y="203"/>
                  </a:moveTo>
                  <a:lnTo>
                    <a:pt x="284" y="203"/>
                  </a:lnTo>
                  <a:lnTo>
                    <a:pt x="289" y="197"/>
                  </a:lnTo>
                  <a:lnTo>
                    <a:pt x="289" y="197"/>
                  </a:lnTo>
                  <a:lnTo>
                    <a:pt x="283" y="202"/>
                  </a:lnTo>
                  <a:lnTo>
                    <a:pt x="283" y="202"/>
                  </a:lnTo>
                  <a:lnTo>
                    <a:pt x="284" y="203"/>
                  </a:lnTo>
                  <a:lnTo>
                    <a:pt x="284" y="203"/>
                  </a:lnTo>
                  <a:close/>
                  <a:moveTo>
                    <a:pt x="272" y="257"/>
                  </a:moveTo>
                  <a:lnTo>
                    <a:pt x="272" y="257"/>
                  </a:lnTo>
                  <a:lnTo>
                    <a:pt x="259" y="268"/>
                  </a:lnTo>
                  <a:lnTo>
                    <a:pt x="259" y="268"/>
                  </a:lnTo>
                  <a:lnTo>
                    <a:pt x="265" y="263"/>
                  </a:lnTo>
                  <a:lnTo>
                    <a:pt x="272" y="257"/>
                  </a:lnTo>
                  <a:lnTo>
                    <a:pt x="272" y="257"/>
                  </a:lnTo>
                  <a:close/>
                  <a:moveTo>
                    <a:pt x="270" y="181"/>
                  </a:moveTo>
                  <a:lnTo>
                    <a:pt x="270" y="181"/>
                  </a:lnTo>
                  <a:lnTo>
                    <a:pt x="272" y="181"/>
                  </a:lnTo>
                  <a:lnTo>
                    <a:pt x="272" y="181"/>
                  </a:lnTo>
                  <a:lnTo>
                    <a:pt x="275" y="178"/>
                  </a:lnTo>
                  <a:lnTo>
                    <a:pt x="275" y="178"/>
                  </a:lnTo>
                  <a:lnTo>
                    <a:pt x="275" y="175"/>
                  </a:lnTo>
                  <a:lnTo>
                    <a:pt x="275" y="175"/>
                  </a:lnTo>
                  <a:lnTo>
                    <a:pt x="270" y="181"/>
                  </a:lnTo>
                  <a:lnTo>
                    <a:pt x="270" y="181"/>
                  </a:lnTo>
                  <a:close/>
                  <a:moveTo>
                    <a:pt x="305" y="195"/>
                  </a:moveTo>
                  <a:lnTo>
                    <a:pt x="305" y="195"/>
                  </a:lnTo>
                  <a:lnTo>
                    <a:pt x="311" y="189"/>
                  </a:lnTo>
                  <a:lnTo>
                    <a:pt x="311" y="189"/>
                  </a:lnTo>
                  <a:lnTo>
                    <a:pt x="310" y="188"/>
                  </a:lnTo>
                  <a:lnTo>
                    <a:pt x="310" y="188"/>
                  </a:lnTo>
                  <a:lnTo>
                    <a:pt x="305" y="195"/>
                  </a:lnTo>
                  <a:lnTo>
                    <a:pt x="305" y="195"/>
                  </a:lnTo>
                  <a:close/>
                  <a:moveTo>
                    <a:pt x="155" y="227"/>
                  </a:moveTo>
                  <a:lnTo>
                    <a:pt x="155" y="227"/>
                  </a:lnTo>
                  <a:lnTo>
                    <a:pt x="157" y="230"/>
                  </a:lnTo>
                  <a:lnTo>
                    <a:pt x="158" y="232"/>
                  </a:lnTo>
                  <a:lnTo>
                    <a:pt x="158" y="232"/>
                  </a:lnTo>
                  <a:lnTo>
                    <a:pt x="158" y="227"/>
                  </a:lnTo>
                  <a:lnTo>
                    <a:pt x="158" y="227"/>
                  </a:lnTo>
                  <a:lnTo>
                    <a:pt x="155" y="227"/>
                  </a:lnTo>
                  <a:lnTo>
                    <a:pt x="155" y="227"/>
                  </a:lnTo>
                  <a:close/>
                  <a:moveTo>
                    <a:pt x="149" y="129"/>
                  </a:moveTo>
                  <a:lnTo>
                    <a:pt x="149" y="129"/>
                  </a:lnTo>
                  <a:lnTo>
                    <a:pt x="150" y="124"/>
                  </a:lnTo>
                  <a:lnTo>
                    <a:pt x="150" y="124"/>
                  </a:lnTo>
                  <a:lnTo>
                    <a:pt x="150" y="123"/>
                  </a:lnTo>
                  <a:lnTo>
                    <a:pt x="150" y="123"/>
                  </a:lnTo>
                  <a:lnTo>
                    <a:pt x="145" y="126"/>
                  </a:lnTo>
                  <a:lnTo>
                    <a:pt x="145" y="126"/>
                  </a:lnTo>
                  <a:lnTo>
                    <a:pt x="149" y="129"/>
                  </a:lnTo>
                  <a:lnTo>
                    <a:pt x="149" y="129"/>
                  </a:lnTo>
                  <a:close/>
                  <a:moveTo>
                    <a:pt x="78" y="170"/>
                  </a:moveTo>
                  <a:lnTo>
                    <a:pt x="78" y="170"/>
                  </a:lnTo>
                  <a:lnTo>
                    <a:pt x="79" y="169"/>
                  </a:lnTo>
                  <a:lnTo>
                    <a:pt x="79" y="169"/>
                  </a:lnTo>
                  <a:lnTo>
                    <a:pt x="74" y="164"/>
                  </a:lnTo>
                  <a:lnTo>
                    <a:pt x="74" y="164"/>
                  </a:lnTo>
                  <a:lnTo>
                    <a:pt x="78" y="170"/>
                  </a:lnTo>
                  <a:lnTo>
                    <a:pt x="78" y="170"/>
                  </a:lnTo>
                  <a:close/>
                  <a:moveTo>
                    <a:pt x="29" y="147"/>
                  </a:moveTo>
                  <a:lnTo>
                    <a:pt x="29" y="147"/>
                  </a:lnTo>
                  <a:lnTo>
                    <a:pt x="29" y="147"/>
                  </a:lnTo>
                  <a:lnTo>
                    <a:pt x="29" y="147"/>
                  </a:lnTo>
                  <a:lnTo>
                    <a:pt x="33" y="154"/>
                  </a:lnTo>
                  <a:lnTo>
                    <a:pt x="33" y="154"/>
                  </a:lnTo>
                  <a:lnTo>
                    <a:pt x="33" y="154"/>
                  </a:lnTo>
                  <a:lnTo>
                    <a:pt x="33" y="154"/>
                  </a:lnTo>
                  <a:lnTo>
                    <a:pt x="30" y="148"/>
                  </a:lnTo>
                  <a:lnTo>
                    <a:pt x="30" y="148"/>
                  </a:lnTo>
                  <a:lnTo>
                    <a:pt x="29" y="147"/>
                  </a:lnTo>
                  <a:lnTo>
                    <a:pt x="29" y="147"/>
                  </a:lnTo>
                  <a:close/>
                  <a:moveTo>
                    <a:pt x="313" y="186"/>
                  </a:moveTo>
                  <a:lnTo>
                    <a:pt x="313" y="186"/>
                  </a:lnTo>
                  <a:lnTo>
                    <a:pt x="316" y="184"/>
                  </a:lnTo>
                  <a:lnTo>
                    <a:pt x="314" y="181"/>
                  </a:lnTo>
                  <a:lnTo>
                    <a:pt x="314" y="181"/>
                  </a:lnTo>
                  <a:lnTo>
                    <a:pt x="311" y="184"/>
                  </a:lnTo>
                  <a:lnTo>
                    <a:pt x="311" y="184"/>
                  </a:lnTo>
                  <a:lnTo>
                    <a:pt x="313" y="186"/>
                  </a:lnTo>
                  <a:lnTo>
                    <a:pt x="313" y="186"/>
                  </a:lnTo>
                  <a:close/>
                  <a:moveTo>
                    <a:pt x="333" y="113"/>
                  </a:moveTo>
                  <a:lnTo>
                    <a:pt x="333" y="113"/>
                  </a:lnTo>
                  <a:lnTo>
                    <a:pt x="333" y="118"/>
                  </a:lnTo>
                  <a:lnTo>
                    <a:pt x="333" y="118"/>
                  </a:lnTo>
                  <a:lnTo>
                    <a:pt x="336" y="117"/>
                  </a:lnTo>
                  <a:lnTo>
                    <a:pt x="336" y="117"/>
                  </a:lnTo>
                  <a:lnTo>
                    <a:pt x="336" y="113"/>
                  </a:lnTo>
                  <a:lnTo>
                    <a:pt x="333" y="113"/>
                  </a:lnTo>
                  <a:lnTo>
                    <a:pt x="333" y="113"/>
                  </a:lnTo>
                  <a:close/>
                  <a:moveTo>
                    <a:pt x="81" y="206"/>
                  </a:moveTo>
                  <a:lnTo>
                    <a:pt x="81" y="206"/>
                  </a:lnTo>
                  <a:lnTo>
                    <a:pt x="78" y="203"/>
                  </a:lnTo>
                  <a:lnTo>
                    <a:pt x="71" y="199"/>
                  </a:lnTo>
                  <a:lnTo>
                    <a:pt x="71" y="199"/>
                  </a:lnTo>
                  <a:lnTo>
                    <a:pt x="81" y="206"/>
                  </a:lnTo>
                  <a:lnTo>
                    <a:pt x="81" y="206"/>
                  </a:lnTo>
                  <a:close/>
                  <a:moveTo>
                    <a:pt x="377" y="96"/>
                  </a:moveTo>
                  <a:lnTo>
                    <a:pt x="377" y="96"/>
                  </a:lnTo>
                  <a:lnTo>
                    <a:pt x="377" y="96"/>
                  </a:lnTo>
                  <a:lnTo>
                    <a:pt x="377" y="96"/>
                  </a:lnTo>
                  <a:lnTo>
                    <a:pt x="382" y="91"/>
                  </a:lnTo>
                  <a:lnTo>
                    <a:pt x="382" y="91"/>
                  </a:lnTo>
                  <a:lnTo>
                    <a:pt x="382" y="90"/>
                  </a:lnTo>
                  <a:lnTo>
                    <a:pt x="382" y="88"/>
                  </a:lnTo>
                  <a:lnTo>
                    <a:pt x="382" y="88"/>
                  </a:lnTo>
                  <a:lnTo>
                    <a:pt x="377" y="96"/>
                  </a:lnTo>
                  <a:lnTo>
                    <a:pt x="377" y="96"/>
                  </a:lnTo>
                  <a:close/>
                  <a:moveTo>
                    <a:pt x="185" y="208"/>
                  </a:moveTo>
                  <a:lnTo>
                    <a:pt x="185" y="208"/>
                  </a:lnTo>
                  <a:lnTo>
                    <a:pt x="185" y="205"/>
                  </a:lnTo>
                  <a:lnTo>
                    <a:pt x="185" y="205"/>
                  </a:lnTo>
                  <a:lnTo>
                    <a:pt x="182" y="202"/>
                  </a:lnTo>
                  <a:lnTo>
                    <a:pt x="182" y="202"/>
                  </a:lnTo>
                  <a:lnTo>
                    <a:pt x="183" y="205"/>
                  </a:lnTo>
                  <a:lnTo>
                    <a:pt x="185" y="208"/>
                  </a:lnTo>
                  <a:lnTo>
                    <a:pt x="185" y="208"/>
                  </a:lnTo>
                  <a:close/>
                  <a:moveTo>
                    <a:pt x="406" y="79"/>
                  </a:moveTo>
                  <a:lnTo>
                    <a:pt x="406" y="79"/>
                  </a:lnTo>
                  <a:lnTo>
                    <a:pt x="407" y="71"/>
                  </a:lnTo>
                  <a:lnTo>
                    <a:pt x="407" y="71"/>
                  </a:lnTo>
                  <a:lnTo>
                    <a:pt x="406" y="71"/>
                  </a:lnTo>
                  <a:lnTo>
                    <a:pt x="406" y="71"/>
                  </a:lnTo>
                  <a:lnTo>
                    <a:pt x="406" y="76"/>
                  </a:lnTo>
                  <a:lnTo>
                    <a:pt x="406" y="79"/>
                  </a:lnTo>
                  <a:lnTo>
                    <a:pt x="406" y="79"/>
                  </a:lnTo>
                  <a:close/>
                  <a:moveTo>
                    <a:pt x="216" y="271"/>
                  </a:moveTo>
                  <a:lnTo>
                    <a:pt x="216" y="271"/>
                  </a:lnTo>
                  <a:lnTo>
                    <a:pt x="216" y="273"/>
                  </a:lnTo>
                  <a:lnTo>
                    <a:pt x="216" y="273"/>
                  </a:lnTo>
                  <a:lnTo>
                    <a:pt x="216" y="273"/>
                  </a:lnTo>
                  <a:lnTo>
                    <a:pt x="216" y="273"/>
                  </a:lnTo>
                  <a:lnTo>
                    <a:pt x="221" y="274"/>
                  </a:lnTo>
                  <a:lnTo>
                    <a:pt x="221" y="274"/>
                  </a:lnTo>
                  <a:lnTo>
                    <a:pt x="220" y="273"/>
                  </a:lnTo>
                  <a:lnTo>
                    <a:pt x="216" y="271"/>
                  </a:lnTo>
                  <a:lnTo>
                    <a:pt x="216" y="271"/>
                  </a:lnTo>
                  <a:close/>
                  <a:moveTo>
                    <a:pt x="387" y="69"/>
                  </a:moveTo>
                  <a:lnTo>
                    <a:pt x="387" y="69"/>
                  </a:lnTo>
                  <a:lnTo>
                    <a:pt x="388" y="76"/>
                  </a:lnTo>
                  <a:lnTo>
                    <a:pt x="388" y="76"/>
                  </a:lnTo>
                  <a:lnTo>
                    <a:pt x="388" y="74"/>
                  </a:lnTo>
                  <a:lnTo>
                    <a:pt x="388" y="74"/>
                  </a:lnTo>
                  <a:lnTo>
                    <a:pt x="388" y="69"/>
                  </a:lnTo>
                  <a:lnTo>
                    <a:pt x="388" y="69"/>
                  </a:lnTo>
                  <a:lnTo>
                    <a:pt x="387" y="69"/>
                  </a:lnTo>
                  <a:lnTo>
                    <a:pt x="387" y="69"/>
                  </a:lnTo>
                  <a:lnTo>
                    <a:pt x="387" y="69"/>
                  </a:lnTo>
                  <a:close/>
                  <a:moveTo>
                    <a:pt x="377" y="79"/>
                  </a:moveTo>
                  <a:lnTo>
                    <a:pt x="377" y="79"/>
                  </a:lnTo>
                  <a:lnTo>
                    <a:pt x="376" y="77"/>
                  </a:lnTo>
                  <a:lnTo>
                    <a:pt x="376" y="77"/>
                  </a:lnTo>
                  <a:lnTo>
                    <a:pt x="374" y="82"/>
                  </a:lnTo>
                  <a:lnTo>
                    <a:pt x="374" y="82"/>
                  </a:lnTo>
                  <a:lnTo>
                    <a:pt x="374" y="83"/>
                  </a:lnTo>
                  <a:lnTo>
                    <a:pt x="374" y="83"/>
                  </a:lnTo>
                  <a:lnTo>
                    <a:pt x="377" y="79"/>
                  </a:lnTo>
                  <a:lnTo>
                    <a:pt x="377" y="79"/>
                  </a:lnTo>
                  <a:close/>
                  <a:moveTo>
                    <a:pt x="253" y="118"/>
                  </a:moveTo>
                  <a:lnTo>
                    <a:pt x="253" y="118"/>
                  </a:lnTo>
                  <a:lnTo>
                    <a:pt x="253" y="123"/>
                  </a:lnTo>
                  <a:lnTo>
                    <a:pt x="253" y="123"/>
                  </a:lnTo>
                  <a:lnTo>
                    <a:pt x="256" y="120"/>
                  </a:lnTo>
                  <a:lnTo>
                    <a:pt x="256" y="120"/>
                  </a:lnTo>
                  <a:lnTo>
                    <a:pt x="256" y="118"/>
                  </a:lnTo>
                  <a:lnTo>
                    <a:pt x="256" y="118"/>
                  </a:lnTo>
                  <a:lnTo>
                    <a:pt x="253" y="118"/>
                  </a:lnTo>
                  <a:lnTo>
                    <a:pt x="253" y="118"/>
                  </a:lnTo>
                  <a:close/>
                  <a:moveTo>
                    <a:pt x="387" y="66"/>
                  </a:moveTo>
                  <a:lnTo>
                    <a:pt x="387" y="66"/>
                  </a:lnTo>
                  <a:lnTo>
                    <a:pt x="384" y="57"/>
                  </a:lnTo>
                  <a:lnTo>
                    <a:pt x="384" y="57"/>
                  </a:lnTo>
                  <a:lnTo>
                    <a:pt x="385" y="66"/>
                  </a:lnTo>
                  <a:lnTo>
                    <a:pt x="385" y="66"/>
                  </a:lnTo>
                  <a:lnTo>
                    <a:pt x="387" y="66"/>
                  </a:lnTo>
                  <a:lnTo>
                    <a:pt x="387" y="66"/>
                  </a:lnTo>
                  <a:close/>
                  <a:moveTo>
                    <a:pt x="267" y="145"/>
                  </a:moveTo>
                  <a:lnTo>
                    <a:pt x="267" y="145"/>
                  </a:lnTo>
                  <a:lnTo>
                    <a:pt x="265" y="150"/>
                  </a:lnTo>
                  <a:lnTo>
                    <a:pt x="265" y="150"/>
                  </a:lnTo>
                  <a:lnTo>
                    <a:pt x="269" y="148"/>
                  </a:lnTo>
                  <a:lnTo>
                    <a:pt x="269" y="148"/>
                  </a:lnTo>
                  <a:lnTo>
                    <a:pt x="267" y="145"/>
                  </a:lnTo>
                  <a:lnTo>
                    <a:pt x="267" y="145"/>
                  </a:lnTo>
                  <a:close/>
                  <a:moveTo>
                    <a:pt x="365" y="93"/>
                  </a:moveTo>
                  <a:lnTo>
                    <a:pt x="365" y="93"/>
                  </a:lnTo>
                  <a:lnTo>
                    <a:pt x="368" y="85"/>
                  </a:lnTo>
                  <a:lnTo>
                    <a:pt x="368" y="85"/>
                  </a:lnTo>
                  <a:lnTo>
                    <a:pt x="368" y="83"/>
                  </a:lnTo>
                  <a:lnTo>
                    <a:pt x="368" y="83"/>
                  </a:lnTo>
                  <a:lnTo>
                    <a:pt x="366" y="87"/>
                  </a:lnTo>
                  <a:lnTo>
                    <a:pt x="366" y="87"/>
                  </a:lnTo>
                  <a:lnTo>
                    <a:pt x="365" y="90"/>
                  </a:lnTo>
                  <a:lnTo>
                    <a:pt x="365" y="93"/>
                  </a:lnTo>
                  <a:lnTo>
                    <a:pt x="365" y="93"/>
                  </a:lnTo>
                  <a:close/>
                  <a:moveTo>
                    <a:pt x="138" y="180"/>
                  </a:moveTo>
                  <a:lnTo>
                    <a:pt x="138" y="180"/>
                  </a:lnTo>
                  <a:lnTo>
                    <a:pt x="138" y="180"/>
                  </a:lnTo>
                  <a:lnTo>
                    <a:pt x="138" y="180"/>
                  </a:lnTo>
                  <a:lnTo>
                    <a:pt x="138" y="186"/>
                  </a:lnTo>
                  <a:lnTo>
                    <a:pt x="138" y="186"/>
                  </a:lnTo>
                  <a:lnTo>
                    <a:pt x="138" y="186"/>
                  </a:lnTo>
                  <a:lnTo>
                    <a:pt x="138" y="186"/>
                  </a:lnTo>
                  <a:lnTo>
                    <a:pt x="141" y="181"/>
                  </a:lnTo>
                  <a:lnTo>
                    <a:pt x="141" y="181"/>
                  </a:lnTo>
                  <a:lnTo>
                    <a:pt x="138" y="180"/>
                  </a:lnTo>
                  <a:lnTo>
                    <a:pt x="138" y="180"/>
                  </a:lnTo>
                  <a:close/>
                  <a:moveTo>
                    <a:pt x="142" y="134"/>
                  </a:moveTo>
                  <a:lnTo>
                    <a:pt x="142" y="134"/>
                  </a:lnTo>
                  <a:lnTo>
                    <a:pt x="144" y="129"/>
                  </a:lnTo>
                  <a:lnTo>
                    <a:pt x="144" y="129"/>
                  </a:lnTo>
                  <a:lnTo>
                    <a:pt x="144" y="129"/>
                  </a:lnTo>
                  <a:lnTo>
                    <a:pt x="144" y="129"/>
                  </a:lnTo>
                  <a:lnTo>
                    <a:pt x="141" y="131"/>
                  </a:lnTo>
                  <a:lnTo>
                    <a:pt x="141" y="131"/>
                  </a:lnTo>
                  <a:lnTo>
                    <a:pt x="142" y="134"/>
                  </a:lnTo>
                  <a:lnTo>
                    <a:pt x="142" y="134"/>
                  </a:lnTo>
                  <a:close/>
                  <a:moveTo>
                    <a:pt x="153" y="135"/>
                  </a:moveTo>
                  <a:lnTo>
                    <a:pt x="153" y="135"/>
                  </a:lnTo>
                  <a:lnTo>
                    <a:pt x="155" y="140"/>
                  </a:lnTo>
                  <a:lnTo>
                    <a:pt x="155" y="140"/>
                  </a:lnTo>
                  <a:lnTo>
                    <a:pt x="157" y="137"/>
                  </a:lnTo>
                  <a:lnTo>
                    <a:pt x="155" y="135"/>
                  </a:lnTo>
                  <a:lnTo>
                    <a:pt x="155" y="135"/>
                  </a:lnTo>
                  <a:lnTo>
                    <a:pt x="153" y="135"/>
                  </a:lnTo>
                  <a:lnTo>
                    <a:pt x="153" y="135"/>
                  </a:lnTo>
                  <a:close/>
                  <a:moveTo>
                    <a:pt x="264" y="107"/>
                  </a:moveTo>
                  <a:lnTo>
                    <a:pt x="264" y="107"/>
                  </a:lnTo>
                  <a:lnTo>
                    <a:pt x="269" y="106"/>
                  </a:lnTo>
                  <a:lnTo>
                    <a:pt x="269" y="106"/>
                  </a:lnTo>
                  <a:lnTo>
                    <a:pt x="265" y="104"/>
                  </a:lnTo>
                  <a:lnTo>
                    <a:pt x="265" y="104"/>
                  </a:lnTo>
                  <a:lnTo>
                    <a:pt x="264" y="107"/>
                  </a:lnTo>
                  <a:lnTo>
                    <a:pt x="264" y="107"/>
                  </a:lnTo>
                  <a:close/>
                  <a:moveTo>
                    <a:pt x="305" y="178"/>
                  </a:moveTo>
                  <a:lnTo>
                    <a:pt x="305" y="178"/>
                  </a:lnTo>
                  <a:lnTo>
                    <a:pt x="306" y="176"/>
                  </a:lnTo>
                  <a:lnTo>
                    <a:pt x="306" y="176"/>
                  </a:lnTo>
                  <a:lnTo>
                    <a:pt x="306" y="176"/>
                  </a:lnTo>
                  <a:lnTo>
                    <a:pt x="308" y="173"/>
                  </a:lnTo>
                  <a:lnTo>
                    <a:pt x="308" y="173"/>
                  </a:lnTo>
                  <a:lnTo>
                    <a:pt x="310" y="170"/>
                  </a:lnTo>
                  <a:lnTo>
                    <a:pt x="310" y="170"/>
                  </a:lnTo>
                  <a:lnTo>
                    <a:pt x="306" y="175"/>
                  </a:lnTo>
                  <a:lnTo>
                    <a:pt x="305" y="178"/>
                  </a:lnTo>
                  <a:lnTo>
                    <a:pt x="305" y="178"/>
                  </a:lnTo>
                  <a:close/>
                  <a:moveTo>
                    <a:pt x="325" y="172"/>
                  </a:moveTo>
                  <a:lnTo>
                    <a:pt x="325" y="172"/>
                  </a:lnTo>
                  <a:lnTo>
                    <a:pt x="327" y="169"/>
                  </a:lnTo>
                  <a:lnTo>
                    <a:pt x="327" y="169"/>
                  </a:lnTo>
                  <a:lnTo>
                    <a:pt x="325" y="167"/>
                  </a:lnTo>
                  <a:lnTo>
                    <a:pt x="325" y="167"/>
                  </a:lnTo>
                  <a:lnTo>
                    <a:pt x="322" y="172"/>
                  </a:lnTo>
                  <a:lnTo>
                    <a:pt x="322" y="172"/>
                  </a:lnTo>
                  <a:lnTo>
                    <a:pt x="325" y="172"/>
                  </a:lnTo>
                  <a:lnTo>
                    <a:pt x="325" y="172"/>
                  </a:lnTo>
                  <a:close/>
                  <a:moveTo>
                    <a:pt x="229" y="274"/>
                  </a:moveTo>
                  <a:lnTo>
                    <a:pt x="229" y="274"/>
                  </a:lnTo>
                  <a:lnTo>
                    <a:pt x="227" y="274"/>
                  </a:lnTo>
                  <a:lnTo>
                    <a:pt x="226" y="273"/>
                  </a:lnTo>
                  <a:lnTo>
                    <a:pt x="226" y="273"/>
                  </a:lnTo>
                  <a:lnTo>
                    <a:pt x="226" y="274"/>
                  </a:lnTo>
                  <a:lnTo>
                    <a:pt x="226" y="274"/>
                  </a:lnTo>
                  <a:lnTo>
                    <a:pt x="229" y="277"/>
                  </a:lnTo>
                  <a:lnTo>
                    <a:pt x="229" y="277"/>
                  </a:lnTo>
                  <a:lnTo>
                    <a:pt x="229" y="274"/>
                  </a:lnTo>
                  <a:lnTo>
                    <a:pt x="229" y="274"/>
                  </a:lnTo>
                  <a:close/>
                  <a:moveTo>
                    <a:pt x="171" y="188"/>
                  </a:moveTo>
                  <a:lnTo>
                    <a:pt x="171" y="188"/>
                  </a:lnTo>
                  <a:lnTo>
                    <a:pt x="175" y="191"/>
                  </a:lnTo>
                  <a:lnTo>
                    <a:pt x="175" y="191"/>
                  </a:lnTo>
                  <a:lnTo>
                    <a:pt x="175" y="189"/>
                  </a:lnTo>
                  <a:lnTo>
                    <a:pt x="175" y="189"/>
                  </a:lnTo>
                  <a:lnTo>
                    <a:pt x="172" y="184"/>
                  </a:lnTo>
                  <a:lnTo>
                    <a:pt x="172" y="184"/>
                  </a:lnTo>
                  <a:lnTo>
                    <a:pt x="171" y="188"/>
                  </a:lnTo>
                  <a:lnTo>
                    <a:pt x="171" y="188"/>
                  </a:lnTo>
                  <a:close/>
                  <a:moveTo>
                    <a:pt x="298" y="135"/>
                  </a:moveTo>
                  <a:lnTo>
                    <a:pt x="298" y="135"/>
                  </a:lnTo>
                  <a:lnTo>
                    <a:pt x="298" y="135"/>
                  </a:lnTo>
                  <a:lnTo>
                    <a:pt x="298" y="135"/>
                  </a:lnTo>
                  <a:lnTo>
                    <a:pt x="297" y="142"/>
                  </a:lnTo>
                  <a:lnTo>
                    <a:pt x="297" y="142"/>
                  </a:lnTo>
                  <a:lnTo>
                    <a:pt x="300" y="140"/>
                  </a:lnTo>
                  <a:lnTo>
                    <a:pt x="300" y="140"/>
                  </a:lnTo>
                  <a:lnTo>
                    <a:pt x="298" y="135"/>
                  </a:lnTo>
                  <a:lnTo>
                    <a:pt x="298" y="135"/>
                  </a:lnTo>
                  <a:close/>
                  <a:moveTo>
                    <a:pt x="310" y="213"/>
                  </a:moveTo>
                  <a:lnTo>
                    <a:pt x="310" y="213"/>
                  </a:lnTo>
                  <a:lnTo>
                    <a:pt x="310" y="213"/>
                  </a:lnTo>
                  <a:lnTo>
                    <a:pt x="310" y="213"/>
                  </a:lnTo>
                  <a:lnTo>
                    <a:pt x="305" y="219"/>
                  </a:lnTo>
                  <a:lnTo>
                    <a:pt x="305" y="219"/>
                  </a:lnTo>
                  <a:lnTo>
                    <a:pt x="303" y="221"/>
                  </a:lnTo>
                  <a:lnTo>
                    <a:pt x="303" y="221"/>
                  </a:lnTo>
                  <a:lnTo>
                    <a:pt x="303" y="221"/>
                  </a:lnTo>
                  <a:lnTo>
                    <a:pt x="303" y="221"/>
                  </a:lnTo>
                  <a:lnTo>
                    <a:pt x="310" y="213"/>
                  </a:lnTo>
                  <a:lnTo>
                    <a:pt x="310" y="213"/>
                  </a:lnTo>
                  <a:close/>
                  <a:moveTo>
                    <a:pt x="190" y="82"/>
                  </a:moveTo>
                  <a:lnTo>
                    <a:pt x="190" y="82"/>
                  </a:lnTo>
                  <a:lnTo>
                    <a:pt x="188" y="85"/>
                  </a:lnTo>
                  <a:lnTo>
                    <a:pt x="188" y="88"/>
                  </a:lnTo>
                  <a:lnTo>
                    <a:pt x="188" y="88"/>
                  </a:lnTo>
                  <a:lnTo>
                    <a:pt x="190" y="85"/>
                  </a:lnTo>
                  <a:lnTo>
                    <a:pt x="190" y="85"/>
                  </a:lnTo>
                  <a:lnTo>
                    <a:pt x="190" y="83"/>
                  </a:lnTo>
                  <a:lnTo>
                    <a:pt x="190" y="82"/>
                  </a:lnTo>
                  <a:lnTo>
                    <a:pt x="190" y="82"/>
                  </a:lnTo>
                  <a:close/>
                  <a:moveTo>
                    <a:pt x="51" y="151"/>
                  </a:moveTo>
                  <a:lnTo>
                    <a:pt x="51" y="151"/>
                  </a:lnTo>
                  <a:lnTo>
                    <a:pt x="49" y="153"/>
                  </a:lnTo>
                  <a:lnTo>
                    <a:pt x="49" y="153"/>
                  </a:lnTo>
                  <a:lnTo>
                    <a:pt x="54" y="158"/>
                  </a:lnTo>
                  <a:lnTo>
                    <a:pt x="54" y="158"/>
                  </a:lnTo>
                  <a:lnTo>
                    <a:pt x="54" y="158"/>
                  </a:lnTo>
                  <a:lnTo>
                    <a:pt x="54" y="158"/>
                  </a:lnTo>
                  <a:lnTo>
                    <a:pt x="51" y="151"/>
                  </a:lnTo>
                  <a:lnTo>
                    <a:pt x="51" y="151"/>
                  </a:lnTo>
                  <a:close/>
                  <a:moveTo>
                    <a:pt x="82" y="175"/>
                  </a:moveTo>
                  <a:lnTo>
                    <a:pt x="82" y="175"/>
                  </a:lnTo>
                  <a:lnTo>
                    <a:pt x="82" y="172"/>
                  </a:lnTo>
                  <a:lnTo>
                    <a:pt x="82" y="172"/>
                  </a:lnTo>
                  <a:lnTo>
                    <a:pt x="82" y="172"/>
                  </a:lnTo>
                  <a:lnTo>
                    <a:pt x="82" y="172"/>
                  </a:lnTo>
                  <a:lnTo>
                    <a:pt x="82" y="170"/>
                  </a:lnTo>
                  <a:lnTo>
                    <a:pt x="81" y="170"/>
                  </a:lnTo>
                  <a:lnTo>
                    <a:pt x="81" y="170"/>
                  </a:lnTo>
                  <a:lnTo>
                    <a:pt x="79" y="172"/>
                  </a:lnTo>
                  <a:lnTo>
                    <a:pt x="79" y="172"/>
                  </a:lnTo>
                  <a:lnTo>
                    <a:pt x="82" y="175"/>
                  </a:lnTo>
                  <a:lnTo>
                    <a:pt x="82" y="175"/>
                  </a:lnTo>
                  <a:close/>
                  <a:moveTo>
                    <a:pt x="324" y="200"/>
                  </a:moveTo>
                  <a:lnTo>
                    <a:pt x="324" y="200"/>
                  </a:lnTo>
                  <a:lnTo>
                    <a:pt x="332" y="191"/>
                  </a:lnTo>
                  <a:lnTo>
                    <a:pt x="332" y="191"/>
                  </a:lnTo>
                  <a:lnTo>
                    <a:pt x="332" y="191"/>
                  </a:lnTo>
                  <a:lnTo>
                    <a:pt x="332" y="191"/>
                  </a:lnTo>
                  <a:lnTo>
                    <a:pt x="324" y="200"/>
                  </a:lnTo>
                  <a:lnTo>
                    <a:pt x="324" y="200"/>
                  </a:lnTo>
                  <a:close/>
                  <a:moveTo>
                    <a:pt x="368" y="154"/>
                  </a:moveTo>
                  <a:lnTo>
                    <a:pt x="368" y="154"/>
                  </a:lnTo>
                  <a:lnTo>
                    <a:pt x="369" y="158"/>
                  </a:lnTo>
                  <a:lnTo>
                    <a:pt x="369" y="158"/>
                  </a:lnTo>
                  <a:lnTo>
                    <a:pt x="371" y="154"/>
                  </a:lnTo>
                  <a:lnTo>
                    <a:pt x="371" y="151"/>
                  </a:lnTo>
                  <a:lnTo>
                    <a:pt x="371" y="151"/>
                  </a:lnTo>
                  <a:lnTo>
                    <a:pt x="368" y="154"/>
                  </a:lnTo>
                  <a:lnTo>
                    <a:pt x="368" y="154"/>
                  </a:lnTo>
                  <a:close/>
                  <a:moveTo>
                    <a:pt x="87" y="71"/>
                  </a:moveTo>
                  <a:lnTo>
                    <a:pt x="87" y="71"/>
                  </a:lnTo>
                  <a:lnTo>
                    <a:pt x="86" y="72"/>
                  </a:lnTo>
                  <a:lnTo>
                    <a:pt x="86" y="74"/>
                  </a:lnTo>
                  <a:lnTo>
                    <a:pt x="86" y="74"/>
                  </a:lnTo>
                  <a:lnTo>
                    <a:pt x="89" y="76"/>
                  </a:lnTo>
                  <a:lnTo>
                    <a:pt x="89" y="76"/>
                  </a:lnTo>
                  <a:lnTo>
                    <a:pt x="87" y="71"/>
                  </a:lnTo>
                  <a:lnTo>
                    <a:pt x="87" y="71"/>
                  </a:lnTo>
                  <a:close/>
                  <a:moveTo>
                    <a:pt x="220" y="281"/>
                  </a:moveTo>
                  <a:lnTo>
                    <a:pt x="220" y="281"/>
                  </a:lnTo>
                  <a:lnTo>
                    <a:pt x="220" y="279"/>
                  </a:lnTo>
                  <a:lnTo>
                    <a:pt x="220" y="279"/>
                  </a:lnTo>
                  <a:lnTo>
                    <a:pt x="216" y="277"/>
                  </a:lnTo>
                  <a:lnTo>
                    <a:pt x="216" y="277"/>
                  </a:lnTo>
                  <a:lnTo>
                    <a:pt x="218" y="281"/>
                  </a:lnTo>
                  <a:lnTo>
                    <a:pt x="218" y="281"/>
                  </a:lnTo>
                  <a:lnTo>
                    <a:pt x="220" y="281"/>
                  </a:lnTo>
                  <a:lnTo>
                    <a:pt x="220" y="281"/>
                  </a:lnTo>
                  <a:close/>
                  <a:moveTo>
                    <a:pt x="172" y="161"/>
                  </a:moveTo>
                  <a:lnTo>
                    <a:pt x="172" y="161"/>
                  </a:lnTo>
                  <a:lnTo>
                    <a:pt x="175" y="156"/>
                  </a:lnTo>
                  <a:lnTo>
                    <a:pt x="175" y="156"/>
                  </a:lnTo>
                  <a:lnTo>
                    <a:pt x="171" y="159"/>
                  </a:lnTo>
                  <a:lnTo>
                    <a:pt x="171" y="159"/>
                  </a:lnTo>
                  <a:lnTo>
                    <a:pt x="172" y="161"/>
                  </a:lnTo>
                  <a:lnTo>
                    <a:pt x="172" y="161"/>
                  </a:lnTo>
                  <a:close/>
                  <a:moveTo>
                    <a:pt x="133" y="184"/>
                  </a:moveTo>
                  <a:lnTo>
                    <a:pt x="133" y="184"/>
                  </a:lnTo>
                  <a:lnTo>
                    <a:pt x="133" y="180"/>
                  </a:lnTo>
                  <a:lnTo>
                    <a:pt x="133" y="180"/>
                  </a:lnTo>
                  <a:lnTo>
                    <a:pt x="131" y="181"/>
                  </a:lnTo>
                  <a:lnTo>
                    <a:pt x="131" y="183"/>
                  </a:lnTo>
                  <a:lnTo>
                    <a:pt x="131" y="183"/>
                  </a:lnTo>
                  <a:lnTo>
                    <a:pt x="133" y="184"/>
                  </a:lnTo>
                  <a:lnTo>
                    <a:pt x="133" y="184"/>
                  </a:lnTo>
                  <a:close/>
                  <a:moveTo>
                    <a:pt x="257" y="110"/>
                  </a:moveTo>
                  <a:lnTo>
                    <a:pt x="257" y="110"/>
                  </a:lnTo>
                  <a:lnTo>
                    <a:pt x="259" y="110"/>
                  </a:lnTo>
                  <a:lnTo>
                    <a:pt x="261" y="109"/>
                  </a:lnTo>
                  <a:lnTo>
                    <a:pt x="261" y="109"/>
                  </a:lnTo>
                  <a:lnTo>
                    <a:pt x="259" y="107"/>
                  </a:lnTo>
                  <a:lnTo>
                    <a:pt x="259" y="107"/>
                  </a:lnTo>
                  <a:lnTo>
                    <a:pt x="259" y="107"/>
                  </a:lnTo>
                  <a:lnTo>
                    <a:pt x="257" y="109"/>
                  </a:lnTo>
                  <a:lnTo>
                    <a:pt x="257" y="109"/>
                  </a:lnTo>
                  <a:lnTo>
                    <a:pt x="257" y="110"/>
                  </a:lnTo>
                  <a:lnTo>
                    <a:pt x="257" y="110"/>
                  </a:lnTo>
                  <a:close/>
                  <a:moveTo>
                    <a:pt x="280" y="184"/>
                  </a:moveTo>
                  <a:lnTo>
                    <a:pt x="280" y="184"/>
                  </a:lnTo>
                  <a:lnTo>
                    <a:pt x="278" y="184"/>
                  </a:lnTo>
                  <a:lnTo>
                    <a:pt x="278" y="186"/>
                  </a:lnTo>
                  <a:lnTo>
                    <a:pt x="278" y="186"/>
                  </a:lnTo>
                  <a:lnTo>
                    <a:pt x="276" y="191"/>
                  </a:lnTo>
                  <a:lnTo>
                    <a:pt x="276" y="191"/>
                  </a:lnTo>
                  <a:lnTo>
                    <a:pt x="278" y="191"/>
                  </a:lnTo>
                  <a:lnTo>
                    <a:pt x="278" y="191"/>
                  </a:lnTo>
                  <a:lnTo>
                    <a:pt x="280" y="184"/>
                  </a:lnTo>
                  <a:lnTo>
                    <a:pt x="280" y="184"/>
                  </a:lnTo>
                  <a:close/>
                  <a:moveTo>
                    <a:pt x="363" y="161"/>
                  </a:moveTo>
                  <a:lnTo>
                    <a:pt x="363" y="161"/>
                  </a:lnTo>
                  <a:lnTo>
                    <a:pt x="363" y="161"/>
                  </a:lnTo>
                  <a:lnTo>
                    <a:pt x="363" y="161"/>
                  </a:lnTo>
                  <a:lnTo>
                    <a:pt x="365" y="161"/>
                  </a:lnTo>
                  <a:lnTo>
                    <a:pt x="365" y="161"/>
                  </a:lnTo>
                  <a:lnTo>
                    <a:pt x="366" y="161"/>
                  </a:lnTo>
                  <a:lnTo>
                    <a:pt x="366" y="159"/>
                  </a:lnTo>
                  <a:lnTo>
                    <a:pt x="366" y="159"/>
                  </a:lnTo>
                  <a:lnTo>
                    <a:pt x="365" y="158"/>
                  </a:lnTo>
                  <a:lnTo>
                    <a:pt x="365" y="158"/>
                  </a:lnTo>
                  <a:lnTo>
                    <a:pt x="363" y="161"/>
                  </a:lnTo>
                  <a:lnTo>
                    <a:pt x="363" y="161"/>
                  </a:lnTo>
                  <a:close/>
                  <a:moveTo>
                    <a:pt x="360" y="110"/>
                  </a:moveTo>
                  <a:lnTo>
                    <a:pt x="360" y="110"/>
                  </a:lnTo>
                  <a:lnTo>
                    <a:pt x="360" y="112"/>
                  </a:lnTo>
                  <a:lnTo>
                    <a:pt x="360" y="112"/>
                  </a:lnTo>
                  <a:lnTo>
                    <a:pt x="358" y="117"/>
                  </a:lnTo>
                  <a:lnTo>
                    <a:pt x="358" y="117"/>
                  </a:lnTo>
                  <a:lnTo>
                    <a:pt x="358" y="118"/>
                  </a:lnTo>
                  <a:lnTo>
                    <a:pt x="358" y="118"/>
                  </a:lnTo>
                  <a:lnTo>
                    <a:pt x="360" y="118"/>
                  </a:lnTo>
                  <a:lnTo>
                    <a:pt x="360" y="118"/>
                  </a:lnTo>
                  <a:lnTo>
                    <a:pt x="360" y="110"/>
                  </a:lnTo>
                  <a:lnTo>
                    <a:pt x="360" y="110"/>
                  </a:lnTo>
                  <a:close/>
                  <a:moveTo>
                    <a:pt x="313" y="178"/>
                  </a:moveTo>
                  <a:lnTo>
                    <a:pt x="313" y="178"/>
                  </a:lnTo>
                  <a:lnTo>
                    <a:pt x="313" y="178"/>
                  </a:lnTo>
                  <a:lnTo>
                    <a:pt x="313" y="178"/>
                  </a:lnTo>
                  <a:lnTo>
                    <a:pt x="310" y="180"/>
                  </a:lnTo>
                  <a:lnTo>
                    <a:pt x="310" y="180"/>
                  </a:lnTo>
                  <a:lnTo>
                    <a:pt x="308" y="181"/>
                  </a:lnTo>
                  <a:lnTo>
                    <a:pt x="308" y="181"/>
                  </a:lnTo>
                  <a:lnTo>
                    <a:pt x="308" y="181"/>
                  </a:lnTo>
                  <a:lnTo>
                    <a:pt x="310" y="183"/>
                  </a:lnTo>
                  <a:lnTo>
                    <a:pt x="310" y="183"/>
                  </a:lnTo>
                  <a:lnTo>
                    <a:pt x="313" y="178"/>
                  </a:lnTo>
                  <a:lnTo>
                    <a:pt x="313" y="178"/>
                  </a:lnTo>
                  <a:close/>
                  <a:moveTo>
                    <a:pt x="347" y="181"/>
                  </a:moveTo>
                  <a:lnTo>
                    <a:pt x="347" y="181"/>
                  </a:lnTo>
                  <a:lnTo>
                    <a:pt x="347" y="181"/>
                  </a:lnTo>
                  <a:lnTo>
                    <a:pt x="347" y="181"/>
                  </a:lnTo>
                  <a:lnTo>
                    <a:pt x="352" y="176"/>
                  </a:lnTo>
                  <a:lnTo>
                    <a:pt x="352" y="176"/>
                  </a:lnTo>
                  <a:lnTo>
                    <a:pt x="351" y="175"/>
                  </a:lnTo>
                  <a:lnTo>
                    <a:pt x="351" y="175"/>
                  </a:lnTo>
                  <a:lnTo>
                    <a:pt x="347" y="180"/>
                  </a:lnTo>
                  <a:lnTo>
                    <a:pt x="347" y="180"/>
                  </a:lnTo>
                  <a:lnTo>
                    <a:pt x="347" y="181"/>
                  </a:lnTo>
                  <a:lnTo>
                    <a:pt x="347" y="181"/>
                  </a:lnTo>
                  <a:close/>
                  <a:moveTo>
                    <a:pt x="407" y="57"/>
                  </a:moveTo>
                  <a:lnTo>
                    <a:pt x="407" y="57"/>
                  </a:lnTo>
                  <a:lnTo>
                    <a:pt x="407" y="64"/>
                  </a:lnTo>
                  <a:lnTo>
                    <a:pt x="407" y="64"/>
                  </a:lnTo>
                  <a:lnTo>
                    <a:pt x="407" y="61"/>
                  </a:lnTo>
                  <a:lnTo>
                    <a:pt x="407" y="57"/>
                  </a:lnTo>
                  <a:lnTo>
                    <a:pt x="407" y="57"/>
                  </a:lnTo>
                  <a:close/>
                  <a:moveTo>
                    <a:pt x="190" y="38"/>
                  </a:moveTo>
                  <a:lnTo>
                    <a:pt x="190" y="38"/>
                  </a:lnTo>
                  <a:lnTo>
                    <a:pt x="190" y="39"/>
                  </a:lnTo>
                  <a:lnTo>
                    <a:pt x="190" y="39"/>
                  </a:lnTo>
                  <a:lnTo>
                    <a:pt x="190" y="39"/>
                  </a:lnTo>
                  <a:lnTo>
                    <a:pt x="191" y="39"/>
                  </a:lnTo>
                  <a:lnTo>
                    <a:pt x="191" y="39"/>
                  </a:lnTo>
                  <a:lnTo>
                    <a:pt x="193" y="38"/>
                  </a:lnTo>
                  <a:lnTo>
                    <a:pt x="193" y="38"/>
                  </a:lnTo>
                  <a:lnTo>
                    <a:pt x="193" y="38"/>
                  </a:lnTo>
                  <a:lnTo>
                    <a:pt x="193" y="38"/>
                  </a:lnTo>
                  <a:lnTo>
                    <a:pt x="193" y="38"/>
                  </a:lnTo>
                  <a:lnTo>
                    <a:pt x="193" y="38"/>
                  </a:lnTo>
                  <a:lnTo>
                    <a:pt x="190" y="38"/>
                  </a:lnTo>
                  <a:lnTo>
                    <a:pt x="190" y="38"/>
                  </a:lnTo>
                  <a:close/>
                  <a:moveTo>
                    <a:pt x="261" y="98"/>
                  </a:moveTo>
                  <a:lnTo>
                    <a:pt x="261" y="98"/>
                  </a:lnTo>
                  <a:lnTo>
                    <a:pt x="262" y="99"/>
                  </a:lnTo>
                  <a:lnTo>
                    <a:pt x="264" y="98"/>
                  </a:lnTo>
                  <a:lnTo>
                    <a:pt x="264" y="98"/>
                  </a:lnTo>
                  <a:lnTo>
                    <a:pt x="264" y="93"/>
                  </a:lnTo>
                  <a:lnTo>
                    <a:pt x="264" y="93"/>
                  </a:lnTo>
                  <a:lnTo>
                    <a:pt x="261" y="98"/>
                  </a:lnTo>
                  <a:lnTo>
                    <a:pt x="261" y="98"/>
                  </a:lnTo>
                  <a:close/>
                  <a:moveTo>
                    <a:pt x="242" y="218"/>
                  </a:moveTo>
                  <a:lnTo>
                    <a:pt x="242" y="218"/>
                  </a:lnTo>
                  <a:lnTo>
                    <a:pt x="243" y="214"/>
                  </a:lnTo>
                  <a:lnTo>
                    <a:pt x="242" y="213"/>
                  </a:lnTo>
                  <a:lnTo>
                    <a:pt x="242" y="213"/>
                  </a:lnTo>
                  <a:lnTo>
                    <a:pt x="242" y="214"/>
                  </a:lnTo>
                  <a:lnTo>
                    <a:pt x="242" y="218"/>
                  </a:lnTo>
                  <a:lnTo>
                    <a:pt x="242" y="218"/>
                  </a:lnTo>
                  <a:close/>
                  <a:moveTo>
                    <a:pt x="321" y="191"/>
                  </a:moveTo>
                  <a:lnTo>
                    <a:pt x="321" y="191"/>
                  </a:lnTo>
                  <a:lnTo>
                    <a:pt x="321" y="189"/>
                  </a:lnTo>
                  <a:lnTo>
                    <a:pt x="321" y="189"/>
                  </a:lnTo>
                  <a:lnTo>
                    <a:pt x="322" y="189"/>
                  </a:lnTo>
                  <a:lnTo>
                    <a:pt x="322" y="189"/>
                  </a:lnTo>
                  <a:lnTo>
                    <a:pt x="324" y="188"/>
                  </a:lnTo>
                  <a:lnTo>
                    <a:pt x="322" y="186"/>
                  </a:lnTo>
                  <a:lnTo>
                    <a:pt x="322" y="186"/>
                  </a:lnTo>
                  <a:lnTo>
                    <a:pt x="321" y="188"/>
                  </a:lnTo>
                  <a:lnTo>
                    <a:pt x="321" y="191"/>
                  </a:lnTo>
                  <a:lnTo>
                    <a:pt x="321" y="191"/>
                  </a:lnTo>
                  <a:close/>
                  <a:moveTo>
                    <a:pt x="242" y="197"/>
                  </a:moveTo>
                  <a:lnTo>
                    <a:pt x="242" y="197"/>
                  </a:lnTo>
                  <a:lnTo>
                    <a:pt x="240" y="200"/>
                  </a:lnTo>
                  <a:lnTo>
                    <a:pt x="242" y="203"/>
                  </a:lnTo>
                  <a:lnTo>
                    <a:pt x="242" y="203"/>
                  </a:lnTo>
                  <a:lnTo>
                    <a:pt x="242" y="197"/>
                  </a:lnTo>
                  <a:lnTo>
                    <a:pt x="242" y="197"/>
                  </a:lnTo>
                  <a:close/>
                  <a:moveTo>
                    <a:pt x="289" y="181"/>
                  </a:moveTo>
                  <a:lnTo>
                    <a:pt x="289" y="181"/>
                  </a:lnTo>
                  <a:lnTo>
                    <a:pt x="287" y="184"/>
                  </a:lnTo>
                  <a:lnTo>
                    <a:pt x="287" y="186"/>
                  </a:lnTo>
                  <a:lnTo>
                    <a:pt x="287" y="186"/>
                  </a:lnTo>
                  <a:lnTo>
                    <a:pt x="291" y="183"/>
                  </a:lnTo>
                  <a:lnTo>
                    <a:pt x="291" y="183"/>
                  </a:lnTo>
                  <a:lnTo>
                    <a:pt x="289" y="181"/>
                  </a:lnTo>
                  <a:lnTo>
                    <a:pt x="289" y="181"/>
                  </a:lnTo>
                  <a:close/>
                  <a:moveTo>
                    <a:pt x="332" y="154"/>
                  </a:moveTo>
                  <a:lnTo>
                    <a:pt x="332" y="154"/>
                  </a:lnTo>
                  <a:lnTo>
                    <a:pt x="332" y="151"/>
                  </a:lnTo>
                  <a:lnTo>
                    <a:pt x="332" y="151"/>
                  </a:lnTo>
                  <a:lnTo>
                    <a:pt x="332" y="150"/>
                  </a:lnTo>
                  <a:lnTo>
                    <a:pt x="332" y="150"/>
                  </a:lnTo>
                  <a:lnTo>
                    <a:pt x="330" y="150"/>
                  </a:lnTo>
                  <a:lnTo>
                    <a:pt x="330" y="150"/>
                  </a:lnTo>
                  <a:lnTo>
                    <a:pt x="330" y="154"/>
                  </a:lnTo>
                  <a:lnTo>
                    <a:pt x="330" y="154"/>
                  </a:lnTo>
                  <a:lnTo>
                    <a:pt x="332" y="154"/>
                  </a:lnTo>
                  <a:lnTo>
                    <a:pt x="332" y="154"/>
                  </a:lnTo>
                  <a:close/>
                  <a:moveTo>
                    <a:pt x="294" y="175"/>
                  </a:moveTo>
                  <a:lnTo>
                    <a:pt x="294" y="175"/>
                  </a:lnTo>
                  <a:lnTo>
                    <a:pt x="295" y="173"/>
                  </a:lnTo>
                  <a:lnTo>
                    <a:pt x="294" y="170"/>
                  </a:lnTo>
                  <a:lnTo>
                    <a:pt x="294" y="170"/>
                  </a:lnTo>
                  <a:lnTo>
                    <a:pt x="294" y="172"/>
                  </a:lnTo>
                  <a:lnTo>
                    <a:pt x="294" y="172"/>
                  </a:lnTo>
                  <a:lnTo>
                    <a:pt x="292" y="173"/>
                  </a:lnTo>
                  <a:lnTo>
                    <a:pt x="294" y="175"/>
                  </a:lnTo>
                  <a:lnTo>
                    <a:pt x="294" y="175"/>
                  </a:lnTo>
                  <a:close/>
                  <a:moveTo>
                    <a:pt x="157" y="121"/>
                  </a:moveTo>
                  <a:lnTo>
                    <a:pt x="157" y="121"/>
                  </a:lnTo>
                  <a:lnTo>
                    <a:pt x="157" y="121"/>
                  </a:lnTo>
                  <a:lnTo>
                    <a:pt x="157" y="121"/>
                  </a:lnTo>
                  <a:lnTo>
                    <a:pt x="160" y="118"/>
                  </a:lnTo>
                  <a:lnTo>
                    <a:pt x="160" y="118"/>
                  </a:lnTo>
                  <a:lnTo>
                    <a:pt x="161" y="118"/>
                  </a:lnTo>
                  <a:lnTo>
                    <a:pt x="160" y="117"/>
                  </a:lnTo>
                  <a:lnTo>
                    <a:pt x="160" y="117"/>
                  </a:lnTo>
                  <a:lnTo>
                    <a:pt x="158" y="120"/>
                  </a:lnTo>
                  <a:lnTo>
                    <a:pt x="157" y="121"/>
                  </a:lnTo>
                  <a:lnTo>
                    <a:pt x="157" y="121"/>
                  </a:lnTo>
                  <a:close/>
                  <a:moveTo>
                    <a:pt x="349" y="106"/>
                  </a:moveTo>
                  <a:lnTo>
                    <a:pt x="349" y="106"/>
                  </a:lnTo>
                  <a:lnTo>
                    <a:pt x="349" y="109"/>
                  </a:lnTo>
                  <a:lnTo>
                    <a:pt x="349" y="109"/>
                  </a:lnTo>
                  <a:lnTo>
                    <a:pt x="351" y="107"/>
                  </a:lnTo>
                  <a:lnTo>
                    <a:pt x="351" y="106"/>
                  </a:lnTo>
                  <a:lnTo>
                    <a:pt x="351" y="106"/>
                  </a:lnTo>
                  <a:lnTo>
                    <a:pt x="349" y="106"/>
                  </a:lnTo>
                  <a:lnTo>
                    <a:pt x="349" y="106"/>
                  </a:lnTo>
                  <a:close/>
                  <a:moveTo>
                    <a:pt x="153" y="129"/>
                  </a:moveTo>
                  <a:lnTo>
                    <a:pt x="153" y="129"/>
                  </a:lnTo>
                  <a:lnTo>
                    <a:pt x="150" y="132"/>
                  </a:lnTo>
                  <a:lnTo>
                    <a:pt x="150" y="132"/>
                  </a:lnTo>
                  <a:lnTo>
                    <a:pt x="153" y="132"/>
                  </a:lnTo>
                  <a:lnTo>
                    <a:pt x="153" y="132"/>
                  </a:lnTo>
                  <a:lnTo>
                    <a:pt x="153" y="129"/>
                  </a:lnTo>
                  <a:lnTo>
                    <a:pt x="153" y="129"/>
                  </a:lnTo>
                  <a:close/>
                  <a:moveTo>
                    <a:pt x="183" y="140"/>
                  </a:moveTo>
                  <a:lnTo>
                    <a:pt x="183" y="140"/>
                  </a:lnTo>
                  <a:lnTo>
                    <a:pt x="183" y="139"/>
                  </a:lnTo>
                  <a:lnTo>
                    <a:pt x="183" y="137"/>
                  </a:lnTo>
                  <a:lnTo>
                    <a:pt x="183" y="137"/>
                  </a:lnTo>
                  <a:lnTo>
                    <a:pt x="182" y="139"/>
                  </a:lnTo>
                  <a:lnTo>
                    <a:pt x="182" y="139"/>
                  </a:lnTo>
                  <a:lnTo>
                    <a:pt x="183" y="140"/>
                  </a:lnTo>
                  <a:lnTo>
                    <a:pt x="183" y="140"/>
                  </a:lnTo>
                  <a:close/>
                  <a:moveTo>
                    <a:pt x="269" y="161"/>
                  </a:moveTo>
                  <a:lnTo>
                    <a:pt x="269" y="161"/>
                  </a:lnTo>
                  <a:lnTo>
                    <a:pt x="269" y="161"/>
                  </a:lnTo>
                  <a:lnTo>
                    <a:pt x="269" y="161"/>
                  </a:lnTo>
                  <a:lnTo>
                    <a:pt x="265" y="164"/>
                  </a:lnTo>
                  <a:lnTo>
                    <a:pt x="265" y="164"/>
                  </a:lnTo>
                  <a:lnTo>
                    <a:pt x="265" y="165"/>
                  </a:lnTo>
                  <a:lnTo>
                    <a:pt x="265" y="165"/>
                  </a:lnTo>
                  <a:lnTo>
                    <a:pt x="269" y="161"/>
                  </a:lnTo>
                  <a:lnTo>
                    <a:pt x="269" y="161"/>
                  </a:lnTo>
                  <a:close/>
                  <a:moveTo>
                    <a:pt x="87" y="167"/>
                  </a:moveTo>
                  <a:lnTo>
                    <a:pt x="87" y="167"/>
                  </a:lnTo>
                  <a:lnTo>
                    <a:pt x="87" y="167"/>
                  </a:lnTo>
                  <a:lnTo>
                    <a:pt x="87" y="167"/>
                  </a:lnTo>
                  <a:lnTo>
                    <a:pt x="90" y="172"/>
                  </a:lnTo>
                  <a:lnTo>
                    <a:pt x="90" y="172"/>
                  </a:lnTo>
                  <a:lnTo>
                    <a:pt x="89" y="169"/>
                  </a:lnTo>
                  <a:lnTo>
                    <a:pt x="87" y="167"/>
                  </a:lnTo>
                  <a:lnTo>
                    <a:pt x="87" y="167"/>
                  </a:lnTo>
                  <a:close/>
                  <a:moveTo>
                    <a:pt x="130" y="135"/>
                  </a:moveTo>
                  <a:lnTo>
                    <a:pt x="130" y="135"/>
                  </a:lnTo>
                  <a:lnTo>
                    <a:pt x="130" y="135"/>
                  </a:lnTo>
                  <a:lnTo>
                    <a:pt x="130" y="135"/>
                  </a:lnTo>
                  <a:lnTo>
                    <a:pt x="130" y="132"/>
                  </a:lnTo>
                  <a:lnTo>
                    <a:pt x="130" y="132"/>
                  </a:lnTo>
                  <a:lnTo>
                    <a:pt x="127" y="134"/>
                  </a:lnTo>
                  <a:lnTo>
                    <a:pt x="127" y="134"/>
                  </a:lnTo>
                  <a:lnTo>
                    <a:pt x="130" y="135"/>
                  </a:lnTo>
                  <a:lnTo>
                    <a:pt x="130" y="135"/>
                  </a:lnTo>
                  <a:close/>
                  <a:moveTo>
                    <a:pt x="259" y="153"/>
                  </a:moveTo>
                  <a:lnTo>
                    <a:pt x="259" y="153"/>
                  </a:lnTo>
                  <a:lnTo>
                    <a:pt x="256" y="154"/>
                  </a:lnTo>
                  <a:lnTo>
                    <a:pt x="256" y="156"/>
                  </a:lnTo>
                  <a:lnTo>
                    <a:pt x="256" y="156"/>
                  </a:lnTo>
                  <a:lnTo>
                    <a:pt x="257" y="154"/>
                  </a:lnTo>
                  <a:lnTo>
                    <a:pt x="259" y="153"/>
                  </a:lnTo>
                  <a:lnTo>
                    <a:pt x="259" y="153"/>
                  </a:lnTo>
                  <a:close/>
                  <a:moveTo>
                    <a:pt x="74" y="183"/>
                  </a:moveTo>
                  <a:lnTo>
                    <a:pt x="74" y="183"/>
                  </a:lnTo>
                  <a:lnTo>
                    <a:pt x="76" y="183"/>
                  </a:lnTo>
                  <a:lnTo>
                    <a:pt x="76" y="183"/>
                  </a:lnTo>
                  <a:lnTo>
                    <a:pt x="76" y="184"/>
                  </a:lnTo>
                  <a:lnTo>
                    <a:pt x="76" y="184"/>
                  </a:lnTo>
                  <a:lnTo>
                    <a:pt x="74" y="180"/>
                  </a:lnTo>
                  <a:lnTo>
                    <a:pt x="74" y="180"/>
                  </a:lnTo>
                  <a:lnTo>
                    <a:pt x="74" y="181"/>
                  </a:lnTo>
                  <a:lnTo>
                    <a:pt x="74" y="181"/>
                  </a:lnTo>
                  <a:lnTo>
                    <a:pt x="74" y="183"/>
                  </a:lnTo>
                  <a:lnTo>
                    <a:pt x="74" y="183"/>
                  </a:lnTo>
                  <a:close/>
                  <a:moveTo>
                    <a:pt x="168" y="235"/>
                  </a:moveTo>
                  <a:lnTo>
                    <a:pt x="168" y="235"/>
                  </a:lnTo>
                  <a:lnTo>
                    <a:pt x="168" y="238"/>
                  </a:lnTo>
                  <a:lnTo>
                    <a:pt x="168" y="240"/>
                  </a:lnTo>
                  <a:lnTo>
                    <a:pt x="168" y="240"/>
                  </a:lnTo>
                  <a:lnTo>
                    <a:pt x="169" y="240"/>
                  </a:lnTo>
                  <a:lnTo>
                    <a:pt x="169" y="240"/>
                  </a:lnTo>
                  <a:lnTo>
                    <a:pt x="171" y="240"/>
                  </a:lnTo>
                  <a:lnTo>
                    <a:pt x="171" y="240"/>
                  </a:lnTo>
                  <a:lnTo>
                    <a:pt x="168" y="235"/>
                  </a:lnTo>
                  <a:lnTo>
                    <a:pt x="168" y="235"/>
                  </a:lnTo>
                  <a:close/>
                  <a:moveTo>
                    <a:pt x="297" y="227"/>
                  </a:moveTo>
                  <a:lnTo>
                    <a:pt x="297" y="227"/>
                  </a:lnTo>
                  <a:lnTo>
                    <a:pt x="300" y="224"/>
                  </a:lnTo>
                  <a:lnTo>
                    <a:pt x="300" y="224"/>
                  </a:lnTo>
                  <a:lnTo>
                    <a:pt x="300" y="222"/>
                  </a:lnTo>
                  <a:lnTo>
                    <a:pt x="300" y="222"/>
                  </a:lnTo>
                  <a:lnTo>
                    <a:pt x="300" y="222"/>
                  </a:lnTo>
                  <a:lnTo>
                    <a:pt x="300" y="222"/>
                  </a:lnTo>
                  <a:lnTo>
                    <a:pt x="297" y="227"/>
                  </a:lnTo>
                  <a:lnTo>
                    <a:pt x="297" y="227"/>
                  </a:lnTo>
                  <a:lnTo>
                    <a:pt x="297" y="227"/>
                  </a:lnTo>
                  <a:lnTo>
                    <a:pt x="297" y="227"/>
                  </a:lnTo>
                  <a:close/>
                  <a:moveTo>
                    <a:pt x="390" y="131"/>
                  </a:moveTo>
                  <a:lnTo>
                    <a:pt x="390" y="131"/>
                  </a:lnTo>
                  <a:lnTo>
                    <a:pt x="390" y="131"/>
                  </a:lnTo>
                  <a:lnTo>
                    <a:pt x="390" y="131"/>
                  </a:lnTo>
                  <a:lnTo>
                    <a:pt x="388" y="132"/>
                  </a:lnTo>
                  <a:lnTo>
                    <a:pt x="387" y="135"/>
                  </a:lnTo>
                  <a:lnTo>
                    <a:pt x="387" y="135"/>
                  </a:lnTo>
                  <a:lnTo>
                    <a:pt x="390" y="131"/>
                  </a:lnTo>
                  <a:lnTo>
                    <a:pt x="390" y="131"/>
                  </a:lnTo>
                  <a:close/>
                  <a:moveTo>
                    <a:pt x="257" y="148"/>
                  </a:moveTo>
                  <a:lnTo>
                    <a:pt x="257" y="148"/>
                  </a:lnTo>
                  <a:lnTo>
                    <a:pt x="259" y="147"/>
                  </a:lnTo>
                  <a:lnTo>
                    <a:pt x="259" y="143"/>
                  </a:lnTo>
                  <a:lnTo>
                    <a:pt x="259" y="143"/>
                  </a:lnTo>
                  <a:lnTo>
                    <a:pt x="257" y="148"/>
                  </a:lnTo>
                  <a:lnTo>
                    <a:pt x="257" y="148"/>
                  </a:lnTo>
                  <a:close/>
                  <a:moveTo>
                    <a:pt x="82" y="181"/>
                  </a:moveTo>
                  <a:lnTo>
                    <a:pt x="82" y="181"/>
                  </a:lnTo>
                  <a:lnTo>
                    <a:pt x="81" y="178"/>
                  </a:lnTo>
                  <a:lnTo>
                    <a:pt x="79" y="176"/>
                  </a:lnTo>
                  <a:lnTo>
                    <a:pt x="79" y="176"/>
                  </a:lnTo>
                  <a:lnTo>
                    <a:pt x="82" y="181"/>
                  </a:lnTo>
                  <a:lnTo>
                    <a:pt x="82" y="181"/>
                  </a:lnTo>
                  <a:close/>
                  <a:moveTo>
                    <a:pt x="224" y="183"/>
                  </a:moveTo>
                  <a:lnTo>
                    <a:pt x="224" y="183"/>
                  </a:lnTo>
                  <a:lnTo>
                    <a:pt x="226" y="183"/>
                  </a:lnTo>
                  <a:lnTo>
                    <a:pt x="226" y="183"/>
                  </a:lnTo>
                  <a:lnTo>
                    <a:pt x="226" y="181"/>
                  </a:lnTo>
                  <a:lnTo>
                    <a:pt x="226" y="181"/>
                  </a:lnTo>
                  <a:lnTo>
                    <a:pt x="226" y="176"/>
                  </a:lnTo>
                  <a:lnTo>
                    <a:pt x="226" y="176"/>
                  </a:lnTo>
                  <a:lnTo>
                    <a:pt x="224" y="176"/>
                  </a:lnTo>
                  <a:lnTo>
                    <a:pt x="224" y="176"/>
                  </a:lnTo>
                  <a:lnTo>
                    <a:pt x="224" y="183"/>
                  </a:lnTo>
                  <a:lnTo>
                    <a:pt x="224" y="183"/>
                  </a:lnTo>
                  <a:close/>
                  <a:moveTo>
                    <a:pt x="245" y="156"/>
                  </a:moveTo>
                  <a:lnTo>
                    <a:pt x="245" y="156"/>
                  </a:lnTo>
                  <a:lnTo>
                    <a:pt x="242" y="154"/>
                  </a:lnTo>
                  <a:lnTo>
                    <a:pt x="242" y="154"/>
                  </a:lnTo>
                  <a:lnTo>
                    <a:pt x="240" y="156"/>
                  </a:lnTo>
                  <a:lnTo>
                    <a:pt x="240" y="156"/>
                  </a:lnTo>
                  <a:lnTo>
                    <a:pt x="243" y="156"/>
                  </a:lnTo>
                  <a:lnTo>
                    <a:pt x="243" y="156"/>
                  </a:lnTo>
                  <a:lnTo>
                    <a:pt x="245" y="156"/>
                  </a:lnTo>
                  <a:lnTo>
                    <a:pt x="245" y="156"/>
                  </a:lnTo>
                  <a:close/>
                  <a:moveTo>
                    <a:pt x="346" y="120"/>
                  </a:moveTo>
                  <a:lnTo>
                    <a:pt x="346" y="120"/>
                  </a:lnTo>
                  <a:lnTo>
                    <a:pt x="346" y="121"/>
                  </a:lnTo>
                  <a:lnTo>
                    <a:pt x="347" y="123"/>
                  </a:lnTo>
                  <a:lnTo>
                    <a:pt x="347" y="123"/>
                  </a:lnTo>
                  <a:lnTo>
                    <a:pt x="347" y="123"/>
                  </a:lnTo>
                  <a:lnTo>
                    <a:pt x="347" y="121"/>
                  </a:lnTo>
                  <a:lnTo>
                    <a:pt x="347" y="121"/>
                  </a:lnTo>
                  <a:lnTo>
                    <a:pt x="346" y="120"/>
                  </a:lnTo>
                  <a:lnTo>
                    <a:pt x="346" y="120"/>
                  </a:lnTo>
                  <a:close/>
                  <a:moveTo>
                    <a:pt x="41" y="109"/>
                  </a:moveTo>
                  <a:lnTo>
                    <a:pt x="41" y="109"/>
                  </a:lnTo>
                  <a:lnTo>
                    <a:pt x="38" y="113"/>
                  </a:lnTo>
                  <a:lnTo>
                    <a:pt x="38" y="113"/>
                  </a:lnTo>
                  <a:lnTo>
                    <a:pt x="40" y="112"/>
                  </a:lnTo>
                  <a:lnTo>
                    <a:pt x="41" y="109"/>
                  </a:lnTo>
                  <a:lnTo>
                    <a:pt x="41" y="109"/>
                  </a:lnTo>
                  <a:close/>
                  <a:moveTo>
                    <a:pt x="272" y="98"/>
                  </a:moveTo>
                  <a:lnTo>
                    <a:pt x="272" y="98"/>
                  </a:lnTo>
                  <a:lnTo>
                    <a:pt x="272" y="94"/>
                  </a:lnTo>
                  <a:lnTo>
                    <a:pt x="272" y="93"/>
                  </a:lnTo>
                  <a:lnTo>
                    <a:pt x="272" y="93"/>
                  </a:lnTo>
                  <a:lnTo>
                    <a:pt x="270" y="94"/>
                  </a:lnTo>
                  <a:lnTo>
                    <a:pt x="270" y="94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72" y="98"/>
                  </a:lnTo>
                  <a:lnTo>
                    <a:pt x="272" y="98"/>
                  </a:lnTo>
                  <a:close/>
                  <a:moveTo>
                    <a:pt x="303" y="210"/>
                  </a:moveTo>
                  <a:lnTo>
                    <a:pt x="303" y="210"/>
                  </a:lnTo>
                  <a:lnTo>
                    <a:pt x="306" y="206"/>
                  </a:lnTo>
                  <a:lnTo>
                    <a:pt x="306" y="206"/>
                  </a:lnTo>
                  <a:lnTo>
                    <a:pt x="306" y="205"/>
                  </a:lnTo>
                  <a:lnTo>
                    <a:pt x="306" y="205"/>
                  </a:lnTo>
                  <a:lnTo>
                    <a:pt x="303" y="206"/>
                  </a:lnTo>
                  <a:lnTo>
                    <a:pt x="303" y="210"/>
                  </a:lnTo>
                  <a:lnTo>
                    <a:pt x="303" y="210"/>
                  </a:lnTo>
                  <a:close/>
                  <a:moveTo>
                    <a:pt x="257" y="210"/>
                  </a:moveTo>
                  <a:lnTo>
                    <a:pt x="257" y="210"/>
                  </a:lnTo>
                  <a:lnTo>
                    <a:pt x="257" y="211"/>
                  </a:lnTo>
                  <a:lnTo>
                    <a:pt x="257" y="211"/>
                  </a:lnTo>
                  <a:lnTo>
                    <a:pt x="257" y="213"/>
                  </a:lnTo>
                  <a:lnTo>
                    <a:pt x="257" y="213"/>
                  </a:lnTo>
                  <a:lnTo>
                    <a:pt x="257" y="214"/>
                  </a:lnTo>
                  <a:lnTo>
                    <a:pt x="257" y="214"/>
                  </a:lnTo>
                  <a:lnTo>
                    <a:pt x="259" y="214"/>
                  </a:lnTo>
                  <a:lnTo>
                    <a:pt x="259" y="214"/>
                  </a:lnTo>
                  <a:lnTo>
                    <a:pt x="257" y="210"/>
                  </a:lnTo>
                  <a:lnTo>
                    <a:pt x="257" y="210"/>
                  </a:lnTo>
                  <a:close/>
                  <a:moveTo>
                    <a:pt x="179" y="165"/>
                  </a:moveTo>
                  <a:lnTo>
                    <a:pt x="179" y="165"/>
                  </a:lnTo>
                  <a:lnTo>
                    <a:pt x="179" y="165"/>
                  </a:lnTo>
                  <a:lnTo>
                    <a:pt x="179" y="165"/>
                  </a:lnTo>
                  <a:lnTo>
                    <a:pt x="177" y="167"/>
                  </a:lnTo>
                  <a:lnTo>
                    <a:pt x="177" y="167"/>
                  </a:lnTo>
                  <a:lnTo>
                    <a:pt x="179" y="169"/>
                  </a:lnTo>
                  <a:lnTo>
                    <a:pt x="179" y="169"/>
                  </a:lnTo>
                  <a:lnTo>
                    <a:pt x="180" y="169"/>
                  </a:lnTo>
                  <a:lnTo>
                    <a:pt x="180" y="169"/>
                  </a:lnTo>
                  <a:lnTo>
                    <a:pt x="179" y="165"/>
                  </a:lnTo>
                  <a:lnTo>
                    <a:pt x="179" y="165"/>
                  </a:lnTo>
                  <a:close/>
                  <a:moveTo>
                    <a:pt x="188" y="113"/>
                  </a:moveTo>
                  <a:lnTo>
                    <a:pt x="188" y="113"/>
                  </a:lnTo>
                  <a:lnTo>
                    <a:pt x="188" y="113"/>
                  </a:lnTo>
                  <a:lnTo>
                    <a:pt x="188" y="113"/>
                  </a:lnTo>
                  <a:lnTo>
                    <a:pt x="190" y="112"/>
                  </a:lnTo>
                  <a:lnTo>
                    <a:pt x="190" y="112"/>
                  </a:lnTo>
                  <a:lnTo>
                    <a:pt x="188" y="110"/>
                  </a:lnTo>
                  <a:lnTo>
                    <a:pt x="188" y="110"/>
                  </a:lnTo>
                  <a:lnTo>
                    <a:pt x="188" y="113"/>
                  </a:lnTo>
                  <a:lnTo>
                    <a:pt x="188" y="113"/>
                  </a:lnTo>
                  <a:close/>
                  <a:moveTo>
                    <a:pt x="253" y="222"/>
                  </a:moveTo>
                  <a:lnTo>
                    <a:pt x="253" y="222"/>
                  </a:lnTo>
                  <a:lnTo>
                    <a:pt x="254" y="221"/>
                  </a:lnTo>
                  <a:lnTo>
                    <a:pt x="254" y="221"/>
                  </a:lnTo>
                  <a:lnTo>
                    <a:pt x="253" y="219"/>
                  </a:lnTo>
                  <a:lnTo>
                    <a:pt x="253" y="219"/>
                  </a:lnTo>
                  <a:lnTo>
                    <a:pt x="253" y="221"/>
                  </a:lnTo>
                  <a:lnTo>
                    <a:pt x="253" y="222"/>
                  </a:lnTo>
                  <a:lnTo>
                    <a:pt x="253" y="222"/>
                  </a:lnTo>
                  <a:close/>
                  <a:moveTo>
                    <a:pt x="270" y="101"/>
                  </a:moveTo>
                  <a:lnTo>
                    <a:pt x="270" y="101"/>
                  </a:lnTo>
                  <a:lnTo>
                    <a:pt x="269" y="98"/>
                  </a:lnTo>
                  <a:lnTo>
                    <a:pt x="269" y="98"/>
                  </a:lnTo>
                  <a:lnTo>
                    <a:pt x="267" y="99"/>
                  </a:lnTo>
                  <a:lnTo>
                    <a:pt x="267" y="99"/>
                  </a:lnTo>
                  <a:lnTo>
                    <a:pt x="269" y="101"/>
                  </a:lnTo>
                  <a:lnTo>
                    <a:pt x="269" y="101"/>
                  </a:lnTo>
                  <a:lnTo>
                    <a:pt x="270" y="101"/>
                  </a:lnTo>
                  <a:lnTo>
                    <a:pt x="270" y="101"/>
                  </a:lnTo>
                  <a:close/>
                  <a:moveTo>
                    <a:pt x="194" y="69"/>
                  </a:moveTo>
                  <a:lnTo>
                    <a:pt x="194" y="69"/>
                  </a:lnTo>
                  <a:lnTo>
                    <a:pt x="194" y="71"/>
                  </a:lnTo>
                  <a:lnTo>
                    <a:pt x="194" y="72"/>
                  </a:lnTo>
                  <a:lnTo>
                    <a:pt x="194" y="72"/>
                  </a:lnTo>
                  <a:lnTo>
                    <a:pt x="196" y="72"/>
                  </a:lnTo>
                  <a:lnTo>
                    <a:pt x="196" y="72"/>
                  </a:lnTo>
                  <a:lnTo>
                    <a:pt x="194" y="69"/>
                  </a:lnTo>
                  <a:lnTo>
                    <a:pt x="194" y="69"/>
                  </a:lnTo>
                  <a:close/>
                  <a:moveTo>
                    <a:pt x="347" y="134"/>
                  </a:moveTo>
                  <a:lnTo>
                    <a:pt x="347" y="134"/>
                  </a:lnTo>
                  <a:lnTo>
                    <a:pt x="346" y="132"/>
                  </a:lnTo>
                  <a:lnTo>
                    <a:pt x="346" y="132"/>
                  </a:lnTo>
                  <a:lnTo>
                    <a:pt x="346" y="132"/>
                  </a:lnTo>
                  <a:lnTo>
                    <a:pt x="346" y="135"/>
                  </a:lnTo>
                  <a:lnTo>
                    <a:pt x="346" y="135"/>
                  </a:lnTo>
                  <a:lnTo>
                    <a:pt x="347" y="134"/>
                  </a:lnTo>
                  <a:lnTo>
                    <a:pt x="347" y="134"/>
                  </a:lnTo>
                  <a:close/>
                  <a:moveTo>
                    <a:pt x="172" y="197"/>
                  </a:moveTo>
                  <a:lnTo>
                    <a:pt x="172" y="197"/>
                  </a:lnTo>
                  <a:lnTo>
                    <a:pt x="171" y="195"/>
                  </a:lnTo>
                  <a:lnTo>
                    <a:pt x="171" y="195"/>
                  </a:lnTo>
                  <a:lnTo>
                    <a:pt x="171" y="199"/>
                  </a:lnTo>
                  <a:lnTo>
                    <a:pt x="171" y="199"/>
                  </a:lnTo>
                  <a:lnTo>
                    <a:pt x="172" y="197"/>
                  </a:lnTo>
                  <a:lnTo>
                    <a:pt x="172" y="197"/>
                  </a:lnTo>
                  <a:close/>
                  <a:moveTo>
                    <a:pt x="340" y="109"/>
                  </a:moveTo>
                  <a:lnTo>
                    <a:pt x="340" y="109"/>
                  </a:lnTo>
                  <a:lnTo>
                    <a:pt x="336" y="110"/>
                  </a:lnTo>
                  <a:lnTo>
                    <a:pt x="336" y="110"/>
                  </a:lnTo>
                  <a:lnTo>
                    <a:pt x="338" y="110"/>
                  </a:lnTo>
                  <a:lnTo>
                    <a:pt x="340" y="110"/>
                  </a:lnTo>
                  <a:lnTo>
                    <a:pt x="340" y="110"/>
                  </a:lnTo>
                  <a:lnTo>
                    <a:pt x="340" y="109"/>
                  </a:lnTo>
                  <a:lnTo>
                    <a:pt x="340" y="109"/>
                  </a:lnTo>
                  <a:close/>
                  <a:moveTo>
                    <a:pt x="163" y="216"/>
                  </a:moveTo>
                  <a:lnTo>
                    <a:pt x="163" y="216"/>
                  </a:lnTo>
                  <a:lnTo>
                    <a:pt x="164" y="214"/>
                  </a:lnTo>
                  <a:lnTo>
                    <a:pt x="164" y="213"/>
                  </a:lnTo>
                  <a:lnTo>
                    <a:pt x="164" y="213"/>
                  </a:lnTo>
                  <a:lnTo>
                    <a:pt x="163" y="211"/>
                  </a:lnTo>
                  <a:lnTo>
                    <a:pt x="163" y="211"/>
                  </a:lnTo>
                  <a:lnTo>
                    <a:pt x="163" y="216"/>
                  </a:lnTo>
                  <a:lnTo>
                    <a:pt x="163" y="216"/>
                  </a:lnTo>
                  <a:close/>
                  <a:moveTo>
                    <a:pt x="246" y="124"/>
                  </a:moveTo>
                  <a:lnTo>
                    <a:pt x="246" y="124"/>
                  </a:lnTo>
                  <a:lnTo>
                    <a:pt x="245" y="126"/>
                  </a:lnTo>
                  <a:lnTo>
                    <a:pt x="245" y="126"/>
                  </a:lnTo>
                  <a:lnTo>
                    <a:pt x="246" y="128"/>
                  </a:lnTo>
                  <a:lnTo>
                    <a:pt x="246" y="128"/>
                  </a:lnTo>
                  <a:lnTo>
                    <a:pt x="248" y="128"/>
                  </a:lnTo>
                  <a:lnTo>
                    <a:pt x="248" y="128"/>
                  </a:lnTo>
                  <a:lnTo>
                    <a:pt x="246" y="124"/>
                  </a:lnTo>
                  <a:lnTo>
                    <a:pt x="246" y="124"/>
                  </a:lnTo>
                  <a:close/>
                  <a:moveTo>
                    <a:pt x="169" y="247"/>
                  </a:moveTo>
                  <a:lnTo>
                    <a:pt x="169" y="247"/>
                  </a:lnTo>
                  <a:lnTo>
                    <a:pt x="166" y="244"/>
                  </a:lnTo>
                  <a:lnTo>
                    <a:pt x="164" y="244"/>
                  </a:lnTo>
                  <a:lnTo>
                    <a:pt x="164" y="244"/>
                  </a:lnTo>
                  <a:lnTo>
                    <a:pt x="169" y="247"/>
                  </a:lnTo>
                  <a:lnTo>
                    <a:pt x="169" y="247"/>
                  </a:lnTo>
                  <a:close/>
                  <a:moveTo>
                    <a:pt x="246" y="153"/>
                  </a:moveTo>
                  <a:lnTo>
                    <a:pt x="246" y="153"/>
                  </a:lnTo>
                  <a:lnTo>
                    <a:pt x="248" y="150"/>
                  </a:lnTo>
                  <a:lnTo>
                    <a:pt x="248" y="150"/>
                  </a:lnTo>
                  <a:lnTo>
                    <a:pt x="245" y="151"/>
                  </a:lnTo>
                  <a:lnTo>
                    <a:pt x="245" y="151"/>
                  </a:lnTo>
                  <a:lnTo>
                    <a:pt x="246" y="153"/>
                  </a:lnTo>
                  <a:lnTo>
                    <a:pt x="246" y="153"/>
                  </a:lnTo>
                  <a:close/>
                  <a:moveTo>
                    <a:pt x="253" y="254"/>
                  </a:moveTo>
                  <a:lnTo>
                    <a:pt x="253" y="254"/>
                  </a:lnTo>
                  <a:lnTo>
                    <a:pt x="251" y="257"/>
                  </a:lnTo>
                  <a:lnTo>
                    <a:pt x="251" y="257"/>
                  </a:lnTo>
                  <a:lnTo>
                    <a:pt x="248" y="260"/>
                  </a:lnTo>
                  <a:lnTo>
                    <a:pt x="248" y="260"/>
                  </a:lnTo>
                  <a:lnTo>
                    <a:pt x="250" y="260"/>
                  </a:lnTo>
                  <a:lnTo>
                    <a:pt x="250" y="260"/>
                  </a:lnTo>
                  <a:lnTo>
                    <a:pt x="253" y="254"/>
                  </a:lnTo>
                  <a:lnTo>
                    <a:pt x="253" y="254"/>
                  </a:lnTo>
                  <a:close/>
                  <a:moveTo>
                    <a:pt x="227" y="287"/>
                  </a:moveTo>
                  <a:lnTo>
                    <a:pt x="227" y="287"/>
                  </a:lnTo>
                  <a:lnTo>
                    <a:pt x="229" y="288"/>
                  </a:lnTo>
                  <a:lnTo>
                    <a:pt x="229" y="287"/>
                  </a:lnTo>
                  <a:lnTo>
                    <a:pt x="229" y="287"/>
                  </a:lnTo>
                  <a:lnTo>
                    <a:pt x="231" y="285"/>
                  </a:lnTo>
                  <a:lnTo>
                    <a:pt x="231" y="284"/>
                  </a:lnTo>
                  <a:lnTo>
                    <a:pt x="231" y="284"/>
                  </a:lnTo>
                  <a:lnTo>
                    <a:pt x="227" y="287"/>
                  </a:lnTo>
                  <a:lnTo>
                    <a:pt x="227" y="287"/>
                  </a:lnTo>
                  <a:close/>
                  <a:moveTo>
                    <a:pt x="177" y="159"/>
                  </a:moveTo>
                  <a:lnTo>
                    <a:pt x="177" y="159"/>
                  </a:lnTo>
                  <a:lnTo>
                    <a:pt x="177" y="159"/>
                  </a:lnTo>
                  <a:lnTo>
                    <a:pt x="177" y="159"/>
                  </a:lnTo>
                  <a:lnTo>
                    <a:pt x="174" y="165"/>
                  </a:lnTo>
                  <a:lnTo>
                    <a:pt x="174" y="165"/>
                  </a:lnTo>
                  <a:lnTo>
                    <a:pt x="177" y="161"/>
                  </a:lnTo>
                  <a:lnTo>
                    <a:pt x="177" y="161"/>
                  </a:lnTo>
                  <a:lnTo>
                    <a:pt x="177" y="159"/>
                  </a:lnTo>
                  <a:lnTo>
                    <a:pt x="177" y="159"/>
                  </a:lnTo>
                  <a:close/>
                  <a:moveTo>
                    <a:pt x="242" y="172"/>
                  </a:moveTo>
                  <a:lnTo>
                    <a:pt x="242" y="172"/>
                  </a:lnTo>
                  <a:lnTo>
                    <a:pt x="239" y="175"/>
                  </a:lnTo>
                  <a:lnTo>
                    <a:pt x="239" y="175"/>
                  </a:lnTo>
                  <a:lnTo>
                    <a:pt x="242" y="173"/>
                  </a:lnTo>
                  <a:lnTo>
                    <a:pt x="242" y="172"/>
                  </a:lnTo>
                  <a:lnTo>
                    <a:pt x="242" y="172"/>
                  </a:lnTo>
                  <a:close/>
                  <a:moveTo>
                    <a:pt x="382" y="126"/>
                  </a:moveTo>
                  <a:lnTo>
                    <a:pt x="382" y="126"/>
                  </a:lnTo>
                  <a:lnTo>
                    <a:pt x="384" y="129"/>
                  </a:lnTo>
                  <a:lnTo>
                    <a:pt x="384" y="129"/>
                  </a:lnTo>
                  <a:lnTo>
                    <a:pt x="384" y="129"/>
                  </a:lnTo>
                  <a:lnTo>
                    <a:pt x="384" y="129"/>
                  </a:lnTo>
                  <a:lnTo>
                    <a:pt x="385" y="126"/>
                  </a:lnTo>
                  <a:lnTo>
                    <a:pt x="385" y="126"/>
                  </a:lnTo>
                  <a:lnTo>
                    <a:pt x="382" y="126"/>
                  </a:lnTo>
                  <a:lnTo>
                    <a:pt x="382" y="126"/>
                  </a:lnTo>
                  <a:close/>
                  <a:moveTo>
                    <a:pt x="344" y="140"/>
                  </a:moveTo>
                  <a:lnTo>
                    <a:pt x="344" y="140"/>
                  </a:lnTo>
                  <a:lnTo>
                    <a:pt x="346" y="140"/>
                  </a:lnTo>
                  <a:lnTo>
                    <a:pt x="347" y="137"/>
                  </a:lnTo>
                  <a:lnTo>
                    <a:pt x="347" y="137"/>
                  </a:lnTo>
                  <a:lnTo>
                    <a:pt x="346" y="139"/>
                  </a:lnTo>
                  <a:lnTo>
                    <a:pt x="344" y="140"/>
                  </a:lnTo>
                  <a:lnTo>
                    <a:pt x="344" y="140"/>
                  </a:lnTo>
                  <a:close/>
                  <a:moveTo>
                    <a:pt x="152" y="218"/>
                  </a:moveTo>
                  <a:lnTo>
                    <a:pt x="152" y="218"/>
                  </a:lnTo>
                  <a:lnTo>
                    <a:pt x="152" y="219"/>
                  </a:lnTo>
                  <a:lnTo>
                    <a:pt x="155" y="222"/>
                  </a:lnTo>
                  <a:lnTo>
                    <a:pt x="155" y="222"/>
                  </a:lnTo>
                  <a:lnTo>
                    <a:pt x="153" y="219"/>
                  </a:lnTo>
                  <a:lnTo>
                    <a:pt x="153" y="219"/>
                  </a:lnTo>
                  <a:lnTo>
                    <a:pt x="152" y="218"/>
                  </a:lnTo>
                  <a:lnTo>
                    <a:pt x="152" y="218"/>
                  </a:lnTo>
                  <a:close/>
                  <a:moveTo>
                    <a:pt x="201" y="192"/>
                  </a:moveTo>
                  <a:lnTo>
                    <a:pt x="201" y="192"/>
                  </a:lnTo>
                  <a:lnTo>
                    <a:pt x="199" y="191"/>
                  </a:lnTo>
                  <a:lnTo>
                    <a:pt x="199" y="191"/>
                  </a:lnTo>
                  <a:lnTo>
                    <a:pt x="199" y="192"/>
                  </a:lnTo>
                  <a:lnTo>
                    <a:pt x="199" y="194"/>
                  </a:lnTo>
                  <a:lnTo>
                    <a:pt x="199" y="194"/>
                  </a:lnTo>
                  <a:lnTo>
                    <a:pt x="201" y="192"/>
                  </a:lnTo>
                  <a:lnTo>
                    <a:pt x="201" y="192"/>
                  </a:lnTo>
                  <a:close/>
                  <a:moveTo>
                    <a:pt x="131" y="121"/>
                  </a:moveTo>
                  <a:lnTo>
                    <a:pt x="131" y="121"/>
                  </a:lnTo>
                  <a:lnTo>
                    <a:pt x="130" y="118"/>
                  </a:lnTo>
                  <a:lnTo>
                    <a:pt x="130" y="118"/>
                  </a:lnTo>
                  <a:lnTo>
                    <a:pt x="130" y="118"/>
                  </a:lnTo>
                  <a:lnTo>
                    <a:pt x="130" y="118"/>
                  </a:lnTo>
                  <a:lnTo>
                    <a:pt x="128" y="121"/>
                  </a:lnTo>
                  <a:lnTo>
                    <a:pt x="128" y="121"/>
                  </a:lnTo>
                  <a:lnTo>
                    <a:pt x="131" y="121"/>
                  </a:lnTo>
                  <a:lnTo>
                    <a:pt x="131" y="121"/>
                  </a:lnTo>
                  <a:close/>
                  <a:moveTo>
                    <a:pt x="202" y="229"/>
                  </a:moveTo>
                  <a:lnTo>
                    <a:pt x="202" y="229"/>
                  </a:lnTo>
                  <a:lnTo>
                    <a:pt x="201" y="229"/>
                  </a:lnTo>
                  <a:lnTo>
                    <a:pt x="201" y="229"/>
                  </a:lnTo>
                  <a:lnTo>
                    <a:pt x="201" y="232"/>
                  </a:lnTo>
                  <a:lnTo>
                    <a:pt x="201" y="232"/>
                  </a:lnTo>
                  <a:lnTo>
                    <a:pt x="201" y="232"/>
                  </a:lnTo>
                  <a:lnTo>
                    <a:pt x="201" y="232"/>
                  </a:lnTo>
                  <a:lnTo>
                    <a:pt x="202" y="232"/>
                  </a:lnTo>
                  <a:lnTo>
                    <a:pt x="202" y="232"/>
                  </a:lnTo>
                  <a:lnTo>
                    <a:pt x="202" y="229"/>
                  </a:lnTo>
                  <a:lnTo>
                    <a:pt x="202" y="229"/>
                  </a:lnTo>
                  <a:close/>
                  <a:moveTo>
                    <a:pt x="177" y="173"/>
                  </a:moveTo>
                  <a:lnTo>
                    <a:pt x="177" y="173"/>
                  </a:lnTo>
                  <a:lnTo>
                    <a:pt x="175" y="170"/>
                  </a:lnTo>
                  <a:lnTo>
                    <a:pt x="175" y="170"/>
                  </a:lnTo>
                  <a:lnTo>
                    <a:pt x="175" y="173"/>
                  </a:lnTo>
                  <a:lnTo>
                    <a:pt x="175" y="173"/>
                  </a:lnTo>
                  <a:lnTo>
                    <a:pt x="177" y="175"/>
                  </a:lnTo>
                  <a:lnTo>
                    <a:pt x="177" y="175"/>
                  </a:lnTo>
                  <a:lnTo>
                    <a:pt x="177" y="173"/>
                  </a:lnTo>
                  <a:lnTo>
                    <a:pt x="177" y="173"/>
                  </a:lnTo>
                  <a:lnTo>
                    <a:pt x="177" y="173"/>
                  </a:lnTo>
                  <a:lnTo>
                    <a:pt x="177" y="173"/>
                  </a:lnTo>
                  <a:close/>
                  <a:moveTo>
                    <a:pt x="142" y="151"/>
                  </a:moveTo>
                  <a:lnTo>
                    <a:pt x="142" y="151"/>
                  </a:lnTo>
                  <a:lnTo>
                    <a:pt x="142" y="153"/>
                  </a:lnTo>
                  <a:lnTo>
                    <a:pt x="144" y="154"/>
                  </a:lnTo>
                  <a:lnTo>
                    <a:pt x="144" y="154"/>
                  </a:lnTo>
                  <a:lnTo>
                    <a:pt x="142" y="151"/>
                  </a:lnTo>
                  <a:lnTo>
                    <a:pt x="142" y="151"/>
                  </a:lnTo>
                  <a:close/>
                  <a:moveTo>
                    <a:pt x="286" y="208"/>
                  </a:moveTo>
                  <a:lnTo>
                    <a:pt x="286" y="208"/>
                  </a:lnTo>
                  <a:lnTo>
                    <a:pt x="284" y="210"/>
                  </a:lnTo>
                  <a:lnTo>
                    <a:pt x="284" y="210"/>
                  </a:lnTo>
                  <a:lnTo>
                    <a:pt x="287" y="211"/>
                  </a:lnTo>
                  <a:lnTo>
                    <a:pt x="287" y="211"/>
                  </a:lnTo>
                  <a:lnTo>
                    <a:pt x="289" y="211"/>
                  </a:lnTo>
                  <a:lnTo>
                    <a:pt x="289" y="211"/>
                  </a:lnTo>
                  <a:lnTo>
                    <a:pt x="286" y="208"/>
                  </a:lnTo>
                  <a:lnTo>
                    <a:pt x="286" y="208"/>
                  </a:lnTo>
                  <a:close/>
                  <a:moveTo>
                    <a:pt x="272" y="188"/>
                  </a:moveTo>
                  <a:lnTo>
                    <a:pt x="272" y="188"/>
                  </a:lnTo>
                  <a:lnTo>
                    <a:pt x="273" y="186"/>
                  </a:lnTo>
                  <a:lnTo>
                    <a:pt x="273" y="184"/>
                  </a:lnTo>
                  <a:lnTo>
                    <a:pt x="273" y="184"/>
                  </a:lnTo>
                  <a:lnTo>
                    <a:pt x="270" y="186"/>
                  </a:lnTo>
                  <a:lnTo>
                    <a:pt x="270" y="186"/>
                  </a:lnTo>
                  <a:lnTo>
                    <a:pt x="272" y="188"/>
                  </a:lnTo>
                  <a:lnTo>
                    <a:pt x="272" y="188"/>
                  </a:lnTo>
                  <a:close/>
                  <a:moveTo>
                    <a:pt x="147" y="87"/>
                  </a:moveTo>
                  <a:lnTo>
                    <a:pt x="147" y="87"/>
                  </a:lnTo>
                  <a:lnTo>
                    <a:pt x="144" y="87"/>
                  </a:lnTo>
                  <a:lnTo>
                    <a:pt x="144" y="87"/>
                  </a:lnTo>
                  <a:lnTo>
                    <a:pt x="145" y="88"/>
                  </a:lnTo>
                  <a:lnTo>
                    <a:pt x="145" y="88"/>
                  </a:lnTo>
                  <a:lnTo>
                    <a:pt x="147" y="87"/>
                  </a:lnTo>
                  <a:lnTo>
                    <a:pt x="147" y="87"/>
                  </a:lnTo>
                  <a:close/>
                  <a:moveTo>
                    <a:pt x="310" y="68"/>
                  </a:moveTo>
                  <a:lnTo>
                    <a:pt x="310" y="68"/>
                  </a:lnTo>
                  <a:lnTo>
                    <a:pt x="306" y="69"/>
                  </a:lnTo>
                  <a:lnTo>
                    <a:pt x="306" y="69"/>
                  </a:lnTo>
                  <a:lnTo>
                    <a:pt x="308" y="69"/>
                  </a:lnTo>
                  <a:lnTo>
                    <a:pt x="308" y="69"/>
                  </a:lnTo>
                  <a:lnTo>
                    <a:pt x="310" y="69"/>
                  </a:lnTo>
                  <a:lnTo>
                    <a:pt x="310" y="68"/>
                  </a:lnTo>
                  <a:lnTo>
                    <a:pt x="310" y="68"/>
                  </a:lnTo>
                  <a:close/>
                  <a:moveTo>
                    <a:pt x="366" y="102"/>
                  </a:moveTo>
                  <a:lnTo>
                    <a:pt x="366" y="102"/>
                  </a:lnTo>
                  <a:lnTo>
                    <a:pt x="366" y="102"/>
                  </a:lnTo>
                  <a:lnTo>
                    <a:pt x="366" y="102"/>
                  </a:lnTo>
                  <a:lnTo>
                    <a:pt x="366" y="106"/>
                  </a:lnTo>
                  <a:lnTo>
                    <a:pt x="366" y="106"/>
                  </a:lnTo>
                  <a:lnTo>
                    <a:pt x="368" y="106"/>
                  </a:lnTo>
                  <a:lnTo>
                    <a:pt x="368" y="106"/>
                  </a:lnTo>
                  <a:lnTo>
                    <a:pt x="366" y="102"/>
                  </a:lnTo>
                  <a:lnTo>
                    <a:pt x="366" y="102"/>
                  </a:lnTo>
                  <a:close/>
                  <a:moveTo>
                    <a:pt x="163" y="206"/>
                  </a:moveTo>
                  <a:lnTo>
                    <a:pt x="163" y="206"/>
                  </a:lnTo>
                  <a:lnTo>
                    <a:pt x="163" y="206"/>
                  </a:lnTo>
                  <a:lnTo>
                    <a:pt x="163" y="206"/>
                  </a:lnTo>
                  <a:lnTo>
                    <a:pt x="160" y="203"/>
                  </a:lnTo>
                  <a:lnTo>
                    <a:pt x="160" y="203"/>
                  </a:lnTo>
                  <a:lnTo>
                    <a:pt x="161" y="206"/>
                  </a:lnTo>
                  <a:lnTo>
                    <a:pt x="163" y="206"/>
                  </a:lnTo>
                  <a:lnTo>
                    <a:pt x="163" y="206"/>
                  </a:lnTo>
                  <a:close/>
                  <a:moveTo>
                    <a:pt x="60" y="118"/>
                  </a:moveTo>
                  <a:lnTo>
                    <a:pt x="60" y="118"/>
                  </a:lnTo>
                  <a:lnTo>
                    <a:pt x="59" y="118"/>
                  </a:lnTo>
                  <a:lnTo>
                    <a:pt x="60" y="120"/>
                  </a:lnTo>
                  <a:lnTo>
                    <a:pt x="60" y="120"/>
                  </a:lnTo>
                  <a:lnTo>
                    <a:pt x="60" y="120"/>
                  </a:lnTo>
                  <a:lnTo>
                    <a:pt x="60" y="118"/>
                  </a:lnTo>
                  <a:lnTo>
                    <a:pt x="60" y="118"/>
                  </a:lnTo>
                  <a:close/>
                  <a:moveTo>
                    <a:pt x="256" y="200"/>
                  </a:moveTo>
                  <a:lnTo>
                    <a:pt x="256" y="200"/>
                  </a:lnTo>
                  <a:lnTo>
                    <a:pt x="256" y="199"/>
                  </a:lnTo>
                  <a:lnTo>
                    <a:pt x="256" y="197"/>
                  </a:lnTo>
                  <a:lnTo>
                    <a:pt x="256" y="197"/>
                  </a:lnTo>
                  <a:lnTo>
                    <a:pt x="256" y="199"/>
                  </a:lnTo>
                  <a:lnTo>
                    <a:pt x="256" y="200"/>
                  </a:lnTo>
                  <a:lnTo>
                    <a:pt x="256" y="200"/>
                  </a:lnTo>
                  <a:close/>
                  <a:moveTo>
                    <a:pt x="41" y="139"/>
                  </a:moveTo>
                  <a:lnTo>
                    <a:pt x="41" y="139"/>
                  </a:lnTo>
                  <a:lnTo>
                    <a:pt x="41" y="139"/>
                  </a:lnTo>
                  <a:lnTo>
                    <a:pt x="41" y="139"/>
                  </a:lnTo>
                  <a:lnTo>
                    <a:pt x="43" y="140"/>
                  </a:lnTo>
                  <a:lnTo>
                    <a:pt x="43" y="140"/>
                  </a:lnTo>
                  <a:lnTo>
                    <a:pt x="43" y="140"/>
                  </a:lnTo>
                  <a:lnTo>
                    <a:pt x="44" y="140"/>
                  </a:lnTo>
                  <a:lnTo>
                    <a:pt x="44" y="140"/>
                  </a:lnTo>
                  <a:lnTo>
                    <a:pt x="41" y="139"/>
                  </a:lnTo>
                  <a:lnTo>
                    <a:pt x="41" y="139"/>
                  </a:lnTo>
                  <a:close/>
                  <a:moveTo>
                    <a:pt x="44" y="162"/>
                  </a:moveTo>
                  <a:lnTo>
                    <a:pt x="44" y="162"/>
                  </a:lnTo>
                  <a:lnTo>
                    <a:pt x="46" y="159"/>
                  </a:lnTo>
                  <a:lnTo>
                    <a:pt x="44" y="158"/>
                  </a:lnTo>
                  <a:lnTo>
                    <a:pt x="44" y="158"/>
                  </a:lnTo>
                  <a:lnTo>
                    <a:pt x="44" y="162"/>
                  </a:lnTo>
                  <a:lnTo>
                    <a:pt x="44" y="162"/>
                  </a:lnTo>
                  <a:close/>
                  <a:moveTo>
                    <a:pt x="377" y="134"/>
                  </a:moveTo>
                  <a:lnTo>
                    <a:pt x="377" y="134"/>
                  </a:lnTo>
                  <a:lnTo>
                    <a:pt x="377" y="134"/>
                  </a:lnTo>
                  <a:lnTo>
                    <a:pt x="377" y="134"/>
                  </a:lnTo>
                  <a:lnTo>
                    <a:pt x="376" y="135"/>
                  </a:lnTo>
                  <a:lnTo>
                    <a:pt x="376" y="137"/>
                  </a:lnTo>
                  <a:lnTo>
                    <a:pt x="376" y="137"/>
                  </a:lnTo>
                  <a:lnTo>
                    <a:pt x="377" y="134"/>
                  </a:lnTo>
                  <a:lnTo>
                    <a:pt x="377" y="134"/>
                  </a:lnTo>
                  <a:close/>
                  <a:moveTo>
                    <a:pt x="141" y="202"/>
                  </a:moveTo>
                  <a:lnTo>
                    <a:pt x="141" y="202"/>
                  </a:lnTo>
                  <a:lnTo>
                    <a:pt x="138" y="199"/>
                  </a:lnTo>
                  <a:lnTo>
                    <a:pt x="138" y="199"/>
                  </a:lnTo>
                  <a:lnTo>
                    <a:pt x="139" y="200"/>
                  </a:lnTo>
                  <a:lnTo>
                    <a:pt x="141" y="202"/>
                  </a:lnTo>
                  <a:lnTo>
                    <a:pt x="141" y="202"/>
                  </a:lnTo>
                  <a:close/>
                  <a:moveTo>
                    <a:pt x="242" y="178"/>
                  </a:moveTo>
                  <a:lnTo>
                    <a:pt x="242" y="178"/>
                  </a:lnTo>
                  <a:lnTo>
                    <a:pt x="240" y="180"/>
                  </a:lnTo>
                  <a:lnTo>
                    <a:pt x="240" y="180"/>
                  </a:lnTo>
                  <a:lnTo>
                    <a:pt x="242" y="181"/>
                  </a:lnTo>
                  <a:lnTo>
                    <a:pt x="242" y="181"/>
                  </a:lnTo>
                  <a:lnTo>
                    <a:pt x="242" y="178"/>
                  </a:lnTo>
                  <a:lnTo>
                    <a:pt x="242" y="178"/>
                  </a:lnTo>
                  <a:close/>
                  <a:moveTo>
                    <a:pt x="185" y="118"/>
                  </a:moveTo>
                  <a:lnTo>
                    <a:pt x="185" y="118"/>
                  </a:lnTo>
                  <a:lnTo>
                    <a:pt x="185" y="117"/>
                  </a:lnTo>
                  <a:lnTo>
                    <a:pt x="183" y="115"/>
                  </a:lnTo>
                  <a:lnTo>
                    <a:pt x="183" y="115"/>
                  </a:lnTo>
                  <a:lnTo>
                    <a:pt x="183" y="117"/>
                  </a:lnTo>
                  <a:lnTo>
                    <a:pt x="185" y="118"/>
                  </a:lnTo>
                  <a:lnTo>
                    <a:pt x="185" y="118"/>
                  </a:lnTo>
                  <a:close/>
                  <a:moveTo>
                    <a:pt x="168" y="183"/>
                  </a:moveTo>
                  <a:lnTo>
                    <a:pt x="168" y="183"/>
                  </a:lnTo>
                  <a:lnTo>
                    <a:pt x="168" y="180"/>
                  </a:lnTo>
                  <a:lnTo>
                    <a:pt x="168" y="180"/>
                  </a:lnTo>
                  <a:lnTo>
                    <a:pt x="166" y="181"/>
                  </a:lnTo>
                  <a:lnTo>
                    <a:pt x="166" y="181"/>
                  </a:lnTo>
                  <a:lnTo>
                    <a:pt x="166" y="181"/>
                  </a:lnTo>
                  <a:lnTo>
                    <a:pt x="166" y="181"/>
                  </a:lnTo>
                  <a:lnTo>
                    <a:pt x="168" y="183"/>
                  </a:lnTo>
                  <a:lnTo>
                    <a:pt x="168" y="183"/>
                  </a:lnTo>
                  <a:close/>
                  <a:moveTo>
                    <a:pt x="166" y="120"/>
                  </a:moveTo>
                  <a:lnTo>
                    <a:pt x="166" y="120"/>
                  </a:lnTo>
                  <a:lnTo>
                    <a:pt x="168" y="118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20"/>
                  </a:lnTo>
                  <a:lnTo>
                    <a:pt x="166" y="120"/>
                  </a:lnTo>
                  <a:close/>
                  <a:moveTo>
                    <a:pt x="292" y="159"/>
                  </a:moveTo>
                  <a:lnTo>
                    <a:pt x="292" y="159"/>
                  </a:lnTo>
                  <a:lnTo>
                    <a:pt x="292" y="161"/>
                  </a:lnTo>
                  <a:lnTo>
                    <a:pt x="292" y="162"/>
                  </a:lnTo>
                  <a:lnTo>
                    <a:pt x="292" y="162"/>
                  </a:lnTo>
                  <a:lnTo>
                    <a:pt x="292" y="159"/>
                  </a:lnTo>
                  <a:lnTo>
                    <a:pt x="292" y="159"/>
                  </a:lnTo>
                  <a:close/>
                  <a:moveTo>
                    <a:pt x="188" y="143"/>
                  </a:moveTo>
                  <a:lnTo>
                    <a:pt x="188" y="143"/>
                  </a:lnTo>
                  <a:lnTo>
                    <a:pt x="188" y="142"/>
                  </a:lnTo>
                  <a:lnTo>
                    <a:pt x="188" y="140"/>
                  </a:lnTo>
                  <a:lnTo>
                    <a:pt x="188" y="140"/>
                  </a:lnTo>
                  <a:lnTo>
                    <a:pt x="188" y="142"/>
                  </a:lnTo>
                  <a:lnTo>
                    <a:pt x="188" y="143"/>
                  </a:lnTo>
                  <a:lnTo>
                    <a:pt x="188" y="143"/>
                  </a:lnTo>
                  <a:close/>
                  <a:moveTo>
                    <a:pt x="365" y="77"/>
                  </a:moveTo>
                  <a:lnTo>
                    <a:pt x="365" y="77"/>
                  </a:lnTo>
                  <a:lnTo>
                    <a:pt x="363" y="77"/>
                  </a:lnTo>
                  <a:lnTo>
                    <a:pt x="363" y="79"/>
                  </a:lnTo>
                  <a:lnTo>
                    <a:pt x="363" y="79"/>
                  </a:lnTo>
                  <a:lnTo>
                    <a:pt x="365" y="77"/>
                  </a:lnTo>
                  <a:lnTo>
                    <a:pt x="365" y="77"/>
                  </a:lnTo>
                  <a:close/>
                  <a:moveTo>
                    <a:pt x="281" y="191"/>
                  </a:moveTo>
                  <a:lnTo>
                    <a:pt x="281" y="191"/>
                  </a:lnTo>
                  <a:lnTo>
                    <a:pt x="281" y="191"/>
                  </a:lnTo>
                  <a:lnTo>
                    <a:pt x="281" y="191"/>
                  </a:lnTo>
                  <a:lnTo>
                    <a:pt x="278" y="195"/>
                  </a:lnTo>
                  <a:lnTo>
                    <a:pt x="278" y="195"/>
                  </a:lnTo>
                  <a:lnTo>
                    <a:pt x="280" y="195"/>
                  </a:lnTo>
                  <a:lnTo>
                    <a:pt x="280" y="195"/>
                  </a:lnTo>
                  <a:lnTo>
                    <a:pt x="281" y="191"/>
                  </a:lnTo>
                  <a:lnTo>
                    <a:pt x="281" y="191"/>
                  </a:lnTo>
                  <a:close/>
                  <a:moveTo>
                    <a:pt x="79" y="162"/>
                  </a:moveTo>
                  <a:lnTo>
                    <a:pt x="79" y="162"/>
                  </a:lnTo>
                  <a:lnTo>
                    <a:pt x="79" y="162"/>
                  </a:lnTo>
                  <a:lnTo>
                    <a:pt x="79" y="162"/>
                  </a:lnTo>
                  <a:lnTo>
                    <a:pt x="76" y="159"/>
                  </a:lnTo>
                  <a:lnTo>
                    <a:pt x="76" y="159"/>
                  </a:lnTo>
                  <a:lnTo>
                    <a:pt x="76" y="161"/>
                  </a:lnTo>
                  <a:lnTo>
                    <a:pt x="76" y="161"/>
                  </a:lnTo>
                  <a:lnTo>
                    <a:pt x="76" y="161"/>
                  </a:lnTo>
                  <a:lnTo>
                    <a:pt x="79" y="162"/>
                  </a:lnTo>
                  <a:lnTo>
                    <a:pt x="79" y="162"/>
                  </a:lnTo>
                  <a:close/>
                  <a:moveTo>
                    <a:pt x="240" y="210"/>
                  </a:moveTo>
                  <a:lnTo>
                    <a:pt x="240" y="210"/>
                  </a:lnTo>
                  <a:lnTo>
                    <a:pt x="242" y="208"/>
                  </a:lnTo>
                  <a:lnTo>
                    <a:pt x="242" y="208"/>
                  </a:lnTo>
                  <a:lnTo>
                    <a:pt x="242" y="208"/>
                  </a:lnTo>
                  <a:lnTo>
                    <a:pt x="242" y="208"/>
                  </a:lnTo>
                  <a:lnTo>
                    <a:pt x="240" y="208"/>
                  </a:lnTo>
                  <a:lnTo>
                    <a:pt x="240" y="208"/>
                  </a:lnTo>
                  <a:lnTo>
                    <a:pt x="240" y="208"/>
                  </a:lnTo>
                  <a:lnTo>
                    <a:pt x="240" y="208"/>
                  </a:lnTo>
                  <a:lnTo>
                    <a:pt x="240" y="210"/>
                  </a:lnTo>
                  <a:lnTo>
                    <a:pt x="240" y="210"/>
                  </a:lnTo>
                  <a:close/>
                  <a:moveTo>
                    <a:pt x="335" y="121"/>
                  </a:moveTo>
                  <a:lnTo>
                    <a:pt x="335" y="121"/>
                  </a:lnTo>
                  <a:lnTo>
                    <a:pt x="333" y="123"/>
                  </a:lnTo>
                  <a:lnTo>
                    <a:pt x="333" y="124"/>
                  </a:lnTo>
                  <a:lnTo>
                    <a:pt x="333" y="124"/>
                  </a:lnTo>
                  <a:lnTo>
                    <a:pt x="335" y="121"/>
                  </a:lnTo>
                  <a:lnTo>
                    <a:pt x="335" y="121"/>
                  </a:lnTo>
                  <a:close/>
                  <a:moveTo>
                    <a:pt x="65" y="170"/>
                  </a:moveTo>
                  <a:lnTo>
                    <a:pt x="65" y="170"/>
                  </a:lnTo>
                  <a:lnTo>
                    <a:pt x="65" y="172"/>
                  </a:lnTo>
                  <a:lnTo>
                    <a:pt x="67" y="173"/>
                  </a:lnTo>
                  <a:lnTo>
                    <a:pt x="67" y="173"/>
                  </a:lnTo>
                  <a:lnTo>
                    <a:pt x="67" y="172"/>
                  </a:lnTo>
                  <a:lnTo>
                    <a:pt x="65" y="170"/>
                  </a:lnTo>
                  <a:lnTo>
                    <a:pt x="65" y="170"/>
                  </a:lnTo>
                  <a:close/>
                  <a:moveTo>
                    <a:pt x="316" y="164"/>
                  </a:moveTo>
                  <a:lnTo>
                    <a:pt x="316" y="164"/>
                  </a:lnTo>
                  <a:lnTo>
                    <a:pt x="316" y="170"/>
                  </a:lnTo>
                  <a:lnTo>
                    <a:pt x="316" y="170"/>
                  </a:lnTo>
                  <a:lnTo>
                    <a:pt x="316" y="170"/>
                  </a:lnTo>
                  <a:lnTo>
                    <a:pt x="316" y="170"/>
                  </a:lnTo>
                  <a:lnTo>
                    <a:pt x="316" y="164"/>
                  </a:lnTo>
                  <a:lnTo>
                    <a:pt x="316" y="164"/>
                  </a:lnTo>
                  <a:close/>
                  <a:moveTo>
                    <a:pt x="174" y="224"/>
                  </a:moveTo>
                  <a:lnTo>
                    <a:pt x="174" y="224"/>
                  </a:lnTo>
                  <a:lnTo>
                    <a:pt x="172" y="222"/>
                  </a:lnTo>
                  <a:lnTo>
                    <a:pt x="172" y="222"/>
                  </a:lnTo>
                  <a:lnTo>
                    <a:pt x="172" y="222"/>
                  </a:lnTo>
                  <a:lnTo>
                    <a:pt x="172" y="222"/>
                  </a:lnTo>
                  <a:lnTo>
                    <a:pt x="172" y="225"/>
                  </a:lnTo>
                  <a:lnTo>
                    <a:pt x="172" y="225"/>
                  </a:lnTo>
                  <a:lnTo>
                    <a:pt x="174" y="224"/>
                  </a:lnTo>
                  <a:lnTo>
                    <a:pt x="174" y="224"/>
                  </a:lnTo>
                  <a:close/>
                  <a:moveTo>
                    <a:pt x="358" y="93"/>
                  </a:moveTo>
                  <a:lnTo>
                    <a:pt x="358" y="93"/>
                  </a:lnTo>
                  <a:lnTo>
                    <a:pt x="357" y="98"/>
                  </a:lnTo>
                  <a:lnTo>
                    <a:pt x="357" y="98"/>
                  </a:lnTo>
                  <a:lnTo>
                    <a:pt x="357" y="96"/>
                  </a:lnTo>
                  <a:lnTo>
                    <a:pt x="358" y="93"/>
                  </a:lnTo>
                  <a:lnTo>
                    <a:pt x="358" y="93"/>
                  </a:lnTo>
                  <a:close/>
                  <a:moveTo>
                    <a:pt x="234" y="145"/>
                  </a:moveTo>
                  <a:lnTo>
                    <a:pt x="234" y="145"/>
                  </a:lnTo>
                  <a:lnTo>
                    <a:pt x="232" y="145"/>
                  </a:lnTo>
                  <a:lnTo>
                    <a:pt x="232" y="145"/>
                  </a:lnTo>
                  <a:lnTo>
                    <a:pt x="234" y="147"/>
                  </a:lnTo>
                  <a:lnTo>
                    <a:pt x="234" y="147"/>
                  </a:lnTo>
                  <a:lnTo>
                    <a:pt x="235" y="147"/>
                  </a:lnTo>
                  <a:lnTo>
                    <a:pt x="235" y="147"/>
                  </a:lnTo>
                  <a:lnTo>
                    <a:pt x="234" y="145"/>
                  </a:lnTo>
                  <a:lnTo>
                    <a:pt x="234" y="145"/>
                  </a:lnTo>
                  <a:close/>
                  <a:moveTo>
                    <a:pt x="251" y="263"/>
                  </a:moveTo>
                  <a:lnTo>
                    <a:pt x="251" y="263"/>
                  </a:lnTo>
                  <a:lnTo>
                    <a:pt x="251" y="263"/>
                  </a:lnTo>
                  <a:lnTo>
                    <a:pt x="251" y="263"/>
                  </a:lnTo>
                  <a:lnTo>
                    <a:pt x="254" y="262"/>
                  </a:lnTo>
                  <a:lnTo>
                    <a:pt x="254" y="262"/>
                  </a:lnTo>
                  <a:lnTo>
                    <a:pt x="253" y="262"/>
                  </a:lnTo>
                  <a:lnTo>
                    <a:pt x="251" y="263"/>
                  </a:lnTo>
                  <a:lnTo>
                    <a:pt x="251" y="263"/>
                  </a:lnTo>
                  <a:close/>
                  <a:moveTo>
                    <a:pt x="264" y="205"/>
                  </a:moveTo>
                  <a:lnTo>
                    <a:pt x="264" y="205"/>
                  </a:lnTo>
                  <a:lnTo>
                    <a:pt x="262" y="205"/>
                  </a:lnTo>
                  <a:lnTo>
                    <a:pt x="262" y="205"/>
                  </a:lnTo>
                  <a:lnTo>
                    <a:pt x="264" y="208"/>
                  </a:lnTo>
                  <a:lnTo>
                    <a:pt x="264" y="208"/>
                  </a:lnTo>
                  <a:lnTo>
                    <a:pt x="264" y="208"/>
                  </a:lnTo>
                  <a:lnTo>
                    <a:pt x="264" y="208"/>
                  </a:lnTo>
                  <a:lnTo>
                    <a:pt x="264" y="205"/>
                  </a:lnTo>
                  <a:lnTo>
                    <a:pt x="264" y="205"/>
                  </a:lnTo>
                  <a:close/>
                  <a:moveTo>
                    <a:pt x="235" y="115"/>
                  </a:moveTo>
                  <a:lnTo>
                    <a:pt x="235" y="115"/>
                  </a:lnTo>
                  <a:lnTo>
                    <a:pt x="237" y="117"/>
                  </a:lnTo>
                  <a:lnTo>
                    <a:pt x="237" y="117"/>
                  </a:lnTo>
                  <a:lnTo>
                    <a:pt x="237" y="115"/>
                  </a:lnTo>
                  <a:lnTo>
                    <a:pt x="237" y="115"/>
                  </a:lnTo>
                  <a:lnTo>
                    <a:pt x="235" y="115"/>
                  </a:lnTo>
                  <a:lnTo>
                    <a:pt x="235" y="115"/>
                  </a:lnTo>
                  <a:close/>
                  <a:moveTo>
                    <a:pt x="248" y="161"/>
                  </a:moveTo>
                  <a:lnTo>
                    <a:pt x="248" y="161"/>
                  </a:lnTo>
                  <a:lnTo>
                    <a:pt x="250" y="159"/>
                  </a:lnTo>
                  <a:lnTo>
                    <a:pt x="251" y="158"/>
                  </a:lnTo>
                  <a:lnTo>
                    <a:pt x="251" y="158"/>
                  </a:lnTo>
                  <a:lnTo>
                    <a:pt x="248" y="161"/>
                  </a:lnTo>
                  <a:lnTo>
                    <a:pt x="248" y="161"/>
                  </a:lnTo>
                  <a:close/>
                  <a:moveTo>
                    <a:pt x="160" y="199"/>
                  </a:moveTo>
                  <a:lnTo>
                    <a:pt x="160" y="199"/>
                  </a:lnTo>
                  <a:lnTo>
                    <a:pt x="163" y="200"/>
                  </a:lnTo>
                  <a:lnTo>
                    <a:pt x="163" y="200"/>
                  </a:lnTo>
                  <a:lnTo>
                    <a:pt x="161" y="197"/>
                  </a:lnTo>
                  <a:lnTo>
                    <a:pt x="161" y="197"/>
                  </a:lnTo>
                  <a:lnTo>
                    <a:pt x="160" y="199"/>
                  </a:lnTo>
                  <a:lnTo>
                    <a:pt x="160" y="199"/>
                  </a:lnTo>
                  <a:close/>
                  <a:moveTo>
                    <a:pt x="30" y="107"/>
                  </a:moveTo>
                  <a:lnTo>
                    <a:pt x="30" y="107"/>
                  </a:lnTo>
                  <a:lnTo>
                    <a:pt x="30" y="110"/>
                  </a:lnTo>
                  <a:lnTo>
                    <a:pt x="32" y="112"/>
                  </a:lnTo>
                  <a:lnTo>
                    <a:pt x="32" y="112"/>
                  </a:lnTo>
                  <a:lnTo>
                    <a:pt x="30" y="107"/>
                  </a:lnTo>
                  <a:lnTo>
                    <a:pt x="30" y="107"/>
                  </a:lnTo>
                  <a:close/>
                  <a:moveTo>
                    <a:pt x="92" y="158"/>
                  </a:moveTo>
                  <a:lnTo>
                    <a:pt x="92" y="158"/>
                  </a:lnTo>
                  <a:lnTo>
                    <a:pt x="90" y="156"/>
                  </a:lnTo>
                  <a:lnTo>
                    <a:pt x="90" y="156"/>
                  </a:lnTo>
                  <a:lnTo>
                    <a:pt x="90" y="159"/>
                  </a:lnTo>
                  <a:lnTo>
                    <a:pt x="90" y="159"/>
                  </a:lnTo>
                  <a:lnTo>
                    <a:pt x="92" y="159"/>
                  </a:lnTo>
                  <a:lnTo>
                    <a:pt x="92" y="159"/>
                  </a:lnTo>
                  <a:lnTo>
                    <a:pt x="92" y="158"/>
                  </a:lnTo>
                  <a:lnTo>
                    <a:pt x="92" y="158"/>
                  </a:lnTo>
                  <a:close/>
                  <a:moveTo>
                    <a:pt x="133" y="199"/>
                  </a:moveTo>
                  <a:lnTo>
                    <a:pt x="133" y="199"/>
                  </a:lnTo>
                  <a:lnTo>
                    <a:pt x="133" y="200"/>
                  </a:lnTo>
                  <a:lnTo>
                    <a:pt x="134" y="202"/>
                  </a:lnTo>
                  <a:lnTo>
                    <a:pt x="134" y="202"/>
                  </a:lnTo>
                  <a:lnTo>
                    <a:pt x="134" y="200"/>
                  </a:lnTo>
                  <a:lnTo>
                    <a:pt x="133" y="199"/>
                  </a:lnTo>
                  <a:lnTo>
                    <a:pt x="133" y="199"/>
                  </a:lnTo>
                  <a:close/>
                  <a:moveTo>
                    <a:pt x="351" y="101"/>
                  </a:moveTo>
                  <a:lnTo>
                    <a:pt x="351" y="101"/>
                  </a:lnTo>
                  <a:lnTo>
                    <a:pt x="351" y="101"/>
                  </a:lnTo>
                  <a:lnTo>
                    <a:pt x="351" y="101"/>
                  </a:lnTo>
                  <a:lnTo>
                    <a:pt x="352" y="101"/>
                  </a:lnTo>
                  <a:lnTo>
                    <a:pt x="352" y="101"/>
                  </a:lnTo>
                  <a:lnTo>
                    <a:pt x="351" y="99"/>
                  </a:lnTo>
                  <a:lnTo>
                    <a:pt x="351" y="99"/>
                  </a:lnTo>
                  <a:lnTo>
                    <a:pt x="351" y="101"/>
                  </a:lnTo>
                  <a:lnTo>
                    <a:pt x="351" y="101"/>
                  </a:lnTo>
                  <a:close/>
                  <a:moveTo>
                    <a:pt x="272" y="194"/>
                  </a:moveTo>
                  <a:lnTo>
                    <a:pt x="272" y="194"/>
                  </a:lnTo>
                  <a:lnTo>
                    <a:pt x="270" y="195"/>
                  </a:lnTo>
                  <a:lnTo>
                    <a:pt x="270" y="197"/>
                  </a:lnTo>
                  <a:lnTo>
                    <a:pt x="270" y="197"/>
                  </a:lnTo>
                  <a:lnTo>
                    <a:pt x="272" y="194"/>
                  </a:lnTo>
                  <a:lnTo>
                    <a:pt x="272" y="194"/>
                  </a:lnTo>
                  <a:close/>
                  <a:moveTo>
                    <a:pt x="160" y="216"/>
                  </a:moveTo>
                  <a:lnTo>
                    <a:pt x="160" y="216"/>
                  </a:lnTo>
                  <a:lnTo>
                    <a:pt x="160" y="214"/>
                  </a:lnTo>
                  <a:lnTo>
                    <a:pt x="160" y="214"/>
                  </a:lnTo>
                  <a:lnTo>
                    <a:pt x="160" y="213"/>
                  </a:lnTo>
                  <a:lnTo>
                    <a:pt x="160" y="213"/>
                  </a:lnTo>
                  <a:lnTo>
                    <a:pt x="158" y="213"/>
                  </a:lnTo>
                  <a:lnTo>
                    <a:pt x="158" y="213"/>
                  </a:lnTo>
                  <a:lnTo>
                    <a:pt x="160" y="216"/>
                  </a:lnTo>
                  <a:lnTo>
                    <a:pt x="160" y="216"/>
                  </a:lnTo>
                  <a:close/>
                  <a:moveTo>
                    <a:pt x="388" y="93"/>
                  </a:moveTo>
                  <a:lnTo>
                    <a:pt x="388" y="93"/>
                  </a:lnTo>
                  <a:lnTo>
                    <a:pt x="387" y="90"/>
                  </a:lnTo>
                  <a:lnTo>
                    <a:pt x="387" y="90"/>
                  </a:lnTo>
                  <a:lnTo>
                    <a:pt x="387" y="91"/>
                  </a:lnTo>
                  <a:lnTo>
                    <a:pt x="388" y="93"/>
                  </a:lnTo>
                  <a:lnTo>
                    <a:pt x="388" y="93"/>
                  </a:lnTo>
                  <a:close/>
                  <a:moveTo>
                    <a:pt x="316" y="208"/>
                  </a:moveTo>
                  <a:lnTo>
                    <a:pt x="316" y="208"/>
                  </a:lnTo>
                  <a:lnTo>
                    <a:pt x="313" y="210"/>
                  </a:lnTo>
                  <a:lnTo>
                    <a:pt x="313" y="210"/>
                  </a:lnTo>
                  <a:lnTo>
                    <a:pt x="316" y="208"/>
                  </a:lnTo>
                  <a:lnTo>
                    <a:pt x="316" y="208"/>
                  </a:lnTo>
                  <a:close/>
                  <a:moveTo>
                    <a:pt x="171" y="140"/>
                  </a:moveTo>
                  <a:lnTo>
                    <a:pt x="171" y="140"/>
                  </a:lnTo>
                  <a:lnTo>
                    <a:pt x="172" y="140"/>
                  </a:lnTo>
                  <a:lnTo>
                    <a:pt x="172" y="139"/>
                  </a:lnTo>
                  <a:lnTo>
                    <a:pt x="172" y="139"/>
                  </a:lnTo>
                  <a:lnTo>
                    <a:pt x="171" y="139"/>
                  </a:lnTo>
                  <a:lnTo>
                    <a:pt x="171" y="140"/>
                  </a:lnTo>
                  <a:lnTo>
                    <a:pt x="171" y="140"/>
                  </a:lnTo>
                  <a:close/>
                  <a:moveTo>
                    <a:pt x="286" y="123"/>
                  </a:moveTo>
                  <a:lnTo>
                    <a:pt x="286" y="123"/>
                  </a:lnTo>
                  <a:lnTo>
                    <a:pt x="284" y="124"/>
                  </a:lnTo>
                  <a:lnTo>
                    <a:pt x="286" y="126"/>
                  </a:lnTo>
                  <a:lnTo>
                    <a:pt x="286" y="126"/>
                  </a:lnTo>
                  <a:lnTo>
                    <a:pt x="286" y="123"/>
                  </a:lnTo>
                  <a:lnTo>
                    <a:pt x="286" y="123"/>
                  </a:lnTo>
                  <a:close/>
                  <a:moveTo>
                    <a:pt x="193" y="99"/>
                  </a:moveTo>
                  <a:lnTo>
                    <a:pt x="193" y="99"/>
                  </a:lnTo>
                  <a:lnTo>
                    <a:pt x="193" y="99"/>
                  </a:lnTo>
                  <a:lnTo>
                    <a:pt x="193" y="101"/>
                  </a:lnTo>
                  <a:lnTo>
                    <a:pt x="193" y="101"/>
                  </a:lnTo>
                  <a:lnTo>
                    <a:pt x="193" y="99"/>
                  </a:lnTo>
                  <a:lnTo>
                    <a:pt x="193" y="99"/>
                  </a:lnTo>
                  <a:close/>
                  <a:moveTo>
                    <a:pt x="314" y="172"/>
                  </a:moveTo>
                  <a:lnTo>
                    <a:pt x="314" y="172"/>
                  </a:lnTo>
                  <a:lnTo>
                    <a:pt x="314" y="169"/>
                  </a:lnTo>
                  <a:lnTo>
                    <a:pt x="314" y="169"/>
                  </a:lnTo>
                  <a:lnTo>
                    <a:pt x="314" y="170"/>
                  </a:lnTo>
                  <a:lnTo>
                    <a:pt x="314" y="172"/>
                  </a:lnTo>
                  <a:lnTo>
                    <a:pt x="314" y="172"/>
                  </a:lnTo>
                  <a:close/>
                  <a:moveTo>
                    <a:pt x="354" y="126"/>
                  </a:moveTo>
                  <a:lnTo>
                    <a:pt x="354" y="126"/>
                  </a:lnTo>
                  <a:lnTo>
                    <a:pt x="352" y="126"/>
                  </a:lnTo>
                  <a:lnTo>
                    <a:pt x="352" y="126"/>
                  </a:lnTo>
                  <a:lnTo>
                    <a:pt x="354" y="128"/>
                  </a:lnTo>
                  <a:lnTo>
                    <a:pt x="354" y="128"/>
                  </a:lnTo>
                  <a:lnTo>
                    <a:pt x="354" y="128"/>
                  </a:lnTo>
                  <a:lnTo>
                    <a:pt x="354" y="128"/>
                  </a:lnTo>
                  <a:lnTo>
                    <a:pt x="354" y="126"/>
                  </a:lnTo>
                  <a:lnTo>
                    <a:pt x="354" y="126"/>
                  </a:lnTo>
                  <a:close/>
                  <a:moveTo>
                    <a:pt x="194" y="49"/>
                  </a:moveTo>
                  <a:lnTo>
                    <a:pt x="194" y="49"/>
                  </a:lnTo>
                  <a:lnTo>
                    <a:pt x="194" y="46"/>
                  </a:lnTo>
                  <a:lnTo>
                    <a:pt x="193" y="46"/>
                  </a:lnTo>
                  <a:lnTo>
                    <a:pt x="193" y="46"/>
                  </a:lnTo>
                  <a:lnTo>
                    <a:pt x="194" y="49"/>
                  </a:lnTo>
                  <a:lnTo>
                    <a:pt x="194" y="49"/>
                  </a:lnTo>
                  <a:close/>
                  <a:moveTo>
                    <a:pt x="74" y="109"/>
                  </a:moveTo>
                  <a:lnTo>
                    <a:pt x="74" y="109"/>
                  </a:lnTo>
                  <a:lnTo>
                    <a:pt x="73" y="109"/>
                  </a:lnTo>
                  <a:lnTo>
                    <a:pt x="73" y="109"/>
                  </a:lnTo>
                  <a:lnTo>
                    <a:pt x="73" y="109"/>
                  </a:lnTo>
                  <a:lnTo>
                    <a:pt x="74" y="109"/>
                  </a:lnTo>
                  <a:lnTo>
                    <a:pt x="74" y="109"/>
                  </a:lnTo>
                  <a:close/>
                  <a:moveTo>
                    <a:pt x="221" y="259"/>
                  </a:moveTo>
                  <a:lnTo>
                    <a:pt x="221" y="259"/>
                  </a:lnTo>
                  <a:lnTo>
                    <a:pt x="221" y="259"/>
                  </a:lnTo>
                  <a:lnTo>
                    <a:pt x="221" y="259"/>
                  </a:lnTo>
                  <a:lnTo>
                    <a:pt x="221" y="255"/>
                  </a:lnTo>
                  <a:lnTo>
                    <a:pt x="221" y="255"/>
                  </a:lnTo>
                  <a:lnTo>
                    <a:pt x="220" y="257"/>
                  </a:lnTo>
                  <a:lnTo>
                    <a:pt x="220" y="257"/>
                  </a:lnTo>
                  <a:lnTo>
                    <a:pt x="221" y="259"/>
                  </a:lnTo>
                  <a:lnTo>
                    <a:pt x="221" y="259"/>
                  </a:lnTo>
                  <a:close/>
                  <a:moveTo>
                    <a:pt x="125" y="137"/>
                  </a:moveTo>
                  <a:lnTo>
                    <a:pt x="125" y="137"/>
                  </a:lnTo>
                  <a:lnTo>
                    <a:pt x="127" y="139"/>
                  </a:lnTo>
                  <a:lnTo>
                    <a:pt x="127" y="139"/>
                  </a:lnTo>
                  <a:lnTo>
                    <a:pt x="127" y="139"/>
                  </a:lnTo>
                  <a:lnTo>
                    <a:pt x="127" y="139"/>
                  </a:lnTo>
                  <a:lnTo>
                    <a:pt x="125" y="137"/>
                  </a:lnTo>
                  <a:lnTo>
                    <a:pt x="125" y="137"/>
                  </a:lnTo>
                  <a:close/>
                  <a:moveTo>
                    <a:pt x="164" y="233"/>
                  </a:moveTo>
                  <a:lnTo>
                    <a:pt x="164" y="233"/>
                  </a:lnTo>
                  <a:lnTo>
                    <a:pt x="161" y="235"/>
                  </a:lnTo>
                  <a:lnTo>
                    <a:pt x="161" y="235"/>
                  </a:lnTo>
                  <a:lnTo>
                    <a:pt x="164" y="235"/>
                  </a:lnTo>
                  <a:lnTo>
                    <a:pt x="164" y="235"/>
                  </a:lnTo>
                  <a:lnTo>
                    <a:pt x="164" y="233"/>
                  </a:lnTo>
                  <a:lnTo>
                    <a:pt x="164" y="233"/>
                  </a:lnTo>
                  <a:close/>
                  <a:moveTo>
                    <a:pt x="237" y="219"/>
                  </a:moveTo>
                  <a:lnTo>
                    <a:pt x="237" y="219"/>
                  </a:lnTo>
                  <a:lnTo>
                    <a:pt x="239" y="221"/>
                  </a:lnTo>
                  <a:lnTo>
                    <a:pt x="239" y="221"/>
                  </a:lnTo>
                  <a:lnTo>
                    <a:pt x="237" y="219"/>
                  </a:lnTo>
                  <a:lnTo>
                    <a:pt x="237" y="219"/>
                  </a:lnTo>
                  <a:close/>
                  <a:moveTo>
                    <a:pt x="133" y="148"/>
                  </a:moveTo>
                  <a:lnTo>
                    <a:pt x="133" y="148"/>
                  </a:lnTo>
                  <a:lnTo>
                    <a:pt x="133" y="148"/>
                  </a:lnTo>
                  <a:lnTo>
                    <a:pt x="133" y="148"/>
                  </a:lnTo>
                  <a:lnTo>
                    <a:pt x="134" y="150"/>
                  </a:lnTo>
                  <a:lnTo>
                    <a:pt x="134" y="150"/>
                  </a:lnTo>
                  <a:lnTo>
                    <a:pt x="133" y="148"/>
                  </a:lnTo>
                  <a:lnTo>
                    <a:pt x="133" y="148"/>
                  </a:lnTo>
                  <a:close/>
                  <a:moveTo>
                    <a:pt x="330" y="170"/>
                  </a:moveTo>
                  <a:lnTo>
                    <a:pt x="330" y="170"/>
                  </a:lnTo>
                  <a:lnTo>
                    <a:pt x="330" y="167"/>
                  </a:lnTo>
                  <a:lnTo>
                    <a:pt x="330" y="167"/>
                  </a:lnTo>
                  <a:lnTo>
                    <a:pt x="330" y="170"/>
                  </a:lnTo>
                  <a:lnTo>
                    <a:pt x="330" y="170"/>
                  </a:lnTo>
                  <a:close/>
                  <a:moveTo>
                    <a:pt x="202" y="169"/>
                  </a:moveTo>
                  <a:lnTo>
                    <a:pt x="202" y="169"/>
                  </a:lnTo>
                  <a:lnTo>
                    <a:pt x="202" y="165"/>
                  </a:lnTo>
                  <a:lnTo>
                    <a:pt x="202" y="165"/>
                  </a:lnTo>
                  <a:lnTo>
                    <a:pt x="202" y="167"/>
                  </a:lnTo>
                  <a:lnTo>
                    <a:pt x="202" y="169"/>
                  </a:lnTo>
                  <a:lnTo>
                    <a:pt x="202" y="169"/>
                  </a:lnTo>
                  <a:close/>
                  <a:moveTo>
                    <a:pt x="291" y="214"/>
                  </a:moveTo>
                  <a:lnTo>
                    <a:pt x="291" y="214"/>
                  </a:lnTo>
                  <a:lnTo>
                    <a:pt x="291" y="214"/>
                  </a:lnTo>
                  <a:lnTo>
                    <a:pt x="291" y="214"/>
                  </a:lnTo>
                  <a:lnTo>
                    <a:pt x="291" y="216"/>
                  </a:lnTo>
                  <a:lnTo>
                    <a:pt x="291" y="216"/>
                  </a:lnTo>
                  <a:lnTo>
                    <a:pt x="292" y="214"/>
                  </a:lnTo>
                  <a:lnTo>
                    <a:pt x="292" y="214"/>
                  </a:lnTo>
                  <a:lnTo>
                    <a:pt x="291" y="214"/>
                  </a:lnTo>
                  <a:lnTo>
                    <a:pt x="291" y="214"/>
                  </a:lnTo>
                  <a:close/>
                  <a:moveTo>
                    <a:pt x="227" y="236"/>
                  </a:moveTo>
                  <a:lnTo>
                    <a:pt x="227" y="236"/>
                  </a:lnTo>
                  <a:lnTo>
                    <a:pt x="226" y="238"/>
                  </a:lnTo>
                  <a:lnTo>
                    <a:pt x="226" y="240"/>
                  </a:lnTo>
                  <a:lnTo>
                    <a:pt x="226" y="240"/>
                  </a:lnTo>
                  <a:lnTo>
                    <a:pt x="227" y="236"/>
                  </a:lnTo>
                  <a:lnTo>
                    <a:pt x="227" y="236"/>
                  </a:lnTo>
                  <a:close/>
                  <a:moveTo>
                    <a:pt x="234" y="118"/>
                  </a:moveTo>
                  <a:lnTo>
                    <a:pt x="234" y="118"/>
                  </a:lnTo>
                  <a:lnTo>
                    <a:pt x="232" y="117"/>
                  </a:lnTo>
                  <a:lnTo>
                    <a:pt x="232" y="117"/>
                  </a:lnTo>
                  <a:lnTo>
                    <a:pt x="232" y="118"/>
                  </a:lnTo>
                  <a:lnTo>
                    <a:pt x="232" y="118"/>
                  </a:lnTo>
                  <a:lnTo>
                    <a:pt x="234" y="118"/>
                  </a:lnTo>
                  <a:lnTo>
                    <a:pt x="234" y="118"/>
                  </a:lnTo>
                  <a:close/>
                  <a:moveTo>
                    <a:pt x="289" y="153"/>
                  </a:moveTo>
                  <a:lnTo>
                    <a:pt x="289" y="153"/>
                  </a:lnTo>
                  <a:lnTo>
                    <a:pt x="287" y="153"/>
                  </a:lnTo>
                  <a:lnTo>
                    <a:pt x="287" y="153"/>
                  </a:lnTo>
                  <a:lnTo>
                    <a:pt x="289" y="156"/>
                  </a:lnTo>
                  <a:lnTo>
                    <a:pt x="289" y="156"/>
                  </a:lnTo>
                  <a:lnTo>
                    <a:pt x="289" y="156"/>
                  </a:lnTo>
                  <a:lnTo>
                    <a:pt x="289" y="156"/>
                  </a:lnTo>
                  <a:lnTo>
                    <a:pt x="289" y="153"/>
                  </a:lnTo>
                  <a:lnTo>
                    <a:pt x="289" y="153"/>
                  </a:lnTo>
                  <a:close/>
                  <a:moveTo>
                    <a:pt x="141" y="158"/>
                  </a:moveTo>
                  <a:lnTo>
                    <a:pt x="141" y="158"/>
                  </a:lnTo>
                  <a:lnTo>
                    <a:pt x="141" y="159"/>
                  </a:lnTo>
                  <a:lnTo>
                    <a:pt x="142" y="159"/>
                  </a:lnTo>
                  <a:lnTo>
                    <a:pt x="142" y="159"/>
                  </a:lnTo>
                  <a:lnTo>
                    <a:pt x="141" y="158"/>
                  </a:lnTo>
                  <a:lnTo>
                    <a:pt x="141" y="158"/>
                  </a:lnTo>
                  <a:close/>
                  <a:moveTo>
                    <a:pt x="254" y="110"/>
                  </a:moveTo>
                  <a:lnTo>
                    <a:pt x="254" y="110"/>
                  </a:lnTo>
                  <a:lnTo>
                    <a:pt x="253" y="113"/>
                  </a:lnTo>
                  <a:lnTo>
                    <a:pt x="253" y="113"/>
                  </a:lnTo>
                  <a:lnTo>
                    <a:pt x="254" y="112"/>
                  </a:lnTo>
                  <a:lnTo>
                    <a:pt x="254" y="112"/>
                  </a:lnTo>
                  <a:lnTo>
                    <a:pt x="254" y="110"/>
                  </a:lnTo>
                  <a:lnTo>
                    <a:pt x="254" y="110"/>
                  </a:lnTo>
                  <a:close/>
                  <a:moveTo>
                    <a:pt x="111" y="175"/>
                  </a:moveTo>
                  <a:lnTo>
                    <a:pt x="111" y="175"/>
                  </a:lnTo>
                  <a:lnTo>
                    <a:pt x="111" y="175"/>
                  </a:lnTo>
                  <a:lnTo>
                    <a:pt x="111" y="175"/>
                  </a:lnTo>
                  <a:lnTo>
                    <a:pt x="109" y="176"/>
                  </a:lnTo>
                  <a:lnTo>
                    <a:pt x="111" y="178"/>
                  </a:lnTo>
                  <a:lnTo>
                    <a:pt x="111" y="178"/>
                  </a:lnTo>
                  <a:lnTo>
                    <a:pt x="111" y="175"/>
                  </a:lnTo>
                  <a:lnTo>
                    <a:pt x="111" y="175"/>
                  </a:lnTo>
                  <a:close/>
                  <a:moveTo>
                    <a:pt x="123" y="126"/>
                  </a:moveTo>
                  <a:lnTo>
                    <a:pt x="123" y="126"/>
                  </a:lnTo>
                  <a:lnTo>
                    <a:pt x="122" y="126"/>
                  </a:lnTo>
                  <a:lnTo>
                    <a:pt x="123" y="128"/>
                  </a:lnTo>
                  <a:lnTo>
                    <a:pt x="123" y="128"/>
                  </a:lnTo>
                  <a:lnTo>
                    <a:pt x="123" y="126"/>
                  </a:lnTo>
                  <a:lnTo>
                    <a:pt x="123" y="126"/>
                  </a:lnTo>
                  <a:close/>
                  <a:moveTo>
                    <a:pt x="128" y="128"/>
                  </a:moveTo>
                  <a:lnTo>
                    <a:pt x="128" y="128"/>
                  </a:lnTo>
                  <a:lnTo>
                    <a:pt x="131" y="126"/>
                  </a:lnTo>
                  <a:lnTo>
                    <a:pt x="131" y="126"/>
                  </a:lnTo>
                  <a:lnTo>
                    <a:pt x="131" y="126"/>
                  </a:lnTo>
                  <a:lnTo>
                    <a:pt x="128" y="128"/>
                  </a:lnTo>
                  <a:lnTo>
                    <a:pt x="128" y="128"/>
                  </a:lnTo>
                  <a:close/>
                  <a:moveTo>
                    <a:pt x="79" y="150"/>
                  </a:moveTo>
                  <a:lnTo>
                    <a:pt x="79" y="150"/>
                  </a:lnTo>
                  <a:lnTo>
                    <a:pt x="79" y="148"/>
                  </a:lnTo>
                  <a:lnTo>
                    <a:pt x="78" y="148"/>
                  </a:lnTo>
                  <a:lnTo>
                    <a:pt x="78" y="148"/>
                  </a:lnTo>
                  <a:lnTo>
                    <a:pt x="79" y="150"/>
                  </a:lnTo>
                  <a:lnTo>
                    <a:pt x="79" y="150"/>
                  </a:lnTo>
                  <a:close/>
                  <a:moveTo>
                    <a:pt x="232" y="191"/>
                  </a:moveTo>
                  <a:lnTo>
                    <a:pt x="232" y="191"/>
                  </a:lnTo>
                  <a:lnTo>
                    <a:pt x="231" y="191"/>
                  </a:lnTo>
                  <a:lnTo>
                    <a:pt x="232" y="192"/>
                  </a:lnTo>
                  <a:lnTo>
                    <a:pt x="232" y="192"/>
                  </a:lnTo>
                  <a:lnTo>
                    <a:pt x="232" y="191"/>
                  </a:lnTo>
                  <a:lnTo>
                    <a:pt x="232" y="191"/>
                  </a:lnTo>
                  <a:close/>
                  <a:moveTo>
                    <a:pt x="226" y="233"/>
                  </a:moveTo>
                  <a:lnTo>
                    <a:pt x="226" y="233"/>
                  </a:lnTo>
                  <a:lnTo>
                    <a:pt x="227" y="232"/>
                  </a:lnTo>
                  <a:lnTo>
                    <a:pt x="227" y="232"/>
                  </a:lnTo>
                  <a:lnTo>
                    <a:pt x="226" y="230"/>
                  </a:lnTo>
                  <a:lnTo>
                    <a:pt x="226" y="230"/>
                  </a:lnTo>
                  <a:lnTo>
                    <a:pt x="226" y="233"/>
                  </a:lnTo>
                  <a:lnTo>
                    <a:pt x="226" y="233"/>
                  </a:lnTo>
                  <a:close/>
                  <a:moveTo>
                    <a:pt x="317" y="180"/>
                  </a:moveTo>
                  <a:lnTo>
                    <a:pt x="317" y="180"/>
                  </a:lnTo>
                  <a:lnTo>
                    <a:pt x="317" y="178"/>
                  </a:lnTo>
                  <a:lnTo>
                    <a:pt x="317" y="178"/>
                  </a:lnTo>
                  <a:lnTo>
                    <a:pt x="317" y="180"/>
                  </a:lnTo>
                  <a:lnTo>
                    <a:pt x="317" y="180"/>
                  </a:lnTo>
                  <a:close/>
                  <a:moveTo>
                    <a:pt x="86" y="183"/>
                  </a:moveTo>
                  <a:lnTo>
                    <a:pt x="86" y="183"/>
                  </a:lnTo>
                  <a:lnTo>
                    <a:pt x="86" y="183"/>
                  </a:lnTo>
                  <a:lnTo>
                    <a:pt x="86" y="183"/>
                  </a:lnTo>
                  <a:lnTo>
                    <a:pt x="84" y="186"/>
                  </a:lnTo>
                  <a:lnTo>
                    <a:pt x="84" y="186"/>
                  </a:lnTo>
                  <a:lnTo>
                    <a:pt x="86" y="186"/>
                  </a:lnTo>
                  <a:lnTo>
                    <a:pt x="86" y="186"/>
                  </a:lnTo>
                  <a:lnTo>
                    <a:pt x="86" y="184"/>
                  </a:lnTo>
                  <a:lnTo>
                    <a:pt x="86" y="184"/>
                  </a:lnTo>
                  <a:lnTo>
                    <a:pt x="86" y="183"/>
                  </a:lnTo>
                  <a:lnTo>
                    <a:pt x="86" y="183"/>
                  </a:lnTo>
                  <a:close/>
                  <a:moveTo>
                    <a:pt x="313" y="113"/>
                  </a:moveTo>
                  <a:lnTo>
                    <a:pt x="313" y="113"/>
                  </a:lnTo>
                  <a:lnTo>
                    <a:pt x="311" y="115"/>
                  </a:lnTo>
                  <a:lnTo>
                    <a:pt x="311" y="115"/>
                  </a:lnTo>
                  <a:lnTo>
                    <a:pt x="313" y="115"/>
                  </a:lnTo>
                  <a:lnTo>
                    <a:pt x="313" y="113"/>
                  </a:lnTo>
                  <a:lnTo>
                    <a:pt x="313" y="113"/>
                  </a:lnTo>
                  <a:close/>
                  <a:moveTo>
                    <a:pt x="180" y="112"/>
                  </a:moveTo>
                  <a:lnTo>
                    <a:pt x="180" y="112"/>
                  </a:lnTo>
                  <a:lnTo>
                    <a:pt x="182" y="110"/>
                  </a:lnTo>
                  <a:lnTo>
                    <a:pt x="182" y="110"/>
                  </a:lnTo>
                  <a:lnTo>
                    <a:pt x="180" y="112"/>
                  </a:lnTo>
                  <a:lnTo>
                    <a:pt x="180" y="112"/>
                  </a:lnTo>
                  <a:close/>
                  <a:moveTo>
                    <a:pt x="322" y="176"/>
                  </a:moveTo>
                  <a:lnTo>
                    <a:pt x="322" y="176"/>
                  </a:lnTo>
                  <a:lnTo>
                    <a:pt x="324" y="176"/>
                  </a:lnTo>
                  <a:lnTo>
                    <a:pt x="324" y="176"/>
                  </a:lnTo>
                  <a:lnTo>
                    <a:pt x="322" y="175"/>
                  </a:lnTo>
                  <a:lnTo>
                    <a:pt x="322" y="175"/>
                  </a:lnTo>
                  <a:lnTo>
                    <a:pt x="322" y="176"/>
                  </a:lnTo>
                  <a:lnTo>
                    <a:pt x="322" y="176"/>
                  </a:lnTo>
                  <a:close/>
                  <a:moveTo>
                    <a:pt x="368" y="96"/>
                  </a:moveTo>
                  <a:lnTo>
                    <a:pt x="368" y="96"/>
                  </a:lnTo>
                  <a:lnTo>
                    <a:pt x="369" y="99"/>
                  </a:lnTo>
                  <a:lnTo>
                    <a:pt x="369" y="99"/>
                  </a:lnTo>
                  <a:lnTo>
                    <a:pt x="369" y="98"/>
                  </a:lnTo>
                  <a:lnTo>
                    <a:pt x="368" y="96"/>
                  </a:lnTo>
                  <a:lnTo>
                    <a:pt x="368" y="96"/>
                  </a:lnTo>
                  <a:close/>
                  <a:moveTo>
                    <a:pt x="360" y="107"/>
                  </a:moveTo>
                  <a:lnTo>
                    <a:pt x="360" y="107"/>
                  </a:lnTo>
                  <a:lnTo>
                    <a:pt x="360" y="106"/>
                  </a:lnTo>
                  <a:lnTo>
                    <a:pt x="360" y="106"/>
                  </a:lnTo>
                  <a:lnTo>
                    <a:pt x="360" y="107"/>
                  </a:lnTo>
                  <a:lnTo>
                    <a:pt x="360" y="107"/>
                  </a:lnTo>
                  <a:close/>
                  <a:moveTo>
                    <a:pt x="182" y="153"/>
                  </a:moveTo>
                  <a:lnTo>
                    <a:pt x="182" y="153"/>
                  </a:lnTo>
                  <a:lnTo>
                    <a:pt x="182" y="151"/>
                  </a:lnTo>
                  <a:lnTo>
                    <a:pt x="182" y="151"/>
                  </a:lnTo>
                  <a:lnTo>
                    <a:pt x="182" y="151"/>
                  </a:lnTo>
                  <a:lnTo>
                    <a:pt x="182" y="153"/>
                  </a:lnTo>
                  <a:lnTo>
                    <a:pt x="182" y="153"/>
                  </a:lnTo>
                  <a:close/>
                  <a:moveTo>
                    <a:pt x="191" y="147"/>
                  </a:moveTo>
                  <a:lnTo>
                    <a:pt x="191" y="147"/>
                  </a:lnTo>
                  <a:lnTo>
                    <a:pt x="190" y="147"/>
                  </a:lnTo>
                  <a:lnTo>
                    <a:pt x="191" y="148"/>
                  </a:lnTo>
                  <a:lnTo>
                    <a:pt x="191" y="148"/>
                  </a:lnTo>
                  <a:lnTo>
                    <a:pt x="191" y="147"/>
                  </a:lnTo>
                  <a:lnTo>
                    <a:pt x="191" y="147"/>
                  </a:lnTo>
                  <a:close/>
                  <a:moveTo>
                    <a:pt x="84" y="109"/>
                  </a:moveTo>
                  <a:lnTo>
                    <a:pt x="84" y="109"/>
                  </a:lnTo>
                  <a:lnTo>
                    <a:pt x="84" y="109"/>
                  </a:lnTo>
                  <a:lnTo>
                    <a:pt x="82" y="109"/>
                  </a:lnTo>
                  <a:lnTo>
                    <a:pt x="82" y="109"/>
                  </a:lnTo>
                  <a:lnTo>
                    <a:pt x="84" y="109"/>
                  </a:lnTo>
                  <a:lnTo>
                    <a:pt x="84" y="109"/>
                  </a:lnTo>
                  <a:close/>
                  <a:moveTo>
                    <a:pt x="278" y="79"/>
                  </a:moveTo>
                  <a:lnTo>
                    <a:pt x="278" y="79"/>
                  </a:lnTo>
                  <a:lnTo>
                    <a:pt x="278" y="77"/>
                  </a:lnTo>
                  <a:lnTo>
                    <a:pt x="278" y="76"/>
                  </a:lnTo>
                  <a:lnTo>
                    <a:pt x="278" y="76"/>
                  </a:lnTo>
                  <a:lnTo>
                    <a:pt x="278" y="79"/>
                  </a:lnTo>
                  <a:lnTo>
                    <a:pt x="278" y="79"/>
                  </a:lnTo>
                  <a:close/>
                  <a:moveTo>
                    <a:pt x="201" y="266"/>
                  </a:moveTo>
                  <a:lnTo>
                    <a:pt x="201" y="266"/>
                  </a:lnTo>
                  <a:lnTo>
                    <a:pt x="202" y="266"/>
                  </a:lnTo>
                  <a:lnTo>
                    <a:pt x="202" y="266"/>
                  </a:lnTo>
                  <a:lnTo>
                    <a:pt x="202" y="266"/>
                  </a:lnTo>
                  <a:lnTo>
                    <a:pt x="202" y="266"/>
                  </a:lnTo>
                  <a:lnTo>
                    <a:pt x="201" y="265"/>
                  </a:lnTo>
                  <a:lnTo>
                    <a:pt x="201" y="265"/>
                  </a:lnTo>
                  <a:lnTo>
                    <a:pt x="201" y="266"/>
                  </a:lnTo>
                  <a:lnTo>
                    <a:pt x="201" y="266"/>
                  </a:lnTo>
                  <a:close/>
                  <a:moveTo>
                    <a:pt x="229" y="213"/>
                  </a:moveTo>
                  <a:lnTo>
                    <a:pt x="229" y="213"/>
                  </a:lnTo>
                  <a:lnTo>
                    <a:pt x="229" y="213"/>
                  </a:lnTo>
                  <a:lnTo>
                    <a:pt x="229" y="211"/>
                  </a:lnTo>
                  <a:lnTo>
                    <a:pt x="229" y="211"/>
                  </a:lnTo>
                  <a:lnTo>
                    <a:pt x="229" y="213"/>
                  </a:lnTo>
                  <a:lnTo>
                    <a:pt x="229" y="213"/>
                  </a:lnTo>
                  <a:close/>
                  <a:moveTo>
                    <a:pt x="265" y="200"/>
                  </a:moveTo>
                  <a:lnTo>
                    <a:pt x="265" y="200"/>
                  </a:lnTo>
                  <a:lnTo>
                    <a:pt x="267" y="200"/>
                  </a:lnTo>
                  <a:lnTo>
                    <a:pt x="267" y="200"/>
                  </a:lnTo>
                  <a:lnTo>
                    <a:pt x="267" y="199"/>
                  </a:lnTo>
                  <a:lnTo>
                    <a:pt x="267" y="199"/>
                  </a:lnTo>
                  <a:lnTo>
                    <a:pt x="265" y="200"/>
                  </a:lnTo>
                  <a:lnTo>
                    <a:pt x="265" y="200"/>
                  </a:lnTo>
                  <a:close/>
                  <a:moveTo>
                    <a:pt x="239" y="135"/>
                  </a:moveTo>
                  <a:lnTo>
                    <a:pt x="239" y="135"/>
                  </a:lnTo>
                  <a:lnTo>
                    <a:pt x="239" y="135"/>
                  </a:lnTo>
                  <a:lnTo>
                    <a:pt x="239" y="135"/>
                  </a:lnTo>
                  <a:lnTo>
                    <a:pt x="240" y="135"/>
                  </a:lnTo>
                  <a:lnTo>
                    <a:pt x="240" y="135"/>
                  </a:lnTo>
                  <a:lnTo>
                    <a:pt x="239" y="134"/>
                  </a:lnTo>
                  <a:lnTo>
                    <a:pt x="239" y="134"/>
                  </a:lnTo>
                  <a:lnTo>
                    <a:pt x="239" y="135"/>
                  </a:lnTo>
                  <a:lnTo>
                    <a:pt x="239" y="135"/>
                  </a:lnTo>
                  <a:close/>
                  <a:moveTo>
                    <a:pt x="303" y="202"/>
                  </a:moveTo>
                  <a:lnTo>
                    <a:pt x="303" y="202"/>
                  </a:lnTo>
                  <a:lnTo>
                    <a:pt x="305" y="200"/>
                  </a:lnTo>
                  <a:lnTo>
                    <a:pt x="305" y="200"/>
                  </a:lnTo>
                  <a:lnTo>
                    <a:pt x="303" y="202"/>
                  </a:lnTo>
                  <a:lnTo>
                    <a:pt x="303" y="202"/>
                  </a:lnTo>
                  <a:close/>
                  <a:moveTo>
                    <a:pt x="246" y="225"/>
                  </a:moveTo>
                  <a:lnTo>
                    <a:pt x="246" y="225"/>
                  </a:lnTo>
                  <a:lnTo>
                    <a:pt x="248" y="229"/>
                  </a:lnTo>
                  <a:lnTo>
                    <a:pt x="248" y="229"/>
                  </a:lnTo>
                  <a:lnTo>
                    <a:pt x="248" y="227"/>
                  </a:lnTo>
                  <a:lnTo>
                    <a:pt x="246" y="225"/>
                  </a:lnTo>
                  <a:lnTo>
                    <a:pt x="246" y="225"/>
                  </a:lnTo>
                  <a:close/>
                  <a:moveTo>
                    <a:pt x="291" y="224"/>
                  </a:moveTo>
                  <a:lnTo>
                    <a:pt x="291" y="224"/>
                  </a:lnTo>
                  <a:lnTo>
                    <a:pt x="291" y="225"/>
                  </a:lnTo>
                  <a:lnTo>
                    <a:pt x="291" y="225"/>
                  </a:lnTo>
                  <a:lnTo>
                    <a:pt x="291" y="225"/>
                  </a:lnTo>
                  <a:lnTo>
                    <a:pt x="291" y="225"/>
                  </a:lnTo>
                  <a:lnTo>
                    <a:pt x="291" y="225"/>
                  </a:lnTo>
                  <a:lnTo>
                    <a:pt x="291" y="224"/>
                  </a:lnTo>
                  <a:lnTo>
                    <a:pt x="291" y="224"/>
                  </a:lnTo>
                  <a:close/>
                  <a:moveTo>
                    <a:pt x="362" y="148"/>
                  </a:moveTo>
                  <a:lnTo>
                    <a:pt x="362" y="148"/>
                  </a:lnTo>
                  <a:lnTo>
                    <a:pt x="362" y="150"/>
                  </a:lnTo>
                  <a:lnTo>
                    <a:pt x="362" y="150"/>
                  </a:lnTo>
                  <a:lnTo>
                    <a:pt x="363" y="150"/>
                  </a:lnTo>
                  <a:lnTo>
                    <a:pt x="362" y="148"/>
                  </a:lnTo>
                  <a:lnTo>
                    <a:pt x="362" y="148"/>
                  </a:lnTo>
                  <a:close/>
                  <a:moveTo>
                    <a:pt x="43" y="150"/>
                  </a:moveTo>
                  <a:lnTo>
                    <a:pt x="43" y="150"/>
                  </a:lnTo>
                  <a:lnTo>
                    <a:pt x="43" y="148"/>
                  </a:lnTo>
                  <a:lnTo>
                    <a:pt x="41" y="147"/>
                  </a:lnTo>
                  <a:lnTo>
                    <a:pt x="41" y="147"/>
                  </a:lnTo>
                  <a:lnTo>
                    <a:pt x="43" y="150"/>
                  </a:lnTo>
                  <a:lnTo>
                    <a:pt x="43" y="150"/>
                  </a:lnTo>
                  <a:close/>
                  <a:moveTo>
                    <a:pt x="196" y="58"/>
                  </a:moveTo>
                  <a:lnTo>
                    <a:pt x="196" y="58"/>
                  </a:lnTo>
                  <a:lnTo>
                    <a:pt x="196" y="58"/>
                  </a:lnTo>
                  <a:lnTo>
                    <a:pt x="196" y="58"/>
                  </a:lnTo>
                  <a:lnTo>
                    <a:pt x="194" y="57"/>
                  </a:lnTo>
                  <a:lnTo>
                    <a:pt x="194" y="57"/>
                  </a:lnTo>
                  <a:lnTo>
                    <a:pt x="196" y="58"/>
                  </a:lnTo>
                  <a:lnTo>
                    <a:pt x="196" y="58"/>
                  </a:lnTo>
                  <a:close/>
                  <a:moveTo>
                    <a:pt x="253" y="206"/>
                  </a:moveTo>
                  <a:lnTo>
                    <a:pt x="253" y="206"/>
                  </a:lnTo>
                  <a:lnTo>
                    <a:pt x="253" y="206"/>
                  </a:lnTo>
                  <a:lnTo>
                    <a:pt x="253" y="206"/>
                  </a:lnTo>
                  <a:lnTo>
                    <a:pt x="253" y="205"/>
                  </a:lnTo>
                  <a:lnTo>
                    <a:pt x="253" y="205"/>
                  </a:lnTo>
                  <a:lnTo>
                    <a:pt x="253" y="205"/>
                  </a:lnTo>
                  <a:lnTo>
                    <a:pt x="253" y="205"/>
                  </a:lnTo>
                  <a:lnTo>
                    <a:pt x="253" y="206"/>
                  </a:lnTo>
                  <a:lnTo>
                    <a:pt x="253" y="206"/>
                  </a:lnTo>
                  <a:close/>
                  <a:moveTo>
                    <a:pt x="254" y="216"/>
                  </a:moveTo>
                  <a:lnTo>
                    <a:pt x="254" y="216"/>
                  </a:lnTo>
                  <a:lnTo>
                    <a:pt x="254" y="214"/>
                  </a:lnTo>
                  <a:lnTo>
                    <a:pt x="254" y="214"/>
                  </a:lnTo>
                  <a:lnTo>
                    <a:pt x="254" y="216"/>
                  </a:lnTo>
                  <a:lnTo>
                    <a:pt x="254" y="216"/>
                  </a:lnTo>
                  <a:lnTo>
                    <a:pt x="254" y="216"/>
                  </a:lnTo>
                  <a:close/>
                  <a:moveTo>
                    <a:pt x="89" y="82"/>
                  </a:moveTo>
                  <a:lnTo>
                    <a:pt x="89" y="82"/>
                  </a:lnTo>
                  <a:lnTo>
                    <a:pt x="89" y="82"/>
                  </a:lnTo>
                  <a:lnTo>
                    <a:pt x="89" y="83"/>
                  </a:lnTo>
                  <a:lnTo>
                    <a:pt x="89" y="83"/>
                  </a:lnTo>
                  <a:lnTo>
                    <a:pt x="89" y="82"/>
                  </a:lnTo>
                  <a:lnTo>
                    <a:pt x="89" y="82"/>
                  </a:lnTo>
                  <a:close/>
                  <a:moveTo>
                    <a:pt x="237" y="170"/>
                  </a:moveTo>
                  <a:lnTo>
                    <a:pt x="237" y="170"/>
                  </a:lnTo>
                  <a:lnTo>
                    <a:pt x="237" y="170"/>
                  </a:lnTo>
                  <a:lnTo>
                    <a:pt x="237" y="170"/>
                  </a:lnTo>
                  <a:lnTo>
                    <a:pt x="237" y="172"/>
                  </a:lnTo>
                  <a:lnTo>
                    <a:pt x="237" y="172"/>
                  </a:lnTo>
                  <a:lnTo>
                    <a:pt x="237" y="172"/>
                  </a:lnTo>
                  <a:lnTo>
                    <a:pt x="237" y="172"/>
                  </a:lnTo>
                  <a:lnTo>
                    <a:pt x="237" y="170"/>
                  </a:lnTo>
                  <a:lnTo>
                    <a:pt x="237" y="170"/>
                  </a:lnTo>
                  <a:close/>
                  <a:moveTo>
                    <a:pt x="377" y="126"/>
                  </a:moveTo>
                  <a:lnTo>
                    <a:pt x="377" y="126"/>
                  </a:lnTo>
                  <a:lnTo>
                    <a:pt x="377" y="124"/>
                  </a:lnTo>
                  <a:lnTo>
                    <a:pt x="377" y="124"/>
                  </a:lnTo>
                  <a:lnTo>
                    <a:pt x="377" y="124"/>
                  </a:lnTo>
                  <a:lnTo>
                    <a:pt x="377" y="126"/>
                  </a:lnTo>
                  <a:lnTo>
                    <a:pt x="377" y="126"/>
                  </a:lnTo>
                  <a:close/>
                  <a:moveTo>
                    <a:pt x="302" y="88"/>
                  </a:moveTo>
                  <a:lnTo>
                    <a:pt x="302" y="88"/>
                  </a:lnTo>
                  <a:lnTo>
                    <a:pt x="302" y="90"/>
                  </a:lnTo>
                  <a:lnTo>
                    <a:pt x="302" y="90"/>
                  </a:lnTo>
                  <a:lnTo>
                    <a:pt x="302" y="90"/>
                  </a:lnTo>
                  <a:lnTo>
                    <a:pt x="302" y="88"/>
                  </a:lnTo>
                  <a:lnTo>
                    <a:pt x="302" y="88"/>
                  </a:lnTo>
                  <a:close/>
                  <a:moveTo>
                    <a:pt x="254" y="104"/>
                  </a:moveTo>
                  <a:lnTo>
                    <a:pt x="254" y="104"/>
                  </a:lnTo>
                  <a:lnTo>
                    <a:pt x="254" y="104"/>
                  </a:lnTo>
                  <a:lnTo>
                    <a:pt x="254" y="106"/>
                  </a:lnTo>
                  <a:lnTo>
                    <a:pt x="254" y="106"/>
                  </a:lnTo>
                  <a:lnTo>
                    <a:pt x="254" y="104"/>
                  </a:lnTo>
                  <a:lnTo>
                    <a:pt x="254" y="104"/>
                  </a:lnTo>
                  <a:close/>
                  <a:moveTo>
                    <a:pt x="81" y="104"/>
                  </a:moveTo>
                  <a:lnTo>
                    <a:pt x="81" y="104"/>
                  </a:lnTo>
                  <a:lnTo>
                    <a:pt x="81" y="106"/>
                  </a:lnTo>
                  <a:lnTo>
                    <a:pt x="81" y="106"/>
                  </a:lnTo>
                  <a:lnTo>
                    <a:pt x="81" y="104"/>
                  </a:lnTo>
                  <a:lnTo>
                    <a:pt x="81" y="104"/>
                  </a:lnTo>
                  <a:close/>
                  <a:moveTo>
                    <a:pt x="246" y="115"/>
                  </a:moveTo>
                  <a:lnTo>
                    <a:pt x="246" y="115"/>
                  </a:lnTo>
                  <a:lnTo>
                    <a:pt x="245" y="115"/>
                  </a:lnTo>
                  <a:lnTo>
                    <a:pt x="245" y="117"/>
                  </a:lnTo>
                  <a:lnTo>
                    <a:pt x="245" y="117"/>
                  </a:lnTo>
                  <a:lnTo>
                    <a:pt x="246" y="115"/>
                  </a:lnTo>
                  <a:lnTo>
                    <a:pt x="246" y="115"/>
                  </a:lnTo>
                  <a:close/>
                  <a:moveTo>
                    <a:pt x="242" y="117"/>
                  </a:moveTo>
                  <a:lnTo>
                    <a:pt x="242" y="117"/>
                  </a:lnTo>
                  <a:lnTo>
                    <a:pt x="242" y="118"/>
                  </a:lnTo>
                  <a:lnTo>
                    <a:pt x="242" y="118"/>
                  </a:lnTo>
                  <a:lnTo>
                    <a:pt x="242" y="118"/>
                  </a:lnTo>
                  <a:lnTo>
                    <a:pt x="242" y="117"/>
                  </a:lnTo>
                  <a:lnTo>
                    <a:pt x="242" y="117"/>
                  </a:lnTo>
                  <a:close/>
                  <a:moveTo>
                    <a:pt x="262" y="189"/>
                  </a:moveTo>
                  <a:lnTo>
                    <a:pt x="262" y="189"/>
                  </a:lnTo>
                  <a:lnTo>
                    <a:pt x="262" y="188"/>
                  </a:lnTo>
                  <a:lnTo>
                    <a:pt x="261" y="188"/>
                  </a:lnTo>
                  <a:lnTo>
                    <a:pt x="261" y="188"/>
                  </a:lnTo>
                  <a:lnTo>
                    <a:pt x="262" y="189"/>
                  </a:lnTo>
                  <a:lnTo>
                    <a:pt x="262" y="189"/>
                  </a:lnTo>
                  <a:close/>
                  <a:moveTo>
                    <a:pt x="257" y="192"/>
                  </a:moveTo>
                  <a:lnTo>
                    <a:pt x="257" y="192"/>
                  </a:lnTo>
                  <a:lnTo>
                    <a:pt x="257" y="191"/>
                  </a:lnTo>
                  <a:lnTo>
                    <a:pt x="257" y="191"/>
                  </a:lnTo>
                  <a:lnTo>
                    <a:pt x="257" y="191"/>
                  </a:lnTo>
                  <a:lnTo>
                    <a:pt x="257" y="192"/>
                  </a:lnTo>
                  <a:lnTo>
                    <a:pt x="257" y="192"/>
                  </a:lnTo>
                  <a:close/>
                  <a:moveTo>
                    <a:pt x="138" y="203"/>
                  </a:moveTo>
                  <a:lnTo>
                    <a:pt x="138" y="203"/>
                  </a:lnTo>
                  <a:lnTo>
                    <a:pt x="138" y="205"/>
                  </a:lnTo>
                  <a:lnTo>
                    <a:pt x="138" y="205"/>
                  </a:lnTo>
                  <a:lnTo>
                    <a:pt x="138" y="205"/>
                  </a:lnTo>
                  <a:lnTo>
                    <a:pt x="138" y="203"/>
                  </a:lnTo>
                  <a:lnTo>
                    <a:pt x="138" y="203"/>
                  </a:lnTo>
                  <a:close/>
                  <a:moveTo>
                    <a:pt x="306" y="199"/>
                  </a:moveTo>
                  <a:lnTo>
                    <a:pt x="306" y="199"/>
                  </a:lnTo>
                  <a:lnTo>
                    <a:pt x="306" y="199"/>
                  </a:lnTo>
                  <a:lnTo>
                    <a:pt x="306" y="199"/>
                  </a:lnTo>
                  <a:lnTo>
                    <a:pt x="308" y="197"/>
                  </a:lnTo>
                  <a:lnTo>
                    <a:pt x="308" y="197"/>
                  </a:lnTo>
                  <a:lnTo>
                    <a:pt x="308" y="197"/>
                  </a:lnTo>
                  <a:lnTo>
                    <a:pt x="308" y="197"/>
                  </a:lnTo>
                  <a:lnTo>
                    <a:pt x="306" y="199"/>
                  </a:lnTo>
                  <a:lnTo>
                    <a:pt x="306" y="199"/>
                  </a:lnTo>
                  <a:close/>
                  <a:moveTo>
                    <a:pt x="218" y="235"/>
                  </a:moveTo>
                  <a:lnTo>
                    <a:pt x="218" y="235"/>
                  </a:lnTo>
                  <a:lnTo>
                    <a:pt x="216" y="233"/>
                  </a:lnTo>
                  <a:lnTo>
                    <a:pt x="216" y="233"/>
                  </a:lnTo>
                  <a:lnTo>
                    <a:pt x="216" y="233"/>
                  </a:lnTo>
                  <a:lnTo>
                    <a:pt x="218" y="235"/>
                  </a:lnTo>
                  <a:lnTo>
                    <a:pt x="218" y="235"/>
                  </a:lnTo>
                  <a:close/>
                  <a:moveTo>
                    <a:pt x="210" y="235"/>
                  </a:moveTo>
                  <a:lnTo>
                    <a:pt x="210" y="235"/>
                  </a:lnTo>
                  <a:lnTo>
                    <a:pt x="209" y="235"/>
                  </a:lnTo>
                  <a:lnTo>
                    <a:pt x="209" y="235"/>
                  </a:lnTo>
                  <a:lnTo>
                    <a:pt x="209" y="235"/>
                  </a:lnTo>
                  <a:lnTo>
                    <a:pt x="209" y="235"/>
                  </a:lnTo>
                  <a:lnTo>
                    <a:pt x="210" y="235"/>
                  </a:lnTo>
                  <a:lnTo>
                    <a:pt x="210" y="235"/>
                  </a:lnTo>
                  <a:close/>
                  <a:moveTo>
                    <a:pt x="381" y="135"/>
                  </a:moveTo>
                  <a:lnTo>
                    <a:pt x="381" y="135"/>
                  </a:lnTo>
                  <a:lnTo>
                    <a:pt x="381" y="134"/>
                  </a:lnTo>
                  <a:lnTo>
                    <a:pt x="381" y="134"/>
                  </a:lnTo>
                  <a:lnTo>
                    <a:pt x="381" y="135"/>
                  </a:lnTo>
                  <a:lnTo>
                    <a:pt x="381" y="135"/>
                  </a:lnTo>
                  <a:close/>
                  <a:moveTo>
                    <a:pt x="347" y="162"/>
                  </a:moveTo>
                  <a:lnTo>
                    <a:pt x="347" y="162"/>
                  </a:lnTo>
                  <a:lnTo>
                    <a:pt x="347" y="161"/>
                  </a:lnTo>
                  <a:lnTo>
                    <a:pt x="347" y="161"/>
                  </a:lnTo>
                  <a:lnTo>
                    <a:pt x="347" y="161"/>
                  </a:lnTo>
                  <a:lnTo>
                    <a:pt x="347" y="162"/>
                  </a:lnTo>
                  <a:lnTo>
                    <a:pt x="347" y="162"/>
                  </a:lnTo>
                  <a:close/>
                  <a:moveTo>
                    <a:pt x="139" y="165"/>
                  </a:moveTo>
                  <a:lnTo>
                    <a:pt x="139" y="165"/>
                  </a:lnTo>
                  <a:lnTo>
                    <a:pt x="139" y="167"/>
                  </a:lnTo>
                  <a:lnTo>
                    <a:pt x="139" y="167"/>
                  </a:lnTo>
                  <a:lnTo>
                    <a:pt x="139" y="167"/>
                  </a:lnTo>
                  <a:lnTo>
                    <a:pt x="139" y="165"/>
                  </a:lnTo>
                  <a:lnTo>
                    <a:pt x="139" y="165"/>
                  </a:lnTo>
                  <a:close/>
                  <a:moveTo>
                    <a:pt x="273" y="202"/>
                  </a:moveTo>
                  <a:lnTo>
                    <a:pt x="273" y="202"/>
                  </a:lnTo>
                  <a:lnTo>
                    <a:pt x="273" y="202"/>
                  </a:lnTo>
                  <a:lnTo>
                    <a:pt x="273" y="202"/>
                  </a:lnTo>
                  <a:lnTo>
                    <a:pt x="272" y="203"/>
                  </a:lnTo>
                  <a:lnTo>
                    <a:pt x="272" y="203"/>
                  </a:lnTo>
                  <a:lnTo>
                    <a:pt x="273" y="203"/>
                  </a:lnTo>
                  <a:lnTo>
                    <a:pt x="273" y="203"/>
                  </a:lnTo>
                  <a:lnTo>
                    <a:pt x="273" y="202"/>
                  </a:lnTo>
                  <a:lnTo>
                    <a:pt x="273" y="202"/>
                  </a:lnTo>
                  <a:close/>
                  <a:moveTo>
                    <a:pt x="343" y="90"/>
                  </a:moveTo>
                  <a:lnTo>
                    <a:pt x="343" y="90"/>
                  </a:lnTo>
                  <a:lnTo>
                    <a:pt x="341" y="91"/>
                  </a:lnTo>
                  <a:lnTo>
                    <a:pt x="341" y="91"/>
                  </a:lnTo>
                  <a:lnTo>
                    <a:pt x="343" y="91"/>
                  </a:lnTo>
                  <a:lnTo>
                    <a:pt x="343" y="91"/>
                  </a:lnTo>
                  <a:lnTo>
                    <a:pt x="343" y="90"/>
                  </a:lnTo>
                  <a:lnTo>
                    <a:pt x="343" y="90"/>
                  </a:lnTo>
                  <a:close/>
                  <a:moveTo>
                    <a:pt x="297" y="169"/>
                  </a:moveTo>
                  <a:lnTo>
                    <a:pt x="297" y="169"/>
                  </a:lnTo>
                  <a:lnTo>
                    <a:pt x="298" y="169"/>
                  </a:lnTo>
                  <a:lnTo>
                    <a:pt x="298" y="169"/>
                  </a:lnTo>
                  <a:lnTo>
                    <a:pt x="297" y="169"/>
                  </a:lnTo>
                  <a:lnTo>
                    <a:pt x="297" y="169"/>
                  </a:lnTo>
                  <a:lnTo>
                    <a:pt x="297" y="169"/>
                  </a:lnTo>
                  <a:close/>
                  <a:moveTo>
                    <a:pt x="138" y="113"/>
                  </a:moveTo>
                  <a:lnTo>
                    <a:pt x="138" y="113"/>
                  </a:lnTo>
                  <a:lnTo>
                    <a:pt x="139" y="113"/>
                  </a:lnTo>
                  <a:lnTo>
                    <a:pt x="139" y="113"/>
                  </a:lnTo>
                  <a:lnTo>
                    <a:pt x="138" y="113"/>
                  </a:lnTo>
                  <a:lnTo>
                    <a:pt x="138" y="113"/>
                  </a:lnTo>
                  <a:lnTo>
                    <a:pt x="138" y="113"/>
                  </a:lnTo>
                  <a:lnTo>
                    <a:pt x="138" y="113"/>
                  </a:lnTo>
                  <a:lnTo>
                    <a:pt x="138" y="113"/>
                  </a:lnTo>
                  <a:lnTo>
                    <a:pt x="138" y="113"/>
                  </a:lnTo>
                  <a:close/>
                  <a:moveTo>
                    <a:pt x="335" y="188"/>
                  </a:move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lnTo>
                    <a:pt x="335" y="188"/>
                  </a:lnTo>
                  <a:close/>
                  <a:moveTo>
                    <a:pt x="198" y="172"/>
                  </a:moveTo>
                  <a:lnTo>
                    <a:pt x="198" y="172"/>
                  </a:lnTo>
                  <a:lnTo>
                    <a:pt x="198" y="172"/>
                  </a:lnTo>
                  <a:lnTo>
                    <a:pt x="198" y="172"/>
                  </a:lnTo>
                  <a:lnTo>
                    <a:pt x="198" y="172"/>
                  </a:lnTo>
                  <a:lnTo>
                    <a:pt x="198" y="172"/>
                  </a:lnTo>
                  <a:lnTo>
                    <a:pt x="198" y="173"/>
                  </a:lnTo>
                  <a:lnTo>
                    <a:pt x="198" y="173"/>
                  </a:lnTo>
                  <a:lnTo>
                    <a:pt x="198" y="173"/>
                  </a:lnTo>
                  <a:lnTo>
                    <a:pt x="198" y="173"/>
                  </a:lnTo>
                  <a:lnTo>
                    <a:pt x="198" y="172"/>
                  </a:lnTo>
                  <a:lnTo>
                    <a:pt x="198" y="172"/>
                  </a:lnTo>
                  <a:close/>
                  <a:moveTo>
                    <a:pt x="399" y="126"/>
                  </a:moveTo>
                  <a:lnTo>
                    <a:pt x="399" y="126"/>
                  </a:lnTo>
                  <a:lnTo>
                    <a:pt x="399" y="126"/>
                  </a:lnTo>
                  <a:lnTo>
                    <a:pt x="399" y="126"/>
                  </a:lnTo>
                  <a:lnTo>
                    <a:pt x="401" y="126"/>
                  </a:lnTo>
                  <a:lnTo>
                    <a:pt x="401" y="126"/>
                  </a:lnTo>
                  <a:lnTo>
                    <a:pt x="399" y="124"/>
                  </a:lnTo>
                  <a:lnTo>
                    <a:pt x="399" y="124"/>
                  </a:lnTo>
                  <a:lnTo>
                    <a:pt x="399" y="126"/>
                  </a:lnTo>
                  <a:lnTo>
                    <a:pt x="399" y="126"/>
                  </a:lnTo>
                  <a:close/>
                  <a:moveTo>
                    <a:pt x="103" y="192"/>
                  </a:move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lnTo>
                    <a:pt x="103" y="192"/>
                  </a:lnTo>
                  <a:close/>
                  <a:moveTo>
                    <a:pt x="325" y="192"/>
                  </a:moveTo>
                  <a:lnTo>
                    <a:pt x="325" y="192"/>
                  </a:lnTo>
                  <a:lnTo>
                    <a:pt x="325" y="191"/>
                  </a:lnTo>
                  <a:lnTo>
                    <a:pt x="325" y="191"/>
                  </a:lnTo>
                  <a:lnTo>
                    <a:pt x="325" y="192"/>
                  </a:lnTo>
                  <a:lnTo>
                    <a:pt x="325" y="192"/>
                  </a:lnTo>
                  <a:lnTo>
                    <a:pt x="325" y="192"/>
                  </a:lnTo>
                  <a:lnTo>
                    <a:pt x="325" y="192"/>
                  </a:lnTo>
                  <a:lnTo>
                    <a:pt x="325" y="192"/>
                  </a:lnTo>
                  <a:lnTo>
                    <a:pt x="325" y="192"/>
                  </a:lnTo>
                  <a:close/>
                  <a:moveTo>
                    <a:pt x="193" y="178"/>
                  </a:moveTo>
                  <a:lnTo>
                    <a:pt x="193" y="178"/>
                  </a:lnTo>
                  <a:lnTo>
                    <a:pt x="191" y="180"/>
                  </a:lnTo>
                  <a:lnTo>
                    <a:pt x="191" y="180"/>
                  </a:lnTo>
                  <a:lnTo>
                    <a:pt x="191" y="180"/>
                  </a:lnTo>
                  <a:lnTo>
                    <a:pt x="193" y="178"/>
                  </a:lnTo>
                  <a:lnTo>
                    <a:pt x="193" y="178"/>
                  </a:lnTo>
                  <a:close/>
                  <a:moveTo>
                    <a:pt x="355" y="104"/>
                  </a:moveTo>
                  <a:lnTo>
                    <a:pt x="355" y="104"/>
                  </a:lnTo>
                  <a:lnTo>
                    <a:pt x="355" y="104"/>
                  </a:lnTo>
                  <a:lnTo>
                    <a:pt x="355" y="104"/>
                  </a:lnTo>
                  <a:lnTo>
                    <a:pt x="357" y="104"/>
                  </a:lnTo>
                  <a:lnTo>
                    <a:pt x="357" y="104"/>
                  </a:lnTo>
                  <a:lnTo>
                    <a:pt x="357" y="102"/>
                  </a:lnTo>
                  <a:lnTo>
                    <a:pt x="357" y="102"/>
                  </a:lnTo>
                  <a:lnTo>
                    <a:pt x="355" y="104"/>
                  </a:lnTo>
                  <a:lnTo>
                    <a:pt x="355" y="104"/>
                  </a:lnTo>
                  <a:close/>
                  <a:moveTo>
                    <a:pt x="357" y="129"/>
                  </a:moveTo>
                  <a:lnTo>
                    <a:pt x="357" y="129"/>
                  </a:lnTo>
                  <a:lnTo>
                    <a:pt x="357" y="129"/>
                  </a:lnTo>
                  <a:lnTo>
                    <a:pt x="357" y="129"/>
                  </a:lnTo>
                  <a:lnTo>
                    <a:pt x="357" y="128"/>
                  </a:lnTo>
                  <a:lnTo>
                    <a:pt x="357" y="128"/>
                  </a:lnTo>
                  <a:lnTo>
                    <a:pt x="357" y="128"/>
                  </a:lnTo>
                  <a:lnTo>
                    <a:pt x="357" y="128"/>
                  </a:lnTo>
                  <a:lnTo>
                    <a:pt x="357" y="129"/>
                  </a:lnTo>
                  <a:lnTo>
                    <a:pt x="357" y="129"/>
                  </a:lnTo>
                  <a:close/>
                  <a:moveTo>
                    <a:pt x="232" y="232"/>
                  </a:moveTo>
                  <a:lnTo>
                    <a:pt x="232" y="232"/>
                  </a:lnTo>
                  <a:lnTo>
                    <a:pt x="234" y="232"/>
                  </a:lnTo>
                  <a:lnTo>
                    <a:pt x="234" y="232"/>
                  </a:lnTo>
                  <a:lnTo>
                    <a:pt x="234" y="230"/>
                  </a:lnTo>
                  <a:lnTo>
                    <a:pt x="234" y="230"/>
                  </a:lnTo>
                  <a:lnTo>
                    <a:pt x="234" y="230"/>
                  </a:lnTo>
                  <a:lnTo>
                    <a:pt x="234" y="230"/>
                  </a:lnTo>
                  <a:lnTo>
                    <a:pt x="232" y="232"/>
                  </a:lnTo>
                  <a:lnTo>
                    <a:pt x="232" y="232"/>
                  </a:lnTo>
                  <a:close/>
                  <a:moveTo>
                    <a:pt x="131" y="145"/>
                  </a:moveTo>
                  <a:lnTo>
                    <a:pt x="131" y="145"/>
                  </a:lnTo>
                  <a:lnTo>
                    <a:pt x="131" y="145"/>
                  </a:lnTo>
                  <a:lnTo>
                    <a:pt x="131" y="145"/>
                  </a:lnTo>
                  <a:lnTo>
                    <a:pt x="131" y="145"/>
                  </a:lnTo>
                  <a:lnTo>
                    <a:pt x="131" y="145"/>
                  </a:lnTo>
                  <a:lnTo>
                    <a:pt x="131" y="145"/>
                  </a:lnTo>
                  <a:lnTo>
                    <a:pt x="131" y="145"/>
                  </a:lnTo>
                  <a:lnTo>
                    <a:pt x="130" y="145"/>
                  </a:lnTo>
                  <a:lnTo>
                    <a:pt x="130" y="145"/>
                  </a:lnTo>
                  <a:lnTo>
                    <a:pt x="131" y="145"/>
                  </a:lnTo>
                  <a:lnTo>
                    <a:pt x="131" y="145"/>
                  </a:lnTo>
                  <a:close/>
                  <a:moveTo>
                    <a:pt x="294" y="230"/>
                  </a:move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lnTo>
                    <a:pt x="294" y="230"/>
                  </a:lnTo>
                  <a:close/>
                  <a:moveTo>
                    <a:pt x="382" y="117"/>
                  </a:moveTo>
                  <a:lnTo>
                    <a:pt x="382" y="117"/>
                  </a:lnTo>
                  <a:lnTo>
                    <a:pt x="382" y="117"/>
                  </a:lnTo>
                  <a:lnTo>
                    <a:pt x="382" y="117"/>
                  </a:lnTo>
                  <a:lnTo>
                    <a:pt x="382" y="115"/>
                  </a:lnTo>
                  <a:lnTo>
                    <a:pt x="382" y="115"/>
                  </a:lnTo>
                  <a:lnTo>
                    <a:pt x="382" y="117"/>
                  </a:lnTo>
                  <a:lnTo>
                    <a:pt x="382" y="117"/>
                  </a:lnTo>
                  <a:close/>
                  <a:moveTo>
                    <a:pt x="164" y="222"/>
                  </a:moveTo>
                  <a:lnTo>
                    <a:pt x="164" y="222"/>
                  </a:lnTo>
                  <a:lnTo>
                    <a:pt x="164" y="222"/>
                  </a:lnTo>
                  <a:lnTo>
                    <a:pt x="164" y="222"/>
                  </a:lnTo>
                  <a:lnTo>
                    <a:pt x="164" y="221"/>
                  </a:lnTo>
                  <a:lnTo>
                    <a:pt x="164" y="221"/>
                  </a:lnTo>
                  <a:lnTo>
                    <a:pt x="164" y="221"/>
                  </a:lnTo>
                  <a:lnTo>
                    <a:pt x="164" y="221"/>
                  </a:lnTo>
                  <a:lnTo>
                    <a:pt x="164" y="222"/>
                  </a:lnTo>
                  <a:lnTo>
                    <a:pt x="164" y="222"/>
                  </a:lnTo>
                  <a:close/>
                  <a:moveTo>
                    <a:pt x="177" y="222"/>
                  </a:moveTo>
                  <a:lnTo>
                    <a:pt x="177" y="222"/>
                  </a:lnTo>
                  <a:lnTo>
                    <a:pt x="175" y="221"/>
                  </a:lnTo>
                  <a:lnTo>
                    <a:pt x="175" y="221"/>
                  </a:lnTo>
                  <a:lnTo>
                    <a:pt x="175" y="222"/>
                  </a:lnTo>
                  <a:lnTo>
                    <a:pt x="175" y="222"/>
                  </a:lnTo>
                  <a:lnTo>
                    <a:pt x="177" y="222"/>
                  </a:lnTo>
                  <a:lnTo>
                    <a:pt x="177" y="222"/>
                  </a:lnTo>
                  <a:close/>
                  <a:moveTo>
                    <a:pt x="287" y="112"/>
                  </a:moveTo>
                  <a:lnTo>
                    <a:pt x="287" y="112"/>
                  </a:lnTo>
                  <a:lnTo>
                    <a:pt x="286" y="112"/>
                  </a:lnTo>
                  <a:lnTo>
                    <a:pt x="286" y="112"/>
                  </a:lnTo>
                  <a:lnTo>
                    <a:pt x="286" y="113"/>
                  </a:lnTo>
                  <a:lnTo>
                    <a:pt x="286" y="113"/>
                  </a:lnTo>
                  <a:lnTo>
                    <a:pt x="287" y="113"/>
                  </a:lnTo>
                  <a:lnTo>
                    <a:pt x="287" y="113"/>
                  </a:lnTo>
                  <a:lnTo>
                    <a:pt x="287" y="112"/>
                  </a:lnTo>
                  <a:lnTo>
                    <a:pt x="287" y="112"/>
                  </a:lnTo>
                  <a:close/>
                  <a:moveTo>
                    <a:pt x="125" y="112"/>
                  </a:moveTo>
                  <a:lnTo>
                    <a:pt x="125" y="112"/>
                  </a:lnTo>
                  <a:lnTo>
                    <a:pt x="125" y="110"/>
                  </a:lnTo>
                  <a:lnTo>
                    <a:pt x="125" y="110"/>
                  </a:lnTo>
                  <a:lnTo>
                    <a:pt x="125" y="112"/>
                  </a:lnTo>
                  <a:lnTo>
                    <a:pt x="125" y="112"/>
                  </a:lnTo>
                  <a:lnTo>
                    <a:pt x="125" y="112"/>
                  </a:lnTo>
                  <a:lnTo>
                    <a:pt x="125" y="112"/>
                  </a:lnTo>
                  <a:lnTo>
                    <a:pt x="125" y="112"/>
                  </a:lnTo>
                  <a:lnTo>
                    <a:pt x="125" y="112"/>
                  </a:lnTo>
                  <a:close/>
                  <a:moveTo>
                    <a:pt x="149" y="169"/>
                  </a:moveTo>
                  <a:lnTo>
                    <a:pt x="149" y="169"/>
                  </a:lnTo>
                  <a:lnTo>
                    <a:pt x="149" y="169"/>
                  </a:lnTo>
                  <a:lnTo>
                    <a:pt x="150" y="169"/>
                  </a:lnTo>
                  <a:lnTo>
                    <a:pt x="150" y="169"/>
                  </a:lnTo>
                  <a:lnTo>
                    <a:pt x="149" y="169"/>
                  </a:lnTo>
                  <a:lnTo>
                    <a:pt x="149" y="169"/>
                  </a:lnTo>
                  <a:close/>
                  <a:moveTo>
                    <a:pt x="56" y="124"/>
                  </a:moveTo>
                  <a:lnTo>
                    <a:pt x="56" y="124"/>
                  </a:lnTo>
                  <a:lnTo>
                    <a:pt x="56" y="124"/>
                  </a:lnTo>
                  <a:lnTo>
                    <a:pt x="56" y="124"/>
                  </a:lnTo>
                  <a:lnTo>
                    <a:pt x="56" y="123"/>
                  </a:lnTo>
                  <a:lnTo>
                    <a:pt x="56" y="123"/>
                  </a:lnTo>
                  <a:lnTo>
                    <a:pt x="56" y="123"/>
                  </a:lnTo>
                  <a:lnTo>
                    <a:pt x="56" y="123"/>
                  </a:lnTo>
                  <a:lnTo>
                    <a:pt x="56" y="123"/>
                  </a:lnTo>
                  <a:lnTo>
                    <a:pt x="56" y="123"/>
                  </a:lnTo>
                  <a:lnTo>
                    <a:pt x="56" y="124"/>
                  </a:lnTo>
                  <a:lnTo>
                    <a:pt x="56" y="124"/>
                  </a:lnTo>
                  <a:close/>
                  <a:moveTo>
                    <a:pt x="275" y="251"/>
                  </a:moveTo>
                  <a:lnTo>
                    <a:pt x="275" y="251"/>
                  </a:lnTo>
                  <a:lnTo>
                    <a:pt x="275" y="251"/>
                  </a:lnTo>
                  <a:lnTo>
                    <a:pt x="275" y="251"/>
                  </a:lnTo>
                  <a:lnTo>
                    <a:pt x="275" y="249"/>
                  </a:lnTo>
                  <a:lnTo>
                    <a:pt x="275" y="249"/>
                  </a:lnTo>
                  <a:lnTo>
                    <a:pt x="275" y="249"/>
                  </a:lnTo>
                  <a:lnTo>
                    <a:pt x="275" y="249"/>
                  </a:lnTo>
                  <a:lnTo>
                    <a:pt x="275" y="251"/>
                  </a:lnTo>
                  <a:lnTo>
                    <a:pt x="275" y="251"/>
                  </a:lnTo>
                  <a:close/>
                  <a:moveTo>
                    <a:pt x="231" y="123"/>
                  </a:moveTo>
                  <a:lnTo>
                    <a:pt x="231" y="123"/>
                  </a:lnTo>
                  <a:lnTo>
                    <a:pt x="231" y="123"/>
                  </a:lnTo>
                  <a:lnTo>
                    <a:pt x="231" y="123"/>
                  </a:lnTo>
                  <a:lnTo>
                    <a:pt x="232" y="123"/>
                  </a:lnTo>
                  <a:lnTo>
                    <a:pt x="232" y="123"/>
                  </a:lnTo>
                  <a:lnTo>
                    <a:pt x="232" y="121"/>
                  </a:lnTo>
                  <a:lnTo>
                    <a:pt x="232" y="121"/>
                  </a:lnTo>
                  <a:lnTo>
                    <a:pt x="231" y="123"/>
                  </a:lnTo>
                  <a:lnTo>
                    <a:pt x="231" y="123"/>
                  </a:lnTo>
                  <a:close/>
                  <a:moveTo>
                    <a:pt x="106" y="200"/>
                  </a:moveTo>
                  <a:lnTo>
                    <a:pt x="106" y="200"/>
                  </a:lnTo>
                  <a:lnTo>
                    <a:pt x="106" y="200"/>
                  </a:lnTo>
                  <a:lnTo>
                    <a:pt x="106" y="200"/>
                  </a:lnTo>
                  <a:lnTo>
                    <a:pt x="108" y="200"/>
                  </a:lnTo>
                  <a:lnTo>
                    <a:pt x="108" y="200"/>
                  </a:lnTo>
                  <a:lnTo>
                    <a:pt x="108" y="200"/>
                  </a:lnTo>
                  <a:lnTo>
                    <a:pt x="108" y="200"/>
                  </a:lnTo>
                  <a:lnTo>
                    <a:pt x="106" y="200"/>
                  </a:lnTo>
                  <a:lnTo>
                    <a:pt x="106" y="20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76"/>
            <p:cNvSpPr>
              <a:spLocks noEditPoints="1"/>
            </p:cNvSpPr>
            <p:nvPr/>
          </p:nvSpPr>
          <p:spPr bwMode="auto">
            <a:xfrm>
              <a:off x="5902423" y="1943448"/>
              <a:ext cx="665163" cy="328613"/>
            </a:xfrm>
            <a:custGeom>
              <a:avLst/>
              <a:gdLst>
                <a:gd name="T0" fmla="*/ 148 w 419"/>
                <a:gd name="T1" fmla="*/ 141 h 207"/>
                <a:gd name="T2" fmla="*/ 113 w 419"/>
                <a:gd name="T3" fmla="*/ 89 h 207"/>
                <a:gd name="T4" fmla="*/ 88 w 419"/>
                <a:gd name="T5" fmla="*/ 70 h 207"/>
                <a:gd name="T6" fmla="*/ 49 w 419"/>
                <a:gd name="T7" fmla="*/ 172 h 207"/>
                <a:gd name="T8" fmla="*/ 83 w 419"/>
                <a:gd name="T9" fmla="*/ 24 h 207"/>
                <a:gd name="T10" fmla="*/ 400 w 419"/>
                <a:gd name="T11" fmla="*/ 71 h 207"/>
                <a:gd name="T12" fmla="*/ 355 w 419"/>
                <a:gd name="T13" fmla="*/ 127 h 207"/>
                <a:gd name="T14" fmla="*/ 331 w 419"/>
                <a:gd name="T15" fmla="*/ 62 h 207"/>
                <a:gd name="T16" fmla="*/ 288 w 419"/>
                <a:gd name="T17" fmla="*/ 147 h 207"/>
                <a:gd name="T18" fmla="*/ 236 w 419"/>
                <a:gd name="T19" fmla="*/ 133 h 207"/>
                <a:gd name="T20" fmla="*/ 214 w 419"/>
                <a:gd name="T21" fmla="*/ 103 h 207"/>
                <a:gd name="T22" fmla="*/ 178 w 419"/>
                <a:gd name="T23" fmla="*/ 120 h 207"/>
                <a:gd name="T24" fmla="*/ 71 w 419"/>
                <a:gd name="T25" fmla="*/ 37 h 207"/>
                <a:gd name="T26" fmla="*/ 359 w 419"/>
                <a:gd name="T27" fmla="*/ 21 h 207"/>
                <a:gd name="T28" fmla="*/ 314 w 419"/>
                <a:gd name="T29" fmla="*/ 54 h 207"/>
                <a:gd name="T30" fmla="*/ 142 w 419"/>
                <a:gd name="T31" fmla="*/ 22 h 207"/>
                <a:gd name="T32" fmla="*/ 134 w 419"/>
                <a:gd name="T33" fmla="*/ 106 h 207"/>
                <a:gd name="T34" fmla="*/ 58 w 419"/>
                <a:gd name="T35" fmla="*/ 128 h 207"/>
                <a:gd name="T36" fmla="*/ 50 w 419"/>
                <a:gd name="T37" fmla="*/ 89 h 207"/>
                <a:gd name="T38" fmla="*/ 210 w 419"/>
                <a:gd name="T39" fmla="*/ 41 h 207"/>
                <a:gd name="T40" fmla="*/ 246 w 419"/>
                <a:gd name="T41" fmla="*/ 60 h 207"/>
                <a:gd name="T42" fmla="*/ 52 w 419"/>
                <a:gd name="T43" fmla="*/ 114 h 207"/>
                <a:gd name="T44" fmla="*/ 363 w 419"/>
                <a:gd name="T45" fmla="*/ 100 h 207"/>
                <a:gd name="T46" fmla="*/ 170 w 419"/>
                <a:gd name="T47" fmla="*/ 127 h 207"/>
                <a:gd name="T48" fmla="*/ 353 w 419"/>
                <a:gd name="T49" fmla="*/ 56 h 207"/>
                <a:gd name="T50" fmla="*/ 221 w 419"/>
                <a:gd name="T51" fmla="*/ 101 h 207"/>
                <a:gd name="T52" fmla="*/ 336 w 419"/>
                <a:gd name="T53" fmla="*/ 71 h 207"/>
                <a:gd name="T54" fmla="*/ 71 w 419"/>
                <a:gd name="T55" fmla="*/ 109 h 207"/>
                <a:gd name="T56" fmla="*/ 25 w 419"/>
                <a:gd name="T57" fmla="*/ 123 h 207"/>
                <a:gd name="T58" fmla="*/ 329 w 419"/>
                <a:gd name="T59" fmla="*/ 87 h 207"/>
                <a:gd name="T60" fmla="*/ 20 w 419"/>
                <a:gd name="T61" fmla="*/ 100 h 207"/>
                <a:gd name="T62" fmla="*/ 230 w 419"/>
                <a:gd name="T63" fmla="*/ 40 h 207"/>
                <a:gd name="T64" fmla="*/ 292 w 419"/>
                <a:gd name="T65" fmla="*/ 52 h 207"/>
                <a:gd name="T66" fmla="*/ 352 w 419"/>
                <a:gd name="T67" fmla="*/ 41 h 207"/>
                <a:gd name="T68" fmla="*/ 150 w 419"/>
                <a:gd name="T69" fmla="*/ 65 h 207"/>
                <a:gd name="T70" fmla="*/ 172 w 419"/>
                <a:gd name="T71" fmla="*/ 116 h 207"/>
                <a:gd name="T72" fmla="*/ 299 w 419"/>
                <a:gd name="T73" fmla="*/ 56 h 207"/>
                <a:gd name="T74" fmla="*/ 339 w 419"/>
                <a:gd name="T75" fmla="*/ 41 h 207"/>
                <a:gd name="T76" fmla="*/ 341 w 419"/>
                <a:gd name="T77" fmla="*/ 101 h 207"/>
                <a:gd name="T78" fmla="*/ 276 w 419"/>
                <a:gd name="T79" fmla="*/ 38 h 207"/>
                <a:gd name="T80" fmla="*/ 227 w 419"/>
                <a:gd name="T81" fmla="*/ 112 h 207"/>
                <a:gd name="T82" fmla="*/ 366 w 419"/>
                <a:gd name="T83" fmla="*/ 71 h 207"/>
                <a:gd name="T84" fmla="*/ 216 w 419"/>
                <a:gd name="T85" fmla="*/ 134 h 207"/>
                <a:gd name="T86" fmla="*/ 320 w 419"/>
                <a:gd name="T87" fmla="*/ 27 h 207"/>
                <a:gd name="T88" fmla="*/ 213 w 419"/>
                <a:gd name="T89" fmla="*/ 171 h 207"/>
                <a:gd name="T90" fmla="*/ 258 w 419"/>
                <a:gd name="T91" fmla="*/ 130 h 207"/>
                <a:gd name="T92" fmla="*/ 129 w 419"/>
                <a:gd name="T93" fmla="*/ 38 h 207"/>
                <a:gd name="T94" fmla="*/ 367 w 419"/>
                <a:gd name="T95" fmla="*/ 87 h 207"/>
                <a:gd name="T96" fmla="*/ 176 w 419"/>
                <a:gd name="T97" fmla="*/ 89 h 207"/>
                <a:gd name="T98" fmla="*/ 137 w 419"/>
                <a:gd name="T99" fmla="*/ 122 h 207"/>
                <a:gd name="T100" fmla="*/ 247 w 419"/>
                <a:gd name="T101" fmla="*/ 51 h 207"/>
                <a:gd name="T102" fmla="*/ 298 w 419"/>
                <a:gd name="T103" fmla="*/ 120 h 207"/>
                <a:gd name="T104" fmla="*/ 63 w 419"/>
                <a:gd name="T105" fmla="*/ 114 h 207"/>
                <a:gd name="T106" fmla="*/ 140 w 419"/>
                <a:gd name="T107" fmla="*/ 35 h 207"/>
                <a:gd name="T108" fmla="*/ 20 w 419"/>
                <a:gd name="T109" fmla="*/ 131 h 207"/>
                <a:gd name="T110" fmla="*/ 131 w 419"/>
                <a:gd name="T111" fmla="*/ 120 h 207"/>
                <a:gd name="T112" fmla="*/ 397 w 419"/>
                <a:gd name="T113" fmla="*/ 111 h 207"/>
                <a:gd name="T114" fmla="*/ 216 w 419"/>
                <a:gd name="T115" fmla="*/ 141 h 207"/>
                <a:gd name="T116" fmla="*/ 153 w 419"/>
                <a:gd name="T117" fmla="*/ 93 h 207"/>
                <a:gd name="T118" fmla="*/ 128 w 419"/>
                <a:gd name="T119" fmla="*/ 114 h 207"/>
                <a:gd name="T120" fmla="*/ 375 w 419"/>
                <a:gd name="T121" fmla="*/ 48 h 207"/>
                <a:gd name="T122" fmla="*/ 334 w 419"/>
                <a:gd name="T123" fmla="*/ 117 h 207"/>
                <a:gd name="T124" fmla="*/ 139 w 419"/>
                <a:gd name="T125" fmla="*/ 2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19" h="207">
                  <a:moveTo>
                    <a:pt x="178" y="120"/>
                  </a:moveTo>
                  <a:lnTo>
                    <a:pt x="178" y="120"/>
                  </a:lnTo>
                  <a:lnTo>
                    <a:pt x="175" y="122"/>
                  </a:lnTo>
                  <a:lnTo>
                    <a:pt x="175" y="122"/>
                  </a:lnTo>
                  <a:lnTo>
                    <a:pt x="173" y="125"/>
                  </a:lnTo>
                  <a:lnTo>
                    <a:pt x="173" y="125"/>
                  </a:lnTo>
                  <a:lnTo>
                    <a:pt x="175" y="127"/>
                  </a:lnTo>
                  <a:lnTo>
                    <a:pt x="175" y="127"/>
                  </a:lnTo>
                  <a:lnTo>
                    <a:pt x="176" y="128"/>
                  </a:lnTo>
                  <a:lnTo>
                    <a:pt x="176" y="128"/>
                  </a:lnTo>
                  <a:lnTo>
                    <a:pt x="175" y="136"/>
                  </a:lnTo>
                  <a:lnTo>
                    <a:pt x="175" y="136"/>
                  </a:lnTo>
                  <a:lnTo>
                    <a:pt x="173" y="138"/>
                  </a:lnTo>
                  <a:lnTo>
                    <a:pt x="173" y="138"/>
                  </a:lnTo>
                  <a:lnTo>
                    <a:pt x="173" y="138"/>
                  </a:lnTo>
                  <a:lnTo>
                    <a:pt x="173" y="139"/>
                  </a:lnTo>
                  <a:lnTo>
                    <a:pt x="173" y="139"/>
                  </a:lnTo>
                  <a:lnTo>
                    <a:pt x="173" y="141"/>
                  </a:lnTo>
                  <a:lnTo>
                    <a:pt x="173" y="141"/>
                  </a:lnTo>
                  <a:lnTo>
                    <a:pt x="172" y="152"/>
                  </a:lnTo>
                  <a:lnTo>
                    <a:pt x="172" y="152"/>
                  </a:lnTo>
                  <a:lnTo>
                    <a:pt x="170" y="158"/>
                  </a:lnTo>
                  <a:lnTo>
                    <a:pt x="170" y="158"/>
                  </a:lnTo>
                  <a:lnTo>
                    <a:pt x="170" y="158"/>
                  </a:lnTo>
                  <a:lnTo>
                    <a:pt x="170" y="158"/>
                  </a:lnTo>
                  <a:lnTo>
                    <a:pt x="169" y="155"/>
                  </a:lnTo>
                  <a:lnTo>
                    <a:pt x="169" y="155"/>
                  </a:lnTo>
                  <a:lnTo>
                    <a:pt x="167" y="157"/>
                  </a:lnTo>
                  <a:lnTo>
                    <a:pt x="167" y="158"/>
                  </a:lnTo>
                  <a:lnTo>
                    <a:pt x="167" y="158"/>
                  </a:lnTo>
                  <a:lnTo>
                    <a:pt x="169" y="160"/>
                  </a:lnTo>
                  <a:lnTo>
                    <a:pt x="169" y="160"/>
                  </a:lnTo>
                  <a:lnTo>
                    <a:pt x="170" y="161"/>
                  </a:lnTo>
                  <a:lnTo>
                    <a:pt x="170" y="161"/>
                  </a:lnTo>
                  <a:lnTo>
                    <a:pt x="169" y="168"/>
                  </a:lnTo>
                  <a:lnTo>
                    <a:pt x="169" y="168"/>
                  </a:lnTo>
                  <a:lnTo>
                    <a:pt x="167" y="168"/>
                  </a:lnTo>
                  <a:lnTo>
                    <a:pt x="167" y="168"/>
                  </a:lnTo>
                  <a:lnTo>
                    <a:pt x="167" y="164"/>
                  </a:lnTo>
                  <a:lnTo>
                    <a:pt x="167" y="164"/>
                  </a:lnTo>
                  <a:lnTo>
                    <a:pt x="165" y="157"/>
                  </a:lnTo>
                  <a:lnTo>
                    <a:pt x="162" y="149"/>
                  </a:lnTo>
                  <a:lnTo>
                    <a:pt x="162" y="149"/>
                  </a:lnTo>
                  <a:lnTo>
                    <a:pt x="159" y="139"/>
                  </a:lnTo>
                  <a:lnTo>
                    <a:pt x="159" y="139"/>
                  </a:lnTo>
                  <a:lnTo>
                    <a:pt x="158" y="136"/>
                  </a:lnTo>
                  <a:lnTo>
                    <a:pt x="158" y="136"/>
                  </a:lnTo>
                  <a:lnTo>
                    <a:pt x="156" y="134"/>
                  </a:lnTo>
                  <a:lnTo>
                    <a:pt x="156" y="134"/>
                  </a:lnTo>
                  <a:lnTo>
                    <a:pt x="154" y="127"/>
                  </a:lnTo>
                  <a:lnTo>
                    <a:pt x="154" y="127"/>
                  </a:lnTo>
                  <a:lnTo>
                    <a:pt x="153" y="125"/>
                  </a:lnTo>
                  <a:lnTo>
                    <a:pt x="153" y="125"/>
                  </a:lnTo>
                  <a:lnTo>
                    <a:pt x="151" y="127"/>
                  </a:lnTo>
                  <a:lnTo>
                    <a:pt x="151" y="127"/>
                  </a:lnTo>
                  <a:lnTo>
                    <a:pt x="150" y="133"/>
                  </a:lnTo>
                  <a:lnTo>
                    <a:pt x="150" y="133"/>
                  </a:lnTo>
                  <a:lnTo>
                    <a:pt x="153" y="134"/>
                  </a:lnTo>
                  <a:lnTo>
                    <a:pt x="153" y="134"/>
                  </a:lnTo>
                  <a:lnTo>
                    <a:pt x="150" y="138"/>
                  </a:lnTo>
                  <a:lnTo>
                    <a:pt x="150" y="138"/>
                  </a:lnTo>
                  <a:lnTo>
                    <a:pt x="148" y="138"/>
                  </a:lnTo>
                  <a:lnTo>
                    <a:pt x="148" y="138"/>
                  </a:lnTo>
                  <a:lnTo>
                    <a:pt x="148" y="138"/>
                  </a:lnTo>
                  <a:lnTo>
                    <a:pt x="148" y="138"/>
                  </a:lnTo>
                  <a:lnTo>
                    <a:pt x="148" y="141"/>
                  </a:lnTo>
                  <a:lnTo>
                    <a:pt x="148" y="141"/>
                  </a:lnTo>
                  <a:lnTo>
                    <a:pt x="146" y="142"/>
                  </a:lnTo>
                  <a:lnTo>
                    <a:pt x="146" y="142"/>
                  </a:lnTo>
                  <a:lnTo>
                    <a:pt x="143" y="149"/>
                  </a:lnTo>
                  <a:lnTo>
                    <a:pt x="140" y="155"/>
                  </a:lnTo>
                  <a:lnTo>
                    <a:pt x="140" y="155"/>
                  </a:lnTo>
                  <a:lnTo>
                    <a:pt x="139" y="157"/>
                  </a:lnTo>
                  <a:lnTo>
                    <a:pt x="139" y="157"/>
                  </a:lnTo>
                  <a:lnTo>
                    <a:pt x="139" y="150"/>
                  </a:lnTo>
                  <a:lnTo>
                    <a:pt x="139" y="150"/>
                  </a:lnTo>
                  <a:lnTo>
                    <a:pt x="135" y="136"/>
                  </a:lnTo>
                  <a:lnTo>
                    <a:pt x="135" y="136"/>
                  </a:lnTo>
                  <a:lnTo>
                    <a:pt x="135" y="133"/>
                  </a:lnTo>
                  <a:lnTo>
                    <a:pt x="137" y="131"/>
                  </a:lnTo>
                  <a:lnTo>
                    <a:pt x="137" y="131"/>
                  </a:lnTo>
                  <a:lnTo>
                    <a:pt x="132" y="130"/>
                  </a:lnTo>
                  <a:lnTo>
                    <a:pt x="132" y="130"/>
                  </a:lnTo>
                  <a:lnTo>
                    <a:pt x="131" y="128"/>
                  </a:lnTo>
                  <a:lnTo>
                    <a:pt x="128" y="130"/>
                  </a:lnTo>
                  <a:lnTo>
                    <a:pt x="128" y="130"/>
                  </a:lnTo>
                  <a:lnTo>
                    <a:pt x="123" y="136"/>
                  </a:lnTo>
                  <a:lnTo>
                    <a:pt x="123" y="136"/>
                  </a:lnTo>
                  <a:lnTo>
                    <a:pt x="123" y="138"/>
                  </a:lnTo>
                  <a:lnTo>
                    <a:pt x="123" y="138"/>
                  </a:lnTo>
                  <a:lnTo>
                    <a:pt x="121" y="141"/>
                  </a:lnTo>
                  <a:lnTo>
                    <a:pt x="121" y="141"/>
                  </a:lnTo>
                  <a:lnTo>
                    <a:pt x="118" y="147"/>
                  </a:lnTo>
                  <a:lnTo>
                    <a:pt x="118" y="147"/>
                  </a:lnTo>
                  <a:lnTo>
                    <a:pt x="116" y="149"/>
                  </a:lnTo>
                  <a:lnTo>
                    <a:pt x="116" y="149"/>
                  </a:lnTo>
                  <a:lnTo>
                    <a:pt x="118" y="142"/>
                  </a:lnTo>
                  <a:lnTo>
                    <a:pt x="118" y="142"/>
                  </a:lnTo>
                  <a:lnTo>
                    <a:pt x="116" y="144"/>
                  </a:lnTo>
                  <a:lnTo>
                    <a:pt x="116" y="144"/>
                  </a:lnTo>
                  <a:lnTo>
                    <a:pt x="110" y="158"/>
                  </a:lnTo>
                  <a:lnTo>
                    <a:pt x="110" y="158"/>
                  </a:lnTo>
                  <a:lnTo>
                    <a:pt x="110" y="160"/>
                  </a:lnTo>
                  <a:lnTo>
                    <a:pt x="110" y="160"/>
                  </a:lnTo>
                  <a:lnTo>
                    <a:pt x="110" y="160"/>
                  </a:lnTo>
                  <a:lnTo>
                    <a:pt x="110" y="160"/>
                  </a:lnTo>
                  <a:lnTo>
                    <a:pt x="110" y="160"/>
                  </a:lnTo>
                  <a:lnTo>
                    <a:pt x="110" y="160"/>
                  </a:lnTo>
                  <a:lnTo>
                    <a:pt x="110" y="109"/>
                  </a:lnTo>
                  <a:lnTo>
                    <a:pt x="110" y="109"/>
                  </a:lnTo>
                  <a:lnTo>
                    <a:pt x="110" y="109"/>
                  </a:lnTo>
                  <a:lnTo>
                    <a:pt x="110" y="108"/>
                  </a:lnTo>
                  <a:lnTo>
                    <a:pt x="110" y="108"/>
                  </a:lnTo>
                  <a:lnTo>
                    <a:pt x="110" y="106"/>
                  </a:lnTo>
                  <a:lnTo>
                    <a:pt x="110" y="106"/>
                  </a:lnTo>
                  <a:lnTo>
                    <a:pt x="110" y="101"/>
                  </a:lnTo>
                  <a:lnTo>
                    <a:pt x="110" y="101"/>
                  </a:lnTo>
                  <a:lnTo>
                    <a:pt x="113" y="98"/>
                  </a:lnTo>
                  <a:lnTo>
                    <a:pt x="113" y="98"/>
                  </a:lnTo>
                  <a:lnTo>
                    <a:pt x="112" y="97"/>
                  </a:lnTo>
                  <a:lnTo>
                    <a:pt x="112" y="97"/>
                  </a:lnTo>
                  <a:lnTo>
                    <a:pt x="110" y="100"/>
                  </a:lnTo>
                  <a:lnTo>
                    <a:pt x="110" y="100"/>
                  </a:lnTo>
                  <a:lnTo>
                    <a:pt x="109" y="95"/>
                  </a:lnTo>
                  <a:lnTo>
                    <a:pt x="109" y="95"/>
                  </a:lnTo>
                  <a:lnTo>
                    <a:pt x="109" y="90"/>
                  </a:lnTo>
                  <a:lnTo>
                    <a:pt x="109" y="90"/>
                  </a:lnTo>
                  <a:lnTo>
                    <a:pt x="110" y="90"/>
                  </a:lnTo>
                  <a:lnTo>
                    <a:pt x="112" y="89"/>
                  </a:lnTo>
                  <a:lnTo>
                    <a:pt x="112" y="89"/>
                  </a:lnTo>
                  <a:lnTo>
                    <a:pt x="113" y="89"/>
                  </a:lnTo>
                  <a:lnTo>
                    <a:pt x="113" y="89"/>
                  </a:lnTo>
                  <a:lnTo>
                    <a:pt x="118" y="86"/>
                  </a:lnTo>
                  <a:lnTo>
                    <a:pt x="118" y="86"/>
                  </a:lnTo>
                  <a:lnTo>
                    <a:pt x="121" y="82"/>
                  </a:lnTo>
                  <a:lnTo>
                    <a:pt x="121" y="82"/>
                  </a:lnTo>
                  <a:lnTo>
                    <a:pt x="121" y="82"/>
                  </a:lnTo>
                  <a:lnTo>
                    <a:pt x="121" y="81"/>
                  </a:lnTo>
                  <a:lnTo>
                    <a:pt x="121" y="81"/>
                  </a:lnTo>
                  <a:lnTo>
                    <a:pt x="115" y="84"/>
                  </a:lnTo>
                  <a:lnTo>
                    <a:pt x="115" y="84"/>
                  </a:lnTo>
                  <a:lnTo>
                    <a:pt x="112" y="84"/>
                  </a:lnTo>
                  <a:lnTo>
                    <a:pt x="112" y="84"/>
                  </a:lnTo>
                  <a:lnTo>
                    <a:pt x="110" y="86"/>
                  </a:lnTo>
                  <a:lnTo>
                    <a:pt x="110" y="87"/>
                  </a:lnTo>
                  <a:lnTo>
                    <a:pt x="110" y="87"/>
                  </a:lnTo>
                  <a:lnTo>
                    <a:pt x="109" y="86"/>
                  </a:lnTo>
                  <a:lnTo>
                    <a:pt x="109" y="86"/>
                  </a:lnTo>
                  <a:lnTo>
                    <a:pt x="109" y="63"/>
                  </a:lnTo>
                  <a:lnTo>
                    <a:pt x="109" y="63"/>
                  </a:lnTo>
                  <a:lnTo>
                    <a:pt x="107" y="45"/>
                  </a:lnTo>
                  <a:lnTo>
                    <a:pt x="107" y="45"/>
                  </a:lnTo>
                  <a:lnTo>
                    <a:pt x="105" y="40"/>
                  </a:lnTo>
                  <a:lnTo>
                    <a:pt x="105" y="40"/>
                  </a:lnTo>
                  <a:lnTo>
                    <a:pt x="105" y="40"/>
                  </a:lnTo>
                  <a:lnTo>
                    <a:pt x="105" y="40"/>
                  </a:lnTo>
                  <a:lnTo>
                    <a:pt x="105" y="37"/>
                  </a:lnTo>
                  <a:lnTo>
                    <a:pt x="105" y="37"/>
                  </a:lnTo>
                  <a:lnTo>
                    <a:pt x="104" y="38"/>
                  </a:lnTo>
                  <a:lnTo>
                    <a:pt x="104" y="38"/>
                  </a:lnTo>
                  <a:lnTo>
                    <a:pt x="102" y="38"/>
                  </a:lnTo>
                  <a:lnTo>
                    <a:pt x="102" y="38"/>
                  </a:lnTo>
                  <a:lnTo>
                    <a:pt x="99" y="38"/>
                  </a:lnTo>
                  <a:lnTo>
                    <a:pt x="99" y="38"/>
                  </a:lnTo>
                  <a:lnTo>
                    <a:pt x="96" y="41"/>
                  </a:lnTo>
                  <a:lnTo>
                    <a:pt x="96" y="41"/>
                  </a:lnTo>
                  <a:lnTo>
                    <a:pt x="98" y="41"/>
                  </a:lnTo>
                  <a:lnTo>
                    <a:pt x="98" y="41"/>
                  </a:lnTo>
                  <a:lnTo>
                    <a:pt x="96" y="48"/>
                  </a:lnTo>
                  <a:lnTo>
                    <a:pt x="96" y="48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94" y="51"/>
                  </a:lnTo>
                  <a:lnTo>
                    <a:pt x="94" y="52"/>
                  </a:lnTo>
                  <a:lnTo>
                    <a:pt x="94" y="52"/>
                  </a:lnTo>
                  <a:lnTo>
                    <a:pt x="93" y="56"/>
                  </a:lnTo>
                  <a:lnTo>
                    <a:pt x="93" y="56"/>
                  </a:lnTo>
                  <a:lnTo>
                    <a:pt x="91" y="57"/>
                  </a:lnTo>
                  <a:lnTo>
                    <a:pt x="91" y="57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1" y="60"/>
                  </a:lnTo>
                  <a:lnTo>
                    <a:pt x="91" y="62"/>
                  </a:lnTo>
                  <a:lnTo>
                    <a:pt x="91" y="62"/>
                  </a:lnTo>
                  <a:lnTo>
                    <a:pt x="90" y="63"/>
                  </a:lnTo>
                  <a:lnTo>
                    <a:pt x="90" y="63"/>
                  </a:lnTo>
                  <a:lnTo>
                    <a:pt x="88" y="62"/>
                  </a:lnTo>
                  <a:lnTo>
                    <a:pt x="87" y="60"/>
                  </a:lnTo>
                  <a:lnTo>
                    <a:pt x="87" y="60"/>
                  </a:lnTo>
                  <a:lnTo>
                    <a:pt x="87" y="62"/>
                  </a:lnTo>
                  <a:lnTo>
                    <a:pt x="87" y="62"/>
                  </a:lnTo>
                  <a:lnTo>
                    <a:pt x="88" y="70"/>
                  </a:lnTo>
                  <a:lnTo>
                    <a:pt x="88" y="70"/>
                  </a:lnTo>
                  <a:lnTo>
                    <a:pt x="88" y="73"/>
                  </a:lnTo>
                  <a:lnTo>
                    <a:pt x="88" y="73"/>
                  </a:lnTo>
                  <a:lnTo>
                    <a:pt x="83" y="95"/>
                  </a:lnTo>
                  <a:lnTo>
                    <a:pt x="83" y="95"/>
                  </a:lnTo>
                  <a:lnTo>
                    <a:pt x="82" y="116"/>
                  </a:lnTo>
                  <a:lnTo>
                    <a:pt x="82" y="116"/>
                  </a:lnTo>
                  <a:lnTo>
                    <a:pt x="79" y="133"/>
                  </a:lnTo>
                  <a:lnTo>
                    <a:pt x="79" y="133"/>
                  </a:lnTo>
                  <a:lnTo>
                    <a:pt x="79" y="136"/>
                  </a:lnTo>
                  <a:lnTo>
                    <a:pt x="79" y="136"/>
                  </a:lnTo>
                  <a:lnTo>
                    <a:pt x="77" y="133"/>
                  </a:lnTo>
                  <a:lnTo>
                    <a:pt x="77" y="133"/>
                  </a:lnTo>
                  <a:lnTo>
                    <a:pt x="74" y="134"/>
                  </a:lnTo>
                  <a:lnTo>
                    <a:pt x="74" y="134"/>
                  </a:lnTo>
                  <a:lnTo>
                    <a:pt x="75" y="138"/>
                  </a:lnTo>
                  <a:lnTo>
                    <a:pt x="75" y="138"/>
                  </a:lnTo>
                  <a:lnTo>
                    <a:pt x="79" y="138"/>
                  </a:lnTo>
                  <a:lnTo>
                    <a:pt x="79" y="138"/>
                  </a:lnTo>
                  <a:lnTo>
                    <a:pt x="75" y="158"/>
                  </a:lnTo>
                  <a:lnTo>
                    <a:pt x="75" y="158"/>
                  </a:lnTo>
                  <a:lnTo>
                    <a:pt x="74" y="155"/>
                  </a:lnTo>
                  <a:lnTo>
                    <a:pt x="74" y="155"/>
                  </a:lnTo>
                  <a:lnTo>
                    <a:pt x="72" y="160"/>
                  </a:lnTo>
                  <a:lnTo>
                    <a:pt x="72" y="160"/>
                  </a:lnTo>
                  <a:lnTo>
                    <a:pt x="69" y="153"/>
                  </a:lnTo>
                  <a:lnTo>
                    <a:pt x="69" y="153"/>
                  </a:lnTo>
                  <a:lnTo>
                    <a:pt x="71" y="153"/>
                  </a:lnTo>
                  <a:lnTo>
                    <a:pt x="71" y="153"/>
                  </a:lnTo>
                  <a:lnTo>
                    <a:pt x="71" y="150"/>
                  </a:lnTo>
                  <a:lnTo>
                    <a:pt x="71" y="147"/>
                  </a:lnTo>
                  <a:lnTo>
                    <a:pt x="71" y="147"/>
                  </a:lnTo>
                  <a:lnTo>
                    <a:pt x="69" y="144"/>
                  </a:lnTo>
                  <a:lnTo>
                    <a:pt x="69" y="144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8" y="142"/>
                  </a:lnTo>
                  <a:lnTo>
                    <a:pt x="66" y="152"/>
                  </a:lnTo>
                  <a:lnTo>
                    <a:pt x="66" y="152"/>
                  </a:lnTo>
                  <a:lnTo>
                    <a:pt x="63" y="152"/>
                  </a:lnTo>
                  <a:lnTo>
                    <a:pt x="63" y="152"/>
                  </a:lnTo>
                  <a:lnTo>
                    <a:pt x="63" y="144"/>
                  </a:lnTo>
                  <a:lnTo>
                    <a:pt x="63" y="144"/>
                  </a:lnTo>
                  <a:lnTo>
                    <a:pt x="63" y="145"/>
                  </a:lnTo>
                  <a:lnTo>
                    <a:pt x="63" y="145"/>
                  </a:lnTo>
                  <a:lnTo>
                    <a:pt x="63" y="152"/>
                  </a:lnTo>
                  <a:lnTo>
                    <a:pt x="63" y="152"/>
                  </a:lnTo>
                  <a:lnTo>
                    <a:pt x="61" y="155"/>
                  </a:lnTo>
                  <a:lnTo>
                    <a:pt x="61" y="155"/>
                  </a:lnTo>
                  <a:lnTo>
                    <a:pt x="61" y="158"/>
                  </a:lnTo>
                  <a:lnTo>
                    <a:pt x="61" y="158"/>
                  </a:lnTo>
                  <a:lnTo>
                    <a:pt x="58" y="168"/>
                  </a:lnTo>
                  <a:lnTo>
                    <a:pt x="58" y="168"/>
                  </a:lnTo>
                  <a:lnTo>
                    <a:pt x="55" y="174"/>
                  </a:lnTo>
                  <a:lnTo>
                    <a:pt x="55" y="174"/>
                  </a:lnTo>
                  <a:lnTo>
                    <a:pt x="55" y="177"/>
                  </a:lnTo>
                  <a:lnTo>
                    <a:pt x="55" y="177"/>
                  </a:lnTo>
                  <a:lnTo>
                    <a:pt x="52" y="174"/>
                  </a:lnTo>
                  <a:lnTo>
                    <a:pt x="52" y="174"/>
                  </a:lnTo>
                  <a:lnTo>
                    <a:pt x="50" y="180"/>
                  </a:lnTo>
                  <a:lnTo>
                    <a:pt x="50" y="180"/>
                  </a:lnTo>
                  <a:lnTo>
                    <a:pt x="50" y="180"/>
                  </a:lnTo>
                  <a:lnTo>
                    <a:pt x="50" y="180"/>
                  </a:lnTo>
                  <a:lnTo>
                    <a:pt x="49" y="172"/>
                  </a:lnTo>
                  <a:lnTo>
                    <a:pt x="49" y="172"/>
                  </a:lnTo>
                  <a:lnTo>
                    <a:pt x="49" y="158"/>
                  </a:lnTo>
                  <a:lnTo>
                    <a:pt x="49" y="158"/>
                  </a:lnTo>
                  <a:lnTo>
                    <a:pt x="49" y="158"/>
                  </a:lnTo>
                  <a:lnTo>
                    <a:pt x="49" y="158"/>
                  </a:lnTo>
                  <a:lnTo>
                    <a:pt x="49" y="155"/>
                  </a:lnTo>
                  <a:lnTo>
                    <a:pt x="47" y="153"/>
                  </a:lnTo>
                  <a:lnTo>
                    <a:pt x="47" y="153"/>
                  </a:lnTo>
                  <a:lnTo>
                    <a:pt x="47" y="145"/>
                  </a:lnTo>
                  <a:lnTo>
                    <a:pt x="47" y="145"/>
                  </a:lnTo>
                  <a:lnTo>
                    <a:pt x="45" y="133"/>
                  </a:lnTo>
                  <a:lnTo>
                    <a:pt x="45" y="133"/>
                  </a:lnTo>
                  <a:lnTo>
                    <a:pt x="44" y="131"/>
                  </a:lnTo>
                  <a:lnTo>
                    <a:pt x="42" y="130"/>
                  </a:lnTo>
                  <a:lnTo>
                    <a:pt x="42" y="130"/>
                  </a:lnTo>
                  <a:lnTo>
                    <a:pt x="39" y="131"/>
                  </a:lnTo>
                  <a:lnTo>
                    <a:pt x="38" y="131"/>
                  </a:lnTo>
                  <a:lnTo>
                    <a:pt x="38" y="131"/>
                  </a:lnTo>
                  <a:lnTo>
                    <a:pt x="38" y="133"/>
                  </a:lnTo>
                  <a:lnTo>
                    <a:pt x="38" y="133"/>
                  </a:lnTo>
                  <a:lnTo>
                    <a:pt x="34" y="134"/>
                  </a:lnTo>
                  <a:lnTo>
                    <a:pt x="33" y="138"/>
                  </a:lnTo>
                  <a:lnTo>
                    <a:pt x="33" y="138"/>
                  </a:lnTo>
                  <a:lnTo>
                    <a:pt x="33" y="139"/>
                  </a:lnTo>
                  <a:lnTo>
                    <a:pt x="33" y="139"/>
                  </a:lnTo>
                  <a:lnTo>
                    <a:pt x="31" y="141"/>
                  </a:lnTo>
                  <a:lnTo>
                    <a:pt x="30" y="142"/>
                  </a:lnTo>
                  <a:lnTo>
                    <a:pt x="30" y="142"/>
                  </a:lnTo>
                  <a:lnTo>
                    <a:pt x="28" y="142"/>
                  </a:lnTo>
                  <a:lnTo>
                    <a:pt x="28" y="142"/>
                  </a:lnTo>
                  <a:lnTo>
                    <a:pt x="28" y="147"/>
                  </a:lnTo>
                  <a:lnTo>
                    <a:pt x="28" y="147"/>
                  </a:lnTo>
                  <a:lnTo>
                    <a:pt x="30" y="147"/>
                  </a:lnTo>
                  <a:lnTo>
                    <a:pt x="30" y="147"/>
                  </a:lnTo>
                  <a:lnTo>
                    <a:pt x="28" y="155"/>
                  </a:lnTo>
                  <a:lnTo>
                    <a:pt x="28" y="155"/>
                  </a:lnTo>
                  <a:lnTo>
                    <a:pt x="9" y="155"/>
                  </a:lnTo>
                  <a:lnTo>
                    <a:pt x="9" y="155"/>
                  </a:lnTo>
                  <a:lnTo>
                    <a:pt x="9" y="149"/>
                  </a:lnTo>
                  <a:lnTo>
                    <a:pt x="9" y="149"/>
                  </a:lnTo>
                  <a:lnTo>
                    <a:pt x="9" y="144"/>
                  </a:lnTo>
                  <a:lnTo>
                    <a:pt x="8" y="141"/>
                  </a:lnTo>
                  <a:lnTo>
                    <a:pt x="8" y="141"/>
                  </a:lnTo>
                  <a:lnTo>
                    <a:pt x="8" y="147"/>
                  </a:lnTo>
                  <a:lnTo>
                    <a:pt x="8" y="155"/>
                  </a:lnTo>
                  <a:lnTo>
                    <a:pt x="8" y="155"/>
                  </a:lnTo>
                  <a:lnTo>
                    <a:pt x="0" y="155"/>
                  </a:lnTo>
                  <a:lnTo>
                    <a:pt x="0" y="155"/>
                  </a:lnTo>
                  <a:lnTo>
                    <a:pt x="0" y="153"/>
                  </a:lnTo>
                  <a:lnTo>
                    <a:pt x="0" y="153"/>
                  </a:lnTo>
                  <a:lnTo>
                    <a:pt x="1" y="139"/>
                  </a:lnTo>
                  <a:lnTo>
                    <a:pt x="3" y="127"/>
                  </a:lnTo>
                  <a:lnTo>
                    <a:pt x="6" y="114"/>
                  </a:lnTo>
                  <a:lnTo>
                    <a:pt x="11" y="101"/>
                  </a:lnTo>
                  <a:lnTo>
                    <a:pt x="11" y="101"/>
                  </a:lnTo>
                  <a:lnTo>
                    <a:pt x="19" y="84"/>
                  </a:lnTo>
                  <a:lnTo>
                    <a:pt x="30" y="68"/>
                  </a:lnTo>
                  <a:lnTo>
                    <a:pt x="30" y="68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50" y="45"/>
                  </a:lnTo>
                  <a:lnTo>
                    <a:pt x="64" y="35"/>
                  </a:lnTo>
                  <a:lnTo>
                    <a:pt x="64" y="35"/>
                  </a:lnTo>
                  <a:lnTo>
                    <a:pt x="75" y="29"/>
                  </a:lnTo>
                  <a:lnTo>
                    <a:pt x="75" y="29"/>
                  </a:lnTo>
                  <a:lnTo>
                    <a:pt x="83" y="24"/>
                  </a:lnTo>
                  <a:lnTo>
                    <a:pt x="83" y="24"/>
                  </a:lnTo>
                  <a:lnTo>
                    <a:pt x="104" y="18"/>
                  </a:lnTo>
                  <a:lnTo>
                    <a:pt x="104" y="18"/>
                  </a:lnTo>
                  <a:lnTo>
                    <a:pt x="116" y="16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43" y="16"/>
                  </a:lnTo>
                  <a:lnTo>
                    <a:pt x="158" y="19"/>
                  </a:lnTo>
                  <a:lnTo>
                    <a:pt x="158" y="19"/>
                  </a:lnTo>
                  <a:lnTo>
                    <a:pt x="167" y="19"/>
                  </a:lnTo>
                  <a:lnTo>
                    <a:pt x="167" y="19"/>
                  </a:lnTo>
                  <a:lnTo>
                    <a:pt x="183" y="22"/>
                  </a:lnTo>
                  <a:lnTo>
                    <a:pt x="195" y="27"/>
                  </a:lnTo>
                  <a:lnTo>
                    <a:pt x="195" y="27"/>
                  </a:lnTo>
                  <a:lnTo>
                    <a:pt x="208" y="34"/>
                  </a:lnTo>
                  <a:lnTo>
                    <a:pt x="208" y="34"/>
                  </a:lnTo>
                  <a:lnTo>
                    <a:pt x="216" y="38"/>
                  </a:lnTo>
                  <a:lnTo>
                    <a:pt x="216" y="38"/>
                  </a:lnTo>
                  <a:lnTo>
                    <a:pt x="221" y="35"/>
                  </a:lnTo>
                  <a:lnTo>
                    <a:pt x="221" y="35"/>
                  </a:lnTo>
                  <a:lnTo>
                    <a:pt x="228" y="27"/>
                  </a:lnTo>
                  <a:lnTo>
                    <a:pt x="236" y="21"/>
                  </a:lnTo>
                  <a:lnTo>
                    <a:pt x="254" y="11"/>
                  </a:lnTo>
                  <a:lnTo>
                    <a:pt x="254" y="11"/>
                  </a:lnTo>
                  <a:lnTo>
                    <a:pt x="260" y="8"/>
                  </a:lnTo>
                  <a:lnTo>
                    <a:pt x="268" y="5"/>
                  </a:lnTo>
                  <a:lnTo>
                    <a:pt x="268" y="5"/>
                  </a:lnTo>
                  <a:lnTo>
                    <a:pt x="282" y="2"/>
                  </a:lnTo>
                  <a:lnTo>
                    <a:pt x="295" y="0"/>
                  </a:lnTo>
                  <a:lnTo>
                    <a:pt x="295" y="0"/>
                  </a:lnTo>
                  <a:lnTo>
                    <a:pt x="317" y="0"/>
                  </a:lnTo>
                  <a:lnTo>
                    <a:pt x="317" y="0"/>
                  </a:lnTo>
                  <a:lnTo>
                    <a:pt x="334" y="2"/>
                  </a:lnTo>
                  <a:lnTo>
                    <a:pt x="352" y="7"/>
                  </a:lnTo>
                  <a:lnTo>
                    <a:pt x="352" y="7"/>
                  </a:lnTo>
                  <a:lnTo>
                    <a:pt x="359" y="11"/>
                  </a:lnTo>
                  <a:lnTo>
                    <a:pt x="369" y="16"/>
                  </a:lnTo>
                  <a:lnTo>
                    <a:pt x="375" y="22"/>
                  </a:lnTo>
                  <a:lnTo>
                    <a:pt x="383" y="29"/>
                  </a:lnTo>
                  <a:lnTo>
                    <a:pt x="383" y="29"/>
                  </a:lnTo>
                  <a:lnTo>
                    <a:pt x="386" y="34"/>
                  </a:lnTo>
                  <a:lnTo>
                    <a:pt x="386" y="34"/>
                  </a:lnTo>
                  <a:lnTo>
                    <a:pt x="393" y="41"/>
                  </a:lnTo>
                  <a:lnTo>
                    <a:pt x="397" y="49"/>
                  </a:lnTo>
                  <a:lnTo>
                    <a:pt x="397" y="49"/>
                  </a:lnTo>
                  <a:lnTo>
                    <a:pt x="407" y="68"/>
                  </a:lnTo>
                  <a:lnTo>
                    <a:pt x="407" y="68"/>
                  </a:lnTo>
                  <a:lnTo>
                    <a:pt x="411" y="78"/>
                  </a:lnTo>
                  <a:lnTo>
                    <a:pt x="415" y="89"/>
                  </a:lnTo>
                  <a:lnTo>
                    <a:pt x="415" y="89"/>
                  </a:lnTo>
                  <a:lnTo>
                    <a:pt x="418" y="109"/>
                  </a:lnTo>
                  <a:lnTo>
                    <a:pt x="418" y="109"/>
                  </a:lnTo>
                  <a:lnTo>
                    <a:pt x="419" y="123"/>
                  </a:lnTo>
                  <a:lnTo>
                    <a:pt x="419" y="123"/>
                  </a:lnTo>
                  <a:lnTo>
                    <a:pt x="419" y="125"/>
                  </a:lnTo>
                  <a:lnTo>
                    <a:pt x="419" y="125"/>
                  </a:lnTo>
                  <a:lnTo>
                    <a:pt x="415" y="125"/>
                  </a:lnTo>
                  <a:lnTo>
                    <a:pt x="415" y="125"/>
                  </a:lnTo>
                  <a:lnTo>
                    <a:pt x="413" y="120"/>
                  </a:lnTo>
                  <a:lnTo>
                    <a:pt x="413" y="120"/>
                  </a:lnTo>
                  <a:lnTo>
                    <a:pt x="411" y="108"/>
                  </a:lnTo>
                  <a:lnTo>
                    <a:pt x="410" y="95"/>
                  </a:lnTo>
                  <a:lnTo>
                    <a:pt x="410" y="95"/>
                  </a:lnTo>
                  <a:lnTo>
                    <a:pt x="407" y="86"/>
                  </a:lnTo>
                  <a:lnTo>
                    <a:pt x="407" y="86"/>
                  </a:lnTo>
                  <a:lnTo>
                    <a:pt x="400" y="71"/>
                  </a:lnTo>
                  <a:lnTo>
                    <a:pt x="400" y="71"/>
                  </a:lnTo>
                  <a:lnTo>
                    <a:pt x="397" y="63"/>
                  </a:lnTo>
                  <a:lnTo>
                    <a:pt x="391" y="57"/>
                  </a:lnTo>
                  <a:lnTo>
                    <a:pt x="391" y="57"/>
                  </a:lnTo>
                  <a:lnTo>
                    <a:pt x="391" y="56"/>
                  </a:lnTo>
                  <a:lnTo>
                    <a:pt x="391" y="56"/>
                  </a:lnTo>
                  <a:lnTo>
                    <a:pt x="391" y="56"/>
                  </a:lnTo>
                  <a:lnTo>
                    <a:pt x="391" y="56"/>
                  </a:lnTo>
                  <a:lnTo>
                    <a:pt x="391" y="57"/>
                  </a:lnTo>
                  <a:lnTo>
                    <a:pt x="391" y="57"/>
                  </a:lnTo>
                  <a:lnTo>
                    <a:pt x="399" y="73"/>
                  </a:lnTo>
                  <a:lnTo>
                    <a:pt x="404" y="89"/>
                  </a:lnTo>
                  <a:lnTo>
                    <a:pt x="404" y="89"/>
                  </a:lnTo>
                  <a:lnTo>
                    <a:pt x="404" y="90"/>
                  </a:lnTo>
                  <a:lnTo>
                    <a:pt x="404" y="90"/>
                  </a:lnTo>
                  <a:lnTo>
                    <a:pt x="407" y="98"/>
                  </a:lnTo>
                  <a:lnTo>
                    <a:pt x="410" y="106"/>
                  </a:lnTo>
                  <a:lnTo>
                    <a:pt x="410" y="106"/>
                  </a:lnTo>
                  <a:lnTo>
                    <a:pt x="411" y="125"/>
                  </a:lnTo>
                  <a:lnTo>
                    <a:pt x="411" y="125"/>
                  </a:lnTo>
                  <a:lnTo>
                    <a:pt x="411" y="125"/>
                  </a:lnTo>
                  <a:lnTo>
                    <a:pt x="411" y="125"/>
                  </a:lnTo>
                  <a:lnTo>
                    <a:pt x="405" y="123"/>
                  </a:lnTo>
                  <a:lnTo>
                    <a:pt x="405" y="123"/>
                  </a:lnTo>
                  <a:lnTo>
                    <a:pt x="404" y="120"/>
                  </a:lnTo>
                  <a:lnTo>
                    <a:pt x="404" y="120"/>
                  </a:lnTo>
                  <a:lnTo>
                    <a:pt x="404" y="120"/>
                  </a:lnTo>
                  <a:lnTo>
                    <a:pt x="404" y="120"/>
                  </a:lnTo>
                  <a:lnTo>
                    <a:pt x="404" y="123"/>
                  </a:lnTo>
                  <a:lnTo>
                    <a:pt x="404" y="123"/>
                  </a:lnTo>
                  <a:lnTo>
                    <a:pt x="400" y="122"/>
                  </a:lnTo>
                  <a:lnTo>
                    <a:pt x="400" y="122"/>
                  </a:lnTo>
                  <a:lnTo>
                    <a:pt x="391" y="117"/>
                  </a:lnTo>
                  <a:lnTo>
                    <a:pt x="391" y="117"/>
                  </a:lnTo>
                  <a:lnTo>
                    <a:pt x="389" y="116"/>
                  </a:lnTo>
                  <a:lnTo>
                    <a:pt x="389" y="116"/>
                  </a:lnTo>
                  <a:lnTo>
                    <a:pt x="388" y="109"/>
                  </a:lnTo>
                  <a:lnTo>
                    <a:pt x="388" y="109"/>
                  </a:lnTo>
                  <a:lnTo>
                    <a:pt x="386" y="108"/>
                  </a:lnTo>
                  <a:lnTo>
                    <a:pt x="386" y="108"/>
                  </a:lnTo>
                  <a:lnTo>
                    <a:pt x="385" y="114"/>
                  </a:lnTo>
                  <a:lnTo>
                    <a:pt x="385" y="114"/>
                  </a:lnTo>
                  <a:lnTo>
                    <a:pt x="383" y="114"/>
                  </a:lnTo>
                  <a:lnTo>
                    <a:pt x="383" y="114"/>
                  </a:lnTo>
                  <a:lnTo>
                    <a:pt x="378" y="111"/>
                  </a:lnTo>
                  <a:lnTo>
                    <a:pt x="378" y="111"/>
                  </a:lnTo>
                  <a:lnTo>
                    <a:pt x="377" y="111"/>
                  </a:lnTo>
                  <a:lnTo>
                    <a:pt x="377" y="111"/>
                  </a:lnTo>
                  <a:lnTo>
                    <a:pt x="372" y="112"/>
                  </a:lnTo>
                  <a:lnTo>
                    <a:pt x="372" y="112"/>
                  </a:lnTo>
                  <a:lnTo>
                    <a:pt x="367" y="114"/>
                  </a:lnTo>
                  <a:lnTo>
                    <a:pt x="367" y="114"/>
                  </a:lnTo>
                  <a:lnTo>
                    <a:pt x="366" y="117"/>
                  </a:lnTo>
                  <a:lnTo>
                    <a:pt x="366" y="119"/>
                  </a:lnTo>
                  <a:lnTo>
                    <a:pt x="366" y="119"/>
                  </a:lnTo>
                  <a:lnTo>
                    <a:pt x="361" y="134"/>
                  </a:lnTo>
                  <a:lnTo>
                    <a:pt x="361" y="134"/>
                  </a:lnTo>
                  <a:lnTo>
                    <a:pt x="359" y="136"/>
                  </a:lnTo>
                  <a:lnTo>
                    <a:pt x="359" y="136"/>
                  </a:lnTo>
                  <a:lnTo>
                    <a:pt x="359" y="138"/>
                  </a:lnTo>
                  <a:lnTo>
                    <a:pt x="358" y="138"/>
                  </a:lnTo>
                  <a:lnTo>
                    <a:pt x="358" y="138"/>
                  </a:lnTo>
                  <a:lnTo>
                    <a:pt x="358" y="138"/>
                  </a:lnTo>
                  <a:lnTo>
                    <a:pt x="358" y="138"/>
                  </a:lnTo>
                  <a:lnTo>
                    <a:pt x="355" y="128"/>
                  </a:lnTo>
                  <a:lnTo>
                    <a:pt x="355" y="128"/>
                  </a:lnTo>
                  <a:lnTo>
                    <a:pt x="355" y="127"/>
                  </a:lnTo>
                  <a:lnTo>
                    <a:pt x="355" y="127"/>
                  </a:lnTo>
                  <a:lnTo>
                    <a:pt x="356" y="125"/>
                  </a:lnTo>
                  <a:lnTo>
                    <a:pt x="356" y="125"/>
                  </a:lnTo>
                  <a:lnTo>
                    <a:pt x="353" y="125"/>
                  </a:lnTo>
                  <a:lnTo>
                    <a:pt x="353" y="125"/>
                  </a:lnTo>
                  <a:lnTo>
                    <a:pt x="352" y="117"/>
                  </a:lnTo>
                  <a:lnTo>
                    <a:pt x="352" y="117"/>
                  </a:lnTo>
                  <a:lnTo>
                    <a:pt x="348" y="111"/>
                  </a:lnTo>
                  <a:lnTo>
                    <a:pt x="348" y="111"/>
                  </a:lnTo>
                  <a:lnTo>
                    <a:pt x="347" y="112"/>
                  </a:lnTo>
                  <a:lnTo>
                    <a:pt x="347" y="112"/>
                  </a:lnTo>
                  <a:lnTo>
                    <a:pt x="345" y="112"/>
                  </a:lnTo>
                  <a:lnTo>
                    <a:pt x="342" y="114"/>
                  </a:lnTo>
                  <a:lnTo>
                    <a:pt x="342" y="114"/>
                  </a:lnTo>
                  <a:lnTo>
                    <a:pt x="337" y="119"/>
                  </a:lnTo>
                  <a:lnTo>
                    <a:pt x="337" y="119"/>
                  </a:lnTo>
                  <a:lnTo>
                    <a:pt x="337" y="120"/>
                  </a:lnTo>
                  <a:lnTo>
                    <a:pt x="337" y="122"/>
                  </a:lnTo>
                  <a:lnTo>
                    <a:pt x="337" y="122"/>
                  </a:lnTo>
                  <a:lnTo>
                    <a:pt x="337" y="123"/>
                  </a:lnTo>
                  <a:lnTo>
                    <a:pt x="337" y="123"/>
                  </a:lnTo>
                  <a:lnTo>
                    <a:pt x="331" y="134"/>
                  </a:lnTo>
                  <a:lnTo>
                    <a:pt x="331" y="134"/>
                  </a:lnTo>
                  <a:lnTo>
                    <a:pt x="329" y="136"/>
                  </a:lnTo>
                  <a:lnTo>
                    <a:pt x="329" y="136"/>
                  </a:lnTo>
                  <a:lnTo>
                    <a:pt x="329" y="123"/>
                  </a:lnTo>
                  <a:lnTo>
                    <a:pt x="329" y="123"/>
                  </a:lnTo>
                  <a:lnTo>
                    <a:pt x="331" y="125"/>
                  </a:lnTo>
                  <a:lnTo>
                    <a:pt x="331" y="125"/>
                  </a:lnTo>
                  <a:lnTo>
                    <a:pt x="333" y="122"/>
                  </a:lnTo>
                  <a:lnTo>
                    <a:pt x="333" y="122"/>
                  </a:lnTo>
                  <a:lnTo>
                    <a:pt x="333" y="120"/>
                  </a:lnTo>
                  <a:lnTo>
                    <a:pt x="333" y="120"/>
                  </a:lnTo>
                  <a:lnTo>
                    <a:pt x="331" y="117"/>
                  </a:lnTo>
                  <a:lnTo>
                    <a:pt x="331" y="117"/>
                  </a:lnTo>
                  <a:lnTo>
                    <a:pt x="329" y="119"/>
                  </a:lnTo>
                  <a:lnTo>
                    <a:pt x="329" y="119"/>
                  </a:lnTo>
                  <a:lnTo>
                    <a:pt x="329" y="104"/>
                  </a:lnTo>
                  <a:lnTo>
                    <a:pt x="329" y="104"/>
                  </a:lnTo>
                  <a:lnTo>
                    <a:pt x="331" y="108"/>
                  </a:lnTo>
                  <a:lnTo>
                    <a:pt x="331" y="108"/>
                  </a:lnTo>
                  <a:lnTo>
                    <a:pt x="331" y="108"/>
                  </a:lnTo>
                  <a:lnTo>
                    <a:pt x="331" y="108"/>
                  </a:lnTo>
                  <a:lnTo>
                    <a:pt x="329" y="103"/>
                  </a:lnTo>
                  <a:lnTo>
                    <a:pt x="329" y="103"/>
                  </a:lnTo>
                  <a:lnTo>
                    <a:pt x="329" y="103"/>
                  </a:lnTo>
                  <a:lnTo>
                    <a:pt x="329" y="103"/>
                  </a:lnTo>
                  <a:lnTo>
                    <a:pt x="328" y="101"/>
                  </a:lnTo>
                  <a:lnTo>
                    <a:pt x="328" y="101"/>
                  </a:lnTo>
                  <a:lnTo>
                    <a:pt x="328" y="101"/>
                  </a:lnTo>
                  <a:lnTo>
                    <a:pt x="328" y="81"/>
                  </a:lnTo>
                  <a:lnTo>
                    <a:pt x="328" y="81"/>
                  </a:lnTo>
                  <a:lnTo>
                    <a:pt x="328" y="76"/>
                  </a:lnTo>
                  <a:lnTo>
                    <a:pt x="328" y="76"/>
                  </a:lnTo>
                  <a:lnTo>
                    <a:pt x="329" y="76"/>
                  </a:lnTo>
                  <a:lnTo>
                    <a:pt x="329" y="76"/>
                  </a:lnTo>
                  <a:lnTo>
                    <a:pt x="329" y="73"/>
                  </a:lnTo>
                  <a:lnTo>
                    <a:pt x="329" y="73"/>
                  </a:lnTo>
                  <a:lnTo>
                    <a:pt x="328" y="73"/>
                  </a:lnTo>
                  <a:lnTo>
                    <a:pt x="328" y="73"/>
                  </a:lnTo>
                  <a:lnTo>
                    <a:pt x="328" y="67"/>
                  </a:lnTo>
                  <a:lnTo>
                    <a:pt x="328" y="67"/>
                  </a:lnTo>
                  <a:lnTo>
                    <a:pt x="329" y="67"/>
                  </a:lnTo>
                  <a:lnTo>
                    <a:pt x="331" y="68"/>
                  </a:lnTo>
                  <a:lnTo>
                    <a:pt x="331" y="68"/>
                  </a:lnTo>
                  <a:lnTo>
                    <a:pt x="331" y="62"/>
                  </a:lnTo>
                  <a:lnTo>
                    <a:pt x="331" y="62"/>
                  </a:lnTo>
                  <a:lnTo>
                    <a:pt x="328" y="62"/>
                  </a:lnTo>
                  <a:lnTo>
                    <a:pt x="328" y="62"/>
                  </a:lnTo>
                  <a:lnTo>
                    <a:pt x="328" y="57"/>
                  </a:lnTo>
                  <a:lnTo>
                    <a:pt x="328" y="57"/>
                  </a:lnTo>
                  <a:lnTo>
                    <a:pt x="328" y="56"/>
                  </a:lnTo>
                  <a:lnTo>
                    <a:pt x="328" y="56"/>
                  </a:lnTo>
                  <a:lnTo>
                    <a:pt x="331" y="51"/>
                  </a:lnTo>
                  <a:lnTo>
                    <a:pt x="331" y="51"/>
                  </a:lnTo>
                  <a:lnTo>
                    <a:pt x="331" y="49"/>
                  </a:lnTo>
                  <a:lnTo>
                    <a:pt x="331" y="46"/>
                  </a:lnTo>
                  <a:lnTo>
                    <a:pt x="331" y="46"/>
                  </a:lnTo>
                  <a:lnTo>
                    <a:pt x="326" y="49"/>
                  </a:lnTo>
                  <a:lnTo>
                    <a:pt x="326" y="49"/>
                  </a:lnTo>
                  <a:lnTo>
                    <a:pt x="325" y="48"/>
                  </a:lnTo>
                  <a:lnTo>
                    <a:pt x="325" y="48"/>
                  </a:lnTo>
                  <a:lnTo>
                    <a:pt x="329" y="43"/>
                  </a:lnTo>
                  <a:lnTo>
                    <a:pt x="329" y="43"/>
                  </a:lnTo>
                  <a:lnTo>
                    <a:pt x="328" y="40"/>
                  </a:lnTo>
                  <a:lnTo>
                    <a:pt x="328" y="38"/>
                  </a:lnTo>
                  <a:lnTo>
                    <a:pt x="328" y="38"/>
                  </a:lnTo>
                  <a:lnTo>
                    <a:pt x="325" y="43"/>
                  </a:lnTo>
                  <a:lnTo>
                    <a:pt x="323" y="46"/>
                  </a:lnTo>
                  <a:lnTo>
                    <a:pt x="323" y="46"/>
                  </a:lnTo>
                  <a:lnTo>
                    <a:pt x="320" y="48"/>
                  </a:lnTo>
                  <a:lnTo>
                    <a:pt x="318" y="51"/>
                  </a:lnTo>
                  <a:lnTo>
                    <a:pt x="318" y="51"/>
                  </a:lnTo>
                  <a:lnTo>
                    <a:pt x="315" y="57"/>
                  </a:lnTo>
                  <a:lnTo>
                    <a:pt x="315" y="57"/>
                  </a:lnTo>
                  <a:lnTo>
                    <a:pt x="314" y="63"/>
                  </a:lnTo>
                  <a:lnTo>
                    <a:pt x="314" y="63"/>
                  </a:lnTo>
                  <a:lnTo>
                    <a:pt x="311" y="76"/>
                  </a:lnTo>
                  <a:lnTo>
                    <a:pt x="311" y="76"/>
                  </a:lnTo>
                  <a:lnTo>
                    <a:pt x="309" y="79"/>
                  </a:lnTo>
                  <a:lnTo>
                    <a:pt x="309" y="79"/>
                  </a:lnTo>
                  <a:lnTo>
                    <a:pt x="307" y="87"/>
                  </a:lnTo>
                  <a:lnTo>
                    <a:pt x="307" y="87"/>
                  </a:lnTo>
                  <a:lnTo>
                    <a:pt x="307" y="90"/>
                  </a:lnTo>
                  <a:lnTo>
                    <a:pt x="306" y="90"/>
                  </a:lnTo>
                  <a:lnTo>
                    <a:pt x="306" y="90"/>
                  </a:lnTo>
                  <a:lnTo>
                    <a:pt x="306" y="92"/>
                  </a:lnTo>
                  <a:lnTo>
                    <a:pt x="306" y="95"/>
                  </a:lnTo>
                  <a:lnTo>
                    <a:pt x="306" y="95"/>
                  </a:lnTo>
                  <a:lnTo>
                    <a:pt x="301" y="122"/>
                  </a:lnTo>
                  <a:lnTo>
                    <a:pt x="301" y="122"/>
                  </a:lnTo>
                  <a:lnTo>
                    <a:pt x="301" y="123"/>
                  </a:lnTo>
                  <a:lnTo>
                    <a:pt x="299" y="125"/>
                  </a:lnTo>
                  <a:lnTo>
                    <a:pt x="299" y="125"/>
                  </a:lnTo>
                  <a:lnTo>
                    <a:pt x="298" y="127"/>
                  </a:lnTo>
                  <a:lnTo>
                    <a:pt x="298" y="127"/>
                  </a:lnTo>
                  <a:lnTo>
                    <a:pt x="299" y="127"/>
                  </a:lnTo>
                  <a:lnTo>
                    <a:pt x="299" y="127"/>
                  </a:lnTo>
                  <a:lnTo>
                    <a:pt x="299" y="127"/>
                  </a:lnTo>
                  <a:lnTo>
                    <a:pt x="299" y="127"/>
                  </a:lnTo>
                  <a:lnTo>
                    <a:pt x="296" y="138"/>
                  </a:lnTo>
                  <a:lnTo>
                    <a:pt x="296" y="138"/>
                  </a:lnTo>
                  <a:lnTo>
                    <a:pt x="295" y="144"/>
                  </a:lnTo>
                  <a:lnTo>
                    <a:pt x="295" y="144"/>
                  </a:lnTo>
                  <a:lnTo>
                    <a:pt x="292" y="152"/>
                  </a:lnTo>
                  <a:lnTo>
                    <a:pt x="292" y="152"/>
                  </a:lnTo>
                  <a:lnTo>
                    <a:pt x="292" y="153"/>
                  </a:lnTo>
                  <a:lnTo>
                    <a:pt x="290" y="153"/>
                  </a:lnTo>
                  <a:lnTo>
                    <a:pt x="290" y="153"/>
                  </a:lnTo>
                  <a:lnTo>
                    <a:pt x="290" y="153"/>
                  </a:lnTo>
                  <a:lnTo>
                    <a:pt x="290" y="153"/>
                  </a:lnTo>
                  <a:lnTo>
                    <a:pt x="288" y="147"/>
                  </a:lnTo>
                  <a:lnTo>
                    <a:pt x="288" y="147"/>
                  </a:lnTo>
                  <a:lnTo>
                    <a:pt x="287" y="144"/>
                  </a:lnTo>
                  <a:lnTo>
                    <a:pt x="287" y="144"/>
                  </a:lnTo>
                  <a:lnTo>
                    <a:pt x="287" y="142"/>
                  </a:lnTo>
                  <a:lnTo>
                    <a:pt x="287" y="142"/>
                  </a:lnTo>
                  <a:lnTo>
                    <a:pt x="285" y="142"/>
                  </a:lnTo>
                  <a:lnTo>
                    <a:pt x="285" y="142"/>
                  </a:lnTo>
                  <a:lnTo>
                    <a:pt x="281" y="134"/>
                  </a:lnTo>
                  <a:lnTo>
                    <a:pt x="281" y="134"/>
                  </a:lnTo>
                  <a:lnTo>
                    <a:pt x="281" y="133"/>
                  </a:lnTo>
                  <a:lnTo>
                    <a:pt x="281" y="133"/>
                  </a:lnTo>
                  <a:lnTo>
                    <a:pt x="279" y="128"/>
                  </a:lnTo>
                  <a:lnTo>
                    <a:pt x="279" y="128"/>
                  </a:lnTo>
                  <a:lnTo>
                    <a:pt x="281" y="130"/>
                  </a:lnTo>
                  <a:lnTo>
                    <a:pt x="281" y="130"/>
                  </a:lnTo>
                  <a:lnTo>
                    <a:pt x="277" y="125"/>
                  </a:lnTo>
                  <a:lnTo>
                    <a:pt x="277" y="125"/>
                  </a:lnTo>
                  <a:lnTo>
                    <a:pt x="276" y="127"/>
                  </a:lnTo>
                  <a:lnTo>
                    <a:pt x="276" y="127"/>
                  </a:lnTo>
                  <a:lnTo>
                    <a:pt x="274" y="128"/>
                  </a:lnTo>
                  <a:lnTo>
                    <a:pt x="274" y="128"/>
                  </a:lnTo>
                  <a:lnTo>
                    <a:pt x="271" y="130"/>
                  </a:lnTo>
                  <a:lnTo>
                    <a:pt x="271" y="130"/>
                  </a:lnTo>
                  <a:lnTo>
                    <a:pt x="274" y="123"/>
                  </a:lnTo>
                  <a:lnTo>
                    <a:pt x="274" y="123"/>
                  </a:lnTo>
                  <a:lnTo>
                    <a:pt x="274" y="123"/>
                  </a:lnTo>
                  <a:lnTo>
                    <a:pt x="274" y="123"/>
                  </a:lnTo>
                  <a:lnTo>
                    <a:pt x="270" y="125"/>
                  </a:lnTo>
                  <a:lnTo>
                    <a:pt x="270" y="125"/>
                  </a:lnTo>
                  <a:lnTo>
                    <a:pt x="270" y="127"/>
                  </a:lnTo>
                  <a:lnTo>
                    <a:pt x="270" y="127"/>
                  </a:lnTo>
                  <a:lnTo>
                    <a:pt x="266" y="131"/>
                  </a:lnTo>
                  <a:lnTo>
                    <a:pt x="266" y="131"/>
                  </a:lnTo>
                  <a:lnTo>
                    <a:pt x="258" y="150"/>
                  </a:lnTo>
                  <a:lnTo>
                    <a:pt x="258" y="150"/>
                  </a:lnTo>
                  <a:lnTo>
                    <a:pt x="254" y="160"/>
                  </a:lnTo>
                  <a:lnTo>
                    <a:pt x="254" y="160"/>
                  </a:lnTo>
                  <a:lnTo>
                    <a:pt x="254" y="161"/>
                  </a:lnTo>
                  <a:lnTo>
                    <a:pt x="254" y="161"/>
                  </a:lnTo>
                  <a:lnTo>
                    <a:pt x="252" y="158"/>
                  </a:lnTo>
                  <a:lnTo>
                    <a:pt x="251" y="153"/>
                  </a:lnTo>
                  <a:lnTo>
                    <a:pt x="251" y="153"/>
                  </a:lnTo>
                  <a:lnTo>
                    <a:pt x="251" y="152"/>
                  </a:lnTo>
                  <a:lnTo>
                    <a:pt x="251" y="150"/>
                  </a:lnTo>
                  <a:lnTo>
                    <a:pt x="251" y="150"/>
                  </a:lnTo>
                  <a:lnTo>
                    <a:pt x="249" y="149"/>
                  </a:lnTo>
                  <a:lnTo>
                    <a:pt x="249" y="149"/>
                  </a:lnTo>
                  <a:lnTo>
                    <a:pt x="247" y="138"/>
                  </a:lnTo>
                  <a:lnTo>
                    <a:pt x="247" y="138"/>
                  </a:lnTo>
                  <a:lnTo>
                    <a:pt x="247" y="136"/>
                  </a:lnTo>
                  <a:lnTo>
                    <a:pt x="247" y="136"/>
                  </a:lnTo>
                  <a:lnTo>
                    <a:pt x="247" y="134"/>
                  </a:lnTo>
                  <a:lnTo>
                    <a:pt x="247" y="134"/>
                  </a:lnTo>
                  <a:lnTo>
                    <a:pt x="246" y="136"/>
                  </a:lnTo>
                  <a:lnTo>
                    <a:pt x="246" y="136"/>
                  </a:lnTo>
                  <a:lnTo>
                    <a:pt x="246" y="133"/>
                  </a:lnTo>
                  <a:lnTo>
                    <a:pt x="246" y="130"/>
                  </a:lnTo>
                  <a:lnTo>
                    <a:pt x="246" y="130"/>
                  </a:lnTo>
                  <a:lnTo>
                    <a:pt x="244" y="130"/>
                  </a:lnTo>
                  <a:lnTo>
                    <a:pt x="243" y="130"/>
                  </a:lnTo>
                  <a:lnTo>
                    <a:pt x="243" y="130"/>
                  </a:lnTo>
                  <a:lnTo>
                    <a:pt x="240" y="130"/>
                  </a:lnTo>
                  <a:lnTo>
                    <a:pt x="238" y="131"/>
                  </a:lnTo>
                  <a:lnTo>
                    <a:pt x="238" y="131"/>
                  </a:lnTo>
                  <a:lnTo>
                    <a:pt x="236" y="133"/>
                  </a:lnTo>
                  <a:lnTo>
                    <a:pt x="236" y="133"/>
                  </a:lnTo>
                  <a:lnTo>
                    <a:pt x="233" y="134"/>
                  </a:lnTo>
                  <a:lnTo>
                    <a:pt x="230" y="136"/>
                  </a:lnTo>
                  <a:lnTo>
                    <a:pt x="230" y="136"/>
                  </a:lnTo>
                  <a:lnTo>
                    <a:pt x="227" y="145"/>
                  </a:lnTo>
                  <a:lnTo>
                    <a:pt x="227" y="145"/>
                  </a:lnTo>
                  <a:lnTo>
                    <a:pt x="225" y="149"/>
                  </a:lnTo>
                  <a:lnTo>
                    <a:pt x="225" y="149"/>
                  </a:lnTo>
                  <a:lnTo>
                    <a:pt x="225" y="149"/>
                  </a:lnTo>
                  <a:lnTo>
                    <a:pt x="225" y="149"/>
                  </a:lnTo>
                  <a:lnTo>
                    <a:pt x="224" y="152"/>
                  </a:lnTo>
                  <a:lnTo>
                    <a:pt x="224" y="152"/>
                  </a:lnTo>
                  <a:lnTo>
                    <a:pt x="221" y="164"/>
                  </a:lnTo>
                  <a:lnTo>
                    <a:pt x="221" y="164"/>
                  </a:lnTo>
                  <a:lnTo>
                    <a:pt x="219" y="166"/>
                  </a:lnTo>
                  <a:lnTo>
                    <a:pt x="217" y="168"/>
                  </a:lnTo>
                  <a:lnTo>
                    <a:pt x="217" y="168"/>
                  </a:lnTo>
                  <a:lnTo>
                    <a:pt x="217" y="168"/>
                  </a:lnTo>
                  <a:lnTo>
                    <a:pt x="217" y="168"/>
                  </a:lnTo>
                  <a:lnTo>
                    <a:pt x="217" y="169"/>
                  </a:lnTo>
                  <a:lnTo>
                    <a:pt x="217" y="169"/>
                  </a:lnTo>
                  <a:lnTo>
                    <a:pt x="219" y="171"/>
                  </a:lnTo>
                  <a:lnTo>
                    <a:pt x="217" y="174"/>
                  </a:lnTo>
                  <a:lnTo>
                    <a:pt x="217" y="174"/>
                  </a:lnTo>
                  <a:lnTo>
                    <a:pt x="216" y="190"/>
                  </a:lnTo>
                  <a:lnTo>
                    <a:pt x="214" y="205"/>
                  </a:lnTo>
                  <a:lnTo>
                    <a:pt x="214" y="205"/>
                  </a:lnTo>
                  <a:lnTo>
                    <a:pt x="214" y="207"/>
                  </a:lnTo>
                  <a:lnTo>
                    <a:pt x="214" y="207"/>
                  </a:lnTo>
                  <a:lnTo>
                    <a:pt x="211" y="202"/>
                  </a:lnTo>
                  <a:lnTo>
                    <a:pt x="211" y="202"/>
                  </a:lnTo>
                  <a:lnTo>
                    <a:pt x="211" y="180"/>
                  </a:lnTo>
                  <a:lnTo>
                    <a:pt x="211" y="180"/>
                  </a:lnTo>
                  <a:lnTo>
                    <a:pt x="211" y="177"/>
                  </a:lnTo>
                  <a:lnTo>
                    <a:pt x="211" y="177"/>
                  </a:lnTo>
                  <a:lnTo>
                    <a:pt x="213" y="180"/>
                  </a:lnTo>
                  <a:lnTo>
                    <a:pt x="213" y="182"/>
                  </a:lnTo>
                  <a:lnTo>
                    <a:pt x="213" y="182"/>
                  </a:lnTo>
                  <a:lnTo>
                    <a:pt x="216" y="179"/>
                  </a:lnTo>
                  <a:lnTo>
                    <a:pt x="216" y="179"/>
                  </a:lnTo>
                  <a:lnTo>
                    <a:pt x="213" y="175"/>
                  </a:lnTo>
                  <a:lnTo>
                    <a:pt x="213" y="175"/>
                  </a:lnTo>
                  <a:lnTo>
                    <a:pt x="211" y="174"/>
                  </a:lnTo>
                  <a:lnTo>
                    <a:pt x="211" y="174"/>
                  </a:lnTo>
                  <a:lnTo>
                    <a:pt x="211" y="153"/>
                  </a:lnTo>
                  <a:lnTo>
                    <a:pt x="211" y="153"/>
                  </a:lnTo>
                  <a:lnTo>
                    <a:pt x="213" y="152"/>
                  </a:lnTo>
                  <a:lnTo>
                    <a:pt x="213" y="152"/>
                  </a:lnTo>
                  <a:lnTo>
                    <a:pt x="213" y="150"/>
                  </a:lnTo>
                  <a:lnTo>
                    <a:pt x="213" y="150"/>
                  </a:lnTo>
                  <a:lnTo>
                    <a:pt x="213" y="147"/>
                  </a:lnTo>
                  <a:lnTo>
                    <a:pt x="213" y="147"/>
                  </a:lnTo>
                  <a:lnTo>
                    <a:pt x="211" y="147"/>
                  </a:lnTo>
                  <a:lnTo>
                    <a:pt x="211" y="147"/>
                  </a:lnTo>
                  <a:lnTo>
                    <a:pt x="211" y="147"/>
                  </a:lnTo>
                  <a:lnTo>
                    <a:pt x="211" y="147"/>
                  </a:lnTo>
                  <a:lnTo>
                    <a:pt x="211" y="145"/>
                  </a:lnTo>
                  <a:lnTo>
                    <a:pt x="211" y="145"/>
                  </a:lnTo>
                  <a:lnTo>
                    <a:pt x="211" y="117"/>
                  </a:lnTo>
                  <a:lnTo>
                    <a:pt x="211" y="117"/>
                  </a:lnTo>
                  <a:lnTo>
                    <a:pt x="211" y="109"/>
                  </a:lnTo>
                  <a:lnTo>
                    <a:pt x="211" y="109"/>
                  </a:lnTo>
                  <a:lnTo>
                    <a:pt x="213" y="106"/>
                  </a:lnTo>
                  <a:lnTo>
                    <a:pt x="213" y="106"/>
                  </a:lnTo>
                  <a:lnTo>
                    <a:pt x="213" y="104"/>
                  </a:lnTo>
                  <a:lnTo>
                    <a:pt x="213" y="104"/>
                  </a:lnTo>
                  <a:lnTo>
                    <a:pt x="214" y="103"/>
                  </a:lnTo>
                  <a:lnTo>
                    <a:pt x="214" y="101"/>
                  </a:lnTo>
                  <a:lnTo>
                    <a:pt x="214" y="101"/>
                  </a:lnTo>
                  <a:lnTo>
                    <a:pt x="211" y="103"/>
                  </a:lnTo>
                  <a:lnTo>
                    <a:pt x="211" y="103"/>
                  </a:lnTo>
                  <a:lnTo>
                    <a:pt x="211" y="95"/>
                  </a:lnTo>
                  <a:lnTo>
                    <a:pt x="211" y="95"/>
                  </a:lnTo>
                  <a:lnTo>
                    <a:pt x="211" y="86"/>
                  </a:lnTo>
                  <a:lnTo>
                    <a:pt x="211" y="86"/>
                  </a:lnTo>
                  <a:lnTo>
                    <a:pt x="213" y="89"/>
                  </a:lnTo>
                  <a:lnTo>
                    <a:pt x="213" y="89"/>
                  </a:lnTo>
                  <a:lnTo>
                    <a:pt x="214" y="89"/>
                  </a:lnTo>
                  <a:lnTo>
                    <a:pt x="214" y="89"/>
                  </a:lnTo>
                  <a:lnTo>
                    <a:pt x="214" y="84"/>
                  </a:lnTo>
                  <a:lnTo>
                    <a:pt x="214" y="84"/>
                  </a:lnTo>
                  <a:lnTo>
                    <a:pt x="211" y="86"/>
                  </a:lnTo>
                  <a:lnTo>
                    <a:pt x="211" y="86"/>
                  </a:lnTo>
                  <a:lnTo>
                    <a:pt x="211" y="79"/>
                  </a:lnTo>
                  <a:lnTo>
                    <a:pt x="211" y="79"/>
                  </a:lnTo>
                  <a:lnTo>
                    <a:pt x="214" y="79"/>
                  </a:lnTo>
                  <a:lnTo>
                    <a:pt x="214" y="79"/>
                  </a:lnTo>
                  <a:lnTo>
                    <a:pt x="213" y="76"/>
                  </a:lnTo>
                  <a:lnTo>
                    <a:pt x="213" y="76"/>
                  </a:lnTo>
                  <a:lnTo>
                    <a:pt x="211" y="75"/>
                  </a:lnTo>
                  <a:lnTo>
                    <a:pt x="211" y="75"/>
                  </a:lnTo>
                  <a:lnTo>
                    <a:pt x="210" y="70"/>
                  </a:lnTo>
                  <a:lnTo>
                    <a:pt x="210" y="70"/>
                  </a:lnTo>
                  <a:lnTo>
                    <a:pt x="208" y="59"/>
                  </a:lnTo>
                  <a:lnTo>
                    <a:pt x="208" y="59"/>
                  </a:lnTo>
                  <a:lnTo>
                    <a:pt x="208" y="56"/>
                  </a:lnTo>
                  <a:lnTo>
                    <a:pt x="208" y="56"/>
                  </a:lnTo>
                  <a:lnTo>
                    <a:pt x="206" y="54"/>
                  </a:lnTo>
                  <a:lnTo>
                    <a:pt x="205" y="54"/>
                  </a:lnTo>
                  <a:lnTo>
                    <a:pt x="202" y="54"/>
                  </a:lnTo>
                  <a:lnTo>
                    <a:pt x="200" y="56"/>
                  </a:lnTo>
                  <a:lnTo>
                    <a:pt x="200" y="56"/>
                  </a:lnTo>
                  <a:lnTo>
                    <a:pt x="199" y="57"/>
                  </a:lnTo>
                  <a:lnTo>
                    <a:pt x="199" y="57"/>
                  </a:lnTo>
                  <a:lnTo>
                    <a:pt x="199" y="60"/>
                  </a:lnTo>
                  <a:lnTo>
                    <a:pt x="195" y="62"/>
                  </a:lnTo>
                  <a:lnTo>
                    <a:pt x="195" y="62"/>
                  </a:lnTo>
                  <a:lnTo>
                    <a:pt x="195" y="63"/>
                  </a:lnTo>
                  <a:lnTo>
                    <a:pt x="195" y="63"/>
                  </a:lnTo>
                  <a:lnTo>
                    <a:pt x="194" y="63"/>
                  </a:lnTo>
                  <a:lnTo>
                    <a:pt x="192" y="63"/>
                  </a:lnTo>
                  <a:lnTo>
                    <a:pt x="192" y="63"/>
                  </a:lnTo>
                  <a:lnTo>
                    <a:pt x="194" y="65"/>
                  </a:lnTo>
                  <a:lnTo>
                    <a:pt x="194" y="65"/>
                  </a:lnTo>
                  <a:lnTo>
                    <a:pt x="189" y="73"/>
                  </a:lnTo>
                  <a:lnTo>
                    <a:pt x="189" y="73"/>
                  </a:lnTo>
                  <a:lnTo>
                    <a:pt x="189" y="70"/>
                  </a:lnTo>
                  <a:lnTo>
                    <a:pt x="189" y="70"/>
                  </a:lnTo>
                  <a:lnTo>
                    <a:pt x="187" y="70"/>
                  </a:lnTo>
                  <a:lnTo>
                    <a:pt x="187" y="70"/>
                  </a:lnTo>
                  <a:lnTo>
                    <a:pt x="186" y="76"/>
                  </a:lnTo>
                  <a:lnTo>
                    <a:pt x="186" y="76"/>
                  </a:lnTo>
                  <a:lnTo>
                    <a:pt x="186" y="78"/>
                  </a:lnTo>
                  <a:lnTo>
                    <a:pt x="186" y="78"/>
                  </a:lnTo>
                  <a:lnTo>
                    <a:pt x="186" y="81"/>
                  </a:lnTo>
                  <a:lnTo>
                    <a:pt x="186" y="84"/>
                  </a:lnTo>
                  <a:lnTo>
                    <a:pt x="186" y="84"/>
                  </a:lnTo>
                  <a:lnTo>
                    <a:pt x="183" y="98"/>
                  </a:lnTo>
                  <a:lnTo>
                    <a:pt x="180" y="112"/>
                  </a:lnTo>
                  <a:lnTo>
                    <a:pt x="180" y="112"/>
                  </a:lnTo>
                  <a:lnTo>
                    <a:pt x="178" y="120"/>
                  </a:lnTo>
                  <a:lnTo>
                    <a:pt x="178" y="120"/>
                  </a:lnTo>
                  <a:lnTo>
                    <a:pt x="178" y="120"/>
                  </a:lnTo>
                  <a:lnTo>
                    <a:pt x="178" y="120"/>
                  </a:lnTo>
                  <a:close/>
                  <a:moveTo>
                    <a:pt x="268" y="29"/>
                  </a:moveTo>
                  <a:lnTo>
                    <a:pt x="268" y="29"/>
                  </a:lnTo>
                  <a:lnTo>
                    <a:pt x="262" y="32"/>
                  </a:lnTo>
                  <a:lnTo>
                    <a:pt x="262" y="32"/>
                  </a:lnTo>
                  <a:lnTo>
                    <a:pt x="262" y="32"/>
                  </a:lnTo>
                  <a:lnTo>
                    <a:pt x="262" y="32"/>
                  </a:lnTo>
                  <a:lnTo>
                    <a:pt x="265" y="32"/>
                  </a:lnTo>
                  <a:lnTo>
                    <a:pt x="265" y="32"/>
                  </a:lnTo>
                  <a:lnTo>
                    <a:pt x="266" y="32"/>
                  </a:lnTo>
                  <a:lnTo>
                    <a:pt x="266" y="32"/>
                  </a:lnTo>
                  <a:lnTo>
                    <a:pt x="268" y="29"/>
                  </a:lnTo>
                  <a:lnTo>
                    <a:pt x="268" y="29"/>
                  </a:lnTo>
                  <a:lnTo>
                    <a:pt x="271" y="30"/>
                  </a:lnTo>
                  <a:lnTo>
                    <a:pt x="271" y="30"/>
                  </a:lnTo>
                  <a:lnTo>
                    <a:pt x="273" y="30"/>
                  </a:lnTo>
                  <a:lnTo>
                    <a:pt x="273" y="30"/>
                  </a:lnTo>
                  <a:lnTo>
                    <a:pt x="273" y="29"/>
                  </a:lnTo>
                  <a:lnTo>
                    <a:pt x="273" y="29"/>
                  </a:lnTo>
                  <a:lnTo>
                    <a:pt x="271" y="29"/>
                  </a:lnTo>
                  <a:lnTo>
                    <a:pt x="271" y="29"/>
                  </a:lnTo>
                  <a:lnTo>
                    <a:pt x="268" y="29"/>
                  </a:lnTo>
                  <a:lnTo>
                    <a:pt x="268" y="29"/>
                  </a:lnTo>
                  <a:close/>
                  <a:moveTo>
                    <a:pt x="47" y="57"/>
                  </a:moveTo>
                  <a:lnTo>
                    <a:pt x="47" y="57"/>
                  </a:lnTo>
                  <a:lnTo>
                    <a:pt x="47" y="57"/>
                  </a:lnTo>
                  <a:lnTo>
                    <a:pt x="47" y="57"/>
                  </a:lnTo>
                  <a:lnTo>
                    <a:pt x="39" y="65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33" y="73"/>
                  </a:lnTo>
                  <a:lnTo>
                    <a:pt x="47" y="59"/>
                  </a:lnTo>
                  <a:lnTo>
                    <a:pt x="47" y="59"/>
                  </a:lnTo>
                  <a:lnTo>
                    <a:pt x="47" y="57"/>
                  </a:lnTo>
                  <a:lnTo>
                    <a:pt x="47" y="57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47" y="57"/>
                  </a:lnTo>
                  <a:lnTo>
                    <a:pt x="47" y="57"/>
                  </a:lnTo>
                  <a:close/>
                  <a:moveTo>
                    <a:pt x="110" y="21"/>
                  </a:moveTo>
                  <a:lnTo>
                    <a:pt x="110" y="21"/>
                  </a:lnTo>
                  <a:lnTo>
                    <a:pt x="107" y="21"/>
                  </a:lnTo>
                  <a:lnTo>
                    <a:pt x="107" y="21"/>
                  </a:lnTo>
                  <a:lnTo>
                    <a:pt x="96" y="24"/>
                  </a:lnTo>
                  <a:lnTo>
                    <a:pt x="85" y="27"/>
                  </a:lnTo>
                  <a:lnTo>
                    <a:pt x="85" y="27"/>
                  </a:lnTo>
                  <a:lnTo>
                    <a:pt x="75" y="32"/>
                  </a:lnTo>
                  <a:lnTo>
                    <a:pt x="75" y="32"/>
                  </a:lnTo>
                  <a:lnTo>
                    <a:pt x="68" y="37"/>
                  </a:lnTo>
                  <a:lnTo>
                    <a:pt x="68" y="37"/>
                  </a:lnTo>
                  <a:lnTo>
                    <a:pt x="57" y="45"/>
                  </a:lnTo>
                  <a:lnTo>
                    <a:pt x="47" y="52"/>
                  </a:lnTo>
                  <a:lnTo>
                    <a:pt x="47" y="52"/>
                  </a:lnTo>
                  <a:lnTo>
                    <a:pt x="47" y="54"/>
                  </a:lnTo>
                  <a:lnTo>
                    <a:pt x="47" y="54"/>
                  </a:lnTo>
                  <a:lnTo>
                    <a:pt x="49" y="52"/>
                  </a:lnTo>
                  <a:lnTo>
                    <a:pt x="49" y="52"/>
                  </a:lnTo>
                  <a:lnTo>
                    <a:pt x="63" y="41"/>
                  </a:lnTo>
                  <a:lnTo>
                    <a:pt x="63" y="41"/>
                  </a:lnTo>
                  <a:lnTo>
                    <a:pt x="71" y="37"/>
                  </a:lnTo>
                  <a:lnTo>
                    <a:pt x="71" y="37"/>
                  </a:lnTo>
                  <a:lnTo>
                    <a:pt x="82" y="32"/>
                  </a:lnTo>
                  <a:lnTo>
                    <a:pt x="94" y="27"/>
                  </a:lnTo>
                  <a:lnTo>
                    <a:pt x="94" y="27"/>
                  </a:lnTo>
                  <a:lnTo>
                    <a:pt x="105" y="24"/>
                  </a:lnTo>
                  <a:lnTo>
                    <a:pt x="105" y="24"/>
                  </a:lnTo>
                  <a:lnTo>
                    <a:pt x="107" y="24"/>
                  </a:lnTo>
                  <a:lnTo>
                    <a:pt x="107" y="24"/>
                  </a:lnTo>
                  <a:lnTo>
                    <a:pt x="110" y="21"/>
                  </a:lnTo>
                  <a:lnTo>
                    <a:pt x="110" y="21"/>
                  </a:lnTo>
                  <a:lnTo>
                    <a:pt x="113" y="21"/>
                  </a:lnTo>
                  <a:lnTo>
                    <a:pt x="113" y="21"/>
                  </a:lnTo>
                  <a:lnTo>
                    <a:pt x="115" y="22"/>
                  </a:lnTo>
                  <a:lnTo>
                    <a:pt x="115" y="22"/>
                  </a:lnTo>
                  <a:lnTo>
                    <a:pt x="124" y="21"/>
                  </a:lnTo>
                  <a:lnTo>
                    <a:pt x="124" y="21"/>
                  </a:lnTo>
                  <a:lnTo>
                    <a:pt x="132" y="19"/>
                  </a:lnTo>
                  <a:lnTo>
                    <a:pt x="132" y="19"/>
                  </a:lnTo>
                  <a:lnTo>
                    <a:pt x="118" y="19"/>
                  </a:lnTo>
                  <a:lnTo>
                    <a:pt x="118" y="19"/>
                  </a:lnTo>
                  <a:lnTo>
                    <a:pt x="110" y="21"/>
                  </a:lnTo>
                  <a:lnTo>
                    <a:pt x="110" y="21"/>
                  </a:lnTo>
                  <a:close/>
                  <a:moveTo>
                    <a:pt x="382" y="38"/>
                  </a:moveTo>
                  <a:lnTo>
                    <a:pt x="382" y="38"/>
                  </a:lnTo>
                  <a:lnTo>
                    <a:pt x="382" y="38"/>
                  </a:lnTo>
                  <a:lnTo>
                    <a:pt x="382" y="38"/>
                  </a:lnTo>
                  <a:lnTo>
                    <a:pt x="382" y="38"/>
                  </a:lnTo>
                  <a:lnTo>
                    <a:pt x="382" y="38"/>
                  </a:lnTo>
                  <a:lnTo>
                    <a:pt x="369" y="27"/>
                  </a:lnTo>
                  <a:lnTo>
                    <a:pt x="369" y="27"/>
                  </a:lnTo>
                  <a:lnTo>
                    <a:pt x="356" y="18"/>
                  </a:lnTo>
                  <a:lnTo>
                    <a:pt x="342" y="11"/>
                  </a:lnTo>
                  <a:lnTo>
                    <a:pt x="342" y="11"/>
                  </a:lnTo>
                  <a:lnTo>
                    <a:pt x="331" y="8"/>
                  </a:lnTo>
                  <a:lnTo>
                    <a:pt x="320" y="5"/>
                  </a:lnTo>
                  <a:lnTo>
                    <a:pt x="320" y="5"/>
                  </a:lnTo>
                  <a:lnTo>
                    <a:pt x="306" y="5"/>
                  </a:lnTo>
                  <a:lnTo>
                    <a:pt x="306" y="5"/>
                  </a:lnTo>
                  <a:lnTo>
                    <a:pt x="298" y="5"/>
                  </a:lnTo>
                  <a:lnTo>
                    <a:pt x="288" y="5"/>
                  </a:lnTo>
                  <a:lnTo>
                    <a:pt x="288" y="5"/>
                  </a:lnTo>
                  <a:lnTo>
                    <a:pt x="273" y="10"/>
                  </a:lnTo>
                  <a:lnTo>
                    <a:pt x="273" y="10"/>
                  </a:lnTo>
                  <a:lnTo>
                    <a:pt x="255" y="18"/>
                  </a:lnTo>
                  <a:lnTo>
                    <a:pt x="255" y="18"/>
                  </a:lnTo>
                  <a:lnTo>
                    <a:pt x="247" y="24"/>
                  </a:lnTo>
                  <a:lnTo>
                    <a:pt x="247" y="24"/>
                  </a:lnTo>
                  <a:lnTo>
                    <a:pt x="249" y="22"/>
                  </a:lnTo>
                  <a:lnTo>
                    <a:pt x="249" y="22"/>
                  </a:lnTo>
                  <a:lnTo>
                    <a:pt x="258" y="18"/>
                  </a:lnTo>
                  <a:lnTo>
                    <a:pt x="258" y="18"/>
                  </a:lnTo>
                  <a:lnTo>
                    <a:pt x="277" y="11"/>
                  </a:lnTo>
                  <a:lnTo>
                    <a:pt x="277" y="11"/>
                  </a:lnTo>
                  <a:lnTo>
                    <a:pt x="281" y="11"/>
                  </a:lnTo>
                  <a:lnTo>
                    <a:pt x="281" y="11"/>
                  </a:lnTo>
                  <a:lnTo>
                    <a:pt x="284" y="10"/>
                  </a:lnTo>
                  <a:lnTo>
                    <a:pt x="284" y="10"/>
                  </a:lnTo>
                  <a:lnTo>
                    <a:pt x="295" y="8"/>
                  </a:lnTo>
                  <a:lnTo>
                    <a:pt x="295" y="8"/>
                  </a:lnTo>
                  <a:lnTo>
                    <a:pt x="309" y="8"/>
                  </a:lnTo>
                  <a:lnTo>
                    <a:pt x="322" y="8"/>
                  </a:lnTo>
                  <a:lnTo>
                    <a:pt x="322" y="8"/>
                  </a:lnTo>
                  <a:lnTo>
                    <a:pt x="334" y="10"/>
                  </a:lnTo>
                  <a:lnTo>
                    <a:pt x="334" y="10"/>
                  </a:lnTo>
                  <a:lnTo>
                    <a:pt x="347" y="15"/>
                  </a:lnTo>
                  <a:lnTo>
                    <a:pt x="359" y="21"/>
                  </a:lnTo>
                  <a:lnTo>
                    <a:pt x="359" y="21"/>
                  </a:lnTo>
                  <a:lnTo>
                    <a:pt x="375" y="34"/>
                  </a:lnTo>
                  <a:lnTo>
                    <a:pt x="375" y="34"/>
                  </a:lnTo>
                  <a:lnTo>
                    <a:pt x="382" y="38"/>
                  </a:lnTo>
                  <a:lnTo>
                    <a:pt x="382" y="38"/>
                  </a:lnTo>
                  <a:close/>
                  <a:moveTo>
                    <a:pt x="169" y="86"/>
                  </a:moveTo>
                  <a:lnTo>
                    <a:pt x="169" y="86"/>
                  </a:lnTo>
                  <a:lnTo>
                    <a:pt x="165" y="87"/>
                  </a:lnTo>
                  <a:lnTo>
                    <a:pt x="165" y="87"/>
                  </a:lnTo>
                  <a:lnTo>
                    <a:pt x="161" y="87"/>
                  </a:lnTo>
                  <a:lnTo>
                    <a:pt x="161" y="87"/>
                  </a:lnTo>
                  <a:lnTo>
                    <a:pt x="159" y="92"/>
                  </a:lnTo>
                  <a:lnTo>
                    <a:pt x="159" y="92"/>
                  </a:lnTo>
                  <a:lnTo>
                    <a:pt x="158" y="93"/>
                  </a:lnTo>
                  <a:lnTo>
                    <a:pt x="158" y="97"/>
                  </a:lnTo>
                  <a:lnTo>
                    <a:pt x="158" y="97"/>
                  </a:lnTo>
                  <a:lnTo>
                    <a:pt x="159" y="100"/>
                  </a:lnTo>
                  <a:lnTo>
                    <a:pt x="159" y="100"/>
                  </a:lnTo>
                  <a:lnTo>
                    <a:pt x="169" y="97"/>
                  </a:lnTo>
                  <a:lnTo>
                    <a:pt x="169" y="97"/>
                  </a:lnTo>
                  <a:lnTo>
                    <a:pt x="170" y="95"/>
                  </a:lnTo>
                  <a:lnTo>
                    <a:pt x="170" y="95"/>
                  </a:lnTo>
                  <a:lnTo>
                    <a:pt x="170" y="92"/>
                  </a:lnTo>
                  <a:lnTo>
                    <a:pt x="170" y="92"/>
                  </a:lnTo>
                  <a:lnTo>
                    <a:pt x="169" y="86"/>
                  </a:lnTo>
                  <a:lnTo>
                    <a:pt x="169" y="86"/>
                  </a:lnTo>
                  <a:close/>
                  <a:moveTo>
                    <a:pt x="352" y="67"/>
                  </a:moveTo>
                  <a:lnTo>
                    <a:pt x="352" y="67"/>
                  </a:lnTo>
                  <a:lnTo>
                    <a:pt x="355" y="75"/>
                  </a:lnTo>
                  <a:lnTo>
                    <a:pt x="359" y="84"/>
                  </a:lnTo>
                  <a:lnTo>
                    <a:pt x="359" y="84"/>
                  </a:lnTo>
                  <a:lnTo>
                    <a:pt x="361" y="82"/>
                  </a:lnTo>
                  <a:lnTo>
                    <a:pt x="361" y="82"/>
                  </a:lnTo>
                  <a:lnTo>
                    <a:pt x="361" y="78"/>
                  </a:lnTo>
                  <a:lnTo>
                    <a:pt x="361" y="78"/>
                  </a:lnTo>
                  <a:lnTo>
                    <a:pt x="361" y="76"/>
                  </a:lnTo>
                  <a:lnTo>
                    <a:pt x="361" y="76"/>
                  </a:lnTo>
                  <a:lnTo>
                    <a:pt x="358" y="63"/>
                  </a:lnTo>
                  <a:lnTo>
                    <a:pt x="358" y="63"/>
                  </a:lnTo>
                  <a:lnTo>
                    <a:pt x="358" y="62"/>
                  </a:lnTo>
                  <a:lnTo>
                    <a:pt x="358" y="62"/>
                  </a:lnTo>
                  <a:lnTo>
                    <a:pt x="352" y="67"/>
                  </a:lnTo>
                  <a:lnTo>
                    <a:pt x="352" y="67"/>
                  </a:lnTo>
                  <a:close/>
                  <a:moveTo>
                    <a:pt x="314" y="54"/>
                  </a:moveTo>
                  <a:lnTo>
                    <a:pt x="314" y="54"/>
                  </a:lnTo>
                  <a:lnTo>
                    <a:pt x="315" y="51"/>
                  </a:lnTo>
                  <a:lnTo>
                    <a:pt x="315" y="51"/>
                  </a:lnTo>
                  <a:lnTo>
                    <a:pt x="317" y="46"/>
                  </a:lnTo>
                  <a:lnTo>
                    <a:pt x="317" y="41"/>
                  </a:lnTo>
                  <a:lnTo>
                    <a:pt x="317" y="41"/>
                  </a:lnTo>
                  <a:lnTo>
                    <a:pt x="317" y="40"/>
                  </a:lnTo>
                  <a:lnTo>
                    <a:pt x="317" y="40"/>
                  </a:lnTo>
                  <a:lnTo>
                    <a:pt x="317" y="38"/>
                  </a:lnTo>
                  <a:lnTo>
                    <a:pt x="317" y="38"/>
                  </a:lnTo>
                  <a:lnTo>
                    <a:pt x="309" y="40"/>
                  </a:lnTo>
                  <a:lnTo>
                    <a:pt x="309" y="40"/>
                  </a:lnTo>
                  <a:lnTo>
                    <a:pt x="309" y="41"/>
                  </a:lnTo>
                  <a:lnTo>
                    <a:pt x="309" y="41"/>
                  </a:lnTo>
                  <a:lnTo>
                    <a:pt x="309" y="45"/>
                  </a:lnTo>
                  <a:lnTo>
                    <a:pt x="309" y="45"/>
                  </a:lnTo>
                  <a:lnTo>
                    <a:pt x="309" y="48"/>
                  </a:lnTo>
                  <a:lnTo>
                    <a:pt x="311" y="49"/>
                  </a:lnTo>
                  <a:lnTo>
                    <a:pt x="311" y="49"/>
                  </a:lnTo>
                  <a:lnTo>
                    <a:pt x="311" y="51"/>
                  </a:lnTo>
                  <a:lnTo>
                    <a:pt x="311" y="51"/>
                  </a:lnTo>
                  <a:lnTo>
                    <a:pt x="314" y="54"/>
                  </a:lnTo>
                  <a:lnTo>
                    <a:pt x="314" y="54"/>
                  </a:lnTo>
                  <a:close/>
                  <a:moveTo>
                    <a:pt x="63" y="67"/>
                  </a:moveTo>
                  <a:lnTo>
                    <a:pt x="63" y="67"/>
                  </a:lnTo>
                  <a:lnTo>
                    <a:pt x="58" y="71"/>
                  </a:lnTo>
                  <a:lnTo>
                    <a:pt x="58" y="71"/>
                  </a:lnTo>
                  <a:lnTo>
                    <a:pt x="58" y="73"/>
                  </a:lnTo>
                  <a:lnTo>
                    <a:pt x="58" y="73"/>
                  </a:lnTo>
                  <a:lnTo>
                    <a:pt x="58" y="73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64" y="84"/>
                  </a:lnTo>
                  <a:lnTo>
                    <a:pt x="64" y="84"/>
                  </a:lnTo>
                  <a:lnTo>
                    <a:pt x="64" y="81"/>
                  </a:lnTo>
                  <a:lnTo>
                    <a:pt x="64" y="81"/>
                  </a:lnTo>
                  <a:lnTo>
                    <a:pt x="66" y="79"/>
                  </a:lnTo>
                  <a:lnTo>
                    <a:pt x="66" y="79"/>
                  </a:lnTo>
                  <a:lnTo>
                    <a:pt x="68" y="76"/>
                  </a:lnTo>
                  <a:lnTo>
                    <a:pt x="68" y="73"/>
                  </a:lnTo>
                  <a:lnTo>
                    <a:pt x="68" y="73"/>
                  </a:lnTo>
                  <a:lnTo>
                    <a:pt x="66" y="68"/>
                  </a:lnTo>
                  <a:lnTo>
                    <a:pt x="66" y="68"/>
                  </a:lnTo>
                  <a:lnTo>
                    <a:pt x="63" y="67"/>
                  </a:lnTo>
                  <a:lnTo>
                    <a:pt x="63" y="67"/>
                  </a:lnTo>
                  <a:close/>
                  <a:moveTo>
                    <a:pt x="393" y="108"/>
                  </a:moveTo>
                  <a:lnTo>
                    <a:pt x="393" y="108"/>
                  </a:lnTo>
                  <a:lnTo>
                    <a:pt x="393" y="108"/>
                  </a:lnTo>
                  <a:lnTo>
                    <a:pt x="393" y="108"/>
                  </a:lnTo>
                  <a:lnTo>
                    <a:pt x="393" y="106"/>
                  </a:lnTo>
                  <a:lnTo>
                    <a:pt x="393" y="106"/>
                  </a:lnTo>
                  <a:lnTo>
                    <a:pt x="394" y="98"/>
                  </a:lnTo>
                  <a:lnTo>
                    <a:pt x="396" y="92"/>
                  </a:lnTo>
                  <a:lnTo>
                    <a:pt x="396" y="92"/>
                  </a:lnTo>
                  <a:lnTo>
                    <a:pt x="396" y="90"/>
                  </a:lnTo>
                  <a:lnTo>
                    <a:pt x="396" y="90"/>
                  </a:lnTo>
                  <a:lnTo>
                    <a:pt x="394" y="82"/>
                  </a:lnTo>
                  <a:lnTo>
                    <a:pt x="391" y="75"/>
                  </a:lnTo>
                  <a:lnTo>
                    <a:pt x="391" y="75"/>
                  </a:lnTo>
                  <a:lnTo>
                    <a:pt x="391" y="75"/>
                  </a:lnTo>
                  <a:lnTo>
                    <a:pt x="391" y="75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81"/>
                  </a:lnTo>
                  <a:lnTo>
                    <a:pt x="391" y="81"/>
                  </a:lnTo>
                  <a:lnTo>
                    <a:pt x="393" y="86"/>
                  </a:lnTo>
                  <a:lnTo>
                    <a:pt x="393" y="92"/>
                  </a:lnTo>
                  <a:lnTo>
                    <a:pt x="393" y="92"/>
                  </a:lnTo>
                  <a:lnTo>
                    <a:pt x="391" y="95"/>
                  </a:lnTo>
                  <a:lnTo>
                    <a:pt x="391" y="95"/>
                  </a:lnTo>
                  <a:lnTo>
                    <a:pt x="389" y="95"/>
                  </a:lnTo>
                  <a:lnTo>
                    <a:pt x="389" y="95"/>
                  </a:lnTo>
                  <a:lnTo>
                    <a:pt x="389" y="100"/>
                  </a:lnTo>
                  <a:lnTo>
                    <a:pt x="389" y="100"/>
                  </a:lnTo>
                  <a:lnTo>
                    <a:pt x="393" y="108"/>
                  </a:lnTo>
                  <a:lnTo>
                    <a:pt x="393" y="108"/>
                  </a:lnTo>
                  <a:close/>
                  <a:moveTo>
                    <a:pt x="189" y="32"/>
                  </a:moveTo>
                  <a:lnTo>
                    <a:pt x="189" y="32"/>
                  </a:lnTo>
                  <a:lnTo>
                    <a:pt x="189" y="32"/>
                  </a:lnTo>
                  <a:lnTo>
                    <a:pt x="189" y="32"/>
                  </a:lnTo>
                  <a:lnTo>
                    <a:pt x="187" y="32"/>
                  </a:lnTo>
                  <a:lnTo>
                    <a:pt x="187" y="32"/>
                  </a:lnTo>
                  <a:lnTo>
                    <a:pt x="165" y="24"/>
                  </a:lnTo>
                  <a:lnTo>
                    <a:pt x="165" y="24"/>
                  </a:lnTo>
                  <a:lnTo>
                    <a:pt x="159" y="22"/>
                  </a:lnTo>
                  <a:lnTo>
                    <a:pt x="151" y="22"/>
                  </a:lnTo>
                  <a:lnTo>
                    <a:pt x="151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32" y="22"/>
                  </a:lnTo>
                  <a:lnTo>
                    <a:pt x="132" y="22"/>
                  </a:lnTo>
                  <a:lnTo>
                    <a:pt x="154" y="24"/>
                  </a:lnTo>
                  <a:lnTo>
                    <a:pt x="154" y="24"/>
                  </a:lnTo>
                  <a:lnTo>
                    <a:pt x="159" y="24"/>
                  </a:lnTo>
                  <a:lnTo>
                    <a:pt x="159" y="24"/>
                  </a:lnTo>
                  <a:lnTo>
                    <a:pt x="165" y="26"/>
                  </a:lnTo>
                  <a:lnTo>
                    <a:pt x="165" y="26"/>
                  </a:lnTo>
                  <a:lnTo>
                    <a:pt x="173" y="27"/>
                  </a:lnTo>
                  <a:lnTo>
                    <a:pt x="173" y="27"/>
                  </a:lnTo>
                  <a:lnTo>
                    <a:pt x="187" y="32"/>
                  </a:lnTo>
                  <a:lnTo>
                    <a:pt x="187" y="32"/>
                  </a:lnTo>
                  <a:lnTo>
                    <a:pt x="189" y="32"/>
                  </a:lnTo>
                  <a:lnTo>
                    <a:pt x="189" y="32"/>
                  </a:lnTo>
                  <a:close/>
                  <a:moveTo>
                    <a:pt x="355" y="30"/>
                  </a:moveTo>
                  <a:lnTo>
                    <a:pt x="355" y="30"/>
                  </a:lnTo>
                  <a:lnTo>
                    <a:pt x="359" y="37"/>
                  </a:lnTo>
                  <a:lnTo>
                    <a:pt x="359" y="37"/>
                  </a:lnTo>
                  <a:lnTo>
                    <a:pt x="361" y="37"/>
                  </a:lnTo>
                  <a:lnTo>
                    <a:pt x="361" y="37"/>
                  </a:lnTo>
                  <a:lnTo>
                    <a:pt x="364" y="37"/>
                  </a:lnTo>
                  <a:lnTo>
                    <a:pt x="367" y="38"/>
                  </a:lnTo>
                  <a:lnTo>
                    <a:pt x="367" y="38"/>
                  </a:lnTo>
                  <a:lnTo>
                    <a:pt x="370" y="41"/>
                  </a:lnTo>
                  <a:lnTo>
                    <a:pt x="370" y="41"/>
                  </a:lnTo>
                  <a:lnTo>
                    <a:pt x="372" y="43"/>
                  </a:lnTo>
                  <a:lnTo>
                    <a:pt x="372" y="43"/>
                  </a:lnTo>
                  <a:lnTo>
                    <a:pt x="372" y="41"/>
                  </a:lnTo>
                  <a:lnTo>
                    <a:pt x="372" y="41"/>
                  </a:lnTo>
                  <a:lnTo>
                    <a:pt x="372" y="41"/>
                  </a:lnTo>
                  <a:lnTo>
                    <a:pt x="367" y="35"/>
                  </a:lnTo>
                  <a:lnTo>
                    <a:pt x="367" y="35"/>
                  </a:lnTo>
                  <a:lnTo>
                    <a:pt x="363" y="32"/>
                  </a:lnTo>
                  <a:lnTo>
                    <a:pt x="358" y="27"/>
                  </a:lnTo>
                  <a:lnTo>
                    <a:pt x="358" y="27"/>
                  </a:lnTo>
                  <a:lnTo>
                    <a:pt x="355" y="30"/>
                  </a:lnTo>
                  <a:lnTo>
                    <a:pt x="355" y="30"/>
                  </a:lnTo>
                  <a:close/>
                  <a:moveTo>
                    <a:pt x="265" y="26"/>
                  </a:moveTo>
                  <a:lnTo>
                    <a:pt x="265" y="26"/>
                  </a:lnTo>
                  <a:lnTo>
                    <a:pt x="266" y="26"/>
                  </a:lnTo>
                  <a:lnTo>
                    <a:pt x="266" y="26"/>
                  </a:lnTo>
                  <a:lnTo>
                    <a:pt x="277" y="22"/>
                  </a:lnTo>
                  <a:lnTo>
                    <a:pt x="277" y="22"/>
                  </a:lnTo>
                  <a:lnTo>
                    <a:pt x="282" y="21"/>
                  </a:lnTo>
                  <a:lnTo>
                    <a:pt x="282" y="21"/>
                  </a:lnTo>
                  <a:lnTo>
                    <a:pt x="285" y="21"/>
                  </a:lnTo>
                  <a:lnTo>
                    <a:pt x="285" y="21"/>
                  </a:lnTo>
                  <a:lnTo>
                    <a:pt x="290" y="18"/>
                  </a:lnTo>
                  <a:lnTo>
                    <a:pt x="290" y="18"/>
                  </a:lnTo>
                  <a:lnTo>
                    <a:pt x="292" y="16"/>
                  </a:lnTo>
                  <a:lnTo>
                    <a:pt x="292" y="16"/>
                  </a:lnTo>
                  <a:lnTo>
                    <a:pt x="290" y="16"/>
                  </a:lnTo>
                  <a:lnTo>
                    <a:pt x="290" y="16"/>
                  </a:lnTo>
                  <a:lnTo>
                    <a:pt x="270" y="22"/>
                  </a:lnTo>
                  <a:lnTo>
                    <a:pt x="270" y="22"/>
                  </a:lnTo>
                  <a:lnTo>
                    <a:pt x="266" y="22"/>
                  </a:lnTo>
                  <a:lnTo>
                    <a:pt x="265" y="26"/>
                  </a:lnTo>
                  <a:lnTo>
                    <a:pt x="265" y="26"/>
                  </a:lnTo>
                  <a:close/>
                  <a:moveTo>
                    <a:pt x="145" y="106"/>
                  </a:moveTo>
                  <a:lnTo>
                    <a:pt x="145" y="106"/>
                  </a:lnTo>
                  <a:lnTo>
                    <a:pt x="145" y="106"/>
                  </a:lnTo>
                  <a:lnTo>
                    <a:pt x="145" y="106"/>
                  </a:lnTo>
                  <a:lnTo>
                    <a:pt x="135" y="103"/>
                  </a:lnTo>
                  <a:lnTo>
                    <a:pt x="135" y="103"/>
                  </a:lnTo>
                  <a:lnTo>
                    <a:pt x="134" y="106"/>
                  </a:lnTo>
                  <a:lnTo>
                    <a:pt x="132" y="106"/>
                  </a:lnTo>
                  <a:lnTo>
                    <a:pt x="131" y="106"/>
                  </a:lnTo>
                  <a:lnTo>
                    <a:pt x="131" y="106"/>
                  </a:lnTo>
                  <a:lnTo>
                    <a:pt x="129" y="109"/>
                  </a:lnTo>
                  <a:lnTo>
                    <a:pt x="129" y="109"/>
                  </a:lnTo>
                  <a:lnTo>
                    <a:pt x="131" y="111"/>
                  </a:lnTo>
                  <a:lnTo>
                    <a:pt x="134" y="111"/>
                  </a:lnTo>
                  <a:lnTo>
                    <a:pt x="134" y="111"/>
                  </a:lnTo>
                  <a:lnTo>
                    <a:pt x="143" y="106"/>
                  </a:lnTo>
                  <a:lnTo>
                    <a:pt x="143" y="106"/>
                  </a:lnTo>
                  <a:lnTo>
                    <a:pt x="145" y="106"/>
                  </a:lnTo>
                  <a:lnTo>
                    <a:pt x="145" y="106"/>
                  </a:lnTo>
                  <a:close/>
                  <a:moveTo>
                    <a:pt x="57" y="108"/>
                  </a:moveTo>
                  <a:lnTo>
                    <a:pt x="57" y="108"/>
                  </a:lnTo>
                  <a:lnTo>
                    <a:pt x="58" y="106"/>
                  </a:lnTo>
                  <a:lnTo>
                    <a:pt x="58" y="106"/>
                  </a:lnTo>
                  <a:lnTo>
                    <a:pt x="60" y="103"/>
                  </a:lnTo>
                  <a:lnTo>
                    <a:pt x="60" y="103"/>
                  </a:lnTo>
                  <a:lnTo>
                    <a:pt x="57" y="92"/>
                  </a:lnTo>
                  <a:lnTo>
                    <a:pt x="57" y="92"/>
                  </a:lnTo>
                  <a:lnTo>
                    <a:pt x="55" y="90"/>
                  </a:lnTo>
                  <a:lnTo>
                    <a:pt x="53" y="89"/>
                  </a:lnTo>
                  <a:lnTo>
                    <a:pt x="53" y="89"/>
                  </a:lnTo>
                  <a:lnTo>
                    <a:pt x="53" y="89"/>
                  </a:lnTo>
                  <a:lnTo>
                    <a:pt x="53" y="89"/>
                  </a:lnTo>
                  <a:lnTo>
                    <a:pt x="55" y="106"/>
                  </a:lnTo>
                  <a:lnTo>
                    <a:pt x="55" y="106"/>
                  </a:lnTo>
                  <a:lnTo>
                    <a:pt x="55" y="108"/>
                  </a:lnTo>
                  <a:lnTo>
                    <a:pt x="57" y="108"/>
                  </a:lnTo>
                  <a:lnTo>
                    <a:pt x="57" y="108"/>
                  </a:lnTo>
                  <a:close/>
                  <a:moveTo>
                    <a:pt x="296" y="97"/>
                  </a:moveTo>
                  <a:lnTo>
                    <a:pt x="296" y="97"/>
                  </a:lnTo>
                  <a:lnTo>
                    <a:pt x="288" y="103"/>
                  </a:lnTo>
                  <a:lnTo>
                    <a:pt x="288" y="103"/>
                  </a:lnTo>
                  <a:lnTo>
                    <a:pt x="290" y="112"/>
                  </a:lnTo>
                  <a:lnTo>
                    <a:pt x="290" y="112"/>
                  </a:lnTo>
                  <a:lnTo>
                    <a:pt x="293" y="111"/>
                  </a:lnTo>
                  <a:lnTo>
                    <a:pt x="293" y="111"/>
                  </a:lnTo>
                  <a:lnTo>
                    <a:pt x="295" y="103"/>
                  </a:lnTo>
                  <a:lnTo>
                    <a:pt x="296" y="97"/>
                  </a:lnTo>
                  <a:lnTo>
                    <a:pt x="296" y="97"/>
                  </a:lnTo>
                  <a:close/>
                  <a:moveTo>
                    <a:pt x="9" y="134"/>
                  </a:moveTo>
                  <a:lnTo>
                    <a:pt x="9" y="134"/>
                  </a:lnTo>
                  <a:lnTo>
                    <a:pt x="11" y="136"/>
                  </a:lnTo>
                  <a:lnTo>
                    <a:pt x="11" y="136"/>
                  </a:lnTo>
                  <a:lnTo>
                    <a:pt x="12" y="130"/>
                  </a:lnTo>
                  <a:lnTo>
                    <a:pt x="12" y="130"/>
                  </a:lnTo>
                  <a:lnTo>
                    <a:pt x="14" y="119"/>
                  </a:lnTo>
                  <a:lnTo>
                    <a:pt x="17" y="108"/>
                  </a:lnTo>
                  <a:lnTo>
                    <a:pt x="17" y="108"/>
                  </a:lnTo>
                  <a:lnTo>
                    <a:pt x="19" y="101"/>
                  </a:lnTo>
                  <a:lnTo>
                    <a:pt x="19" y="101"/>
                  </a:lnTo>
                  <a:lnTo>
                    <a:pt x="16" y="109"/>
                  </a:lnTo>
                  <a:lnTo>
                    <a:pt x="12" y="119"/>
                  </a:lnTo>
                  <a:lnTo>
                    <a:pt x="9" y="134"/>
                  </a:lnTo>
                  <a:lnTo>
                    <a:pt x="9" y="134"/>
                  </a:lnTo>
                  <a:close/>
                  <a:moveTo>
                    <a:pt x="50" y="125"/>
                  </a:moveTo>
                  <a:lnTo>
                    <a:pt x="50" y="125"/>
                  </a:lnTo>
                  <a:lnTo>
                    <a:pt x="57" y="141"/>
                  </a:lnTo>
                  <a:lnTo>
                    <a:pt x="57" y="141"/>
                  </a:lnTo>
                  <a:lnTo>
                    <a:pt x="58" y="134"/>
                  </a:lnTo>
                  <a:lnTo>
                    <a:pt x="60" y="131"/>
                  </a:lnTo>
                  <a:lnTo>
                    <a:pt x="58" y="127"/>
                  </a:lnTo>
                  <a:lnTo>
                    <a:pt x="58" y="127"/>
                  </a:lnTo>
                  <a:lnTo>
                    <a:pt x="58" y="128"/>
                  </a:lnTo>
                  <a:lnTo>
                    <a:pt x="58" y="128"/>
                  </a:lnTo>
                  <a:lnTo>
                    <a:pt x="55" y="130"/>
                  </a:lnTo>
                  <a:lnTo>
                    <a:pt x="55" y="130"/>
                  </a:lnTo>
                  <a:lnTo>
                    <a:pt x="55" y="128"/>
                  </a:lnTo>
                  <a:lnTo>
                    <a:pt x="55" y="128"/>
                  </a:lnTo>
                  <a:lnTo>
                    <a:pt x="55" y="125"/>
                  </a:lnTo>
                  <a:lnTo>
                    <a:pt x="55" y="125"/>
                  </a:lnTo>
                  <a:lnTo>
                    <a:pt x="55" y="123"/>
                  </a:lnTo>
                  <a:lnTo>
                    <a:pt x="55" y="123"/>
                  </a:lnTo>
                  <a:lnTo>
                    <a:pt x="55" y="123"/>
                  </a:lnTo>
                  <a:lnTo>
                    <a:pt x="55" y="123"/>
                  </a:lnTo>
                  <a:lnTo>
                    <a:pt x="53" y="125"/>
                  </a:lnTo>
                  <a:lnTo>
                    <a:pt x="50" y="125"/>
                  </a:lnTo>
                  <a:lnTo>
                    <a:pt x="50" y="125"/>
                  </a:lnTo>
                  <a:close/>
                  <a:moveTo>
                    <a:pt x="342" y="27"/>
                  </a:moveTo>
                  <a:lnTo>
                    <a:pt x="342" y="27"/>
                  </a:lnTo>
                  <a:lnTo>
                    <a:pt x="342" y="26"/>
                  </a:lnTo>
                  <a:lnTo>
                    <a:pt x="342" y="26"/>
                  </a:lnTo>
                  <a:lnTo>
                    <a:pt x="336" y="19"/>
                  </a:lnTo>
                  <a:lnTo>
                    <a:pt x="336" y="19"/>
                  </a:lnTo>
                  <a:lnTo>
                    <a:pt x="336" y="18"/>
                  </a:lnTo>
                  <a:lnTo>
                    <a:pt x="336" y="18"/>
                  </a:lnTo>
                  <a:lnTo>
                    <a:pt x="329" y="16"/>
                  </a:lnTo>
                  <a:lnTo>
                    <a:pt x="329" y="16"/>
                  </a:lnTo>
                  <a:lnTo>
                    <a:pt x="325" y="16"/>
                  </a:lnTo>
                  <a:lnTo>
                    <a:pt x="325" y="16"/>
                  </a:lnTo>
                  <a:lnTo>
                    <a:pt x="325" y="16"/>
                  </a:lnTo>
                  <a:lnTo>
                    <a:pt x="325" y="16"/>
                  </a:lnTo>
                  <a:lnTo>
                    <a:pt x="329" y="19"/>
                  </a:lnTo>
                  <a:lnTo>
                    <a:pt x="334" y="22"/>
                  </a:lnTo>
                  <a:lnTo>
                    <a:pt x="334" y="22"/>
                  </a:lnTo>
                  <a:lnTo>
                    <a:pt x="336" y="24"/>
                  </a:lnTo>
                  <a:lnTo>
                    <a:pt x="336" y="24"/>
                  </a:lnTo>
                  <a:lnTo>
                    <a:pt x="342" y="26"/>
                  </a:lnTo>
                  <a:lnTo>
                    <a:pt x="342" y="26"/>
                  </a:lnTo>
                  <a:lnTo>
                    <a:pt x="342" y="27"/>
                  </a:lnTo>
                  <a:lnTo>
                    <a:pt x="342" y="27"/>
                  </a:lnTo>
                  <a:close/>
                  <a:moveTo>
                    <a:pt x="82" y="40"/>
                  </a:moveTo>
                  <a:lnTo>
                    <a:pt x="82" y="40"/>
                  </a:lnTo>
                  <a:lnTo>
                    <a:pt x="69" y="49"/>
                  </a:lnTo>
                  <a:lnTo>
                    <a:pt x="69" y="49"/>
                  </a:lnTo>
                  <a:lnTo>
                    <a:pt x="71" y="51"/>
                  </a:lnTo>
                  <a:lnTo>
                    <a:pt x="72" y="51"/>
                  </a:lnTo>
                  <a:lnTo>
                    <a:pt x="72" y="51"/>
                  </a:lnTo>
                  <a:lnTo>
                    <a:pt x="82" y="45"/>
                  </a:lnTo>
                  <a:lnTo>
                    <a:pt x="82" y="45"/>
                  </a:lnTo>
                  <a:lnTo>
                    <a:pt x="82" y="45"/>
                  </a:lnTo>
                  <a:lnTo>
                    <a:pt x="82" y="45"/>
                  </a:lnTo>
                  <a:lnTo>
                    <a:pt x="82" y="40"/>
                  </a:lnTo>
                  <a:lnTo>
                    <a:pt x="82" y="40"/>
                  </a:lnTo>
                  <a:close/>
                  <a:moveTo>
                    <a:pt x="222" y="38"/>
                  </a:moveTo>
                  <a:lnTo>
                    <a:pt x="222" y="38"/>
                  </a:lnTo>
                  <a:lnTo>
                    <a:pt x="224" y="37"/>
                  </a:lnTo>
                  <a:lnTo>
                    <a:pt x="224" y="37"/>
                  </a:lnTo>
                  <a:lnTo>
                    <a:pt x="232" y="32"/>
                  </a:lnTo>
                  <a:lnTo>
                    <a:pt x="232" y="32"/>
                  </a:lnTo>
                  <a:lnTo>
                    <a:pt x="233" y="30"/>
                  </a:lnTo>
                  <a:lnTo>
                    <a:pt x="233" y="30"/>
                  </a:lnTo>
                  <a:lnTo>
                    <a:pt x="247" y="19"/>
                  </a:lnTo>
                  <a:lnTo>
                    <a:pt x="247" y="19"/>
                  </a:lnTo>
                  <a:lnTo>
                    <a:pt x="247" y="18"/>
                  </a:lnTo>
                  <a:lnTo>
                    <a:pt x="247" y="18"/>
                  </a:lnTo>
                  <a:lnTo>
                    <a:pt x="235" y="27"/>
                  </a:lnTo>
                  <a:lnTo>
                    <a:pt x="222" y="38"/>
                  </a:lnTo>
                  <a:lnTo>
                    <a:pt x="222" y="38"/>
                  </a:lnTo>
                  <a:close/>
                  <a:moveTo>
                    <a:pt x="50" y="89"/>
                  </a:moveTo>
                  <a:lnTo>
                    <a:pt x="50" y="89"/>
                  </a:lnTo>
                  <a:lnTo>
                    <a:pt x="49" y="89"/>
                  </a:lnTo>
                  <a:lnTo>
                    <a:pt x="49" y="90"/>
                  </a:lnTo>
                  <a:lnTo>
                    <a:pt x="49" y="90"/>
                  </a:lnTo>
                  <a:lnTo>
                    <a:pt x="47" y="98"/>
                  </a:lnTo>
                  <a:lnTo>
                    <a:pt x="47" y="98"/>
                  </a:lnTo>
                  <a:lnTo>
                    <a:pt x="47" y="100"/>
                  </a:lnTo>
                  <a:lnTo>
                    <a:pt x="47" y="100"/>
                  </a:lnTo>
                  <a:lnTo>
                    <a:pt x="52" y="103"/>
                  </a:lnTo>
                  <a:lnTo>
                    <a:pt x="52" y="103"/>
                  </a:lnTo>
                  <a:lnTo>
                    <a:pt x="52" y="103"/>
                  </a:lnTo>
                  <a:lnTo>
                    <a:pt x="52" y="103"/>
                  </a:lnTo>
                  <a:lnTo>
                    <a:pt x="50" y="89"/>
                  </a:lnTo>
                  <a:lnTo>
                    <a:pt x="50" y="89"/>
                  </a:lnTo>
                  <a:close/>
                  <a:moveTo>
                    <a:pt x="45" y="68"/>
                  </a:moveTo>
                  <a:lnTo>
                    <a:pt x="45" y="68"/>
                  </a:lnTo>
                  <a:lnTo>
                    <a:pt x="45" y="68"/>
                  </a:lnTo>
                  <a:lnTo>
                    <a:pt x="45" y="68"/>
                  </a:lnTo>
                  <a:lnTo>
                    <a:pt x="42" y="75"/>
                  </a:lnTo>
                  <a:lnTo>
                    <a:pt x="39" y="81"/>
                  </a:lnTo>
                  <a:lnTo>
                    <a:pt x="39" y="81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39" y="86"/>
                  </a:lnTo>
                  <a:lnTo>
                    <a:pt x="39" y="86"/>
                  </a:lnTo>
                  <a:lnTo>
                    <a:pt x="45" y="73"/>
                  </a:lnTo>
                  <a:lnTo>
                    <a:pt x="45" y="73"/>
                  </a:lnTo>
                  <a:lnTo>
                    <a:pt x="47" y="70"/>
                  </a:lnTo>
                  <a:lnTo>
                    <a:pt x="45" y="68"/>
                  </a:lnTo>
                  <a:lnTo>
                    <a:pt x="45" y="68"/>
                  </a:lnTo>
                  <a:close/>
                  <a:moveTo>
                    <a:pt x="260" y="56"/>
                  </a:moveTo>
                  <a:lnTo>
                    <a:pt x="260" y="56"/>
                  </a:lnTo>
                  <a:lnTo>
                    <a:pt x="258" y="56"/>
                  </a:lnTo>
                  <a:lnTo>
                    <a:pt x="258" y="56"/>
                  </a:lnTo>
                  <a:lnTo>
                    <a:pt x="257" y="65"/>
                  </a:lnTo>
                  <a:lnTo>
                    <a:pt x="257" y="65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63" y="63"/>
                  </a:lnTo>
                  <a:lnTo>
                    <a:pt x="263" y="63"/>
                  </a:lnTo>
                  <a:lnTo>
                    <a:pt x="260" y="56"/>
                  </a:lnTo>
                  <a:lnTo>
                    <a:pt x="260" y="56"/>
                  </a:lnTo>
                  <a:close/>
                  <a:moveTo>
                    <a:pt x="164" y="133"/>
                  </a:moveTo>
                  <a:lnTo>
                    <a:pt x="164" y="133"/>
                  </a:lnTo>
                  <a:lnTo>
                    <a:pt x="161" y="123"/>
                  </a:lnTo>
                  <a:lnTo>
                    <a:pt x="161" y="123"/>
                  </a:lnTo>
                  <a:lnTo>
                    <a:pt x="156" y="125"/>
                  </a:lnTo>
                  <a:lnTo>
                    <a:pt x="156" y="125"/>
                  </a:lnTo>
                  <a:lnTo>
                    <a:pt x="161" y="136"/>
                  </a:lnTo>
                  <a:lnTo>
                    <a:pt x="161" y="136"/>
                  </a:lnTo>
                  <a:lnTo>
                    <a:pt x="164" y="133"/>
                  </a:lnTo>
                  <a:lnTo>
                    <a:pt x="164" y="133"/>
                  </a:lnTo>
                  <a:close/>
                  <a:moveTo>
                    <a:pt x="213" y="41"/>
                  </a:moveTo>
                  <a:lnTo>
                    <a:pt x="213" y="41"/>
                  </a:lnTo>
                  <a:lnTo>
                    <a:pt x="206" y="37"/>
                  </a:lnTo>
                  <a:lnTo>
                    <a:pt x="199" y="32"/>
                  </a:lnTo>
                  <a:lnTo>
                    <a:pt x="189" y="27"/>
                  </a:lnTo>
                  <a:lnTo>
                    <a:pt x="184" y="26"/>
                  </a:lnTo>
                  <a:lnTo>
                    <a:pt x="184" y="26"/>
                  </a:lnTo>
                  <a:lnTo>
                    <a:pt x="184" y="27"/>
                  </a:lnTo>
                  <a:lnTo>
                    <a:pt x="184" y="27"/>
                  </a:lnTo>
                  <a:lnTo>
                    <a:pt x="197" y="32"/>
                  </a:lnTo>
                  <a:lnTo>
                    <a:pt x="197" y="32"/>
                  </a:lnTo>
                  <a:lnTo>
                    <a:pt x="202" y="35"/>
                  </a:lnTo>
                  <a:lnTo>
                    <a:pt x="206" y="38"/>
                  </a:lnTo>
                  <a:lnTo>
                    <a:pt x="206" y="38"/>
                  </a:lnTo>
                  <a:lnTo>
                    <a:pt x="210" y="41"/>
                  </a:lnTo>
                  <a:lnTo>
                    <a:pt x="210" y="41"/>
                  </a:lnTo>
                  <a:lnTo>
                    <a:pt x="211" y="41"/>
                  </a:lnTo>
                  <a:lnTo>
                    <a:pt x="213" y="41"/>
                  </a:lnTo>
                  <a:lnTo>
                    <a:pt x="213" y="41"/>
                  </a:lnTo>
                  <a:close/>
                  <a:moveTo>
                    <a:pt x="265" y="41"/>
                  </a:moveTo>
                  <a:lnTo>
                    <a:pt x="265" y="41"/>
                  </a:lnTo>
                  <a:lnTo>
                    <a:pt x="262" y="45"/>
                  </a:lnTo>
                  <a:lnTo>
                    <a:pt x="262" y="45"/>
                  </a:lnTo>
                  <a:lnTo>
                    <a:pt x="260" y="46"/>
                  </a:lnTo>
                  <a:lnTo>
                    <a:pt x="260" y="46"/>
                  </a:lnTo>
                  <a:lnTo>
                    <a:pt x="260" y="46"/>
                  </a:lnTo>
                  <a:lnTo>
                    <a:pt x="260" y="46"/>
                  </a:lnTo>
                  <a:lnTo>
                    <a:pt x="262" y="51"/>
                  </a:lnTo>
                  <a:lnTo>
                    <a:pt x="262" y="51"/>
                  </a:lnTo>
                  <a:lnTo>
                    <a:pt x="268" y="46"/>
                  </a:lnTo>
                  <a:lnTo>
                    <a:pt x="268" y="46"/>
                  </a:lnTo>
                  <a:lnTo>
                    <a:pt x="266" y="43"/>
                  </a:lnTo>
                  <a:lnTo>
                    <a:pt x="265" y="41"/>
                  </a:lnTo>
                  <a:lnTo>
                    <a:pt x="265" y="41"/>
                  </a:lnTo>
                  <a:close/>
                  <a:moveTo>
                    <a:pt x="150" y="57"/>
                  </a:moveTo>
                  <a:lnTo>
                    <a:pt x="150" y="57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5" y="54"/>
                  </a:lnTo>
                  <a:lnTo>
                    <a:pt x="139" y="54"/>
                  </a:lnTo>
                  <a:lnTo>
                    <a:pt x="139" y="54"/>
                  </a:lnTo>
                  <a:lnTo>
                    <a:pt x="137" y="54"/>
                  </a:lnTo>
                  <a:lnTo>
                    <a:pt x="137" y="54"/>
                  </a:lnTo>
                  <a:lnTo>
                    <a:pt x="137" y="59"/>
                  </a:lnTo>
                  <a:lnTo>
                    <a:pt x="137" y="59"/>
                  </a:lnTo>
                  <a:lnTo>
                    <a:pt x="150" y="57"/>
                  </a:lnTo>
                  <a:lnTo>
                    <a:pt x="150" y="57"/>
                  </a:lnTo>
                  <a:close/>
                  <a:moveTo>
                    <a:pt x="388" y="65"/>
                  </a:moveTo>
                  <a:lnTo>
                    <a:pt x="388" y="65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0" y="49"/>
                  </a:lnTo>
                  <a:lnTo>
                    <a:pt x="380" y="49"/>
                  </a:lnTo>
                  <a:lnTo>
                    <a:pt x="380" y="48"/>
                  </a:lnTo>
                  <a:lnTo>
                    <a:pt x="380" y="48"/>
                  </a:lnTo>
                  <a:lnTo>
                    <a:pt x="378" y="48"/>
                  </a:lnTo>
                  <a:lnTo>
                    <a:pt x="378" y="48"/>
                  </a:lnTo>
                  <a:lnTo>
                    <a:pt x="378" y="48"/>
                  </a:lnTo>
                  <a:lnTo>
                    <a:pt x="378" y="48"/>
                  </a:lnTo>
                  <a:lnTo>
                    <a:pt x="378" y="49"/>
                  </a:lnTo>
                  <a:lnTo>
                    <a:pt x="378" y="49"/>
                  </a:lnTo>
                  <a:lnTo>
                    <a:pt x="380" y="56"/>
                  </a:lnTo>
                  <a:lnTo>
                    <a:pt x="380" y="56"/>
                  </a:lnTo>
                  <a:lnTo>
                    <a:pt x="382" y="57"/>
                  </a:lnTo>
                  <a:lnTo>
                    <a:pt x="382" y="57"/>
                  </a:lnTo>
                  <a:lnTo>
                    <a:pt x="386" y="63"/>
                  </a:lnTo>
                  <a:lnTo>
                    <a:pt x="386" y="63"/>
                  </a:lnTo>
                  <a:lnTo>
                    <a:pt x="388" y="65"/>
                  </a:lnTo>
                  <a:lnTo>
                    <a:pt x="388" y="65"/>
                  </a:lnTo>
                  <a:close/>
                  <a:moveTo>
                    <a:pt x="244" y="54"/>
                  </a:moveTo>
                  <a:lnTo>
                    <a:pt x="244" y="54"/>
                  </a:lnTo>
                  <a:lnTo>
                    <a:pt x="241" y="59"/>
                  </a:lnTo>
                  <a:lnTo>
                    <a:pt x="241" y="59"/>
                  </a:lnTo>
                  <a:lnTo>
                    <a:pt x="240" y="62"/>
                  </a:lnTo>
                  <a:lnTo>
                    <a:pt x="240" y="62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70"/>
                  </a:lnTo>
                  <a:lnTo>
                    <a:pt x="241" y="70"/>
                  </a:lnTo>
                  <a:lnTo>
                    <a:pt x="246" y="60"/>
                  </a:lnTo>
                  <a:lnTo>
                    <a:pt x="246" y="60"/>
                  </a:lnTo>
                  <a:lnTo>
                    <a:pt x="246" y="60"/>
                  </a:lnTo>
                  <a:lnTo>
                    <a:pt x="246" y="60"/>
                  </a:lnTo>
                  <a:lnTo>
                    <a:pt x="244" y="54"/>
                  </a:lnTo>
                  <a:lnTo>
                    <a:pt x="244" y="54"/>
                  </a:lnTo>
                  <a:close/>
                  <a:moveTo>
                    <a:pt x="293" y="24"/>
                  </a:moveTo>
                  <a:lnTo>
                    <a:pt x="293" y="24"/>
                  </a:lnTo>
                  <a:lnTo>
                    <a:pt x="285" y="26"/>
                  </a:lnTo>
                  <a:lnTo>
                    <a:pt x="285" y="26"/>
                  </a:lnTo>
                  <a:lnTo>
                    <a:pt x="285" y="26"/>
                  </a:lnTo>
                  <a:lnTo>
                    <a:pt x="285" y="26"/>
                  </a:lnTo>
                  <a:lnTo>
                    <a:pt x="282" y="29"/>
                  </a:lnTo>
                  <a:lnTo>
                    <a:pt x="282" y="29"/>
                  </a:lnTo>
                  <a:lnTo>
                    <a:pt x="293" y="29"/>
                  </a:lnTo>
                  <a:lnTo>
                    <a:pt x="293" y="29"/>
                  </a:lnTo>
                  <a:lnTo>
                    <a:pt x="293" y="24"/>
                  </a:lnTo>
                  <a:lnTo>
                    <a:pt x="293" y="24"/>
                  </a:lnTo>
                  <a:close/>
                  <a:moveTo>
                    <a:pt x="383" y="35"/>
                  </a:moveTo>
                  <a:lnTo>
                    <a:pt x="383" y="35"/>
                  </a:lnTo>
                  <a:lnTo>
                    <a:pt x="383" y="35"/>
                  </a:lnTo>
                  <a:lnTo>
                    <a:pt x="383" y="35"/>
                  </a:lnTo>
                  <a:lnTo>
                    <a:pt x="374" y="26"/>
                  </a:lnTo>
                  <a:lnTo>
                    <a:pt x="374" y="26"/>
                  </a:lnTo>
                  <a:lnTo>
                    <a:pt x="367" y="19"/>
                  </a:lnTo>
                  <a:lnTo>
                    <a:pt x="361" y="16"/>
                  </a:lnTo>
                  <a:lnTo>
                    <a:pt x="345" y="8"/>
                  </a:lnTo>
                  <a:lnTo>
                    <a:pt x="345" y="8"/>
                  </a:lnTo>
                  <a:lnTo>
                    <a:pt x="345" y="8"/>
                  </a:lnTo>
                  <a:lnTo>
                    <a:pt x="345" y="8"/>
                  </a:lnTo>
                  <a:lnTo>
                    <a:pt x="355" y="13"/>
                  </a:lnTo>
                  <a:lnTo>
                    <a:pt x="366" y="19"/>
                  </a:lnTo>
                  <a:lnTo>
                    <a:pt x="375" y="27"/>
                  </a:lnTo>
                  <a:lnTo>
                    <a:pt x="383" y="35"/>
                  </a:lnTo>
                  <a:lnTo>
                    <a:pt x="383" y="35"/>
                  </a:lnTo>
                  <a:close/>
                  <a:moveTo>
                    <a:pt x="246" y="125"/>
                  </a:moveTo>
                  <a:lnTo>
                    <a:pt x="246" y="125"/>
                  </a:lnTo>
                  <a:lnTo>
                    <a:pt x="249" y="122"/>
                  </a:lnTo>
                  <a:lnTo>
                    <a:pt x="251" y="119"/>
                  </a:lnTo>
                  <a:lnTo>
                    <a:pt x="251" y="119"/>
                  </a:lnTo>
                  <a:lnTo>
                    <a:pt x="252" y="116"/>
                  </a:lnTo>
                  <a:lnTo>
                    <a:pt x="251" y="112"/>
                  </a:lnTo>
                  <a:lnTo>
                    <a:pt x="251" y="112"/>
                  </a:lnTo>
                  <a:lnTo>
                    <a:pt x="249" y="117"/>
                  </a:lnTo>
                  <a:lnTo>
                    <a:pt x="249" y="117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47" y="117"/>
                  </a:lnTo>
                  <a:lnTo>
                    <a:pt x="247" y="117"/>
                  </a:lnTo>
                  <a:lnTo>
                    <a:pt x="249" y="116"/>
                  </a:lnTo>
                  <a:lnTo>
                    <a:pt x="249" y="116"/>
                  </a:lnTo>
                  <a:lnTo>
                    <a:pt x="247" y="116"/>
                  </a:lnTo>
                  <a:lnTo>
                    <a:pt x="247" y="116"/>
                  </a:lnTo>
                  <a:lnTo>
                    <a:pt x="246" y="119"/>
                  </a:lnTo>
                  <a:lnTo>
                    <a:pt x="246" y="119"/>
                  </a:lnTo>
                  <a:lnTo>
                    <a:pt x="244" y="122"/>
                  </a:lnTo>
                  <a:lnTo>
                    <a:pt x="244" y="122"/>
                  </a:lnTo>
                  <a:lnTo>
                    <a:pt x="246" y="125"/>
                  </a:lnTo>
                  <a:lnTo>
                    <a:pt x="246" y="125"/>
                  </a:lnTo>
                  <a:close/>
                  <a:moveTo>
                    <a:pt x="47" y="103"/>
                  </a:moveTo>
                  <a:lnTo>
                    <a:pt x="47" y="103"/>
                  </a:lnTo>
                  <a:lnTo>
                    <a:pt x="45" y="103"/>
                  </a:lnTo>
                  <a:lnTo>
                    <a:pt x="45" y="103"/>
                  </a:lnTo>
                  <a:lnTo>
                    <a:pt x="47" y="109"/>
                  </a:lnTo>
                  <a:lnTo>
                    <a:pt x="47" y="109"/>
                  </a:lnTo>
                  <a:lnTo>
                    <a:pt x="50" y="116"/>
                  </a:lnTo>
                  <a:lnTo>
                    <a:pt x="50" y="116"/>
                  </a:lnTo>
                  <a:lnTo>
                    <a:pt x="52" y="114"/>
                  </a:lnTo>
                  <a:lnTo>
                    <a:pt x="52" y="112"/>
                  </a:lnTo>
                  <a:lnTo>
                    <a:pt x="52" y="112"/>
                  </a:lnTo>
                  <a:lnTo>
                    <a:pt x="52" y="109"/>
                  </a:lnTo>
                  <a:lnTo>
                    <a:pt x="52" y="109"/>
                  </a:lnTo>
                  <a:lnTo>
                    <a:pt x="52" y="108"/>
                  </a:lnTo>
                  <a:lnTo>
                    <a:pt x="52" y="108"/>
                  </a:lnTo>
                  <a:lnTo>
                    <a:pt x="47" y="103"/>
                  </a:lnTo>
                  <a:lnTo>
                    <a:pt x="47" y="103"/>
                  </a:lnTo>
                  <a:close/>
                  <a:moveTo>
                    <a:pt x="135" y="100"/>
                  </a:moveTo>
                  <a:lnTo>
                    <a:pt x="135" y="100"/>
                  </a:lnTo>
                  <a:lnTo>
                    <a:pt x="140" y="101"/>
                  </a:lnTo>
                  <a:lnTo>
                    <a:pt x="140" y="101"/>
                  </a:lnTo>
                  <a:lnTo>
                    <a:pt x="146" y="103"/>
                  </a:lnTo>
                  <a:lnTo>
                    <a:pt x="146" y="103"/>
                  </a:lnTo>
                  <a:lnTo>
                    <a:pt x="145" y="101"/>
                  </a:lnTo>
                  <a:lnTo>
                    <a:pt x="145" y="101"/>
                  </a:lnTo>
                  <a:lnTo>
                    <a:pt x="145" y="101"/>
                  </a:lnTo>
                  <a:lnTo>
                    <a:pt x="145" y="101"/>
                  </a:lnTo>
                  <a:lnTo>
                    <a:pt x="143" y="101"/>
                  </a:lnTo>
                  <a:lnTo>
                    <a:pt x="142" y="98"/>
                  </a:lnTo>
                  <a:lnTo>
                    <a:pt x="142" y="98"/>
                  </a:lnTo>
                  <a:lnTo>
                    <a:pt x="142" y="97"/>
                  </a:lnTo>
                  <a:lnTo>
                    <a:pt x="142" y="97"/>
                  </a:lnTo>
                  <a:lnTo>
                    <a:pt x="143" y="92"/>
                  </a:lnTo>
                  <a:lnTo>
                    <a:pt x="143" y="92"/>
                  </a:lnTo>
                  <a:lnTo>
                    <a:pt x="143" y="90"/>
                  </a:lnTo>
                  <a:lnTo>
                    <a:pt x="143" y="90"/>
                  </a:lnTo>
                  <a:lnTo>
                    <a:pt x="137" y="97"/>
                  </a:lnTo>
                  <a:lnTo>
                    <a:pt x="137" y="97"/>
                  </a:lnTo>
                  <a:lnTo>
                    <a:pt x="135" y="100"/>
                  </a:lnTo>
                  <a:lnTo>
                    <a:pt x="135" y="100"/>
                  </a:lnTo>
                  <a:close/>
                  <a:moveTo>
                    <a:pt x="285" y="60"/>
                  </a:moveTo>
                  <a:lnTo>
                    <a:pt x="285" y="60"/>
                  </a:lnTo>
                  <a:lnTo>
                    <a:pt x="282" y="60"/>
                  </a:lnTo>
                  <a:lnTo>
                    <a:pt x="282" y="60"/>
                  </a:lnTo>
                  <a:lnTo>
                    <a:pt x="281" y="62"/>
                  </a:lnTo>
                  <a:lnTo>
                    <a:pt x="281" y="63"/>
                  </a:lnTo>
                  <a:lnTo>
                    <a:pt x="281" y="63"/>
                  </a:lnTo>
                  <a:lnTo>
                    <a:pt x="281" y="67"/>
                  </a:lnTo>
                  <a:lnTo>
                    <a:pt x="281" y="67"/>
                  </a:lnTo>
                  <a:lnTo>
                    <a:pt x="282" y="70"/>
                  </a:lnTo>
                  <a:lnTo>
                    <a:pt x="282" y="70"/>
                  </a:lnTo>
                  <a:lnTo>
                    <a:pt x="287" y="63"/>
                  </a:lnTo>
                  <a:lnTo>
                    <a:pt x="287" y="63"/>
                  </a:lnTo>
                  <a:lnTo>
                    <a:pt x="285" y="60"/>
                  </a:lnTo>
                  <a:lnTo>
                    <a:pt x="285" y="60"/>
                  </a:lnTo>
                  <a:close/>
                  <a:moveTo>
                    <a:pt x="326" y="21"/>
                  </a:moveTo>
                  <a:lnTo>
                    <a:pt x="326" y="21"/>
                  </a:lnTo>
                  <a:lnTo>
                    <a:pt x="323" y="19"/>
                  </a:lnTo>
                  <a:lnTo>
                    <a:pt x="317" y="18"/>
                  </a:lnTo>
                  <a:lnTo>
                    <a:pt x="311" y="16"/>
                  </a:lnTo>
                  <a:lnTo>
                    <a:pt x="306" y="16"/>
                  </a:lnTo>
                  <a:lnTo>
                    <a:pt x="306" y="16"/>
                  </a:lnTo>
                  <a:lnTo>
                    <a:pt x="311" y="19"/>
                  </a:lnTo>
                  <a:lnTo>
                    <a:pt x="311" y="19"/>
                  </a:lnTo>
                  <a:lnTo>
                    <a:pt x="312" y="19"/>
                  </a:lnTo>
                  <a:lnTo>
                    <a:pt x="312" y="19"/>
                  </a:lnTo>
                  <a:lnTo>
                    <a:pt x="318" y="19"/>
                  </a:lnTo>
                  <a:lnTo>
                    <a:pt x="318" y="19"/>
                  </a:lnTo>
                  <a:lnTo>
                    <a:pt x="322" y="19"/>
                  </a:lnTo>
                  <a:lnTo>
                    <a:pt x="322" y="19"/>
                  </a:lnTo>
                  <a:lnTo>
                    <a:pt x="323" y="21"/>
                  </a:lnTo>
                  <a:lnTo>
                    <a:pt x="323" y="21"/>
                  </a:lnTo>
                  <a:lnTo>
                    <a:pt x="326" y="21"/>
                  </a:lnTo>
                  <a:lnTo>
                    <a:pt x="326" y="21"/>
                  </a:lnTo>
                  <a:close/>
                  <a:moveTo>
                    <a:pt x="363" y="100"/>
                  </a:moveTo>
                  <a:lnTo>
                    <a:pt x="363" y="100"/>
                  </a:lnTo>
                  <a:lnTo>
                    <a:pt x="361" y="101"/>
                  </a:lnTo>
                  <a:lnTo>
                    <a:pt x="361" y="101"/>
                  </a:lnTo>
                  <a:lnTo>
                    <a:pt x="358" y="111"/>
                  </a:lnTo>
                  <a:lnTo>
                    <a:pt x="358" y="111"/>
                  </a:lnTo>
                  <a:lnTo>
                    <a:pt x="358" y="112"/>
                  </a:lnTo>
                  <a:lnTo>
                    <a:pt x="359" y="114"/>
                  </a:lnTo>
                  <a:lnTo>
                    <a:pt x="359" y="114"/>
                  </a:lnTo>
                  <a:lnTo>
                    <a:pt x="359" y="114"/>
                  </a:lnTo>
                  <a:lnTo>
                    <a:pt x="359" y="114"/>
                  </a:lnTo>
                  <a:lnTo>
                    <a:pt x="364" y="103"/>
                  </a:lnTo>
                  <a:lnTo>
                    <a:pt x="364" y="103"/>
                  </a:lnTo>
                  <a:lnTo>
                    <a:pt x="364" y="101"/>
                  </a:lnTo>
                  <a:lnTo>
                    <a:pt x="364" y="101"/>
                  </a:lnTo>
                  <a:lnTo>
                    <a:pt x="363" y="100"/>
                  </a:lnTo>
                  <a:lnTo>
                    <a:pt x="363" y="100"/>
                  </a:lnTo>
                  <a:close/>
                  <a:moveTo>
                    <a:pt x="238" y="51"/>
                  </a:moveTo>
                  <a:lnTo>
                    <a:pt x="238" y="51"/>
                  </a:lnTo>
                  <a:lnTo>
                    <a:pt x="230" y="56"/>
                  </a:lnTo>
                  <a:lnTo>
                    <a:pt x="230" y="56"/>
                  </a:lnTo>
                  <a:lnTo>
                    <a:pt x="228" y="59"/>
                  </a:lnTo>
                  <a:lnTo>
                    <a:pt x="228" y="62"/>
                  </a:lnTo>
                  <a:lnTo>
                    <a:pt x="228" y="62"/>
                  </a:lnTo>
                  <a:lnTo>
                    <a:pt x="230" y="60"/>
                  </a:lnTo>
                  <a:lnTo>
                    <a:pt x="230" y="60"/>
                  </a:lnTo>
                  <a:lnTo>
                    <a:pt x="236" y="56"/>
                  </a:lnTo>
                  <a:lnTo>
                    <a:pt x="236" y="56"/>
                  </a:lnTo>
                  <a:lnTo>
                    <a:pt x="236" y="52"/>
                  </a:lnTo>
                  <a:lnTo>
                    <a:pt x="238" y="51"/>
                  </a:lnTo>
                  <a:lnTo>
                    <a:pt x="238" y="51"/>
                  </a:lnTo>
                  <a:close/>
                  <a:moveTo>
                    <a:pt x="282" y="34"/>
                  </a:moveTo>
                  <a:lnTo>
                    <a:pt x="282" y="34"/>
                  </a:lnTo>
                  <a:lnTo>
                    <a:pt x="284" y="37"/>
                  </a:lnTo>
                  <a:lnTo>
                    <a:pt x="284" y="37"/>
                  </a:lnTo>
                  <a:lnTo>
                    <a:pt x="285" y="37"/>
                  </a:lnTo>
                  <a:lnTo>
                    <a:pt x="285" y="37"/>
                  </a:lnTo>
                  <a:lnTo>
                    <a:pt x="288" y="35"/>
                  </a:lnTo>
                  <a:lnTo>
                    <a:pt x="292" y="32"/>
                  </a:lnTo>
                  <a:lnTo>
                    <a:pt x="292" y="32"/>
                  </a:lnTo>
                  <a:lnTo>
                    <a:pt x="282" y="34"/>
                  </a:lnTo>
                  <a:lnTo>
                    <a:pt x="282" y="34"/>
                  </a:lnTo>
                  <a:close/>
                  <a:moveTo>
                    <a:pt x="247" y="101"/>
                  </a:moveTo>
                  <a:lnTo>
                    <a:pt x="247" y="101"/>
                  </a:lnTo>
                  <a:lnTo>
                    <a:pt x="247" y="101"/>
                  </a:lnTo>
                  <a:lnTo>
                    <a:pt x="247" y="101"/>
                  </a:lnTo>
                  <a:lnTo>
                    <a:pt x="244" y="114"/>
                  </a:lnTo>
                  <a:lnTo>
                    <a:pt x="244" y="114"/>
                  </a:lnTo>
                  <a:lnTo>
                    <a:pt x="244" y="114"/>
                  </a:lnTo>
                  <a:lnTo>
                    <a:pt x="244" y="114"/>
                  </a:lnTo>
                  <a:lnTo>
                    <a:pt x="249" y="109"/>
                  </a:lnTo>
                  <a:lnTo>
                    <a:pt x="249" y="109"/>
                  </a:lnTo>
                  <a:lnTo>
                    <a:pt x="249" y="108"/>
                  </a:lnTo>
                  <a:lnTo>
                    <a:pt x="249" y="108"/>
                  </a:lnTo>
                  <a:lnTo>
                    <a:pt x="247" y="101"/>
                  </a:lnTo>
                  <a:lnTo>
                    <a:pt x="247" y="101"/>
                  </a:lnTo>
                  <a:close/>
                  <a:moveTo>
                    <a:pt x="164" y="123"/>
                  </a:moveTo>
                  <a:lnTo>
                    <a:pt x="164" y="123"/>
                  </a:lnTo>
                  <a:lnTo>
                    <a:pt x="167" y="131"/>
                  </a:lnTo>
                  <a:lnTo>
                    <a:pt x="167" y="131"/>
                  </a:lnTo>
                  <a:lnTo>
                    <a:pt x="169" y="131"/>
                  </a:lnTo>
                  <a:lnTo>
                    <a:pt x="169" y="130"/>
                  </a:lnTo>
                  <a:lnTo>
                    <a:pt x="169" y="130"/>
                  </a:lnTo>
                  <a:lnTo>
                    <a:pt x="170" y="127"/>
                  </a:lnTo>
                  <a:lnTo>
                    <a:pt x="170" y="127"/>
                  </a:lnTo>
                  <a:lnTo>
                    <a:pt x="170" y="127"/>
                  </a:lnTo>
                  <a:lnTo>
                    <a:pt x="170" y="127"/>
                  </a:lnTo>
                  <a:lnTo>
                    <a:pt x="167" y="123"/>
                  </a:lnTo>
                  <a:lnTo>
                    <a:pt x="167" y="123"/>
                  </a:lnTo>
                  <a:lnTo>
                    <a:pt x="164" y="123"/>
                  </a:lnTo>
                  <a:lnTo>
                    <a:pt x="164" y="123"/>
                  </a:lnTo>
                  <a:close/>
                  <a:moveTo>
                    <a:pt x="268" y="51"/>
                  </a:moveTo>
                  <a:lnTo>
                    <a:pt x="268" y="51"/>
                  </a:lnTo>
                  <a:lnTo>
                    <a:pt x="262" y="54"/>
                  </a:lnTo>
                  <a:lnTo>
                    <a:pt x="262" y="54"/>
                  </a:lnTo>
                  <a:lnTo>
                    <a:pt x="265" y="60"/>
                  </a:lnTo>
                  <a:lnTo>
                    <a:pt x="265" y="60"/>
                  </a:lnTo>
                  <a:lnTo>
                    <a:pt x="268" y="56"/>
                  </a:lnTo>
                  <a:lnTo>
                    <a:pt x="268" y="56"/>
                  </a:lnTo>
                  <a:lnTo>
                    <a:pt x="268" y="56"/>
                  </a:lnTo>
                  <a:lnTo>
                    <a:pt x="268" y="56"/>
                  </a:lnTo>
                  <a:lnTo>
                    <a:pt x="268" y="51"/>
                  </a:lnTo>
                  <a:lnTo>
                    <a:pt x="268" y="51"/>
                  </a:lnTo>
                  <a:close/>
                  <a:moveTo>
                    <a:pt x="175" y="76"/>
                  </a:moveTo>
                  <a:lnTo>
                    <a:pt x="175" y="76"/>
                  </a:lnTo>
                  <a:lnTo>
                    <a:pt x="173" y="75"/>
                  </a:lnTo>
                  <a:lnTo>
                    <a:pt x="173" y="75"/>
                  </a:lnTo>
                  <a:lnTo>
                    <a:pt x="169" y="68"/>
                  </a:lnTo>
                  <a:lnTo>
                    <a:pt x="169" y="68"/>
                  </a:lnTo>
                  <a:lnTo>
                    <a:pt x="169" y="68"/>
                  </a:lnTo>
                  <a:lnTo>
                    <a:pt x="167" y="68"/>
                  </a:lnTo>
                  <a:lnTo>
                    <a:pt x="167" y="68"/>
                  </a:lnTo>
                  <a:lnTo>
                    <a:pt x="170" y="76"/>
                  </a:lnTo>
                  <a:lnTo>
                    <a:pt x="170" y="76"/>
                  </a:lnTo>
                  <a:lnTo>
                    <a:pt x="175" y="76"/>
                  </a:lnTo>
                  <a:lnTo>
                    <a:pt x="175" y="76"/>
                  </a:lnTo>
                  <a:close/>
                  <a:moveTo>
                    <a:pt x="352" y="46"/>
                  </a:moveTo>
                  <a:lnTo>
                    <a:pt x="352" y="46"/>
                  </a:lnTo>
                  <a:lnTo>
                    <a:pt x="347" y="43"/>
                  </a:lnTo>
                  <a:lnTo>
                    <a:pt x="347" y="43"/>
                  </a:lnTo>
                  <a:lnTo>
                    <a:pt x="347" y="52"/>
                  </a:lnTo>
                  <a:lnTo>
                    <a:pt x="347" y="52"/>
                  </a:lnTo>
                  <a:lnTo>
                    <a:pt x="350" y="51"/>
                  </a:lnTo>
                  <a:lnTo>
                    <a:pt x="352" y="49"/>
                  </a:lnTo>
                  <a:lnTo>
                    <a:pt x="352" y="49"/>
                  </a:lnTo>
                  <a:lnTo>
                    <a:pt x="352" y="46"/>
                  </a:lnTo>
                  <a:lnTo>
                    <a:pt x="352" y="46"/>
                  </a:lnTo>
                  <a:close/>
                  <a:moveTo>
                    <a:pt x="342" y="79"/>
                  </a:moveTo>
                  <a:lnTo>
                    <a:pt x="342" y="79"/>
                  </a:lnTo>
                  <a:lnTo>
                    <a:pt x="341" y="82"/>
                  </a:lnTo>
                  <a:lnTo>
                    <a:pt x="341" y="82"/>
                  </a:lnTo>
                  <a:lnTo>
                    <a:pt x="339" y="84"/>
                  </a:lnTo>
                  <a:lnTo>
                    <a:pt x="336" y="84"/>
                  </a:lnTo>
                  <a:lnTo>
                    <a:pt x="336" y="84"/>
                  </a:lnTo>
                  <a:lnTo>
                    <a:pt x="336" y="86"/>
                  </a:lnTo>
                  <a:lnTo>
                    <a:pt x="337" y="87"/>
                  </a:lnTo>
                  <a:lnTo>
                    <a:pt x="337" y="87"/>
                  </a:lnTo>
                  <a:lnTo>
                    <a:pt x="341" y="87"/>
                  </a:lnTo>
                  <a:lnTo>
                    <a:pt x="341" y="87"/>
                  </a:lnTo>
                  <a:lnTo>
                    <a:pt x="342" y="87"/>
                  </a:lnTo>
                  <a:lnTo>
                    <a:pt x="344" y="84"/>
                  </a:lnTo>
                  <a:lnTo>
                    <a:pt x="344" y="84"/>
                  </a:lnTo>
                  <a:lnTo>
                    <a:pt x="344" y="82"/>
                  </a:lnTo>
                  <a:lnTo>
                    <a:pt x="344" y="82"/>
                  </a:lnTo>
                  <a:lnTo>
                    <a:pt x="342" y="79"/>
                  </a:lnTo>
                  <a:lnTo>
                    <a:pt x="342" y="79"/>
                  </a:lnTo>
                  <a:close/>
                  <a:moveTo>
                    <a:pt x="356" y="59"/>
                  </a:moveTo>
                  <a:lnTo>
                    <a:pt x="356" y="59"/>
                  </a:lnTo>
                  <a:lnTo>
                    <a:pt x="356" y="52"/>
                  </a:lnTo>
                  <a:lnTo>
                    <a:pt x="356" y="52"/>
                  </a:lnTo>
                  <a:lnTo>
                    <a:pt x="353" y="54"/>
                  </a:lnTo>
                  <a:lnTo>
                    <a:pt x="353" y="56"/>
                  </a:lnTo>
                  <a:lnTo>
                    <a:pt x="353" y="56"/>
                  </a:lnTo>
                  <a:lnTo>
                    <a:pt x="352" y="60"/>
                  </a:lnTo>
                  <a:lnTo>
                    <a:pt x="352" y="60"/>
                  </a:lnTo>
                  <a:lnTo>
                    <a:pt x="352" y="63"/>
                  </a:lnTo>
                  <a:lnTo>
                    <a:pt x="352" y="63"/>
                  </a:lnTo>
                  <a:lnTo>
                    <a:pt x="356" y="59"/>
                  </a:lnTo>
                  <a:lnTo>
                    <a:pt x="356" y="59"/>
                  </a:lnTo>
                  <a:close/>
                  <a:moveTo>
                    <a:pt x="143" y="27"/>
                  </a:moveTo>
                  <a:lnTo>
                    <a:pt x="143" y="27"/>
                  </a:lnTo>
                  <a:lnTo>
                    <a:pt x="143" y="29"/>
                  </a:lnTo>
                  <a:lnTo>
                    <a:pt x="145" y="29"/>
                  </a:lnTo>
                  <a:lnTo>
                    <a:pt x="145" y="29"/>
                  </a:lnTo>
                  <a:lnTo>
                    <a:pt x="161" y="32"/>
                  </a:lnTo>
                  <a:lnTo>
                    <a:pt x="161" y="32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58" y="29"/>
                  </a:lnTo>
                  <a:lnTo>
                    <a:pt x="154" y="29"/>
                  </a:lnTo>
                  <a:lnTo>
                    <a:pt x="154" y="29"/>
                  </a:lnTo>
                  <a:lnTo>
                    <a:pt x="148" y="27"/>
                  </a:lnTo>
                  <a:lnTo>
                    <a:pt x="148" y="27"/>
                  </a:lnTo>
                  <a:lnTo>
                    <a:pt x="143" y="27"/>
                  </a:lnTo>
                  <a:lnTo>
                    <a:pt x="143" y="27"/>
                  </a:lnTo>
                  <a:close/>
                  <a:moveTo>
                    <a:pt x="227" y="106"/>
                  </a:moveTo>
                  <a:lnTo>
                    <a:pt x="227" y="106"/>
                  </a:lnTo>
                  <a:lnTo>
                    <a:pt x="228" y="106"/>
                  </a:lnTo>
                  <a:lnTo>
                    <a:pt x="228" y="106"/>
                  </a:lnTo>
                  <a:lnTo>
                    <a:pt x="232" y="103"/>
                  </a:lnTo>
                  <a:lnTo>
                    <a:pt x="232" y="103"/>
                  </a:lnTo>
                  <a:lnTo>
                    <a:pt x="233" y="101"/>
                  </a:lnTo>
                  <a:lnTo>
                    <a:pt x="233" y="101"/>
                  </a:lnTo>
                  <a:lnTo>
                    <a:pt x="235" y="92"/>
                  </a:lnTo>
                  <a:lnTo>
                    <a:pt x="235" y="92"/>
                  </a:lnTo>
                  <a:lnTo>
                    <a:pt x="235" y="90"/>
                  </a:lnTo>
                  <a:lnTo>
                    <a:pt x="235" y="90"/>
                  </a:lnTo>
                  <a:lnTo>
                    <a:pt x="233" y="92"/>
                  </a:lnTo>
                  <a:lnTo>
                    <a:pt x="233" y="92"/>
                  </a:lnTo>
                  <a:lnTo>
                    <a:pt x="227" y="106"/>
                  </a:lnTo>
                  <a:lnTo>
                    <a:pt x="227" y="106"/>
                  </a:lnTo>
                  <a:close/>
                  <a:moveTo>
                    <a:pt x="99" y="34"/>
                  </a:moveTo>
                  <a:lnTo>
                    <a:pt x="99" y="34"/>
                  </a:lnTo>
                  <a:lnTo>
                    <a:pt x="99" y="32"/>
                  </a:lnTo>
                  <a:lnTo>
                    <a:pt x="99" y="32"/>
                  </a:lnTo>
                  <a:lnTo>
                    <a:pt x="96" y="34"/>
                  </a:lnTo>
                  <a:lnTo>
                    <a:pt x="96" y="34"/>
                  </a:lnTo>
                  <a:lnTo>
                    <a:pt x="87" y="37"/>
                  </a:lnTo>
                  <a:lnTo>
                    <a:pt x="87" y="37"/>
                  </a:lnTo>
                  <a:lnTo>
                    <a:pt x="90" y="40"/>
                  </a:lnTo>
                  <a:lnTo>
                    <a:pt x="90" y="40"/>
                  </a:lnTo>
                  <a:lnTo>
                    <a:pt x="94" y="37"/>
                  </a:lnTo>
                  <a:lnTo>
                    <a:pt x="99" y="34"/>
                  </a:lnTo>
                  <a:lnTo>
                    <a:pt x="99" y="34"/>
                  </a:lnTo>
                  <a:close/>
                  <a:moveTo>
                    <a:pt x="221" y="101"/>
                  </a:moveTo>
                  <a:lnTo>
                    <a:pt x="221" y="101"/>
                  </a:lnTo>
                  <a:lnTo>
                    <a:pt x="219" y="103"/>
                  </a:lnTo>
                  <a:lnTo>
                    <a:pt x="219" y="103"/>
                  </a:lnTo>
                  <a:lnTo>
                    <a:pt x="219" y="106"/>
                  </a:lnTo>
                  <a:lnTo>
                    <a:pt x="219" y="106"/>
                  </a:lnTo>
                  <a:lnTo>
                    <a:pt x="221" y="109"/>
                  </a:lnTo>
                  <a:lnTo>
                    <a:pt x="221" y="109"/>
                  </a:lnTo>
                  <a:lnTo>
                    <a:pt x="221" y="112"/>
                  </a:lnTo>
                  <a:lnTo>
                    <a:pt x="221" y="112"/>
                  </a:lnTo>
                  <a:lnTo>
                    <a:pt x="224" y="108"/>
                  </a:lnTo>
                  <a:lnTo>
                    <a:pt x="224" y="108"/>
                  </a:lnTo>
                  <a:lnTo>
                    <a:pt x="224" y="106"/>
                  </a:lnTo>
                  <a:lnTo>
                    <a:pt x="224" y="106"/>
                  </a:lnTo>
                  <a:lnTo>
                    <a:pt x="221" y="101"/>
                  </a:lnTo>
                  <a:lnTo>
                    <a:pt x="221" y="101"/>
                  </a:lnTo>
                  <a:close/>
                  <a:moveTo>
                    <a:pt x="124" y="65"/>
                  </a:moveTo>
                  <a:lnTo>
                    <a:pt x="124" y="65"/>
                  </a:lnTo>
                  <a:lnTo>
                    <a:pt x="120" y="65"/>
                  </a:lnTo>
                  <a:lnTo>
                    <a:pt x="120" y="65"/>
                  </a:lnTo>
                  <a:lnTo>
                    <a:pt x="118" y="65"/>
                  </a:lnTo>
                  <a:lnTo>
                    <a:pt x="118" y="65"/>
                  </a:lnTo>
                  <a:lnTo>
                    <a:pt x="120" y="70"/>
                  </a:lnTo>
                  <a:lnTo>
                    <a:pt x="120" y="70"/>
                  </a:lnTo>
                  <a:lnTo>
                    <a:pt x="121" y="71"/>
                  </a:lnTo>
                  <a:lnTo>
                    <a:pt x="124" y="71"/>
                  </a:lnTo>
                  <a:lnTo>
                    <a:pt x="124" y="71"/>
                  </a:lnTo>
                  <a:lnTo>
                    <a:pt x="124" y="70"/>
                  </a:lnTo>
                  <a:lnTo>
                    <a:pt x="124" y="70"/>
                  </a:lnTo>
                  <a:lnTo>
                    <a:pt x="124" y="65"/>
                  </a:lnTo>
                  <a:lnTo>
                    <a:pt x="124" y="65"/>
                  </a:lnTo>
                  <a:close/>
                  <a:moveTo>
                    <a:pt x="173" y="104"/>
                  </a:moveTo>
                  <a:lnTo>
                    <a:pt x="173" y="104"/>
                  </a:lnTo>
                  <a:lnTo>
                    <a:pt x="167" y="111"/>
                  </a:lnTo>
                  <a:lnTo>
                    <a:pt x="167" y="111"/>
                  </a:lnTo>
                  <a:lnTo>
                    <a:pt x="173" y="112"/>
                  </a:lnTo>
                  <a:lnTo>
                    <a:pt x="173" y="112"/>
                  </a:lnTo>
                  <a:lnTo>
                    <a:pt x="175" y="106"/>
                  </a:lnTo>
                  <a:lnTo>
                    <a:pt x="175" y="106"/>
                  </a:lnTo>
                  <a:lnTo>
                    <a:pt x="173" y="104"/>
                  </a:lnTo>
                  <a:lnTo>
                    <a:pt x="173" y="104"/>
                  </a:lnTo>
                  <a:close/>
                  <a:moveTo>
                    <a:pt x="230" y="122"/>
                  </a:moveTo>
                  <a:lnTo>
                    <a:pt x="230" y="122"/>
                  </a:lnTo>
                  <a:lnTo>
                    <a:pt x="230" y="122"/>
                  </a:lnTo>
                  <a:lnTo>
                    <a:pt x="230" y="122"/>
                  </a:lnTo>
                  <a:lnTo>
                    <a:pt x="225" y="127"/>
                  </a:lnTo>
                  <a:lnTo>
                    <a:pt x="225" y="127"/>
                  </a:lnTo>
                  <a:lnTo>
                    <a:pt x="225" y="128"/>
                  </a:lnTo>
                  <a:lnTo>
                    <a:pt x="225" y="128"/>
                  </a:lnTo>
                  <a:lnTo>
                    <a:pt x="227" y="133"/>
                  </a:lnTo>
                  <a:lnTo>
                    <a:pt x="227" y="133"/>
                  </a:lnTo>
                  <a:lnTo>
                    <a:pt x="228" y="134"/>
                  </a:lnTo>
                  <a:lnTo>
                    <a:pt x="228" y="134"/>
                  </a:lnTo>
                  <a:lnTo>
                    <a:pt x="228" y="134"/>
                  </a:lnTo>
                  <a:lnTo>
                    <a:pt x="228" y="134"/>
                  </a:lnTo>
                  <a:lnTo>
                    <a:pt x="230" y="122"/>
                  </a:lnTo>
                  <a:lnTo>
                    <a:pt x="230" y="122"/>
                  </a:lnTo>
                  <a:close/>
                  <a:moveTo>
                    <a:pt x="288" y="68"/>
                  </a:moveTo>
                  <a:lnTo>
                    <a:pt x="288" y="68"/>
                  </a:lnTo>
                  <a:lnTo>
                    <a:pt x="285" y="71"/>
                  </a:lnTo>
                  <a:lnTo>
                    <a:pt x="285" y="71"/>
                  </a:lnTo>
                  <a:lnTo>
                    <a:pt x="282" y="75"/>
                  </a:lnTo>
                  <a:lnTo>
                    <a:pt x="282" y="75"/>
                  </a:lnTo>
                  <a:lnTo>
                    <a:pt x="290" y="75"/>
                  </a:lnTo>
                  <a:lnTo>
                    <a:pt x="290" y="75"/>
                  </a:lnTo>
                  <a:lnTo>
                    <a:pt x="288" y="68"/>
                  </a:lnTo>
                  <a:lnTo>
                    <a:pt x="288" y="68"/>
                  </a:lnTo>
                  <a:close/>
                  <a:moveTo>
                    <a:pt x="339" y="71"/>
                  </a:moveTo>
                  <a:lnTo>
                    <a:pt x="339" y="71"/>
                  </a:lnTo>
                  <a:lnTo>
                    <a:pt x="339" y="68"/>
                  </a:lnTo>
                  <a:lnTo>
                    <a:pt x="339" y="68"/>
                  </a:lnTo>
                  <a:lnTo>
                    <a:pt x="337" y="65"/>
                  </a:lnTo>
                  <a:lnTo>
                    <a:pt x="337" y="65"/>
                  </a:lnTo>
                  <a:lnTo>
                    <a:pt x="336" y="62"/>
                  </a:lnTo>
                  <a:lnTo>
                    <a:pt x="336" y="62"/>
                  </a:lnTo>
                  <a:lnTo>
                    <a:pt x="336" y="63"/>
                  </a:lnTo>
                  <a:lnTo>
                    <a:pt x="336" y="63"/>
                  </a:lnTo>
                  <a:lnTo>
                    <a:pt x="336" y="67"/>
                  </a:lnTo>
                  <a:lnTo>
                    <a:pt x="336" y="70"/>
                  </a:lnTo>
                  <a:lnTo>
                    <a:pt x="336" y="70"/>
                  </a:lnTo>
                  <a:lnTo>
                    <a:pt x="336" y="71"/>
                  </a:lnTo>
                  <a:lnTo>
                    <a:pt x="336" y="71"/>
                  </a:lnTo>
                  <a:lnTo>
                    <a:pt x="339" y="71"/>
                  </a:lnTo>
                  <a:lnTo>
                    <a:pt x="339" y="71"/>
                  </a:lnTo>
                  <a:close/>
                  <a:moveTo>
                    <a:pt x="295" y="89"/>
                  </a:moveTo>
                  <a:lnTo>
                    <a:pt x="295" y="89"/>
                  </a:lnTo>
                  <a:lnTo>
                    <a:pt x="292" y="92"/>
                  </a:lnTo>
                  <a:lnTo>
                    <a:pt x="292" y="92"/>
                  </a:lnTo>
                  <a:lnTo>
                    <a:pt x="287" y="98"/>
                  </a:lnTo>
                  <a:lnTo>
                    <a:pt x="287" y="98"/>
                  </a:lnTo>
                  <a:lnTo>
                    <a:pt x="287" y="98"/>
                  </a:lnTo>
                  <a:lnTo>
                    <a:pt x="287" y="100"/>
                  </a:lnTo>
                  <a:lnTo>
                    <a:pt x="287" y="100"/>
                  </a:lnTo>
                  <a:lnTo>
                    <a:pt x="296" y="93"/>
                  </a:lnTo>
                  <a:lnTo>
                    <a:pt x="296" y="93"/>
                  </a:lnTo>
                  <a:lnTo>
                    <a:pt x="295" y="89"/>
                  </a:lnTo>
                  <a:lnTo>
                    <a:pt x="295" y="89"/>
                  </a:lnTo>
                  <a:close/>
                  <a:moveTo>
                    <a:pt x="146" y="45"/>
                  </a:moveTo>
                  <a:lnTo>
                    <a:pt x="146" y="45"/>
                  </a:lnTo>
                  <a:lnTo>
                    <a:pt x="140" y="45"/>
                  </a:lnTo>
                  <a:lnTo>
                    <a:pt x="140" y="45"/>
                  </a:lnTo>
                  <a:lnTo>
                    <a:pt x="140" y="45"/>
                  </a:lnTo>
                  <a:lnTo>
                    <a:pt x="140" y="45"/>
                  </a:lnTo>
                  <a:lnTo>
                    <a:pt x="148" y="49"/>
                  </a:lnTo>
                  <a:lnTo>
                    <a:pt x="148" y="49"/>
                  </a:lnTo>
                  <a:lnTo>
                    <a:pt x="150" y="51"/>
                  </a:lnTo>
                  <a:lnTo>
                    <a:pt x="150" y="51"/>
                  </a:lnTo>
                  <a:lnTo>
                    <a:pt x="146" y="45"/>
                  </a:lnTo>
                  <a:lnTo>
                    <a:pt x="146" y="45"/>
                  </a:lnTo>
                  <a:close/>
                  <a:moveTo>
                    <a:pt x="273" y="86"/>
                  </a:moveTo>
                  <a:lnTo>
                    <a:pt x="273" y="86"/>
                  </a:lnTo>
                  <a:lnTo>
                    <a:pt x="273" y="86"/>
                  </a:lnTo>
                  <a:lnTo>
                    <a:pt x="273" y="86"/>
                  </a:lnTo>
                  <a:lnTo>
                    <a:pt x="276" y="82"/>
                  </a:lnTo>
                  <a:lnTo>
                    <a:pt x="276" y="82"/>
                  </a:lnTo>
                  <a:lnTo>
                    <a:pt x="279" y="79"/>
                  </a:lnTo>
                  <a:lnTo>
                    <a:pt x="279" y="79"/>
                  </a:lnTo>
                  <a:lnTo>
                    <a:pt x="277" y="78"/>
                  </a:lnTo>
                  <a:lnTo>
                    <a:pt x="277" y="78"/>
                  </a:lnTo>
                  <a:lnTo>
                    <a:pt x="276" y="78"/>
                  </a:lnTo>
                  <a:lnTo>
                    <a:pt x="274" y="79"/>
                  </a:lnTo>
                  <a:lnTo>
                    <a:pt x="274" y="79"/>
                  </a:lnTo>
                  <a:lnTo>
                    <a:pt x="273" y="81"/>
                  </a:lnTo>
                  <a:lnTo>
                    <a:pt x="273" y="81"/>
                  </a:lnTo>
                  <a:lnTo>
                    <a:pt x="273" y="82"/>
                  </a:lnTo>
                  <a:lnTo>
                    <a:pt x="273" y="82"/>
                  </a:lnTo>
                  <a:lnTo>
                    <a:pt x="273" y="86"/>
                  </a:lnTo>
                  <a:lnTo>
                    <a:pt x="273" y="86"/>
                  </a:lnTo>
                  <a:close/>
                  <a:moveTo>
                    <a:pt x="31" y="125"/>
                  </a:moveTo>
                  <a:lnTo>
                    <a:pt x="31" y="125"/>
                  </a:lnTo>
                  <a:lnTo>
                    <a:pt x="33" y="125"/>
                  </a:lnTo>
                  <a:lnTo>
                    <a:pt x="33" y="125"/>
                  </a:lnTo>
                  <a:lnTo>
                    <a:pt x="33" y="123"/>
                  </a:lnTo>
                  <a:lnTo>
                    <a:pt x="33" y="123"/>
                  </a:lnTo>
                  <a:lnTo>
                    <a:pt x="36" y="117"/>
                  </a:lnTo>
                  <a:lnTo>
                    <a:pt x="36" y="117"/>
                  </a:lnTo>
                  <a:lnTo>
                    <a:pt x="36" y="116"/>
                  </a:lnTo>
                  <a:lnTo>
                    <a:pt x="36" y="116"/>
                  </a:lnTo>
                  <a:lnTo>
                    <a:pt x="34" y="112"/>
                  </a:lnTo>
                  <a:lnTo>
                    <a:pt x="34" y="112"/>
                  </a:lnTo>
                  <a:lnTo>
                    <a:pt x="34" y="112"/>
                  </a:lnTo>
                  <a:lnTo>
                    <a:pt x="34" y="112"/>
                  </a:lnTo>
                  <a:lnTo>
                    <a:pt x="31" y="123"/>
                  </a:lnTo>
                  <a:lnTo>
                    <a:pt x="31" y="123"/>
                  </a:lnTo>
                  <a:lnTo>
                    <a:pt x="31" y="125"/>
                  </a:lnTo>
                  <a:lnTo>
                    <a:pt x="31" y="125"/>
                  </a:lnTo>
                  <a:close/>
                  <a:moveTo>
                    <a:pt x="71" y="109"/>
                  </a:moveTo>
                  <a:lnTo>
                    <a:pt x="71" y="109"/>
                  </a:lnTo>
                  <a:lnTo>
                    <a:pt x="72" y="106"/>
                  </a:lnTo>
                  <a:lnTo>
                    <a:pt x="72" y="106"/>
                  </a:lnTo>
                  <a:lnTo>
                    <a:pt x="71" y="101"/>
                  </a:lnTo>
                  <a:lnTo>
                    <a:pt x="71" y="101"/>
                  </a:lnTo>
                  <a:lnTo>
                    <a:pt x="71" y="97"/>
                  </a:lnTo>
                  <a:lnTo>
                    <a:pt x="71" y="97"/>
                  </a:lnTo>
                  <a:lnTo>
                    <a:pt x="68" y="100"/>
                  </a:lnTo>
                  <a:lnTo>
                    <a:pt x="68" y="100"/>
                  </a:lnTo>
                  <a:lnTo>
                    <a:pt x="68" y="101"/>
                  </a:lnTo>
                  <a:lnTo>
                    <a:pt x="68" y="101"/>
                  </a:lnTo>
                  <a:lnTo>
                    <a:pt x="71" y="109"/>
                  </a:lnTo>
                  <a:lnTo>
                    <a:pt x="71" y="109"/>
                  </a:lnTo>
                  <a:close/>
                  <a:moveTo>
                    <a:pt x="251" y="98"/>
                  </a:moveTo>
                  <a:lnTo>
                    <a:pt x="251" y="98"/>
                  </a:lnTo>
                  <a:lnTo>
                    <a:pt x="252" y="106"/>
                  </a:lnTo>
                  <a:lnTo>
                    <a:pt x="252" y="106"/>
                  </a:lnTo>
                  <a:lnTo>
                    <a:pt x="255" y="103"/>
                  </a:lnTo>
                  <a:lnTo>
                    <a:pt x="255" y="103"/>
                  </a:lnTo>
                  <a:lnTo>
                    <a:pt x="255" y="103"/>
                  </a:lnTo>
                  <a:lnTo>
                    <a:pt x="255" y="103"/>
                  </a:lnTo>
                  <a:lnTo>
                    <a:pt x="255" y="98"/>
                  </a:lnTo>
                  <a:lnTo>
                    <a:pt x="255" y="98"/>
                  </a:lnTo>
                  <a:lnTo>
                    <a:pt x="251" y="98"/>
                  </a:lnTo>
                  <a:lnTo>
                    <a:pt x="251" y="98"/>
                  </a:lnTo>
                  <a:close/>
                  <a:moveTo>
                    <a:pt x="197" y="43"/>
                  </a:moveTo>
                  <a:lnTo>
                    <a:pt x="197" y="43"/>
                  </a:lnTo>
                  <a:lnTo>
                    <a:pt x="197" y="43"/>
                  </a:lnTo>
                  <a:lnTo>
                    <a:pt x="197" y="43"/>
                  </a:lnTo>
                  <a:lnTo>
                    <a:pt x="199" y="43"/>
                  </a:lnTo>
                  <a:lnTo>
                    <a:pt x="199" y="43"/>
                  </a:lnTo>
                  <a:lnTo>
                    <a:pt x="205" y="51"/>
                  </a:lnTo>
                  <a:lnTo>
                    <a:pt x="205" y="51"/>
                  </a:lnTo>
                  <a:lnTo>
                    <a:pt x="208" y="52"/>
                  </a:lnTo>
                  <a:lnTo>
                    <a:pt x="211" y="54"/>
                  </a:lnTo>
                  <a:lnTo>
                    <a:pt x="211" y="54"/>
                  </a:lnTo>
                  <a:lnTo>
                    <a:pt x="205" y="48"/>
                  </a:lnTo>
                  <a:lnTo>
                    <a:pt x="197" y="43"/>
                  </a:lnTo>
                  <a:lnTo>
                    <a:pt x="197" y="43"/>
                  </a:lnTo>
                  <a:close/>
                  <a:moveTo>
                    <a:pt x="116" y="45"/>
                  </a:moveTo>
                  <a:lnTo>
                    <a:pt x="116" y="45"/>
                  </a:lnTo>
                  <a:lnTo>
                    <a:pt x="112" y="45"/>
                  </a:lnTo>
                  <a:lnTo>
                    <a:pt x="112" y="45"/>
                  </a:lnTo>
                  <a:lnTo>
                    <a:pt x="110" y="46"/>
                  </a:lnTo>
                  <a:lnTo>
                    <a:pt x="110" y="46"/>
                  </a:lnTo>
                  <a:lnTo>
                    <a:pt x="110" y="46"/>
                  </a:lnTo>
                  <a:lnTo>
                    <a:pt x="110" y="46"/>
                  </a:lnTo>
                  <a:lnTo>
                    <a:pt x="110" y="49"/>
                  </a:lnTo>
                  <a:lnTo>
                    <a:pt x="110" y="49"/>
                  </a:lnTo>
                  <a:lnTo>
                    <a:pt x="112" y="49"/>
                  </a:lnTo>
                  <a:lnTo>
                    <a:pt x="112" y="49"/>
                  </a:lnTo>
                  <a:lnTo>
                    <a:pt x="113" y="49"/>
                  </a:lnTo>
                  <a:lnTo>
                    <a:pt x="113" y="49"/>
                  </a:lnTo>
                  <a:lnTo>
                    <a:pt x="116" y="45"/>
                  </a:lnTo>
                  <a:lnTo>
                    <a:pt x="116" y="45"/>
                  </a:lnTo>
                  <a:close/>
                  <a:moveTo>
                    <a:pt x="25" y="133"/>
                  </a:moveTo>
                  <a:lnTo>
                    <a:pt x="25" y="133"/>
                  </a:lnTo>
                  <a:lnTo>
                    <a:pt x="25" y="133"/>
                  </a:lnTo>
                  <a:lnTo>
                    <a:pt x="25" y="133"/>
                  </a:lnTo>
                  <a:lnTo>
                    <a:pt x="25" y="133"/>
                  </a:lnTo>
                  <a:lnTo>
                    <a:pt x="25" y="133"/>
                  </a:lnTo>
                  <a:lnTo>
                    <a:pt x="27" y="127"/>
                  </a:lnTo>
                  <a:lnTo>
                    <a:pt x="27" y="127"/>
                  </a:lnTo>
                  <a:lnTo>
                    <a:pt x="27" y="125"/>
                  </a:lnTo>
                  <a:lnTo>
                    <a:pt x="25" y="123"/>
                  </a:lnTo>
                  <a:lnTo>
                    <a:pt x="25" y="123"/>
                  </a:lnTo>
                  <a:lnTo>
                    <a:pt x="25" y="122"/>
                  </a:lnTo>
                  <a:lnTo>
                    <a:pt x="25" y="122"/>
                  </a:lnTo>
                  <a:lnTo>
                    <a:pt x="23" y="117"/>
                  </a:lnTo>
                  <a:lnTo>
                    <a:pt x="23" y="117"/>
                  </a:lnTo>
                  <a:lnTo>
                    <a:pt x="23" y="120"/>
                  </a:lnTo>
                  <a:lnTo>
                    <a:pt x="23" y="120"/>
                  </a:lnTo>
                  <a:lnTo>
                    <a:pt x="25" y="133"/>
                  </a:lnTo>
                  <a:lnTo>
                    <a:pt x="25" y="133"/>
                  </a:lnTo>
                  <a:lnTo>
                    <a:pt x="25" y="133"/>
                  </a:lnTo>
                  <a:lnTo>
                    <a:pt x="25" y="133"/>
                  </a:lnTo>
                  <a:close/>
                  <a:moveTo>
                    <a:pt x="222" y="87"/>
                  </a:moveTo>
                  <a:lnTo>
                    <a:pt x="222" y="87"/>
                  </a:lnTo>
                  <a:lnTo>
                    <a:pt x="222" y="87"/>
                  </a:lnTo>
                  <a:lnTo>
                    <a:pt x="222" y="87"/>
                  </a:lnTo>
                  <a:lnTo>
                    <a:pt x="228" y="82"/>
                  </a:lnTo>
                  <a:lnTo>
                    <a:pt x="228" y="82"/>
                  </a:lnTo>
                  <a:lnTo>
                    <a:pt x="224" y="78"/>
                  </a:lnTo>
                  <a:lnTo>
                    <a:pt x="224" y="78"/>
                  </a:lnTo>
                  <a:lnTo>
                    <a:pt x="222" y="87"/>
                  </a:lnTo>
                  <a:lnTo>
                    <a:pt x="222" y="87"/>
                  </a:lnTo>
                  <a:close/>
                  <a:moveTo>
                    <a:pt x="299" y="100"/>
                  </a:moveTo>
                  <a:lnTo>
                    <a:pt x="299" y="100"/>
                  </a:lnTo>
                  <a:lnTo>
                    <a:pt x="298" y="104"/>
                  </a:lnTo>
                  <a:lnTo>
                    <a:pt x="296" y="109"/>
                  </a:lnTo>
                  <a:lnTo>
                    <a:pt x="296" y="109"/>
                  </a:lnTo>
                  <a:lnTo>
                    <a:pt x="303" y="108"/>
                  </a:lnTo>
                  <a:lnTo>
                    <a:pt x="303" y="108"/>
                  </a:lnTo>
                  <a:lnTo>
                    <a:pt x="299" y="100"/>
                  </a:lnTo>
                  <a:lnTo>
                    <a:pt x="299" y="100"/>
                  </a:lnTo>
                  <a:close/>
                  <a:moveTo>
                    <a:pt x="222" y="98"/>
                  </a:moveTo>
                  <a:lnTo>
                    <a:pt x="222" y="98"/>
                  </a:lnTo>
                  <a:lnTo>
                    <a:pt x="225" y="103"/>
                  </a:lnTo>
                  <a:lnTo>
                    <a:pt x="225" y="103"/>
                  </a:lnTo>
                  <a:lnTo>
                    <a:pt x="228" y="93"/>
                  </a:lnTo>
                  <a:lnTo>
                    <a:pt x="228" y="93"/>
                  </a:lnTo>
                  <a:lnTo>
                    <a:pt x="225" y="95"/>
                  </a:lnTo>
                  <a:lnTo>
                    <a:pt x="222" y="98"/>
                  </a:lnTo>
                  <a:lnTo>
                    <a:pt x="222" y="98"/>
                  </a:lnTo>
                  <a:close/>
                  <a:moveTo>
                    <a:pt x="79" y="95"/>
                  </a:moveTo>
                  <a:lnTo>
                    <a:pt x="79" y="95"/>
                  </a:lnTo>
                  <a:lnTo>
                    <a:pt x="74" y="95"/>
                  </a:lnTo>
                  <a:lnTo>
                    <a:pt x="74" y="95"/>
                  </a:lnTo>
                  <a:lnTo>
                    <a:pt x="75" y="101"/>
                  </a:lnTo>
                  <a:lnTo>
                    <a:pt x="75" y="101"/>
                  </a:lnTo>
                  <a:lnTo>
                    <a:pt x="75" y="101"/>
                  </a:lnTo>
                  <a:lnTo>
                    <a:pt x="75" y="101"/>
                  </a:lnTo>
                  <a:lnTo>
                    <a:pt x="79" y="97"/>
                  </a:lnTo>
                  <a:lnTo>
                    <a:pt x="79" y="97"/>
                  </a:lnTo>
                  <a:lnTo>
                    <a:pt x="79" y="95"/>
                  </a:lnTo>
                  <a:lnTo>
                    <a:pt x="79" y="95"/>
                  </a:lnTo>
                  <a:close/>
                  <a:moveTo>
                    <a:pt x="341" y="54"/>
                  </a:moveTo>
                  <a:lnTo>
                    <a:pt x="341" y="54"/>
                  </a:lnTo>
                  <a:lnTo>
                    <a:pt x="341" y="52"/>
                  </a:lnTo>
                  <a:lnTo>
                    <a:pt x="341" y="52"/>
                  </a:lnTo>
                  <a:lnTo>
                    <a:pt x="336" y="48"/>
                  </a:lnTo>
                  <a:lnTo>
                    <a:pt x="336" y="48"/>
                  </a:lnTo>
                  <a:lnTo>
                    <a:pt x="336" y="49"/>
                  </a:lnTo>
                  <a:lnTo>
                    <a:pt x="336" y="49"/>
                  </a:lnTo>
                  <a:lnTo>
                    <a:pt x="337" y="54"/>
                  </a:lnTo>
                  <a:lnTo>
                    <a:pt x="337" y="54"/>
                  </a:lnTo>
                  <a:lnTo>
                    <a:pt x="337" y="56"/>
                  </a:lnTo>
                  <a:lnTo>
                    <a:pt x="337" y="56"/>
                  </a:lnTo>
                  <a:lnTo>
                    <a:pt x="341" y="54"/>
                  </a:lnTo>
                  <a:lnTo>
                    <a:pt x="341" y="54"/>
                  </a:lnTo>
                  <a:close/>
                  <a:moveTo>
                    <a:pt x="329" y="87"/>
                  </a:moveTo>
                  <a:lnTo>
                    <a:pt x="329" y="87"/>
                  </a:lnTo>
                  <a:lnTo>
                    <a:pt x="329" y="89"/>
                  </a:lnTo>
                  <a:lnTo>
                    <a:pt x="329" y="90"/>
                  </a:lnTo>
                  <a:lnTo>
                    <a:pt x="329" y="90"/>
                  </a:lnTo>
                  <a:lnTo>
                    <a:pt x="331" y="95"/>
                  </a:lnTo>
                  <a:lnTo>
                    <a:pt x="331" y="95"/>
                  </a:lnTo>
                  <a:lnTo>
                    <a:pt x="331" y="97"/>
                  </a:lnTo>
                  <a:lnTo>
                    <a:pt x="331" y="97"/>
                  </a:lnTo>
                  <a:lnTo>
                    <a:pt x="333" y="95"/>
                  </a:lnTo>
                  <a:lnTo>
                    <a:pt x="333" y="95"/>
                  </a:lnTo>
                  <a:lnTo>
                    <a:pt x="333" y="90"/>
                  </a:lnTo>
                  <a:lnTo>
                    <a:pt x="333" y="90"/>
                  </a:lnTo>
                  <a:lnTo>
                    <a:pt x="331" y="89"/>
                  </a:lnTo>
                  <a:lnTo>
                    <a:pt x="329" y="87"/>
                  </a:lnTo>
                  <a:lnTo>
                    <a:pt x="329" y="87"/>
                  </a:lnTo>
                  <a:close/>
                  <a:moveTo>
                    <a:pt x="176" y="63"/>
                  </a:moveTo>
                  <a:lnTo>
                    <a:pt x="176" y="63"/>
                  </a:lnTo>
                  <a:lnTo>
                    <a:pt x="176" y="60"/>
                  </a:lnTo>
                  <a:lnTo>
                    <a:pt x="173" y="59"/>
                  </a:lnTo>
                  <a:lnTo>
                    <a:pt x="173" y="59"/>
                  </a:lnTo>
                  <a:lnTo>
                    <a:pt x="170" y="63"/>
                  </a:lnTo>
                  <a:lnTo>
                    <a:pt x="170" y="63"/>
                  </a:lnTo>
                  <a:lnTo>
                    <a:pt x="176" y="63"/>
                  </a:lnTo>
                  <a:lnTo>
                    <a:pt x="176" y="63"/>
                  </a:lnTo>
                  <a:close/>
                  <a:moveTo>
                    <a:pt x="146" y="81"/>
                  </a:moveTo>
                  <a:lnTo>
                    <a:pt x="146" y="81"/>
                  </a:lnTo>
                  <a:lnTo>
                    <a:pt x="143" y="81"/>
                  </a:lnTo>
                  <a:lnTo>
                    <a:pt x="143" y="81"/>
                  </a:lnTo>
                  <a:lnTo>
                    <a:pt x="142" y="81"/>
                  </a:lnTo>
                  <a:lnTo>
                    <a:pt x="142" y="81"/>
                  </a:lnTo>
                  <a:lnTo>
                    <a:pt x="142" y="86"/>
                  </a:lnTo>
                  <a:lnTo>
                    <a:pt x="142" y="86"/>
                  </a:lnTo>
                  <a:lnTo>
                    <a:pt x="145" y="84"/>
                  </a:lnTo>
                  <a:lnTo>
                    <a:pt x="146" y="81"/>
                  </a:lnTo>
                  <a:lnTo>
                    <a:pt x="146" y="81"/>
                  </a:lnTo>
                  <a:close/>
                  <a:moveTo>
                    <a:pt x="129" y="54"/>
                  </a:moveTo>
                  <a:lnTo>
                    <a:pt x="129" y="54"/>
                  </a:lnTo>
                  <a:lnTo>
                    <a:pt x="131" y="60"/>
                  </a:lnTo>
                  <a:lnTo>
                    <a:pt x="131" y="60"/>
                  </a:lnTo>
                  <a:lnTo>
                    <a:pt x="134" y="59"/>
                  </a:lnTo>
                  <a:lnTo>
                    <a:pt x="134" y="59"/>
                  </a:lnTo>
                  <a:lnTo>
                    <a:pt x="132" y="54"/>
                  </a:lnTo>
                  <a:lnTo>
                    <a:pt x="132" y="54"/>
                  </a:lnTo>
                  <a:lnTo>
                    <a:pt x="129" y="54"/>
                  </a:lnTo>
                  <a:lnTo>
                    <a:pt x="129" y="54"/>
                  </a:lnTo>
                  <a:close/>
                  <a:moveTo>
                    <a:pt x="128" y="92"/>
                  </a:moveTo>
                  <a:lnTo>
                    <a:pt x="128" y="92"/>
                  </a:lnTo>
                  <a:lnTo>
                    <a:pt x="131" y="97"/>
                  </a:lnTo>
                  <a:lnTo>
                    <a:pt x="131" y="97"/>
                  </a:lnTo>
                  <a:lnTo>
                    <a:pt x="132" y="98"/>
                  </a:lnTo>
                  <a:lnTo>
                    <a:pt x="132" y="98"/>
                  </a:lnTo>
                  <a:lnTo>
                    <a:pt x="132" y="92"/>
                  </a:lnTo>
                  <a:lnTo>
                    <a:pt x="132" y="92"/>
                  </a:lnTo>
                  <a:lnTo>
                    <a:pt x="128" y="92"/>
                  </a:lnTo>
                  <a:lnTo>
                    <a:pt x="128" y="92"/>
                  </a:lnTo>
                  <a:close/>
                  <a:moveTo>
                    <a:pt x="181" y="65"/>
                  </a:moveTo>
                  <a:lnTo>
                    <a:pt x="181" y="65"/>
                  </a:lnTo>
                  <a:lnTo>
                    <a:pt x="184" y="71"/>
                  </a:lnTo>
                  <a:lnTo>
                    <a:pt x="184" y="71"/>
                  </a:lnTo>
                  <a:lnTo>
                    <a:pt x="187" y="65"/>
                  </a:lnTo>
                  <a:lnTo>
                    <a:pt x="187" y="65"/>
                  </a:lnTo>
                  <a:lnTo>
                    <a:pt x="184" y="65"/>
                  </a:lnTo>
                  <a:lnTo>
                    <a:pt x="181" y="65"/>
                  </a:lnTo>
                  <a:lnTo>
                    <a:pt x="181" y="65"/>
                  </a:lnTo>
                  <a:close/>
                  <a:moveTo>
                    <a:pt x="27" y="89"/>
                  </a:moveTo>
                  <a:lnTo>
                    <a:pt x="27" y="89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22" y="100"/>
                  </a:lnTo>
                  <a:lnTo>
                    <a:pt x="22" y="100"/>
                  </a:lnTo>
                  <a:lnTo>
                    <a:pt x="27" y="90"/>
                  </a:lnTo>
                  <a:lnTo>
                    <a:pt x="27" y="90"/>
                  </a:lnTo>
                  <a:lnTo>
                    <a:pt x="27" y="89"/>
                  </a:lnTo>
                  <a:lnTo>
                    <a:pt x="27" y="89"/>
                  </a:lnTo>
                  <a:close/>
                  <a:moveTo>
                    <a:pt x="110" y="38"/>
                  </a:moveTo>
                  <a:lnTo>
                    <a:pt x="110" y="38"/>
                  </a:lnTo>
                  <a:lnTo>
                    <a:pt x="113" y="38"/>
                  </a:lnTo>
                  <a:lnTo>
                    <a:pt x="116" y="37"/>
                  </a:lnTo>
                  <a:lnTo>
                    <a:pt x="116" y="37"/>
                  </a:lnTo>
                  <a:lnTo>
                    <a:pt x="113" y="37"/>
                  </a:lnTo>
                  <a:lnTo>
                    <a:pt x="110" y="37"/>
                  </a:lnTo>
                  <a:lnTo>
                    <a:pt x="110" y="37"/>
                  </a:lnTo>
                  <a:lnTo>
                    <a:pt x="110" y="38"/>
                  </a:lnTo>
                  <a:lnTo>
                    <a:pt x="110" y="38"/>
                  </a:lnTo>
                  <a:close/>
                  <a:moveTo>
                    <a:pt x="408" y="120"/>
                  </a:moveTo>
                  <a:lnTo>
                    <a:pt x="408" y="120"/>
                  </a:lnTo>
                  <a:lnTo>
                    <a:pt x="408" y="120"/>
                  </a:lnTo>
                  <a:lnTo>
                    <a:pt x="408" y="120"/>
                  </a:lnTo>
                  <a:lnTo>
                    <a:pt x="407" y="111"/>
                  </a:lnTo>
                  <a:lnTo>
                    <a:pt x="405" y="103"/>
                  </a:lnTo>
                  <a:lnTo>
                    <a:pt x="405" y="103"/>
                  </a:lnTo>
                  <a:lnTo>
                    <a:pt x="405" y="108"/>
                  </a:lnTo>
                  <a:lnTo>
                    <a:pt x="405" y="108"/>
                  </a:lnTo>
                  <a:lnTo>
                    <a:pt x="407" y="119"/>
                  </a:lnTo>
                  <a:lnTo>
                    <a:pt x="407" y="119"/>
                  </a:lnTo>
                  <a:lnTo>
                    <a:pt x="408" y="120"/>
                  </a:lnTo>
                  <a:lnTo>
                    <a:pt x="408" y="120"/>
                  </a:lnTo>
                  <a:close/>
                  <a:moveTo>
                    <a:pt x="255" y="95"/>
                  </a:moveTo>
                  <a:lnTo>
                    <a:pt x="255" y="95"/>
                  </a:lnTo>
                  <a:lnTo>
                    <a:pt x="257" y="90"/>
                  </a:lnTo>
                  <a:lnTo>
                    <a:pt x="257" y="87"/>
                  </a:lnTo>
                  <a:lnTo>
                    <a:pt x="257" y="87"/>
                  </a:lnTo>
                  <a:lnTo>
                    <a:pt x="257" y="89"/>
                  </a:lnTo>
                  <a:lnTo>
                    <a:pt x="257" y="89"/>
                  </a:lnTo>
                  <a:lnTo>
                    <a:pt x="255" y="90"/>
                  </a:lnTo>
                  <a:lnTo>
                    <a:pt x="254" y="92"/>
                  </a:lnTo>
                  <a:lnTo>
                    <a:pt x="254" y="92"/>
                  </a:lnTo>
                  <a:lnTo>
                    <a:pt x="252" y="95"/>
                  </a:lnTo>
                  <a:lnTo>
                    <a:pt x="252" y="95"/>
                  </a:lnTo>
                  <a:lnTo>
                    <a:pt x="255" y="95"/>
                  </a:lnTo>
                  <a:lnTo>
                    <a:pt x="255" y="95"/>
                  </a:lnTo>
                  <a:close/>
                  <a:moveTo>
                    <a:pt x="251" y="131"/>
                  </a:moveTo>
                  <a:lnTo>
                    <a:pt x="251" y="131"/>
                  </a:lnTo>
                  <a:lnTo>
                    <a:pt x="252" y="128"/>
                  </a:lnTo>
                  <a:lnTo>
                    <a:pt x="252" y="128"/>
                  </a:lnTo>
                  <a:lnTo>
                    <a:pt x="254" y="125"/>
                  </a:lnTo>
                  <a:lnTo>
                    <a:pt x="254" y="122"/>
                  </a:lnTo>
                  <a:lnTo>
                    <a:pt x="254" y="122"/>
                  </a:lnTo>
                  <a:lnTo>
                    <a:pt x="252" y="123"/>
                  </a:lnTo>
                  <a:lnTo>
                    <a:pt x="252" y="123"/>
                  </a:lnTo>
                  <a:lnTo>
                    <a:pt x="249" y="128"/>
                  </a:lnTo>
                  <a:lnTo>
                    <a:pt x="249" y="128"/>
                  </a:lnTo>
                  <a:lnTo>
                    <a:pt x="249" y="130"/>
                  </a:lnTo>
                  <a:lnTo>
                    <a:pt x="251" y="131"/>
                  </a:lnTo>
                  <a:lnTo>
                    <a:pt x="251" y="131"/>
                  </a:lnTo>
                  <a:close/>
                  <a:moveTo>
                    <a:pt x="227" y="45"/>
                  </a:moveTo>
                  <a:lnTo>
                    <a:pt x="227" y="45"/>
                  </a:lnTo>
                  <a:lnTo>
                    <a:pt x="238" y="32"/>
                  </a:lnTo>
                  <a:lnTo>
                    <a:pt x="238" y="32"/>
                  </a:lnTo>
                  <a:lnTo>
                    <a:pt x="233" y="35"/>
                  </a:lnTo>
                  <a:lnTo>
                    <a:pt x="233" y="35"/>
                  </a:lnTo>
                  <a:lnTo>
                    <a:pt x="230" y="40"/>
                  </a:lnTo>
                  <a:lnTo>
                    <a:pt x="230" y="40"/>
                  </a:lnTo>
                  <a:lnTo>
                    <a:pt x="227" y="45"/>
                  </a:lnTo>
                  <a:lnTo>
                    <a:pt x="227" y="45"/>
                  </a:lnTo>
                  <a:close/>
                  <a:moveTo>
                    <a:pt x="249" y="38"/>
                  </a:moveTo>
                  <a:lnTo>
                    <a:pt x="249" y="38"/>
                  </a:lnTo>
                  <a:lnTo>
                    <a:pt x="244" y="41"/>
                  </a:lnTo>
                  <a:lnTo>
                    <a:pt x="244" y="41"/>
                  </a:lnTo>
                  <a:lnTo>
                    <a:pt x="247" y="43"/>
                  </a:lnTo>
                  <a:lnTo>
                    <a:pt x="247" y="45"/>
                  </a:lnTo>
                  <a:lnTo>
                    <a:pt x="247" y="45"/>
                  </a:lnTo>
                  <a:lnTo>
                    <a:pt x="249" y="43"/>
                  </a:lnTo>
                  <a:lnTo>
                    <a:pt x="249" y="43"/>
                  </a:lnTo>
                  <a:lnTo>
                    <a:pt x="251" y="43"/>
                  </a:lnTo>
                  <a:lnTo>
                    <a:pt x="251" y="43"/>
                  </a:lnTo>
                  <a:lnTo>
                    <a:pt x="249" y="38"/>
                  </a:lnTo>
                  <a:lnTo>
                    <a:pt x="249" y="38"/>
                  </a:lnTo>
                  <a:close/>
                  <a:moveTo>
                    <a:pt x="60" y="52"/>
                  </a:moveTo>
                  <a:lnTo>
                    <a:pt x="60" y="52"/>
                  </a:lnTo>
                  <a:lnTo>
                    <a:pt x="58" y="54"/>
                  </a:lnTo>
                  <a:lnTo>
                    <a:pt x="58" y="54"/>
                  </a:lnTo>
                  <a:lnTo>
                    <a:pt x="52" y="60"/>
                  </a:lnTo>
                  <a:lnTo>
                    <a:pt x="52" y="60"/>
                  </a:lnTo>
                  <a:lnTo>
                    <a:pt x="49" y="63"/>
                  </a:lnTo>
                  <a:lnTo>
                    <a:pt x="49" y="63"/>
                  </a:lnTo>
                  <a:lnTo>
                    <a:pt x="49" y="63"/>
                  </a:lnTo>
                  <a:lnTo>
                    <a:pt x="49" y="65"/>
                  </a:lnTo>
                  <a:lnTo>
                    <a:pt x="49" y="65"/>
                  </a:lnTo>
                  <a:lnTo>
                    <a:pt x="49" y="65"/>
                  </a:lnTo>
                  <a:lnTo>
                    <a:pt x="49" y="65"/>
                  </a:lnTo>
                  <a:lnTo>
                    <a:pt x="50" y="63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3" y="62"/>
                  </a:lnTo>
                  <a:lnTo>
                    <a:pt x="53" y="62"/>
                  </a:lnTo>
                  <a:lnTo>
                    <a:pt x="60" y="52"/>
                  </a:lnTo>
                  <a:lnTo>
                    <a:pt x="60" y="52"/>
                  </a:lnTo>
                  <a:close/>
                  <a:moveTo>
                    <a:pt x="361" y="119"/>
                  </a:moveTo>
                  <a:lnTo>
                    <a:pt x="361" y="119"/>
                  </a:lnTo>
                  <a:lnTo>
                    <a:pt x="363" y="119"/>
                  </a:lnTo>
                  <a:lnTo>
                    <a:pt x="363" y="119"/>
                  </a:lnTo>
                  <a:lnTo>
                    <a:pt x="364" y="116"/>
                  </a:lnTo>
                  <a:lnTo>
                    <a:pt x="364" y="116"/>
                  </a:lnTo>
                  <a:lnTo>
                    <a:pt x="366" y="112"/>
                  </a:lnTo>
                  <a:lnTo>
                    <a:pt x="367" y="112"/>
                  </a:lnTo>
                  <a:lnTo>
                    <a:pt x="367" y="112"/>
                  </a:lnTo>
                  <a:lnTo>
                    <a:pt x="366" y="108"/>
                  </a:lnTo>
                  <a:lnTo>
                    <a:pt x="366" y="108"/>
                  </a:lnTo>
                  <a:lnTo>
                    <a:pt x="366" y="108"/>
                  </a:lnTo>
                  <a:lnTo>
                    <a:pt x="366" y="108"/>
                  </a:lnTo>
                  <a:lnTo>
                    <a:pt x="361" y="119"/>
                  </a:lnTo>
                  <a:lnTo>
                    <a:pt x="361" y="119"/>
                  </a:lnTo>
                  <a:close/>
                  <a:moveTo>
                    <a:pt x="85" y="76"/>
                  </a:moveTo>
                  <a:lnTo>
                    <a:pt x="85" y="76"/>
                  </a:lnTo>
                  <a:lnTo>
                    <a:pt x="85" y="75"/>
                  </a:lnTo>
                  <a:lnTo>
                    <a:pt x="85" y="75"/>
                  </a:lnTo>
                  <a:lnTo>
                    <a:pt x="83" y="67"/>
                  </a:lnTo>
                  <a:lnTo>
                    <a:pt x="83" y="67"/>
                  </a:lnTo>
                  <a:lnTo>
                    <a:pt x="83" y="67"/>
                  </a:lnTo>
                  <a:lnTo>
                    <a:pt x="83" y="67"/>
                  </a:lnTo>
                  <a:lnTo>
                    <a:pt x="82" y="70"/>
                  </a:lnTo>
                  <a:lnTo>
                    <a:pt x="82" y="70"/>
                  </a:lnTo>
                  <a:lnTo>
                    <a:pt x="82" y="71"/>
                  </a:lnTo>
                  <a:lnTo>
                    <a:pt x="82" y="71"/>
                  </a:lnTo>
                  <a:lnTo>
                    <a:pt x="85" y="76"/>
                  </a:lnTo>
                  <a:lnTo>
                    <a:pt x="85" y="76"/>
                  </a:lnTo>
                  <a:close/>
                  <a:moveTo>
                    <a:pt x="292" y="52"/>
                  </a:moveTo>
                  <a:lnTo>
                    <a:pt x="292" y="52"/>
                  </a:lnTo>
                  <a:lnTo>
                    <a:pt x="292" y="49"/>
                  </a:lnTo>
                  <a:lnTo>
                    <a:pt x="292" y="48"/>
                  </a:lnTo>
                  <a:lnTo>
                    <a:pt x="292" y="48"/>
                  </a:lnTo>
                  <a:lnTo>
                    <a:pt x="288" y="48"/>
                  </a:lnTo>
                  <a:lnTo>
                    <a:pt x="288" y="48"/>
                  </a:lnTo>
                  <a:lnTo>
                    <a:pt x="288" y="51"/>
                  </a:lnTo>
                  <a:lnTo>
                    <a:pt x="288" y="51"/>
                  </a:lnTo>
                  <a:lnTo>
                    <a:pt x="290" y="52"/>
                  </a:lnTo>
                  <a:lnTo>
                    <a:pt x="292" y="52"/>
                  </a:lnTo>
                  <a:lnTo>
                    <a:pt x="292" y="52"/>
                  </a:lnTo>
                  <a:close/>
                  <a:moveTo>
                    <a:pt x="233" y="46"/>
                  </a:moveTo>
                  <a:lnTo>
                    <a:pt x="233" y="46"/>
                  </a:lnTo>
                  <a:lnTo>
                    <a:pt x="233" y="46"/>
                  </a:lnTo>
                  <a:lnTo>
                    <a:pt x="233" y="46"/>
                  </a:lnTo>
                  <a:lnTo>
                    <a:pt x="227" y="51"/>
                  </a:lnTo>
                  <a:lnTo>
                    <a:pt x="227" y="51"/>
                  </a:lnTo>
                  <a:lnTo>
                    <a:pt x="227" y="51"/>
                  </a:lnTo>
                  <a:lnTo>
                    <a:pt x="227" y="51"/>
                  </a:lnTo>
                  <a:lnTo>
                    <a:pt x="227" y="54"/>
                  </a:lnTo>
                  <a:lnTo>
                    <a:pt x="227" y="54"/>
                  </a:lnTo>
                  <a:lnTo>
                    <a:pt x="228" y="52"/>
                  </a:lnTo>
                  <a:lnTo>
                    <a:pt x="228" y="52"/>
                  </a:lnTo>
                  <a:lnTo>
                    <a:pt x="233" y="46"/>
                  </a:lnTo>
                  <a:lnTo>
                    <a:pt x="233" y="46"/>
                  </a:lnTo>
                  <a:close/>
                  <a:moveTo>
                    <a:pt x="244" y="29"/>
                  </a:moveTo>
                  <a:lnTo>
                    <a:pt x="244" y="29"/>
                  </a:lnTo>
                  <a:lnTo>
                    <a:pt x="243" y="30"/>
                  </a:lnTo>
                  <a:lnTo>
                    <a:pt x="243" y="30"/>
                  </a:lnTo>
                  <a:lnTo>
                    <a:pt x="244" y="32"/>
                  </a:lnTo>
                  <a:lnTo>
                    <a:pt x="244" y="35"/>
                  </a:lnTo>
                  <a:lnTo>
                    <a:pt x="244" y="35"/>
                  </a:lnTo>
                  <a:lnTo>
                    <a:pt x="244" y="37"/>
                  </a:lnTo>
                  <a:lnTo>
                    <a:pt x="244" y="37"/>
                  </a:lnTo>
                  <a:lnTo>
                    <a:pt x="249" y="35"/>
                  </a:lnTo>
                  <a:lnTo>
                    <a:pt x="249" y="35"/>
                  </a:lnTo>
                  <a:lnTo>
                    <a:pt x="249" y="34"/>
                  </a:lnTo>
                  <a:lnTo>
                    <a:pt x="249" y="34"/>
                  </a:lnTo>
                  <a:lnTo>
                    <a:pt x="249" y="34"/>
                  </a:lnTo>
                  <a:lnTo>
                    <a:pt x="249" y="34"/>
                  </a:lnTo>
                  <a:lnTo>
                    <a:pt x="246" y="32"/>
                  </a:lnTo>
                  <a:lnTo>
                    <a:pt x="244" y="29"/>
                  </a:lnTo>
                  <a:lnTo>
                    <a:pt x="244" y="29"/>
                  </a:lnTo>
                  <a:close/>
                  <a:moveTo>
                    <a:pt x="219" y="164"/>
                  </a:moveTo>
                  <a:lnTo>
                    <a:pt x="219" y="164"/>
                  </a:lnTo>
                  <a:lnTo>
                    <a:pt x="216" y="158"/>
                  </a:lnTo>
                  <a:lnTo>
                    <a:pt x="216" y="158"/>
                  </a:lnTo>
                  <a:lnTo>
                    <a:pt x="214" y="161"/>
                  </a:lnTo>
                  <a:lnTo>
                    <a:pt x="214" y="161"/>
                  </a:lnTo>
                  <a:lnTo>
                    <a:pt x="214" y="163"/>
                  </a:lnTo>
                  <a:lnTo>
                    <a:pt x="216" y="164"/>
                  </a:lnTo>
                  <a:lnTo>
                    <a:pt x="216" y="164"/>
                  </a:lnTo>
                  <a:lnTo>
                    <a:pt x="219" y="164"/>
                  </a:lnTo>
                  <a:lnTo>
                    <a:pt x="219" y="164"/>
                  </a:lnTo>
                  <a:close/>
                  <a:moveTo>
                    <a:pt x="165" y="49"/>
                  </a:moveTo>
                  <a:lnTo>
                    <a:pt x="165" y="49"/>
                  </a:lnTo>
                  <a:lnTo>
                    <a:pt x="165" y="52"/>
                  </a:lnTo>
                  <a:lnTo>
                    <a:pt x="165" y="52"/>
                  </a:lnTo>
                  <a:lnTo>
                    <a:pt x="170" y="54"/>
                  </a:lnTo>
                  <a:lnTo>
                    <a:pt x="173" y="54"/>
                  </a:lnTo>
                  <a:lnTo>
                    <a:pt x="173" y="54"/>
                  </a:lnTo>
                  <a:lnTo>
                    <a:pt x="172" y="52"/>
                  </a:lnTo>
                  <a:lnTo>
                    <a:pt x="172" y="52"/>
                  </a:lnTo>
                  <a:lnTo>
                    <a:pt x="165" y="49"/>
                  </a:lnTo>
                  <a:lnTo>
                    <a:pt x="165" y="49"/>
                  </a:lnTo>
                  <a:close/>
                  <a:moveTo>
                    <a:pt x="352" y="41"/>
                  </a:moveTo>
                  <a:lnTo>
                    <a:pt x="352" y="41"/>
                  </a:lnTo>
                  <a:lnTo>
                    <a:pt x="352" y="41"/>
                  </a:lnTo>
                  <a:lnTo>
                    <a:pt x="352" y="41"/>
                  </a:lnTo>
                  <a:lnTo>
                    <a:pt x="350" y="35"/>
                  </a:lnTo>
                  <a:lnTo>
                    <a:pt x="350" y="35"/>
                  </a:lnTo>
                  <a:lnTo>
                    <a:pt x="348" y="35"/>
                  </a:lnTo>
                  <a:lnTo>
                    <a:pt x="348" y="35"/>
                  </a:lnTo>
                  <a:lnTo>
                    <a:pt x="348" y="35"/>
                  </a:lnTo>
                  <a:lnTo>
                    <a:pt x="347" y="37"/>
                  </a:lnTo>
                  <a:lnTo>
                    <a:pt x="348" y="38"/>
                  </a:lnTo>
                  <a:lnTo>
                    <a:pt x="348" y="38"/>
                  </a:lnTo>
                  <a:lnTo>
                    <a:pt x="352" y="41"/>
                  </a:lnTo>
                  <a:lnTo>
                    <a:pt x="352" y="41"/>
                  </a:lnTo>
                  <a:close/>
                  <a:moveTo>
                    <a:pt x="268" y="38"/>
                  </a:moveTo>
                  <a:lnTo>
                    <a:pt x="268" y="38"/>
                  </a:lnTo>
                  <a:lnTo>
                    <a:pt x="270" y="43"/>
                  </a:lnTo>
                  <a:lnTo>
                    <a:pt x="270" y="43"/>
                  </a:lnTo>
                  <a:lnTo>
                    <a:pt x="273" y="37"/>
                  </a:lnTo>
                  <a:lnTo>
                    <a:pt x="273" y="37"/>
                  </a:lnTo>
                  <a:lnTo>
                    <a:pt x="270" y="37"/>
                  </a:lnTo>
                  <a:lnTo>
                    <a:pt x="268" y="38"/>
                  </a:lnTo>
                  <a:lnTo>
                    <a:pt x="268" y="38"/>
                  </a:lnTo>
                  <a:close/>
                  <a:moveTo>
                    <a:pt x="331" y="35"/>
                  </a:moveTo>
                  <a:lnTo>
                    <a:pt x="331" y="35"/>
                  </a:lnTo>
                  <a:lnTo>
                    <a:pt x="333" y="38"/>
                  </a:lnTo>
                  <a:lnTo>
                    <a:pt x="334" y="40"/>
                  </a:lnTo>
                  <a:lnTo>
                    <a:pt x="334" y="40"/>
                  </a:lnTo>
                  <a:lnTo>
                    <a:pt x="336" y="35"/>
                  </a:lnTo>
                  <a:lnTo>
                    <a:pt x="336" y="35"/>
                  </a:lnTo>
                  <a:lnTo>
                    <a:pt x="333" y="35"/>
                  </a:lnTo>
                  <a:lnTo>
                    <a:pt x="331" y="35"/>
                  </a:lnTo>
                  <a:lnTo>
                    <a:pt x="331" y="35"/>
                  </a:lnTo>
                  <a:lnTo>
                    <a:pt x="331" y="35"/>
                  </a:lnTo>
                  <a:close/>
                  <a:moveTo>
                    <a:pt x="158" y="111"/>
                  </a:moveTo>
                  <a:lnTo>
                    <a:pt x="158" y="111"/>
                  </a:lnTo>
                  <a:lnTo>
                    <a:pt x="156" y="111"/>
                  </a:lnTo>
                  <a:lnTo>
                    <a:pt x="156" y="111"/>
                  </a:lnTo>
                  <a:lnTo>
                    <a:pt x="153" y="111"/>
                  </a:lnTo>
                  <a:lnTo>
                    <a:pt x="153" y="111"/>
                  </a:lnTo>
                  <a:lnTo>
                    <a:pt x="153" y="112"/>
                  </a:lnTo>
                  <a:lnTo>
                    <a:pt x="153" y="112"/>
                  </a:lnTo>
                  <a:lnTo>
                    <a:pt x="154" y="117"/>
                  </a:lnTo>
                  <a:lnTo>
                    <a:pt x="154" y="117"/>
                  </a:lnTo>
                  <a:lnTo>
                    <a:pt x="158" y="111"/>
                  </a:lnTo>
                  <a:lnTo>
                    <a:pt x="158" y="111"/>
                  </a:lnTo>
                  <a:close/>
                  <a:moveTo>
                    <a:pt x="235" y="63"/>
                  </a:moveTo>
                  <a:lnTo>
                    <a:pt x="235" y="63"/>
                  </a:lnTo>
                  <a:lnTo>
                    <a:pt x="235" y="63"/>
                  </a:lnTo>
                  <a:lnTo>
                    <a:pt x="235" y="63"/>
                  </a:lnTo>
                  <a:lnTo>
                    <a:pt x="230" y="68"/>
                  </a:lnTo>
                  <a:lnTo>
                    <a:pt x="230" y="68"/>
                  </a:lnTo>
                  <a:lnTo>
                    <a:pt x="230" y="68"/>
                  </a:lnTo>
                  <a:lnTo>
                    <a:pt x="230" y="68"/>
                  </a:lnTo>
                  <a:lnTo>
                    <a:pt x="232" y="73"/>
                  </a:lnTo>
                  <a:lnTo>
                    <a:pt x="232" y="73"/>
                  </a:lnTo>
                  <a:lnTo>
                    <a:pt x="235" y="63"/>
                  </a:lnTo>
                  <a:lnTo>
                    <a:pt x="235" y="63"/>
                  </a:lnTo>
                  <a:close/>
                  <a:moveTo>
                    <a:pt x="148" y="68"/>
                  </a:moveTo>
                  <a:lnTo>
                    <a:pt x="148" y="68"/>
                  </a:lnTo>
                  <a:lnTo>
                    <a:pt x="151" y="68"/>
                  </a:lnTo>
                  <a:lnTo>
                    <a:pt x="151" y="68"/>
                  </a:lnTo>
                  <a:lnTo>
                    <a:pt x="151" y="67"/>
                  </a:lnTo>
                  <a:lnTo>
                    <a:pt x="151" y="67"/>
                  </a:lnTo>
                  <a:lnTo>
                    <a:pt x="153" y="63"/>
                  </a:lnTo>
                  <a:lnTo>
                    <a:pt x="153" y="63"/>
                  </a:lnTo>
                  <a:lnTo>
                    <a:pt x="151" y="63"/>
                  </a:lnTo>
                  <a:lnTo>
                    <a:pt x="150" y="65"/>
                  </a:lnTo>
                  <a:lnTo>
                    <a:pt x="150" y="65"/>
                  </a:lnTo>
                  <a:lnTo>
                    <a:pt x="148" y="67"/>
                  </a:lnTo>
                  <a:lnTo>
                    <a:pt x="148" y="68"/>
                  </a:lnTo>
                  <a:lnTo>
                    <a:pt x="148" y="68"/>
                  </a:lnTo>
                  <a:close/>
                  <a:moveTo>
                    <a:pt x="298" y="40"/>
                  </a:moveTo>
                  <a:lnTo>
                    <a:pt x="298" y="40"/>
                  </a:lnTo>
                  <a:lnTo>
                    <a:pt x="301" y="38"/>
                  </a:lnTo>
                  <a:lnTo>
                    <a:pt x="299" y="34"/>
                  </a:lnTo>
                  <a:lnTo>
                    <a:pt x="299" y="34"/>
                  </a:lnTo>
                  <a:lnTo>
                    <a:pt x="299" y="34"/>
                  </a:lnTo>
                  <a:lnTo>
                    <a:pt x="299" y="34"/>
                  </a:lnTo>
                  <a:lnTo>
                    <a:pt x="298" y="35"/>
                  </a:lnTo>
                  <a:lnTo>
                    <a:pt x="298" y="35"/>
                  </a:lnTo>
                  <a:lnTo>
                    <a:pt x="298" y="40"/>
                  </a:lnTo>
                  <a:lnTo>
                    <a:pt x="298" y="40"/>
                  </a:lnTo>
                  <a:close/>
                  <a:moveTo>
                    <a:pt x="386" y="76"/>
                  </a:moveTo>
                  <a:lnTo>
                    <a:pt x="386" y="76"/>
                  </a:lnTo>
                  <a:lnTo>
                    <a:pt x="386" y="73"/>
                  </a:lnTo>
                  <a:lnTo>
                    <a:pt x="385" y="68"/>
                  </a:lnTo>
                  <a:lnTo>
                    <a:pt x="385" y="68"/>
                  </a:lnTo>
                  <a:lnTo>
                    <a:pt x="383" y="70"/>
                  </a:lnTo>
                  <a:lnTo>
                    <a:pt x="383" y="70"/>
                  </a:lnTo>
                  <a:lnTo>
                    <a:pt x="385" y="76"/>
                  </a:lnTo>
                  <a:lnTo>
                    <a:pt x="385" y="76"/>
                  </a:lnTo>
                  <a:lnTo>
                    <a:pt x="385" y="78"/>
                  </a:lnTo>
                  <a:lnTo>
                    <a:pt x="385" y="78"/>
                  </a:lnTo>
                  <a:lnTo>
                    <a:pt x="386" y="76"/>
                  </a:lnTo>
                  <a:lnTo>
                    <a:pt x="386" y="76"/>
                  </a:lnTo>
                  <a:close/>
                  <a:moveTo>
                    <a:pt x="153" y="45"/>
                  </a:moveTo>
                  <a:lnTo>
                    <a:pt x="153" y="45"/>
                  </a:lnTo>
                  <a:lnTo>
                    <a:pt x="153" y="46"/>
                  </a:lnTo>
                  <a:lnTo>
                    <a:pt x="153" y="46"/>
                  </a:lnTo>
                  <a:lnTo>
                    <a:pt x="158" y="51"/>
                  </a:lnTo>
                  <a:lnTo>
                    <a:pt x="158" y="51"/>
                  </a:lnTo>
                  <a:lnTo>
                    <a:pt x="159" y="46"/>
                  </a:lnTo>
                  <a:lnTo>
                    <a:pt x="159" y="46"/>
                  </a:lnTo>
                  <a:lnTo>
                    <a:pt x="153" y="45"/>
                  </a:lnTo>
                  <a:lnTo>
                    <a:pt x="153" y="45"/>
                  </a:lnTo>
                  <a:close/>
                  <a:moveTo>
                    <a:pt x="153" y="75"/>
                  </a:moveTo>
                  <a:lnTo>
                    <a:pt x="153" y="75"/>
                  </a:lnTo>
                  <a:lnTo>
                    <a:pt x="154" y="76"/>
                  </a:lnTo>
                  <a:lnTo>
                    <a:pt x="154" y="78"/>
                  </a:lnTo>
                  <a:lnTo>
                    <a:pt x="154" y="78"/>
                  </a:lnTo>
                  <a:lnTo>
                    <a:pt x="156" y="78"/>
                  </a:lnTo>
                  <a:lnTo>
                    <a:pt x="156" y="78"/>
                  </a:lnTo>
                  <a:lnTo>
                    <a:pt x="156" y="70"/>
                  </a:lnTo>
                  <a:lnTo>
                    <a:pt x="156" y="70"/>
                  </a:lnTo>
                  <a:lnTo>
                    <a:pt x="154" y="71"/>
                  </a:lnTo>
                  <a:lnTo>
                    <a:pt x="153" y="71"/>
                  </a:lnTo>
                  <a:lnTo>
                    <a:pt x="153" y="71"/>
                  </a:lnTo>
                  <a:lnTo>
                    <a:pt x="153" y="75"/>
                  </a:lnTo>
                  <a:lnTo>
                    <a:pt x="153" y="75"/>
                  </a:lnTo>
                  <a:close/>
                  <a:moveTo>
                    <a:pt x="172" y="116"/>
                  </a:moveTo>
                  <a:lnTo>
                    <a:pt x="172" y="116"/>
                  </a:lnTo>
                  <a:lnTo>
                    <a:pt x="167" y="114"/>
                  </a:lnTo>
                  <a:lnTo>
                    <a:pt x="167" y="114"/>
                  </a:lnTo>
                  <a:lnTo>
                    <a:pt x="167" y="114"/>
                  </a:lnTo>
                  <a:lnTo>
                    <a:pt x="167" y="114"/>
                  </a:lnTo>
                  <a:lnTo>
                    <a:pt x="169" y="119"/>
                  </a:lnTo>
                  <a:lnTo>
                    <a:pt x="169" y="119"/>
                  </a:lnTo>
                  <a:lnTo>
                    <a:pt x="170" y="119"/>
                  </a:lnTo>
                  <a:lnTo>
                    <a:pt x="170" y="119"/>
                  </a:lnTo>
                  <a:lnTo>
                    <a:pt x="172" y="119"/>
                  </a:lnTo>
                  <a:lnTo>
                    <a:pt x="172" y="119"/>
                  </a:lnTo>
                  <a:lnTo>
                    <a:pt x="172" y="116"/>
                  </a:lnTo>
                  <a:lnTo>
                    <a:pt x="172" y="116"/>
                  </a:lnTo>
                  <a:close/>
                  <a:moveTo>
                    <a:pt x="306" y="82"/>
                  </a:moveTo>
                  <a:lnTo>
                    <a:pt x="306" y="82"/>
                  </a:lnTo>
                  <a:lnTo>
                    <a:pt x="303" y="84"/>
                  </a:lnTo>
                  <a:lnTo>
                    <a:pt x="301" y="86"/>
                  </a:lnTo>
                  <a:lnTo>
                    <a:pt x="301" y="86"/>
                  </a:lnTo>
                  <a:lnTo>
                    <a:pt x="303" y="87"/>
                  </a:lnTo>
                  <a:lnTo>
                    <a:pt x="303" y="87"/>
                  </a:lnTo>
                  <a:lnTo>
                    <a:pt x="306" y="86"/>
                  </a:lnTo>
                  <a:lnTo>
                    <a:pt x="306" y="86"/>
                  </a:lnTo>
                  <a:lnTo>
                    <a:pt x="306" y="84"/>
                  </a:lnTo>
                  <a:lnTo>
                    <a:pt x="306" y="82"/>
                  </a:lnTo>
                  <a:lnTo>
                    <a:pt x="306" y="82"/>
                  </a:lnTo>
                  <a:close/>
                  <a:moveTo>
                    <a:pt x="304" y="19"/>
                  </a:moveTo>
                  <a:lnTo>
                    <a:pt x="304" y="19"/>
                  </a:lnTo>
                  <a:lnTo>
                    <a:pt x="299" y="16"/>
                  </a:lnTo>
                  <a:lnTo>
                    <a:pt x="296" y="18"/>
                  </a:lnTo>
                  <a:lnTo>
                    <a:pt x="296" y="18"/>
                  </a:lnTo>
                  <a:lnTo>
                    <a:pt x="298" y="19"/>
                  </a:lnTo>
                  <a:lnTo>
                    <a:pt x="298" y="19"/>
                  </a:lnTo>
                  <a:lnTo>
                    <a:pt x="298" y="19"/>
                  </a:lnTo>
                  <a:lnTo>
                    <a:pt x="304" y="19"/>
                  </a:lnTo>
                  <a:lnTo>
                    <a:pt x="304" y="19"/>
                  </a:lnTo>
                  <a:close/>
                  <a:moveTo>
                    <a:pt x="266" y="82"/>
                  </a:moveTo>
                  <a:lnTo>
                    <a:pt x="266" y="82"/>
                  </a:lnTo>
                  <a:lnTo>
                    <a:pt x="268" y="86"/>
                  </a:lnTo>
                  <a:lnTo>
                    <a:pt x="268" y="86"/>
                  </a:lnTo>
                  <a:lnTo>
                    <a:pt x="270" y="89"/>
                  </a:lnTo>
                  <a:lnTo>
                    <a:pt x="270" y="89"/>
                  </a:lnTo>
                  <a:lnTo>
                    <a:pt x="270" y="81"/>
                  </a:lnTo>
                  <a:lnTo>
                    <a:pt x="270" y="81"/>
                  </a:lnTo>
                  <a:lnTo>
                    <a:pt x="268" y="82"/>
                  </a:lnTo>
                  <a:lnTo>
                    <a:pt x="268" y="82"/>
                  </a:lnTo>
                  <a:lnTo>
                    <a:pt x="266" y="82"/>
                  </a:lnTo>
                  <a:lnTo>
                    <a:pt x="266" y="82"/>
                  </a:lnTo>
                  <a:close/>
                  <a:moveTo>
                    <a:pt x="121" y="62"/>
                  </a:moveTo>
                  <a:lnTo>
                    <a:pt x="121" y="62"/>
                  </a:lnTo>
                  <a:lnTo>
                    <a:pt x="120" y="59"/>
                  </a:lnTo>
                  <a:lnTo>
                    <a:pt x="116" y="60"/>
                  </a:lnTo>
                  <a:lnTo>
                    <a:pt x="116" y="60"/>
                  </a:lnTo>
                  <a:lnTo>
                    <a:pt x="116" y="62"/>
                  </a:lnTo>
                  <a:lnTo>
                    <a:pt x="116" y="62"/>
                  </a:lnTo>
                  <a:lnTo>
                    <a:pt x="116" y="62"/>
                  </a:lnTo>
                  <a:lnTo>
                    <a:pt x="121" y="62"/>
                  </a:lnTo>
                  <a:lnTo>
                    <a:pt x="121" y="62"/>
                  </a:lnTo>
                  <a:close/>
                  <a:moveTo>
                    <a:pt x="295" y="59"/>
                  </a:moveTo>
                  <a:lnTo>
                    <a:pt x="295" y="59"/>
                  </a:lnTo>
                  <a:lnTo>
                    <a:pt x="293" y="62"/>
                  </a:lnTo>
                  <a:lnTo>
                    <a:pt x="293" y="62"/>
                  </a:lnTo>
                  <a:lnTo>
                    <a:pt x="296" y="67"/>
                  </a:lnTo>
                  <a:lnTo>
                    <a:pt x="296" y="67"/>
                  </a:lnTo>
                  <a:lnTo>
                    <a:pt x="296" y="63"/>
                  </a:lnTo>
                  <a:lnTo>
                    <a:pt x="295" y="59"/>
                  </a:lnTo>
                  <a:lnTo>
                    <a:pt x="295" y="59"/>
                  </a:lnTo>
                  <a:close/>
                  <a:moveTo>
                    <a:pt x="16" y="141"/>
                  </a:moveTo>
                  <a:lnTo>
                    <a:pt x="16" y="141"/>
                  </a:lnTo>
                  <a:lnTo>
                    <a:pt x="17" y="119"/>
                  </a:lnTo>
                  <a:lnTo>
                    <a:pt x="17" y="119"/>
                  </a:lnTo>
                  <a:lnTo>
                    <a:pt x="16" y="130"/>
                  </a:lnTo>
                  <a:lnTo>
                    <a:pt x="16" y="141"/>
                  </a:lnTo>
                  <a:lnTo>
                    <a:pt x="16" y="141"/>
                  </a:lnTo>
                  <a:close/>
                  <a:moveTo>
                    <a:pt x="299" y="49"/>
                  </a:moveTo>
                  <a:lnTo>
                    <a:pt x="299" y="49"/>
                  </a:lnTo>
                  <a:lnTo>
                    <a:pt x="299" y="51"/>
                  </a:lnTo>
                  <a:lnTo>
                    <a:pt x="299" y="51"/>
                  </a:lnTo>
                  <a:lnTo>
                    <a:pt x="299" y="56"/>
                  </a:lnTo>
                  <a:lnTo>
                    <a:pt x="299" y="56"/>
                  </a:lnTo>
                  <a:lnTo>
                    <a:pt x="303" y="56"/>
                  </a:lnTo>
                  <a:lnTo>
                    <a:pt x="303" y="56"/>
                  </a:lnTo>
                  <a:lnTo>
                    <a:pt x="303" y="54"/>
                  </a:lnTo>
                  <a:lnTo>
                    <a:pt x="301" y="52"/>
                  </a:lnTo>
                  <a:lnTo>
                    <a:pt x="301" y="52"/>
                  </a:lnTo>
                  <a:lnTo>
                    <a:pt x="299" y="49"/>
                  </a:lnTo>
                  <a:lnTo>
                    <a:pt x="299" y="49"/>
                  </a:lnTo>
                  <a:close/>
                  <a:moveTo>
                    <a:pt x="77" y="81"/>
                  </a:moveTo>
                  <a:lnTo>
                    <a:pt x="77" y="81"/>
                  </a:lnTo>
                  <a:lnTo>
                    <a:pt x="75" y="81"/>
                  </a:lnTo>
                  <a:lnTo>
                    <a:pt x="75" y="81"/>
                  </a:lnTo>
                  <a:lnTo>
                    <a:pt x="72" y="87"/>
                  </a:lnTo>
                  <a:lnTo>
                    <a:pt x="72" y="87"/>
                  </a:lnTo>
                  <a:lnTo>
                    <a:pt x="75" y="87"/>
                  </a:lnTo>
                  <a:lnTo>
                    <a:pt x="77" y="86"/>
                  </a:lnTo>
                  <a:lnTo>
                    <a:pt x="77" y="86"/>
                  </a:lnTo>
                  <a:lnTo>
                    <a:pt x="77" y="84"/>
                  </a:lnTo>
                  <a:lnTo>
                    <a:pt x="77" y="81"/>
                  </a:lnTo>
                  <a:lnTo>
                    <a:pt x="77" y="81"/>
                  </a:lnTo>
                  <a:close/>
                  <a:moveTo>
                    <a:pt x="139" y="65"/>
                  </a:moveTo>
                  <a:lnTo>
                    <a:pt x="139" y="65"/>
                  </a:lnTo>
                  <a:lnTo>
                    <a:pt x="142" y="67"/>
                  </a:lnTo>
                  <a:lnTo>
                    <a:pt x="142" y="67"/>
                  </a:lnTo>
                  <a:lnTo>
                    <a:pt x="143" y="65"/>
                  </a:lnTo>
                  <a:lnTo>
                    <a:pt x="143" y="65"/>
                  </a:lnTo>
                  <a:lnTo>
                    <a:pt x="142" y="63"/>
                  </a:lnTo>
                  <a:lnTo>
                    <a:pt x="140" y="62"/>
                  </a:lnTo>
                  <a:lnTo>
                    <a:pt x="140" y="62"/>
                  </a:lnTo>
                  <a:lnTo>
                    <a:pt x="139" y="65"/>
                  </a:lnTo>
                  <a:lnTo>
                    <a:pt x="139" y="65"/>
                  </a:lnTo>
                  <a:close/>
                  <a:moveTo>
                    <a:pt x="128" y="51"/>
                  </a:moveTo>
                  <a:lnTo>
                    <a:pt x="128" y="51"/>
                  </a:lnTo>
                  <a:lnTo>
                    <a:pt x="132" y="51"/>
                  </a:lnTo>
                  <a:lnTo>
                    <a:pt x="132" y="51"/>
                  </a:lnTo>
                  <a:lnTo>
                    <a:pt x="132" y="48"/>
                  </a:lnTo>
                  <a:lnTo>
                    <a:pt x="132" y="48"/>
                  </a:lnTo>
                  <a:lnTo>
                    <a:pt x="128" y="49"/>
                  </a:lnTo>
                  <a:lnTo>
                    <a:pt x="128" y="49"/>
                  </a:lnTo>
                  <a:lnTo>
                    <a:pt x="128" y="51"/>
                  </a:lnTo>
                  <a:lnTo>
                    <a:pt x="128" y="51"/>
                  </a:lnTo>
                  <a:lnTo>
                    <a:pt x="128" y="51"/>
                  </a:lnTo>
                  <a:close/>
                  <a:moveTo>
                    <a:pt x="374" y="79"/>
                  </a:moveTo>
                  <a:lnTo>
                    <a:pt x="374" y="79"/>
                  </a:lnTo>
                  <a:lnTo>
                    <a:pt x="372" y="75"/>
                  </a:lnTo>
                  <a:lnTo>
                    <a:pt x="372" y="75"/>
                  </a:lnTo>
                  <a:lnTo>
                    <a:pt x="370" y="81"/>
                  </a:lnTo>
                  <a:lnTo>
                    <a:pt x="370" y="81"/>
                  </a:lnTo>
                  <a:lnTo>
                    <a:pt x="374" y="79"/>
                  </a:lnTo>
                  <a:lnTo>
                    <a:pt x="374" y="79"/>
                  </a:lnTo>
                  <a:close/>
                  <a:moveTo>
                    <a:pt x="281" y="84"/>
                  </a:moveTo>
                  <a:lnTo>
                    <a:pt x="281" y="84"/>
                  </a:lnTo>
                  <a:lnTo>
                    <a:pt x="277" y="87"/>
                  </a:lnTo>
                  <a:lnTo>
                    <a:pt x="276" y="89"/>
                  </a:lnTo>
                  <a:lnTo>
                    <a:pt x="276" y="89"/>
                  </a:lnTo>
                  <a:lnTo>
                    <a:pt x="279" y="87"/>
                  </a:lnTo>
                  <a:lnTo>
                    <a:pt x="279" y="87"/>
                  </a:lnTo>
                  <a:lnTo>
                    <a:pt x="281" y="86"/>
                  </a:lnTo>
                  <a:lnTo>
                    <a:pt x="281" y="84"/>
                  </a:lnTo>
                  <a:lnTo>
                    <a:pt x="281" y="84"/>
                  </a:lnTo>
                  <a:close/>
                  <a:moveTo>
                    <a:pt x="337" y="43"/>
                  </a:moveTo>
                  <a:lnTo>
                    <a:pt x="337" y="43"/>
                  </a:lnTo>
                  <a:lnTo>
                    <a:pt x="341" y="46"/>
                  </a:lnTo>
                  <a:lnTo>
                    <a:pt x="341" y="46"/>
                  </a:lnTo>
                  <a:lnTo>
                    <a:pt x="341" y="41"/>
                  </a:lnTo>
                  <a:lnTo>
                    <a:pt x="341" y="41"/>
                  </a:lnTo>
                  <a:lnTo>
                    <a:pt x="339" y="41"/>
                  </a:lnTo>
                  <a:lnTo>
                    <a:pt x="337" y="43"/>
                  </a:lnTo>
                  <a:lnTo>
                    <a:pt x="337" y="43"/>
                  </a:lnTo>
                  <a:close/>
                  <a:moveTo>
                    <a:pt x="172" y="67"/>
                  </a:moveTo>
                  <a:lnTo>
                    <a:pt x="172" y="67"/>
                  </a:lnTo>
                  <a:lnTo>
                    <a:pt x="176" y="71"/>
                  </a:lnTo>
                  <a:lnTo>
                    <a:pt x="176" y="71"/>
                  </a:lnTo>
                  <a:lnTo>
                    <a:pt x="178" y="67"/>
                  </a:lnTo>
                  <a:lnTo>
                    <a:pt x="178" y="67"/>
                  </a:lnTo>
                  <a:lnTo>
                    <a:pt x="172" y="67"/>
                  </a:lnTo>
                  <a:lnTo>
                    <a:pt x="172" y="67"/>
                  </a:lnTo>
                  <a:close/>
                  <a:moveTo>
                    <a:pt x="142" y="51"/>
                  </a:moveTo>
                  <a:lnTo>
                    <a:pt x="142" y="51"/>
                  </a:lnTo>
                  <a:lnTo>
                    <a:pt x="142" y="49"/>
                  </a:lnTo>
                  <a:lnTo>
                    <a:pt x="142" y="49"/>
                  </a:lnTo>
                  <a:lnTo>
                    <a:pt x="137" y="48"/>
                  </a:lnTo>
                  <a:lnTo>
                    <a:pt x="137" y="48"/>
                  </a:lnTo>
                  <a:lnTo>
                    <a:pt x="137" y="51"/>
                  </a:lnTo>
                  <a:lnTo>
                    <a:pt x="137" y="51"/>
                  </a:lnTo>
                  <a:lnTo>
                    <a:pt x="142" y="51"/>
                  </a:lnTo>
                  <a:lnTo>
                    <a:pt x="142" y="51"/>
                  </a:lnTo>
                  <a:close/>
                  <a:moveTo>
                    <a:pt x="189" y="54"/>
                  </a:moveTo>
                  <a:lnTo>
                    <a:pt x="189" y="54"/>
                  </a:lnTo>
                  <a:lnTo>
                    <a:pt x="189" y="51"/>
                  </a:lnTo>
                  <a:lnTo>
                    <a:pt x="186" y="49"/>
                  </a:lnTo>
                  <a:lnTo>
                    <a:pt x="186" y="49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6" y="52"/>
                  </a:lnTo>
                  <a:lnTo>
                    <a:pt x="189" y="54"/>
                  </a:lnTo>
                  <a:lnTo>
                    <a:pt x="189" y="54"/>
                  </a:lnTo>
                  <a:close/>
                  <a:moveTo>
                    <a:pt x="265" y="93"/>
                  </a:moveTo>
                  <a:lnTo>
                    <a:pt x="265" y="93"/>
                  </a:lnTo>
                  <a:lnTo>
                    <a:pt x="265" y="89"/>
                  </a:lnTo>
                  <a:lnTo>
                    <a:pt x="262" y="86"/>
                  </a:lnTo>
                  <a:lnTo>
                    <a:pt x="262" y="86"/>
                  </a:lnTo>
                  <a:lnTo>
                    <a:pt x="262" y="89"/>
                  </a:lnTo>
                  <a:lnTo>
                    <a:pt x="262" y="89"/>
                  </a:lnTo>
                  <a:lnTo>
                    <a:pt x="265" y="93"/>
                  </a:lnTo>
                  <a:lnTo>
                    <a:pt x="265" y="93"/>
                  </a:lnTo>
                  <a:close/>
                  <a:moveTo>
                    <a:pt x="281" y="109"/>
                  </a:moveTo>
                  <a:lnTo>
                    <a:pt x="281" y="109"/>
                  </a:lnTo>
                  <a:lnTo>
                    <a:pt x="281" y="111"/>
                  </a:lnTo>
                  <a:lnTo>
                    <a:pt x="282" y="112"/>
                  </a:lnTo>
                  <a:lnTo>
                    <a:pt x="282" y="112"/>
                  </a:lnTo>
                  <a:lnTo>
                    <a:pt x="284" y="112"/>
                  </a:lnTo>
                  <a:lnTo>
                    <a:pt x="284" y="112"/>
                  </a:lnTo>
                  <a:lnTo>
                    <a:pt x="281" y="108"/>
                  </a:lnTo>
                  <a:lnTo>
                    <a:pt x="281" y="108"/>
                  </a:lnTo>
                  <a:lnTo>
                    <a:pt x="281" y="109"/>
                  </a:lnTo>
                  <a:lnTo>
                    <a:pt x="281" y="109"/>
                  </a:lnTo>
                  <a:close/>
                  <a:moveTo>
                    <a:pt x="374" y="93"/>
                  </a:moveTo>
                  <a:lnTo>
                    <a:pt x="374" y="93"/>
                  </a:lnTo>
                  <a:lnTo>
                    <a:pt x="372" y="93"/>
                  </a:lnTo>
                  <a:lnTo>
                    <a:pt x="372" y="95"/>
                  </a:lnTo>
                  <a:lnTo>
                    <a:pt x="372" y="95"/>
                  </a:lnTo>
                  <a:lnTo>
                    <a:pt x="372" y="101"/>
                  </a:lnTo>
                  <a:lnTo>
                    <a:pt x="372" y="101"/>
                  </a:lnTo>
                  <a:lnTo>
                    <a:pt x="372" y="101"/>
                  </a:lnTo>
                  <a:lnTo>
                    <a:pt x="372" y="101"/>
                  </a:lnTo>
                  <a:lnTo>
                    <a:pt x="374" y="93"/>
                  </a:lnTo>
                  <a:lnTo>
                    <a:pt x="374" y="93"/>
                  </a:lnTo>
                  <a:close/>
                  <a:moveTo>
                    <a:pt x="344" y="104"/>
                  </a:moveTo>
                  <a:lnTo>
                    <a:pt x="344" y="104"/>
                  </a:lnTo>
                  <a:lnTo>
                    <a:pt x="342" y="101"/>
                  </a:lnTo>
                  <a:lnTo>
                    <a:pt x="342" y="101"/>
                  </a:lnTo>
                  <a:lnTo>
                    <a:pt x="341" y="101"/>
                  </a:lnTo>
                  <a:lnTo>
                    <a:pt x="341" y="101"/>
                  </a:lnTo>
                  <a:lnTo>
                    <a:pt x="341" y="108"/>
                  </a:lnTo>
                  <a:lnTo>
                    <a:pt x="341" y="108"/>
                  </a:lnTo>
                  <a:lnTo>
                    <a:pt x="344" y="104"/>
                  </a:lnTo>
                  <a:lnTo>
                    <a:pt x="344" y="104"/>
                  </a:lnTo>
                  <a:close/>
                  <a:moveTo>
                    <a:pt x="27" y="98"/>
                  </a:moveTo>
                  <a:lnTo>
                    <a:pt x="27" y="98"/>
                  </a:lnTo>
                  <a:lnTo>
                    <a:pt x="25" y="101"/>
                  </a:lnTo>
                  <a:lnTo>
                    <a:pt x="25" y="101"/>
                  </a:lnTo>
                  <a:lnTo>
                    <a:pt x="25" y="103"/>
                  </a:lnTo>
                  <a:lnTo>
                    <a:pt x="25" y="104"/>
                  </a:lnTo>
                  <a:lnTo>
                    <a:pt x="25" y="104"/>
                  </a:lnTo>
                  <a:lnTo>
                    <a:pt x="27" y="101"/>
                  </a:lnTo>
                  <a:lnTo>
                    <a:pt x="27" y="98"/>
                  </a:lnTo>
                  <a:lnTo>
                    <a:pt x="27" y="98"/>
                  </a:lnTo>
                  <a:close/>
                  <a:moveTo>
                    <a:pt x="49" y="147"/>
                  </a:moveTo>
                  <a:lnTo>
                    <a:pt x="49" y="147"/>
                  </a:lnTo>
                  <a:lnTo>
                    <a:pt x="50" y="152"/>
                  </a:lnTo>
                  <a:lnTo>
                    <a:pt x="50" y="152"/>
                  </a:lnTo>
                  <a:lnTo>
                    <a:pt x="52" y="150"/>
                  </a:lnTo>
                  <a:lnTo>
                    <a:pt x="53" y="149"/>
                  </a:lnTo>
                  <a:lnTo>
                    <a:pt x="53" y="149"/>
                  </a:lnTo>
                  <a:lnTo>
                    <a:pt x="49" y="147"/>
                  </a:lnTo>
                  <a:lnTo>
                    <a:pt x="49" y="147"/>
                  </a:lnTo>
                  <a:close/>
                  <a:moveTo>
                    <a:pt x="266" y="114"/>
                  </a:moveTo>
                  <a:lnTo>
                    <a:pt x="266" y="114"/>
                  </a:lnTo>
                  <a:lnTo>
                    <a:pt x="268" y="112"/>
                  </a:lnTo>
                  <a:lnTo>
                    <a:pt x="268" y="111"/>
                  </a:lnTo>
                  <a:lnTo>
                    <a:pt x="268" y="111"/>
                  </a:lnTo>
                  <a:lnTo>
                    <a:pt x="270" y="109"/>
                  </a:lnTo>
                  <a:lnTo>
                    <a:pt x="268" y="108"/>
                  </a:lnTo>
                  <a:lnTo>
                    <a:pt x="268" y="108"/>
                  </a:lnTo>
                  <a:lnTo>
                    <a:pt x="266" y="111"/>
                  </a:lnTo>
                  <a:lnTo>
                    <a:pt x="266" y="114"/>
                  </a:lnTo>
                  <a:lnTo>
                    <a:pt x="266" y="114"/>
                  </a:lnTo>
                  <a:close/>
                  <a:moveTo>
                    <a:pt x="120" y="119"/>
                  </a:moveTo>
                  <a:lnTo>
                    <a:pt x="120" y="119"/>
                  </a:lnTo>
                  <a:lnTo>
                    <a:pt x="120" y="119"/>
                  </a:lnTo>
                  <a:lnTo>
                    <a:pt x="120" y="119"/>
                  </a:lnTo>
                  <a:lnTo>
                    <a:pt x="115" y="127"/>
                  </a:lnTo>
                  <a:lnTo>
                    <a:pt x="115" y="127"/>
                  </a:lnTo>
                  <a:lnTo>
                    <a:pt x="115" y="128"/>
                  </a:lnTo>
                  <a:lnTo>
                    <a:pt x="115" y="128"/>
                  </a:lnTo>
                  <a:lnTo>
                    <a:pt x="118" y="125"/>
                  </a:lnTo>
                  <a:lnTo>
                    <a:pt x="118" y="125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20" y="120"/>
                  </a:lnTo>
                  <a:lnTo>
                    <a:pt x="120" y="119"/>
                  </a:lnTo>
                  <a:lnTo>
                    <a:pt x="120" y="119"/>
                  </a:lnTo>
                  <a:close/>
                  <a:moveTo>
                    <a:pt x="270" y="76"/>
                  </a:moveTo>
                  <a:lnTo>
                    <a:pt x="270" y="76"/>
                  </a:lnTo>
                  <a:lnTo>
                    <a:pt x="266" y="71"/>
                  </a:lnTo>
                  <a:lnTo>
                    <a:pt x="266" y="71"/>
                  </a:lnTo>
                  <a:lnTo>
                    <a:pt x="265" y="76"/>
                  </a:lnTo>
                  <a:lnTo>
                    <a:pt x="265" y="76"/>
                  </a:lnTo>
                  <a:lnTo>
                    <a:pt x="270" y="76"/>
                  </a:lnTo>
                  <a:lnTo>
                    <a:pt x="270" y="76"/>
                  </a:lnTo>
                  <a:close/>
                  <a:moveTo>
                    <a:pt x="276" y="38"/>
                  </a:moveTo>
                  <a:lnTo>
                    <a:pt x="276" y="38"/>
                  </a:lnTo>
                  <a:lnTo>
                    <a:pt x="276" y="41"/>
                  </a:lnTo>
                  <a:lnTo>
                    <a:pt x="276" y="41"/>
                  </a:lnTo>
                  <a:lnTo>
                    <a:pt x="281" y="40"/>
                  </a:lnTo>
                  <a:lnTo>
                    <a:pt x="281" y="40"/>
                  </a:lnTo>
                  <a:lnTo>
                    <a:pt x="276" y="38"/>
                  </a:lnTo>
                  <a:lnTo>
                    <a:pt x="276" y="38"/>
                  </a:lnTo>
                  <a:close/>
                  <a:moveTo>
                    <a:pt x="77" y="116"/>
                  </a:moveTo>
                  <a:lnTo>
                    <a:pt x="77" y="116"/>
                  </a:lnTo>
                  <a:lnTo>
                    <a:pt x="79" y="111"/>
                  </a:lnTo>
                  <a:lnTo>
                    <a:pt x="79" y="111"/>
                  </a:lnTo>
                  <a:lnTo>
                    <a:pt x="79" y="106"/>
                  </a:lnTo>
                  <a:lnTo>
                    <a:pt x="79" y="106"/>
                  </a:lnTo>
                  <a:lnTo>
                    <a:pt x="77" y="112"/>
                  </a:lnTo>
                  <a:lnTo>
                    <a:pt x="77" y="112"/>
                  </a:lnTo>
                  <a:lnTo>
                    <a:pt x="77" y="116"/>
                  </a:lnTo>
                  <a:lnTo>
                    <a:pt x="77" y="116"/>
                  </a:lnTo>
                  <a:close/>
                  <a:moveTo>
                    <a:pt x="167" y="104"/>
                  </a:moveTo>
                  <a:lnTo>
                    <a:pt x="167" y="104"/>
                  </a:lnTo>
                  <a:lnTo>
                    <a:pt x="165" y="106"/>
                  </a:lnTo>
                  <a:lnTo>
                    <a:pt x="165" y="106"/>
                  </a:lnTo>
                  <a:lnTo>
                    <a:pt x="164" y="106"/>
                  </a:lnTo>
                  <a:lnTo>
                    <a:pt x="162" y="108"/>
                  </a:lnTo>
                  <a:lnTo>
                    <a:pt x="162" y="108"/>
                  </a:lnTo>
                  <a:lnTo>
                    <a:pt x="164" y="109"/>
                  </a:lnTo>
                  <a:lnTo>
                    <a:pt x="164" y="109"/>
                  </a:lnTo>
                  <a:lnTo>
                    <a:pt x="167" y="104"/>
                  </a:lnTo>
                  <a:lnTo>
                    <a:pt x="167" y="104"/>
                  </a:lnTo>
                  <a:lnTo>
                    <a:pt x="167" y="104"/>
                  </a:lnTo>
                  <a:lnTo>
                    <a:pt x="167" y="104"/>
                  </a:lnTo>
                  <a:close/>
                  <a:moveTo>
                    <a:pt x="295" y="37"/>
                  </a:moveTo>
                  <a:lnTo>
                    <a:pt x="295" y="37"/>
                  </a:lnTo>
                  <a:lnTo>
                    <a:pt x="292" y="38"/>
                  </a:lnTo>
                  <a:lnTo>
                    <a:pt x="290" y="40"/>
                  </a:lnTo>
                  <a:lnTo>
                    <a:pt x="290" y="40"/>
                  </a:lnTo>
                  <a:lnTo>
                    <a:pt x="295" y="40"/>
                  </a:lnTo>
                  <a:lnTo>
                    <a:pt x="295" y="40"/>
                  </a:lnTo>
                  <a:lnTo>
                    <a:pt x="295" y="37"/>
                  </a:lnTo>
                  <a:lnTo>
                    <a:pt x="295" y="37"/>
                  </a:lnTo>
                  <a:close/>
                  <a:moveTo>
                    <a:pt x="58" y="114"/>
                  </a:moveTo>
                  <a:lnTo>
                    <a:pt x="58" y="114"/>
                  </a:lnTo>
                  <a:lnTo>
                    <a:pt x="55" y="116"/>
                  </a:lnTo>
                  <a:lnTo>
                    <a:pt x="55" y="119"/>
                  </a:lnTo>
                  <a:lnTo>
                    <a:pt x="55" y="119"/>
                  </a:lnTo>
                  <a:lnTo>
                    <a:pt x="57" y="120"/>
                  </a:lnTo>
                  <a:lnTo>
                    <a:pt x="57" y="120"/>
                  </a:lnTo>
                  <a:lnTo>
                    <a:pt x="58" y="114"/>
                  </a:lnTo>
                  <a:lnTo>
                    <a:pt x="58" y="114"/>
                  </a:lnTo>
                  <a:close/>
                  <a:moveTo>
                    <a:pt x="370" y="84"/>
                  </a:moveTo>
                  <a:lnTo>
                    <a:pt x="370" y="84"/>
                  </a:lnTo>
                  <a:lnTo>
                    <a:pt x="370" y="87"/>
                  </a:lnTo>
                  <a:lnTo>
                    <a:pt x="370" y="87"/>
                  </a:lnTo>
                  <a:lnTo>
                    <a:pt x="374" y="87"/>
                  </a:lnTo>
                  <a:lnTo>
                    <a:pt x="374" y="87"/>
                  </a:lnTo>
                  <a:lnTo>
                    <a:pt x="374" y="84"/>
                  </a:lnTo>
                  <a:lnTo>
                    <a:pt x="374" y="84"/>
                  </a:lnTo>
                  <a:lnTo>
                    <a:pt x="370" y="84"/>
                  </a:lnTo>
                  <a:lnTo>
                    <a:pt x="370" y="84"/>
                  </a:lnTo>
                  <a:close/>
                  <a:moveTo>
                    <a:pt x="63" y="59"/>
                  </a:moveTo>
                  <a:lnTo>
                    <a:pt x="63" y="59"/>
                  </a:lnTo>
                  <a:lnTo>
                    <a:pt x="58" y="62"/>
                  </a:lnTo>
                  <a:lnTo>
                    <a:pt x="55" y="67"/>
                  </a:lnTo>
                  <a:lnTo>
                    <a:pt x="55" y="67"/>
                  </a:lnTo>
                  <a:lnTo>
                    <a:pt x="63" y="59"/>
                  </a:lnTo>
                  <a:lnTo>
                    <a:pt x="63" y="59"/>
                  </a:lnTo>
                  <a:close/>
                  <a:moveTo>
                    <a:pt x="227" y="112"/>
                  </a:moveTo>
                  <a:lnTo>
                    <a:pt x="227" y="112"/>
                  </a:lnTo>
                  <a:lnTo>
                    <a:pt x="224" y="116"/>
                  </a:lnTo>
                  <a:lnTo>
                    <a:pt x="224" y="116"/>
                  </a:lnTo>
                  <a:lnTo>
                    <a:pt x="228" y="114"/>
                  </a:lnTo>
                  <a:lnTo>
                    <a:pt x="228" y="114"/>
                  </a:lnTo>
                  <a:lnTo>
                    <a:pt x="227" y="112"/>
                  </a:lnTo>
                  <a:lnTo>
                    <a:pt x="227" y="112"/>
                  </a:lnTo>
                  <a:close/>
                  <a:moveTo>
                    <a:pt x="276" y="101"/>
                  </a:moveTo>
                  <a:lnTo>
                    <a:pt x="276" y="101"/>
                  </a:lnTo>
                  <a:lnTo>
                    <a:pt x="277" y="100"/>
                  </a:lnTo>
                  <a:lnTo>
                    <a:pt x="277" y="100"/>
                  </a:lnTo>
                  <a:lnTo>
                    <a:pt x="279" y="97"/>
                  </a:lnTo>
                  <a:lnTo>
                    <a:pt x="279" y="97"/>
                  </a:lnTo>
                  <a:lnTo>
                    <a:pt x="279" y="95"/>
                  </a:lnTo>
                  <a:lnTo>
                    <a:pt x="279" y="95"/>
                  </a:lnTo>
                  <a:lnTo>
                    <a:pt x="279" y="95"/>
                  </a:lnTo>
                  <a:lnTo>
                    <a:pt x="279" y="95"/>
                  </a:lnTo>
                  <a:lnTo>
                    <a:pt x="277" y="98"/>
                  </a:lnTo>
                  <a:lnTo>
                    <a:pt x="276" y="101"/>
                  </a:lnTo>
                  <a:lnTo>
                    <a:pt x="276" y="101"/>
                  </a:lnTo>
                  <a:close/>
                  <a:moveTo>
                    <a:pt x="221" y="78"/>
                  </a:moveTo>
                  <a:lnTo>
                    <a:pt x="221" y="78"/>
                  </a:lnTo>
                  <a:lnTo>
                    <a:pt x="217" y="76"/>
                  </a:lnTo>
                  <a:lnTo>
                    <a:pt x="217" y="76"/>
                  </a:lnTo>
                  <a:lnTo>
                    <a:pt x="217" y="82"/>
                  </a:lnTo>
                  <a:lnTo>
                    <a:pt x="217" y="82"/>
                  </a:lnTo>
                  <a:lnTo>
                    <a:pt x="219" y="82"/>
                  </a:lnTo>
                  <a:lnTo>
                    <a:pt x="219" y="82"/>
                  </a:lnTo>
                  <a:lnTo>
                    <a:pt x="221" y="78"/>
                  </a:lnTo>
                  <a:lnTo>
                    <a:pt x="221" y="78"/>
                  </a:lnTo>
                  <a:close/>
                  <a:moveTo>
                    <a:pt x="167" y="62"/>
                  </a:moveTo>
                  <a:lnTo>
                    <a:pt x="167" y="62"/>
                  </a:lnTo>
                  <a:lnTo>
                    <a:pt x="170" y="57"/>
                  </a:lnTo>
                  <a:lnTo>
                    <a:pt x="170" y="57"/>
                  </a:lnTo>
                  <a:lnTo>
                    <a:pt x="165" y="59"/>
                  </a:lnTo>
                  <a:lnTo>
                    <a:pt x="165" y="59"/>
                  </a:lnTo>
                  <a:lnTo>
                    <a:pt x="165" y="60"/>
                  </a:lnTo>
                  <a:lnTo>
                    <a:pt x="167" y="62"/>
                  </a:lnTo>
                  <a:lnTo>
                    <a:pt x="167" y="62"/>
                  </a:lnTo>
                  <a:close/>
                  <a:moveTo>
                    <a:pt x="150" y="95"/>
                  </a:moveTo>
                  <a:lnTo>
                    <a:pt x="150" y="95"/>
                  </a:lnTo>
                  <a:lnTo>
                    <a:pt x="148" y="98"/>
                  </a:lnTo>
                  <a:lnTo>
                    <a:pt x="150" y="101"/>
                  </a:lnTo>
                  <a:lnTo>
                    <a:pt x="150" y="101"/>
                  </a:lnTo>
                  <a:lnTo>
                    <a:pt x="151" y="97"/>
                  </a:lnTo>
                  <a:lnTo>
                    <a:pt x="151" y="97"/>
                  </a:lnTo>
                  <a:lnTo>
                    <a:pt x="150" y="95"/>
                  </a:lnTo>
                  <a:lnTo>
                    <a:pt x="150" y="95"/>
                  </a:lnTo>
                  <a:close/>
                  <a:moveTo>
                    <a:pt x="143" y="76"/>
                  </a:moveTo>
                  <a:lnTo>
                    <a:pt x="143" y="76"/>
                  </a:lnTo>
                  <a:lnTo>
                    <a:pt x="148" y="75"/>
                  </a:lnTo>
                  <a:lnTo>
                    <a:pt x="148" y="75"/>
                  </a:lnTo>
                  <a:lnTo>
                    <a:pt x="146" y="73"/>
                  </a:lnTo>
                  <a:lnTo>
                    <a:pt x="146" y="73"/>
                  </a:lnTo>
                  <a:lnTo>
                    <a:pt x="145" y="73"/>
                  </a:lnTo>
                  <a:lnTo>
                    <a:pt x="145" y="73"/>
                  </a:lnTo>
                  <a:lnTo>
                    <a:pt x="143" y="76"/>
                  </a:lnTo>
                  <a:lnTo>
                    <a:pt x="143" y="76"/>
                  </a:lnTo>
                  <a:close/>
                  <a:moveTo>
                    <a:pt x="240" y="119"/>
                  </a:moveTo>
                  <a:lnTo>
                    <a:pt x="240" y="119"/>
                  </a:lnTo>
                  <a:lnTo>
                    <a:pt x="243" y="109"/>
                  </a:lnTo>
                  <a:lnTo>
                    <a:pt x="243" y="109"/>
                  </a:lnTo>
                  <a:lnTo>
                    <a:pt x="241" y="109"/>
                  </a:lnTo>
                  <a:lnTo>
                    <a:pt x="241" y="109"/>
                  </a:lnTo>
                  <a:lnTo>
                    <a:pt x="240" y="117"/>
                  </a:lnTo>
                  <a:lnTo>
                    <a:pt x="240" y="117"/>
                  </a:lnTo>
                  <a:lnTo>
                    <a:pt x="240" y="119"/>
                  </a:lnTo>
                  <a:lnTo>
                    <a:pt x="240" y="119"/>
                  </a:lnTo>
                  <a:lnTo>
                    <a:pt x="240" y="119"/>
                  </a:lnTo>
                  <a:close/>
                  <a:moveTo>
                    <a:pt x="366" y="60"/>
                  </a:moveTo>
                  <a:lnTo>
                    <a:pt x="366" y="60"/>
                  </a:lnTo>
                  <a:lnTo>
                    <a:pt x="366" y="71"/>
                  </a:lnTo>
                  <a:lnTo>
                    <a:pt x="366" y="71"/>
                  </a:lnTo>
                  <a:lnTo>
                    <a:pt x="367" y="65"/>
                  </a:lnTo>
                  <a:lnTo>
                    <a:pt x="367" y="65"/>
                  </a:lnTo>
                  <a:lnTo>
                    <a:pt x="367" y="63"/>
                  </a:lnTo>
                  <a:lnTo>
                    <a:pt x="366" y="60"/>
                  </a:lnTo>
                  <a:lnTo>
                    <a:pt x="366" y="60"/>
                  </a:lnTo>
                  <a:close/>
                  <a:moveTo>
                    <a:pt x="347" y="97"/>
                  </a:moveTo>
                  <a:lnTo>
                    <a:pt x="347" y="97"/>
                  </a:lnTo>
                  <a:lnTo>
                    <a:pt x="344" y="98"/>
                  </a:lnTo>
                  <a:lnTo>
                    <a:pt x="344" y="98"/>
                  </a:lnTo>
                  <a:lnTo>
                    <a:pt x="345" y="101"/>
                  </a:lnTo>
                  <a:lnTo>
                    <a:pt x="345" y="101"/>
                  </a:lnTo>
                  <a:lnTo>
                    <a:pt x="347" y="101"/>
                  </a:lnTo>
                  <a:lnTo>
                    <a:pt x="347" y="101"/>
                  </a:lnTo>
                  <a:lnTo>
                    <a:pt x="347" y="97"/>
                  </a:lnTo>
                  <a:lnTo>
                    <a:pt x="347" y="97"/>
                  </a:lnTo>
                  <a:close/>
                  <a:moveTo>
                    <a:pt x="44" y="123"/>
                  </a:moveTo>
                  <a:lnTo>
                    <a:pt x="44" y="123"/>
                  </a:lnTo>
                  <a:lnTo>
                    <a:pt x="45" y="122"/>
                  </a:lnTo>
                  <a:lnTo>
                    <a:pt x="45" y="122"/>
                  </a:lnTo>
                  <a:lnTo>
                    <a:pt x="45" y="120"/>
                  </a:lnTo>
                  <a:lnTo>
                    <a:pt x="45" y="120"/>
                  </a:lnTo>
                  <a:lnTo>
                    <a:pt x="44" y="116"/>
                  </a:lnTo>
                  <a:lnTo>
                    <a:pt x="44" y="116"/>
                  </a:lnTo>
                  <a:lnTo>
                    <a:pt x="42" y="117"/>
                  </a:lnTo>
                  <a:lnTo>
                    <a:pt x="42" y="117"/>
                  </a:lnTo>
                  <a:lnTo>
                    <a:pt x="44" y="120"/>
                  </a:lnTo>
                  <a:lnTo>
                    <a:pt x="44" y="123"/>
                  </a:lnTo>
                  <a:lnTo>
                    <a:pt x="44" y="123"/>
                  </a:lnTo>
                  <a:lnTo>
                    <a:pt x="44" y="123"/>
                  </a:lnTo>
                  <a:lnTo>
                    <a:pt x="44" y="123"/>
                  </a:lnTo>
                  <a:close/>
                  <a:moveTo>
                    <a:pt x="112" y="125"/>
                  </a:moveTo>
                  <a:lnTo>
                    <a:pt x="112" y="125"/>
                  </a:lnTo>
                  <a:lnTo>
                    <a:pt x="116" y="117"/>
                  </a:lnTo>
                  <a:lnTo>
                    <a:pt x="116" y="117"/>
                  </a:lnTo>
                  <a:lnTo>
                    <a:pt x="116" y="117"/>
                  </a:lnTo>
                  <a:lnTo>
                    <a:pt x="116" y="117"/>
                  </a:lnTo>
                  <a:lnTo>
                    <a:pt x="112" y="123"/>
                  </a:lnTo>
                  <a:lnTo>
                    <a:pt x="112" y="123"/>
                  </a:lnTo>
                  <a:lnTo>
                    <a:pt x="112" y="125"/>
                  </a:lnTo>
                  <a:lnTo>
                    <a:pt x="112" y="125"/>
                  </a:lnTo>
                  <a:close/>
                  <a:moveTo>
                    <a:pt x="222" y="119"/>
                  </a:moveTo>
                  <a:lnTo>
                    <a:pt x="222" y="119"/>
                  </a:lnTo>
                  <a:lnTo>
                    <a:pt x="224" y="123"/>
                  </a:lnTo>
                  <a:lnTo>
                    <a:pt x="224" y="123"/>
                  </a:lnTo>
                  <a:lnTo>
                    <a:pt x="227" y="119"/>
                  </a:lnTo>
                  <a:lnTo>
                    <a:pt x="227" y="119"/>
                  </a:lnTo>
                  <a:lnTo>
                    <a:pt x="227" y="119"/>
                  </a:lnTo>
                  <a:lnTo>
                    <a:pt x="227" y="119"/>
                  </a:lnTo>
                  <a:lnTo>
                    <a:pt x="222" y="119"/>
                  </a:lnTo>
                  <a:lnTo>
                    <a:pt x="222" y="119"/>
                  </a:lnTo>
                  <a:close/>
                  <a:moveTo>
                    <a:pt x="139" y="112"/>
                  </a:moveTo>
                  <a:lnTo>
                    <a:pt x="139" y="112"/>
                  </a:lnTo>
                  <a:lnTo>
                    <a:pt x="140" y="114"/>
                  </a:lnTo>
                  <a:lnTo>
                    <a:pt x="140" y="112"/>
                  </a:lnTo>
                  <a:lnTo>
                    <a:pt x="140" y="112"/>
                  </a:lnTo>
                  <a:lnTo>
                    <a:pt x="145" y="112"/>
                  </a:lnTo>
                  <a:lnTo>
                    <a:pt x="145" y="112"/>
                  </a:lnTo>
                  <a:lnTo>
                    <a:pt x="145" y="109"/>
                  </a:lnTo>
                  <a:lnTo>
                    <a:pt x="145" y="109"/>
                  </a:lnTo>
                  <a:lnTo>
                    <a:pt x="139" y="112"/>
                  </a:lnTo>
                  <a:lnTo>
                    <a:pt x="139" y="112"/>
                  </a:lnTo>
                  <a:close/>
                  <a:moveTo>
                    <a:pt x="214" y="134"/>
                  </a:moveTo>
                  <a:lnTo>
                    <a:pt x="214" y="134"/>
                  </a:lnTo>
                  <a:lnTo>
                    <a:pt x="216" y="134"/>
                  </a:lnTo>
                  <a:lnTo>
                    <a:pt x="216" y="134"/>
                  </a:lnTo>
                  <a:lnTo>
                    <a:pt x="217" y="131"/>
                  </a:lnTo>
                  <a:lnTo>
                    <a:pt x="217" y="131"/>
                  </a:lnTo>
                  <a:lnTo>
                    <a:pt x="217" y="130"/>
                  </a:lnTo>
                  <a:lnTo>
                    <a:pt x="217" y="128"/>
                  </a:lnTo>
                  <a:lnTo>
                    <a:pt x="217" y="128"/>
                  </a:lnTo>
                  <a:lnTo>
                    <a:pt x="214" y="134"/>
                  </a:lnTo>
                  <a:lnTo>
                    <a:pt x="214" y="134"/>
                  </a:lnTo>
                  <a:close/>
                  <a:moveTo>
                    <a:pt x="80" y="56"/>
                  </a:moveTo>
                  <a:lnTo>
                    <a:pt x="80" y="56"/>
                  </a:lnTo>
                  <a:lnTo>
                    <a:pt x="75" y="59"/>
                  </a:lnTo>
                  <a:lnTo>
                    <a:pt x="75" y="59"/>
                  </a:lnTo>
                  <a:lnTo>
                    <a:pt x="77" y="60"/>
                  </a:lnTo>
                  <a:lnTo>
                    <a:pt x="77" y="60"/>
                  </a:lnTo>
                  <a:lnTo>
                    <a:pt x="79" y="57"/>
                  </a:lnTo>
                  <a:lnTo>
                    <a:pt x="79" y="57"/>
                  </a:lnTo>
                  <a:lnTo>
                    <a:pt x="80" y="56"/>
                  </a:lnTo>
                  <a:lnTo>
                    <a:pt x="80" y="56"/>
                  </a:lnTo>
                  <a:close/>
                  <a:moveTo>
                    <a:pt x="243" y="82"/>
                  </a:moveTo>
                  <a:lnTo>
                    <a:pt x="243" y="82"/>
                  </a:lnTo>
                  <a:lnTo>
                    <a:pt x="244" y="81"/>
                  </a:lnTo>
                  <a:lnTo>
                    <a:pt x="243" y="79"/>
                  </a:lnTo>
                  <a:lnTo>
                    <a:pt x="243" y="79"/>
                  </a:lnTo>
                  <a:lnTo>
                    <a:pt x="241" y="81"/>
                  </a:lnTo>
                  <a:lnTo>
                    <a:pt x="241" y="82"/>
                  </a:lnTo>
                  <a:lnTo>
                    <a:pt x="241" y="82"/>
                  </a:lnTo>
                  <a:lnTo>
                    <a:pt x="243" y="82"/>
                  </a:lnTo>
                  <a:lnTo>
                    <a:pt x="243" y="82"/>
                  </a:lnTo>
                  <a:close/>
                  <a:moveTo>
                    <a:pt x="314" y="27"/>
                  </a:moveTo>
                  <a:lnTo>
                    <a:pt x="314" y="27"/>
                  </a:lnTo>
                  <a:lnTo>
                    <a:pt x="311" y="29"/>
                  </a:lnTo>
                  <a:lnTo>
                    <a:pt x="311" y="29"/>
                  </a:lnTo>
                  <a:lnTo>
                    <a:pt x="315" y="30"/>
                  </a:lnTo>
                  <a:lnTo>
                    <a:pt x="315" y="30"/>
                  </a:lnTo>
                  <a:lnTo>
                    <a:pt x="314" y="27"/>
                  </a:lnTo>
                  <a:lnTo>
                    <a:pt x="314" y="27"/>
                  </a:lnTo>
                  <a:close/>
                  <a:moveTo>
                    <a:pt x="176" y="37"/>
                  </a:moveTo>
                  <a:lnTo>
                    <a:pt x="176" y="37"/>
                  </a:lnTo>
                  <a:lnTo>
                    <a:pt x="170" y="34"/>
                  </a:lnTo>
                  <a:lnTo>
                    <a:pt x="170" y="34"/>
                  </a:lnTo>
                  <a:lnTo>
                    <a:pt x="170" y="35"/>
                  </a:lnTo>
                  <a:lnTo>
                    <a:pt x="170" y="35"/>
                  </a:lnTo>
                  <a:lnTo>
                    <a:pt x="176" y="37"/>
                  </a:lnTo>
                  <a:lnTo>
                    <a:pt x="176" y="37"/>
                  </a:lnTo>
                  <a:lnTo>
                    <a:pt x="176" y="37"/>
                  </a:lnTo>
                  <a:lnTo>
                    <a:pt x="176" y="37"/>
                  </a:lnTo>
                  <a:lnTo>
                    <a:pt x="176" y="37"/>
                  </a:lnTo>
                  <a:lnTo>
                    <a:pt x="176" y="37"/>
                  </a:lnTo>
                  <a:close/>
                  <a:moveTo>
                    <a:pt x="131" y="63"/>
                  </a:moveTo>
                  <a:lnTo>
                    <a:pt x="131" y="63"/>
                  </a:lnTo>
                  <a:lnTo>
                    <a:pt x="132" y="68"/>
                  </a:lnTo>
                  <a:lnTo>
                    <a:pt x="132" y="68"/>
                  </a:lnTo>
                  <a:lnTo>
                    <a:pt x="134" y="67"/>
                  </a:lnTo>
                  <a:lnTo>
                    <a:pt x="134" y="67"/>
                  </a:lnTo>
                  <a:lnTo>
                    <a:pt x="134" y="63"/>
                  </a:lnTo>
                  <a:lnTo>
                    <a:pt x="134" y="63"/>
                  </a:lnTo>
                  <a:lnTo>
                    <a:pt x="131" y="63"/>
                  </a:lnTo>
                  <a:lnTo>
                    <a:pt x="131" y="63"/>
                  </a:lnTo>
                  <a:close/>
                  <a:moveTo>
                    <a:pt x="320" y="27"/>
                  </a:moveTo>
                  <a:lnTo>
                    <a:pt x="320" y="27"/>
                  </a:lnTo>
                  <a:lnTo>
                    <a:pt x="320" y="30"/>
                  </a:lnTo>
                  <a:lnTo>
                    <a:pt x="320" y="30"/>
                  </a:lnTo>
                  <a:lnTo>
                    <a:pt x="323" y="30"/>
                  </a:lnTo>
                  <a:lnTo>
                    <a:pt x="323" y="30"/>
                  </a:lnTo>
                  <a:lnTo>
                    <a:pt x="323" y="27"/>
                  </a:lnTo>
                  <a:lnTo>
                    <a:pt x="320" y="27"/>
                  </a:lnTo>
                  <a:lnTo>
                    <a:pt x="320" y="27"/>
                  </a:lnTo>
                  <a:close/>
                  <a:moveTo>
                    <a:pt x="257" y="71"/>
                  </a:moveTo>
                  <a:lnTo>
                    <a:pt x="257" y="71"/>
                  </a:lnTo>
                  <a:lnTo>
                    <a:pt x="258" y="75"/>
                  </a:lnTo>
                  <a:lnTo>
                    <a:pt x="258" y="75"/>
                  </a:lnTo>
                  <a:lnTo>
                    <a:pt x="258" y="75"/>
                  </a:lnTo>
                  <a:lnTo>
                    <a:pt x="258" y="75"/>
                  </a:lnTo>
                  <a:lnTo>
                    <a:pt x="260" y="68"/>
                  </a:lnTo>
                  <a:lnTo>
                    <a:pt x="260" y="68"/>
                  </a:lnTo>
                  <a:lnTo>
                    <a:pt x="257" y="71"/>
                  </a:lnTo>
                  <a:lnTo>
                    <a:pt x="257" y="71"/>
                  </a:lnTo>
                  <a:close/>
                  <a:moveTo>
                    <a:pt x="36" y="127"/>
                  </a:moveTo>
                  <a:lnTo>
                    <a:pt x="36" y="127"/>
                  </a:lnTo>
                  <a:lnTo>
                    <a:pt x="33" y="128"/>
                  </a:lnTo>
                  <a:lnTo>
                    <a:pt x="33" y="128"/>
                  </a:lnTo>
                  <a:lnTo>
                    <a:pt x="36" y="131"/>
                  </a:lnTo>
                  <a:lnTo>
                    <a:pt x="36" y="131"/>
                  </a:lnTo>
                  <a:lnTo>
                    <a:pt x="36" y="127"/>
                  </a:lnTo>
                  <a:lnTo>
                    <a:pt x="36" y="127"/>
                  </a:lnTo>
                  <a:close/>
                  <a:moveTo>
                    <a:pt x="181" y="76"/>
                  </a:moveTo>
                  <a:lnTo>
                    <a:pt x="181" y="76"/>
                  </a:lnTo>
                  <a:lnTo>
                    <a:pt x="181" y="76"/>
                  </a:lnTo>
                  <a:lnTo>
                    <a:pt x="181" y="76"/>
                  </a:lnTo>
                  <a:lnTo>
                    <a:pt x="180" y="71"/>
                  </a:lnTo>
                  <a:lnTo>
                    <a:pt x="180" y="71"/>
                  </a:lnTo>
                  <a:lnTo>
                    <a:pt x="180" y="71"/>
                  </a:lnTo>
                  <a:lnTo>
                    <a:pt x="180" y="71"/>
                  </a:lnTo>
                  <a:lnTo>
                    <a:pt x="180" y="73"/>
                  </a:lnTo>
                  <a:lnTo>
                    <a:pt x="180" y="73"/>
                  </a:lnTo>
                  <a:lnTo>
                    <a:pt x="180" y="75"/>
                  </a:lnTo>
                  <a:lnTo>
                    <a:pt x="180" y="75"/>
                  </a:lnTo>
                  <a:lnTo>
                    <a:pt x="181" y="76"/>
                  </a:lnTo>
                  <a:lnTo>
                    <a:pt x="181" y="76"/>
                  </a:lnTo>
                  <a:close/>
                  <a:moveTo>
                    <a:pt x="271" y="119"/>
                  </a:moveTo>
                  <a:lnTo>
                    <a:pt x="271" y="119"/>
                  </a:lnTo>
                  <a:lnTo>
                    <a:pt x="274" y="117"/>
                  </a:lnTo>
                  <a:lnTo>
                    <a:pt x="274" y="117"/>
                  </a:lnTo>
                  <a:lnTo>
                    <a:pt x="273" y="116"/>
                  </a:lnTo>
                  <a:lnTo>
                    <a:pt x="273" y="116"/>
                  </a:lnTo>
                  <a:lnTo>
                    <a:pt x="273" y="116"/>
                  </a:lnTo>
                  <a:lnTo>
                    <a:pt x="273" y="116"/>
                  </a:lnTo>
                  <a:lnTo>
                    <a:pt x="271" y="119"/>
                  </a:lnTo>
                  <a:lnTo>
                    <a:pt x="271" y="119"/>
                  </a:lnTo>
                  <a:close/>
                  <a:moveTo>
                    <a:pt x="142" y="145"/>
                  </a:moveTo>
                  <a:lnTo>
                    <a:pt x="142" y="145"/>
                  </a:lnTo>
                  <a:lnTo>
                    <a:pt x="143" y="141"/>
                  </a:lnTo>
                  <a:lnTo>
                    <a:pt x="143" y="141"/>
                  </a:lnTo>
                  <a:lnTo>
                    <a:pt x="143" y="139"/>
                  </a:lnTo>
                  <a:lnTo>
                    <a:pt x="143" y="139"/>
                  </a:lnTo>
                  <a:lnTo>
                    <a:pt x="142" y="142"/>
                  </a:lnTo>
                  <a:lnTo>
                    <a:pt x="142" y="145"/>
                  </a:lnTo>
                  <a:lnTo>
                    <a:pt x="142" y="145"/>
                  </a:lnTo>
                  <a:close/>
                  <a:moveTo>
                    <a:pt x="301" y="63"/>
                  </a:moveTo>
                  <a:lnTo>
                    <a:pt x="301" y="63"/>
                  </a:lnTo>
                  <a:lnTo>
                    <a:pt x="301" y="59"/>
                  </a:lnTo>
                  <a:lnTo>
                    <a:pt x="301" y="59"/>
                  </a:lnTo>
                  <a:lnTo>
                    <a:pt x="299" y="59"/>
                  </a:lnTo>
                  <a:lnTo>
                    <a:pt x="299" y="59"/>
                  </a:lnTo>
                  <a:lnTo>
                    <a:pt x="301" y="63"/>
                  </a:lnTo>
                  <a:lnTo>
                    <a:pt x="301" y="63"/>
                  </a:lnTo>
                  <a:close/>
                  <a:moveTo>
                    <a:pt x="217" y="175"/>
                  </a:moveTo>
                  <a:lnTo>
                    <a:pt x="217" y="175"/>
                  </a:lnTo>
                  <a:lnTo>
                    <a:pt x="217" y="175"/>
                  </a:lnTo>
                  <a:lnTo>
                    <a:pt x="217" y="175"/>
                  </a:lnTo>
                  <a:lnTo>
                    <a:pt x="214" y="171"/>
                  </a:lnTo>
                  <a:lnTo>
                    <a:pt x="214" y="171"/>
                  </a:lnTo>
                  <a:lnTo>
                    <a:pt x="213" y="171"/>
                  </a:lnTo>
                  <a:lnTo>
                    <a:pt x="213" y="171"/>
                  </a:lnTo>
                  <a:lnTo>
                    <a:pt x="217" y="175"/>
                  </a:lnTo>
                  <a:lnTo>
                    <a:pt x="217" y="175"/>
                  </a:lnTo>
                  <a:close/>
                  <a:moveTo>
                    <a:pt x="276" y="112"/>
                  </a:moveTo>
                  <a:lnTo>
                    <a:pt x="276" y="112"/>
                  </a:lnTo>
                  <a:lnTo>
                    <a:pt x="277" y="116"/>
                  </a:lnTo>
                  <a:lnTo>
                    <a:pt x="277" y="116"/>
                  </a:lnTo>
                  <a:lnTo>
                    <a:pt x="277" y="114"/>
                  </a:lnTo>
                  <a:lnTo>
                    <a:pt x="276" y="111"/>
                  </a:lnTo>
                  <a:lnTo>
                    <a:pt x="276" y="111"/>
                  </a:lnTo>
                  <a:lnTo>
                    <a:pt x="276" y="112"/>
                  </a:lnTo>
                  <a:lnTo>
                    <a:pt x="276" y="112"/>
                  </a:lnTo>
                  <a:close/>
                  <a:moveTo>
                    <a:pt x="116" y="70"/>
                  </a:moveTo>
                  <a:lnTo>
                    <a:pt x="116" y="70"/>
                  </a:lnTo>
                  <a:lnTo>
                    <a:pt x="115" y="67"/>
                  </a:lnTo>
                  <a:lnTo>
                    <a:pt x="115" y="67"/>
                  </a:lnTo>
                  <a:lnTo>
                    <a:pt x="113" y="67"/>
                  </a:lnTo>
                  <a:lnTo>
                    <a:pt x="113" y="67"/>
                  </a:lnTo>
                  <a:lnTo>
                    <a:pt x="113" y="70"/>
                  </a:lnTo>
                  <a:lnTo>
                    <a:pt x="113" y="70"/>
                  </a:lnTo>
                  <a:lnTo>
                    <a:pt x="116" y="70"/>
                  </a:lnTo>
                  <a:lnTo>
                    <a:pt x="116" y="70"/>
                  </a:lnTo>
                  <a:close/>
                  <a:moveTo>
                    <a:pt x="326" y="27"/>
                  </a:moveTo>
                  <a:lnTo>
                    <a:pt x="326" y="27"/>
                  </a:lnTo>
                  <a:lnTo>
                    <a:pt x="328" y="30"/>
                  </a:lnTo>
                  <a:lnTo>
                    <a:pt x="328" y="30"/>
                  </a:lnTo>
                  <a:lnTo>
                    <a:pt x="331" y="29"/>
                  </a:lnTo>
                  <a:lnTo>
                    <a:pt x="331" y="29"/>
                  </a:lnTo>
                  <a:lnTo>
                    <a:pt x="326" y="27"/>
                  </a:lnTo>
                  <a:lnTo>
                    <a:pt x="326" y="27"/>
                  </a:lnTo>
                  <a:close/>
                  <a:moveTo>
                    <a:pt x="352" y="24"/>
                  </a:moveTo>
                  <a:lnTo>
                    <a:pt x="352" y="24"/>
                  </a:lnTo>
                  <a:lnTo>
                    <a:pt x="347" y="21"/>
                  </a:lnTo>
                  <a:lnTo>
                    <a:pt x="347" y="21"/>
                  </a:lnTo>
                  <a:lnTo>
                    <a:pt x="347" y="22"/>
                  </a:lnTo>
                  <a:lnTo>
                    <a:pt x="347" y="22"/>
                  </a:lnTo>
                  <a:lnTo>
                    <a:pt x="347" y="24"/>
                  </a:lnTo>
                  <a:lnTo>
                    <a:pt x="347" y="24"/>
                  </a:lnTo>
                  <a:lnTo>
                    <a:pt x="350" y="24"/>
                  </a:lnTo>
                  <a:lnTo>
                    <a:pt x="352" y="24"/>
                  </a:lnTo>
                  <a:lnTo>
                    <a:pt x="352" y="24"/>
                  </a:lnTo>
                  <a:lnTo>
                    <a:pt x="352" y="24"/>
                  </a:lnTo>
                  <a:lnTo>
                    <a:pt x="352" y="24"/>
                  </a:lnTo>
                  <a:close/>
                  <a:moveTo>
                    <a:pt x="247" y="81"/>
                  </a:moveTo>
                  <a:lnTo>
                    <a:pt x="247" y="81"/>
                  </a:lnTo>
                  <a:lnTo>
                    <a:pt x="249" y="81"/>
                  </a:lnTo>
                  <a:lnTo>
                    <a:pt x="249" y="81"/>
                  </a:lnTo>
                  <a:lnTo>
                    <a:pt x="249" y="76"/>
                  </a:lnTo>
                  <a:lnTo>
                    <a:pt x="249" y="76"/>
                  </a:lnTo>
                  <a:lnTo>
                    <a:pt x="247" y="76"/>
                  </a:lnTo>
                  <a:lnTo>
                    <a:pt x="247" y="76"/>
                  </a:lnTo>
                  <a:lnTo>
                    <a:pt x="247" y="79"/>
                  </a:lnTo>
                  <a:lnTo>
                    <a:pt x="247" y="81"/>
                  </a:lnTo>
                  <a:lnTo>
                    <a:pt x="247" y="81"/>
                  </a:lnTo>
                  <a:close/>
                  <a:moveTo>
                    <a:pt x="293" y="136"/>
                  </a:moveTo>
                  <a:lnTo>
                    <a:pt x="293" y="136"/>
                  </a:lnTo>
                  <a:lnTo>
                    <a:pt x="296" y="134"/>
                  </a:lnTo>
                  <a:lnTo>
                    <a:pt x="296" y="133"/>
                  </a:lnTo>
                  <a:lnTo>
                    <a:pt x="296" y="133"/>
                  </a:lnTo>
                  <a:lnTo>
                    <a:pt x="295" y="134"/>
                  </a:lnTo>
                  <a:lnTo>
                    <a:pt x="293" y="136"/>
                  </a:lnTo>
                  <a:lnTo>
                    <a:pt x="293" y="136"/>
                  </a:lnTo>
                  <a:close/>
                  <a:moveTo>
                    <a:pt x="260" y="123"/>
                  </a:moveTo>
                  <a:lnTo>
                    <a:pt x="260" y="123"/>
                  </a:lnTo>
                  <a:lnTo>
                    <a:pt x="258" y="127"/>
                  </a:lnTo>
                  <a:lnTo>
                    <a:pt x="258" y="130"/>
                  </a:lnTo>
                  <a:lnTo>
                    <a:pt x="258" y="130"/>
                  </a:lnTo>
                  <a:lnTo>
                    <a:pt x="260" y="123"/>
                  </a:lnTo>
                  <a:lnTo>
                    <a:pt x="260" y="123"/>
                  </a:lnTo>
                  <a:close/>
                  <a:moveTo>
                    <a:pt x="293" y="123"/>
                  </a:moveTo>
                  <a:lnTo>
                    <a:pt x="293" y="123"/>
                  </a:lnTo>
                  <a:lnTo>
                    <a:pt x="292" y="125"/>
                  </a:lnTo>
                  <a:lnTo>
                    <a:pt x="292" y="128"/>
                  </a:lnTo>
                  <a:lnTo>
                    <a:pt x="292" y="128"/>
                  </a:lnTo>
                  <a:lnTo>
                    <a:pt x="292" y="128"/>
                  </a:lnTo>
                  <a:lnTo>
                    <a:pt x="292" y="128"/>
                  </a:lnTo>
                  <a:lnTo>
                    <a:pt x="295" y="125"/>
                  </a:lnTo>
                  <a:lnTo>
                    <a:pt x="295" y="125"/>
                  </a:lnTo>
                  <a:lnTo>
                    <a:pt x="293" y="123"/>
                  </a:lnTo>
                  <a:lnTo>
                    <a:pt x="293" y="123"/>
                  </a:lnTo>
                  <a:close/>
                  <a:moveTo>
                    <a:pt x="304" y="35"/>
                  </a:moveTo>
                  <a:lnTo>
                    <a:pt x="304" y="35"/>
                  </a:lnTo>
                  <a:lnTo>
                    <a:pt x="306" y="34"/>
                  </a:lnTo>
                  <a:lnTo>
                    <a:pt x="306" y="32"/>
                  </a:lnTo>
                  <a:lnTo>
                    <a:pt x="306" y="32"/>
                  </a:lnTo>
                  <a:lnTo>
                    <a:pt x="303" y="32"/>
                  </a:lnTo>
                  <a:lnTo>
                    <a:pt x="303" y="32"/>
                  </a:lnTo>
                  <a:lnTo>
                    <a:pt x="304" y="35"/>
                  </a:lnTo>
                  <a:lnTo>
                    <a:pt x="304" y="35"/>
                  </a:lnTo>
                  <a:close/>
                  <a:moveTo>
                    <a:pt x="358" y="43"/>
                  </a:moveTo>
                  <a:lnTo>
                    <a:pt x="358" y="43"/>
                  </a:lnTo>
                  <a:lnTo>
                    <a:pt x="356" y="45"/>
                  </a:lnTo>
                  <a:lnTo>
                    <a:pt x="358" y="46"/>
                  </a:lnTo>
                  <a:lnTo>
                    <a:pt x="358" y="46"/>
                  </a:lnTo>
                  <a:lnTo>
                    <a:pt x="359" y="48"/>
                  </a:lnTo>
                  <a:lnTo>
                    <a:pt x="359" y="48"/>
                  </a:lnTo>
                  <a:lnTo>
                    <a:pt x="361" y="48"/>
                  </a:lnTo>
                  <a:lnTo>
                    <a:pt x="361" y="48"/>
                  </a:lnTo>
                  <a:lnTo>
                    <a:pt x="358" y="43"/>
                  </a:lnTo>
                  <a:lnTo>
                    <a:pt x="358" y="43"/>
                  </a:lnTo>
                  <a:close/>
                  <a:moveTo>
                    <a:pt x="33" y="101"/>
                  </a:moveTo>
                  <a:lnTo>
                    <a:pt x="33" y="101"/>
                  </a:lnTo>
                  <a:lnTo>
                    <a:pt x="33" y="101"/>
                  </a:lnTo>
                  <a:lnTo>
                    <a:pt x="33" y="101"/>
                  </a:lnTo>
                  <a:lnTo>
                    <a:pt x="31" y="108"/>
                  </a:lnTo>
                  <a:lnTo>
                    <a:pt x="31" y="108"/>
                  </a:lnTo>
                  <a:lnTo>
                    <a:pt x="31" y="108"/>
                  </a:lnTo>
                  <a:lnTo>
                    <a:pt x="31" y="108"/>
                  </a:lnTo>
                  <a:lnTo>
                    <a:pt x="33" y="103"/>
                  </a:lnTo>
                  <a:lnTo>
                    <a:pt x="33" y="103"/>
                  </a:lnTo>
                  <a:lnTo>
                    <a:pt x="33" y="101"/>
                  </a:lnTo>
                  <a:lnTo>
                    <a:pt x="33" y="101"/>
                  </a:lnTo>
                  <a:close/>
                  <a:moveTo>
                    <a:pt x="285" y="119"/>
                  </a:moveTo>
                  <a:lnTo>
                    <a:pt x="285" y="119"/>
                  </a:lnTo>
                  <a:lnTo>
                    <a:pt x="282" y="120"/>
                  </a:lnTo>
                  <a:lnTo>
                    <a:pt x="282" y="120"/>
                  </a:lnTo>
                  <a:lnTo>
                    <a:pt x="284" y="123"/>
                  </a:lnTo>
                  <a:lnTo>
                    <a:pt x="284" y="123"/>
                  </a:lnTo>
                  <a:lnTo>
                    <a:pt x="285" y="123"/>
                  </a:lnTo>
                  <a:lnTo>
                    <a:pt x="285" y="123"/>
                  </a:lnTo>
                  <a:lnTo>
                    <a:pt x="285" y="119"/>
                  </a:lnTo>
                  <a:lnTo>
                    <a:pt x="285" y="119"/>
                  </a:lnTo>
                  <a:close/>
                  <a:moveTo>
                    <a:pt x="131" y="81"/>
                  </a:moveTo>
                  <a:lnTo>
                    <a:pt x="131" y="81"/>
                  </a:lnTo>
                  <a:lnTo>
                    <a:pt x="129" y="82"/>
                  </a:lnTo>
                  <a:lnTo>
                    <a:pt x="129" y="84"/>
                  </a:lnTo>
                  <a:lnTo>
                    <a:pt x="129" y="84"/>
                  </a:lnTo>
                  <a:lnTo>
                    <a:pt x="131" y="82"/>
                  </a:lnTo>
                  <a:lnTo>
                    <a:pt x="131" y="82"/>
                  </a:lnTo>
                  <a:lnTo>
                    <a:pt x="131" y="81"/>
                  </a:lnTo>
                  <a:lnTo>
                    <a:pt x="131" y="81"/>
                  </a:lnTo>
                  <a:close/>
                  <a:moveTo>
                    <a:pt x="129" y="38"/>
                  </a:moveTo>
                  <a:lnTo>
                    <a:pt x="129" y="38"/>
                  </a:lnTo>
                  <a:lnTo>
                    <a:pt x="123" y="38"/>
                  </a:lnTo>
                  <a:lnTo>
                    <a:pt x="123" y="38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9" y="38"/>
                  </a:lnTo>
                  <a:lnTo>
                    <a:pt x="129" y="38"/>
                  </a:lnTo>
                  <a:close/>
                  <a:moveTo>
                    <a:pt x="82" y="87"/>
                  </a:moveTo>
                  <a:lnTo>
                    <a:pt x="82" y="87"/>
                  </a:lnTo>
                  <a:lnTo>
                    <a:pt x="83" y="87"/>
                  </a:lnTo>
                  <a:lnTo>
                    <a:pt x="83" y="87"/>
                  </a:lnTo>
                  <a:lnTo>
                    <a:pt x="82" y="84"/>
                  </a:lnTo>
                  <a:lnTo>
                    <a:pt x="82" y="84"/>
                  </a:lnTo>
                  <a:lnTo>
                    <a:pt x="80" y="86"/>
                  </a:lnTo>
                  <a:lnTo>
                    <a:pt x="82" y="87"/>
                  </a:lnTo>
                  <a:lnTo>
                    <a:pt x="82" y="87"/>
                  </a:lnTo>
                  <a:close/>
                  <a:moveTo>
                    <a:pt x="135" y="87"/>
                  </a:moveTo>
                  <a:lnTo>
                    <a:pt x="135" y="87"/>
                  </a:lnTo>
                  <a:lnTo>
                    <a:pt x="137" y="86"/>
                  </a:lnTo>
                  <a:lnTo>
                    <a:pt x="137" y="86"/>
                  </a:lnTo>
                  <a:lnTo>
                    <a:pt x="139" y="84"/>
                  </a:lnTo>
                  <a:lnTo>
                    <a:pt x="139" y="84"/>
                  </a:lnTo>
                  <a:lnTo>
                    <a:pt x="135" y="84"/>
                  </a:lnTo>
                  <a:lnTo>
                    <a:pt x="135" y="87"/>
                  </a:lnTo>
                  <a:lnTo>
                    <a:pt x="135" y="87"/>
                  </a:lnTo>
                  <a:close/>
                  <a:moveTo>
                    <a:pt x="317" y="35"/>
                  </a:moveTo>
                  <a:lnTo>
                    <a:pt x="317" y="35"/>
                  </a:lnTo>
                  <a:lnTo>
                    <a:pt x="314" y="34"/>
                  </a:lnTo>
                  <a:lnTo>
                    <a:pt x="314" y="35"/>
                  </a:lnTo>
                  <a:lnTo>
                    <a:pt x="314" y="35"/>
                  </a:lnTo>
                  <a:lnTo>
                    <a:pt x="309" y="37"/>
                  </a:lnTo>
                  <a:lnTo>
                    <a:pt x="309" y="37"/>
                  </a:lnTo>
                  <a:lnTo>
                    <a:pt x="309" y="37"/>
                  </a:lnTo>
                  <a:lnTo>
                    <a:pt x="309" y="37"/>
                  </a:lnTo>
                  <a:lnTo>
                    <a:pt x="317" y="35"/>
                  </a:lnTo>
                  <a:lnTo>
                    <a:pt x="317" y="35"/>
                  </a:lnTo>
                  <a:close/>
                  <a:moveTo>
                    <a:pt x="115" y="104"/>
                  </a:moveTo>
                  <a:lnTo>
                    <a:pt x="115" y="104"/>
                  </a:lnTo>
                  <a:lnTo>
                    <a:pt x="116" y="104"/>
                  </a:lnTo>
                  <a:lnTo>
                    <a:pt x="116" y="104"/>
                  </a:lnTo>
                  <a:lnTo>
                    <a:pt x="118" y="101"/>
                  </a:lnTo>
                  <a:lnTo>
                    <a:pt x="118" y="101"/>
                  </a:lnTo>
                  <a:lnTo>
                    <a:pt x="116" y="98"/>
                  </a:lnTo>
                  <a:lnTo>
                    <a:pt x="116" y="98"/>
                  </a:lnTo>
                  <a:lnTo>
                    <a:pt x="115" y="104"/>
                  </a:lnTo>
                  <a:lnTo>
                    <a:pt x="115" y="104"/>
                  </a:lnTo>
                  <a:close/>
                  <a:moveTo>
                    <a:pt x="221" y="142"/>
                  </a:moveTo>
                  <a:lnTo>
                    <a:pt x="221" y="142"/>
                  </a:lnTo>
                  <a:lnTo>
                    <a:pt x="219" y="144"/>
                  </a:lnTo>
                  <a:lnTo>
                    <a:pt x="219" y="144"/>
                  </a:lnTo>
                  <a:lnTo>
                    <a:pt x="219" y="145"/>
                  </a:lnTo>
                  <a:lnTo>
                    <a:pt x="219" y="145"/>
                  </a:lnTo>
                  <a:lnTo>
                    <a:pt x="221" y="144"/>
                  </a:lnTo>
                  <a:lnTo>
                    <a:pt x="221" y="142"/>
                  </a:lnTo>
                  <a:lnTo>
                    <a:pt x="221" y="142"/>
                  </a:lnTo>
                  <a:close/>
                  <a:moveTo>
                    <a:pt x="158" y="120"/>
                  </a:moveTo>
                  <a:lnTo>
                    <a:pt x="158" y="120"/>
                  </a:lnTo>
                  <a:lnTo>
                    <a:pt x="158" y="120"/>
                  </a:lnTo>
                  <a:lnTo>
                    <a:pt x="158" y="120"/>
                  </a:lnTo>
                  <a:lnTo>
                    <a:pt x="161" y="120"/>
                  </a:lnTo>
                  <a:lnTo>
                    <a:pt x="161" y="120"/>
                  </a:lnTo>
                  <a:lnTo>
                    <a:pt x="159" y="117"/>
                  </a:lnTo>
                  <a:lnTo>
                    <a:pt x="159" y="117"/>
                  </a:lnTo>
                  <a:lnTo>
                    <a:pt x="158" y="120"/>
                  </a:lnTo>
                  <a:lnTo>
                    <a:pt x="158" y="120"/>
                  </a:lnTo>
                  <a:close/>
                  <a:moveTo>
                    <a:pt x="367" y="87"/>
                  </a:moveTo>
                  <a:lnTo>
                    <a:pt x="367" y="87"/>
                  </a:lnTo>
                  <a:lnTo>
                    <a:pt x="367" y="86"/>
                  </a:lnTo>
                  <a:lnTo>
                    <a:pt x="367" y="86"/>
                  </a:lnTo>
                  <a:lnTo>
                    <a:pt x="367" y="86"/>
                  </a:lnTo>
                  <a:lnTo>
                    <a:pt x="367" y="86"/>
                  </a:lnTo>
                  <a:lnTo>
                    <a:pt x="366" y="86"/>
                  </a:lnTo>
                  <a:lnTo>
                    <a:pt x="366" y="86"/>
                  </a:lnTo>
                  <a:lnTo>
                    <a:pt x="364" y="86"/>
                  </a:lnTo>
                  <a:lnTo>
                    <a:pt x="364" y="87"/>
                  </a:lnTo>
                  <a:lnTo>
                    <a:pt x="364" y="87"/>
                  </a:lnTo>
                  <a:lnTo>
                    <a:pt x="367" y="87"/>
                  </a:lnTo>
                  <a:lnTo>
                    <a:pt x="367" y="87"/>
                  </a:lnTo>
                  <a:close/>
                  <a:moveTo>
                    <a:pt x="247" y="141"/>
                  </a:moveTo>
                  <a:lnTo>
                    <a:pt x="247" y="141"/>
                  </a:lnTo>
                  <a:lnTo>
                    <a:pt x="251" y="144"/>
                  </a:lnTo>
                  <a:lnTo>
                    <a:pt x="251" y="144"/>
                  </a:lnTo>
                  <a:lnTo>
                    <a:pt x="251" y="144"/>
                  </a:lnTo>
                  <a:lnTo>
                    <a:pt x="251" y="144"/>
                  </a:lnTo>
                  <a:lnTo>
                    <a:pt x="249" y="139"/>
                  </a:lnTo>
                  <a:lnTo>
                    <a:pt x="249" y="139"/>
                  </a:lnTo>
                  <a:lnTo>
                    <a:pt x="247" y="141"/>
                  </a:lnTo>
                  <a:lnTo>
                    <a:pt x="247" y="141"/>
                  </a:lnTo>
                  <a:close/>
                  <a:moveTo>
                    <a:pt x="189" y="60"/>
                  </a:moveTo>
                  <a:lnTo>
                    <a:pt x="189" y="60"/>
                  </a:lnTo>
                  <a:lnTo>
                    <a:pt x="189" y="60"/>
                  </a:lnTo>
                  <a:lnTo>
                    <a:pt x="189" y="60"/>
                  </a:lnTo>
                  <a:lnTo>
                    <a:pt x="189" y="57"/>
                  </a:lnTo>
                  <a:lnTo>
                    <a:pt x="189" y="57"/>
                  </a:lnTo>
                  <a:lnTo>
                    <a:pt x="186" y="57"/>
                  </a:lnTo>
                  <a:lnTo>
                    <a:pt x="186" y="57"/>
                  </a:lnTo>
                  <a:lnTo>
                    <a:pt x="189" y="60"/>
                  </a:lnTo>
                  <a:lnTo>
                    <a:pt x="189" y="60"/>
                  </a:lnTo>
                  <a:close/>
                  <a:moveTo>
                    <a:pt x="165" y="119"/>
                  </a:moveTo>
                  <a:lnTo>
                    <a:pt x="165" y="119"/>
                  </a:lnTo>
                  <a:lnTo>
                    <a:pt x="164" y="116"/>
                  </a:lnTo>
                  <a:lnTo>
                    <a:pt x="164" y="116"/>
                  </a:lnTo>
                  <a:lnTo>
                    <a:pt x="162" y="116"/>
                  </a:lnTo>
                  <a:lnTo>
                    <a:pt x="162" y="116"/>
                  </a:lnTo>
                  <a:lnTo>
                    <a:pt x="164" y="120"/>
                  </a:lnTo>
                  <a:lnTo>
                    <a:pt x="164" y="120"/>
                  </a:lnTo>
                  <a:lnTo>
                    <a:pt x="165" y="120"/>
                  </a:lnTo>
                  <a:lnTo>
                    <a:pt x="165" y="120"/>
                  </a:lnTo>
                  <a:lnTo>
                    <a:pt x="165" y="119"/>
                  </a:lnTo>
                  <a:lnTo>
                    <a:pt x="165" y="119"/>
                  </a:lnTo>
                  <a:close/>
                  <a:moveTo>
                    <a:pt x="254" y="112"/>
                  </a:moveTo>
                  <a:lnTo>
                    <a:pt x="254" y="112"/>
                  </a:lnTo>
                  <a:lnTo>
                    <a:pt x="255" y="109"/>
                  </a:lnTo>
                  <a:lnTo>
                    <a:pt x="255" y="108"/>
                  </a:lnTo>
                  <a:lnTo>
                    <a:pt x="255" y="108"/>
                  </a:lnTo>
                  <a:lnTo>
                    <a:pt x="254" y="109"/>
                  </a:lnTo>
                  <a:lnTo>
                    <a:pt x="254" y="109"/>
                  </a:lnTo>
                  <a:lnTo>
                    <a:pt x="255" y="109"/>
                  </a:lnTo>
                  <a:lnTo>
                    <a:pt x="254" y="111"/>
                  </a:lnTo>
                  <a:lnTo>
                    <a:pt x="254" y="111"/>
                  </a:lnTo>
                  <a:lnTo>
                    <a:pt x="254" y="112"/>
                  </a:lnTo>
                  <a:lnTo>
                    <a:pt x="254" y="112"/>
                  </a:lnTo>
                  <a:close/>
                  <a:moveTo>
                    <a:pt x="375" y="70"/>
                  </a:moveTo>
                  <a:lnTo>
                    <a:pt x="375" y="70"/>
                  </a:lnTo>
                  <a:lnTo>
                    <a:pt x="374" y="67"/>
                  </a:lnTo>
                  <a:lnTo>
                    <a:pt x="370" y="62"/>
                  </a:lnTo>
                  <a:lnTo>
                    <a:pt x="370" y="62"/>
                  </a:lnTo>
                  <a:lnTo>
                    <a:pt x="370" y="62"/>
                  </a:lnTo>
                  <a:lnTo>
                    <a:pt x="370" y="62"/>
                  </a:lnTo>
                  <a:lnTo>
                    <a:pt x="375" y="70"/>
                  </a:lnTo>
                  <a:lnTo>
                    <a:pt x="375" y="70"/>
                  </a:lnTo>
                  <a:close/>
                  <a:moveTo>
                    <a:pt x="176" y="89"/>
                  </a:moveTo>
                  <a:lnTo>
                    <a:pt x="176" y="89"/>
                  </a:lnTo>
                  <a:lnTo>
                    <a:pt x="178" y="86"/>
                  </a:lnTo>
                  <a:lnTo>
                    <a:pt x="178" y="86"/>
                  </a:lnTo>
                  <a:lnTo>
                    <a:pt x="175" y="86"/>
                  </a:lnTo>
                  <a:lnTo>
                    <a:pt x="175" y="86"/>
                  </a:lnTo>
                  <a:lnTo>
                    <a:pt x="175" y="87"/>
                  </a:lnTo>
                  <a:lnTo>
                    <a:pt x="176" y="89"/>
                  </a:lnTo>
                  <a:lnTo>
                    <a:pt x="176" y="89"/>
                  </a:lnTo>
                  <a:close/>
                  <a:moveTo>
                    <a:pt x="112" y="76"/>
                  </a:moveTo>
                  <a:lnTo>
                    <a:pt x="112" y="76"/>
                  </a:lnTo>
                  <a:lnTo>
                    <a:pt x="113" y="76"/>
                  </a:lnTo>
                  <a:lnTo>
                    <a:pt x="115" y="75"/>
                  </a:lnTo>
                  <a:lnTo>
                    <a:pt x="115" y="75"/>
                  </a:lnTo>
                  <a:lnTo>
                    <a:pt x="112" y="73"/>
                  </a:lnTo>
                  <a:lnTo>
                    <a:pt x="112" y="73"/>
                  </a:lnTo>
                  <a:lnTo>
                    <a:pt x="112" y="76"/>
                  </a:lnTo>
                  <a:lnTo>
                    <a:pt x="112" y="76"/>
                  </a:lnTo>
                  <a:close/>
                  <a:moveTo>
                    <a:pt x="262" y="26"/>
                  </a:moveTo>
                  <a:lnTo>
                    <a:pt x="262" y="26"/>
                  </a:lnTo>
                  <a:lnTo>
                    <a:pt x="260" y="26"/>
                  </a:lnTo>
                  <a:lnTo>
                    <a:pt x="260" y="26"/>
                  </a:lnTo>
                  <a:lnTo>
                    <a:pt x="255" y="27"/>
                  </a:lnTo>
                  <a:lnTo>
                    <a:pt x="255" y="27"/>
                  </a:lnTo>
                  <a:lnTo>
                    <a:pt x="255" y="27"/>
                  </a:lnTo>
                  <a:lnTo>
                    <a:pt x="255" y="27"/>
                  </a:lnTo>
                  <a:lnTo>
                    <a:pt x="258" y="27"/>
                  </a:lnTo>
                  <a:lnTo>
                    <a:pt x="262" y="26"/>
                  </a:lnTo>
                  <a:lnTo>
                    <a:pt x="262" y="26"/>
                  </a:lnTo>
                  <a:close/>
                  <a:moveTo>
                    <a:pt x="124" y="93"/>
                  </a:moveTo>
                  <a:lnTo>
                    <a:pt x="124" y="93"/>
                  </a:lnTo>
                  <a:lnTo>
                    <a:pt x="124" y="97"/>
                  </a:lnTo>
                  <a:lnTo>
                    <a:pt x="124" y="97"/>
                  </a:lnTo>
                  <a:lnTo>
                    <a:pt x="126" y="97"/>
                  </a:lnTo>
                  <a:lnTo>
                    <a:pt x="126" y="97"/>
                  </a:lnTo>
                  <a:lnTo>
                    <a:pt x="124" y="93"/>
                  </a:lnTo>
                  <a:lnTo>
                    <a:pt x="124" y="93"/>
                  </a:lnTo>
                  <a:close/>
                  <a:moveTo>
                    <a:pt x="246" y="68"/>
                  </a:moveTo>
                  <a:lnTo>
                    <a:pt x="246" y="68"/>
                  </a:lnTo>
                  <a:lnTo>
                    <a:pt x="246" y="68"/>
                  </a:lnTo>
                  <a:lnTo>
                    <a:pt x="246" y="68"/>
                  </a:lnTo>
                  <a:lnTo>
                    <a:pt x="247" y="68"/>
                  </a:lnTo>
                  <a:lnTo>
                    <a:pt x="247" y="68"/>
                  </a:lnTo>
                  <a:lnTo>
                    <a:pt x="247" y="67"/>
                  </a:lnTo>
                  <a:lnTo>
                    <a:pt x="247" y="65"/>
                  </a:lnTo>
                  <a:lnTo>
                    <a:pt x="247" y="65"/>
                  </a:lnTo>
                  <a:lnTo>
                    <a:pt x="246" y="68"/>
                  </a:lnTo>
                  <a:lnTo>
                    <a:pt x="246" y="68"/>
                  </a:lnTo>
                  <a:close/>
                  <a:moveTo>
                    <a:pt x="228" y="109"/>
                  </a:moveTo>
                  <a:lnTo>
                    <a:pt x="228" y="109"/>
                  </a:lnTo>
                  <a:lnTo>
                    <a:pt x="232" y="112"/>
                  </a:lnTo>
                  <a:lnTo>
                    <a:pt x="232" y="112"/>
                  </a:lnTo>
                  <a:lnTo>
                    <a:pt x="232" y="108"/>
                  </a:lnTo>
                  <a:lnTo>
                    <a:pt x="232" y="108"/>
                  </a:lnTo>
                  <a:lnTo>
                    <a:pt x="228" y="109"/>
                  </a:lnTo>
                  <a:lnTo>
                    <a:pt x="228" y="109"/>
                  </a:lnTo>
                  <a:close/>
                  <a:moveTo>
                    <a:pt x="79" y="76"/>
                  </a:moveTo>
                  <a:lnTo>
                    <a:pt x="79" y="76"/>
                  </a:lnTo>
                  <a:lnTo>
                    <a:pt x="79" y="78"/>
                  </a:lnTo>
                  <a:lnTo>
                    <a:pt x="79" y="78"/>
                  </a:lnTo>
                  <a:lnTo>
                    <a:pt x="80" y="81"/>
                  </a:lnTo>
                  <a:lnTo>
                    <a:pt x="80" y="81"/>
                  </a:lnTo>
                  <a:lnTo>
                    <a:pt x="80" y="79"/>
                  </a:lnTo>
                  <a:lnTo>
                    <a:pt x="79" y="76"/>
                  </a:lnTo>
                  <a:lnTo>
                    <a:pt x="79" y="76"/>
                  </a:lnTo>
                  <a:close/>
                  <a:moveTo>
                    <a:pt x="137" y="122"/>
                  </a:moveTo>
                  <a:lnTo>
                    <a:pt x="137" y="122"/>
                  </a:lnTo>
                  <a:lnTo>
                    <a:pt x="137" y="123"/>
                  </a:lnTo>
                  <a:lnTo>
                    <a:pt x="137" y="123"/>
                  </a:lnTo>
                  <a:lnTo>
                    <a:pt x="139" y="123"/>
                  </a:lnTo>
                  <a:lnTo>
                    <a:pt x="139" y="123"/>
                  </a:lnTo>
                  <a:lnTo>
                    <a:pt x="139" y="123"/>
                  </a:lnTo>
                  <a:lnTo>
                    <a:pt x="139" y="123"/>
                  </a:lnTo>
                  <a:lnTo>
                    <a:pt x="139" y="120"/>
                  </a:lnTo>
                  <a:lnTo>
                    <a:pt x="139" y="120"/>
                  </a:lnTo>
                  <a:lnTo>
                    <a:pt x="137" y="122"/>
                  </a:lnTo>
                  <a:lnTo>
                    <a:pt x="137" y="122"/>
                  </a:lnTo>
                  <a:close/>
                  <a:moveTo>
                    <a:pt x="270" y="101"/>
                  </a:moveTo>
                  <a:lnTo>
                    <a:pt x="270" y="101"/>
                  </a:lnTo>
                  <a:lnTo>
                    <a:pt x="271" y="100"/>
                  </a:lnTo>
                  <a:lnTo>
                    <a:pt x="270" y="98"/>
                  </a:lnTo>
                  <a:lnTo>
                    <a:pt x="270" y="98"/>
                  </a:lnTo>
                  <a:lnTo>
                    <a:pt x="268" y="100"/>
                  </a:lnTo>
                  <a:lnTo>
                    <a:pt x="270" y="101"/>
                  </a:lnTo>
                  <a:lnTo>
                    <a:pt x="270" y="101"/>
                  </a:lnTo>
                  <a:close/>
                  <a:moveTo>
                    <a:pt x="66" y="95"/>
                  </a:moveTo>
                  <a:lnTo>
                    <a:pt x="66" y="95"/>
                  </a:lnTo>
                  <a:lnTo>
                    <a:pt x="66" y="93"/>
                  </a:lnTo>
                  <a:lnTo>
                    <a:pt x="66" y="93"/>
                  </a:lnTo>
                  <a:lnTo>
                    <a:pt x="64" y="90"/>
                  </a:lnTo>
                  <a:lnTo>
                    <a:pt x="64" y="90"/>
                  </a:lnTo>
                  <a:lnTo>
                    <a:pt x="64" y="90"/>
                  </a:lnTo>
                  <a:lnTo>
                    <a:pt x="64" y="90"/>
                  </a:lnTo>
                  <a:lnTo>
                    <a:pt x="66" y="95"/>
                  </a:lnTo>
                  <a:lnTo>
                    <a:pt x="66" y="95"/>
                  </a:lnTo>
                  <a:close/>
                  <a:moveTo>
                    <a:pt x="341" y="90"/>
                  </a:moveTo>
                  <a:lnTo>
                    <a:pt x="341" y="90"/>
                  </a:lnTo>
                  <a:lnTo>
                    <a:pt x="339" y="90"/>
                  </a:lnTo>
                  <a:lnTo>
                    <a:pt x="339" y="90"/>
                  </a:lnTo>
                  <a:lnTo>
                    <a:pt x="341" y="93"/>
                  </a:lnTo>
                  <a:lnTo>
                    <a:pt x="341" y="93"/>
                  </a:lnTo>
                  <a:lnTo>
                    <a:pt x="341" y="90"/>
                  </a:lnTo>
                  <a:lnTo>
                    <a:pt x="341" y="90"/>
                  </a:lnTo>
                  <a:close/>
                  <a:moveTo>
                    <a:pt x="225" y="75"/>
                  </a:moveTo>
                  <a:lnTo>
                    <a:pt x="225" y="75"/>
                  </a:lnTo>
                  <a:lnTo>
                    <a:pt x="228" y="76"/>
                  </a:lnTo>
                  <a:lnTo>
                    <a:pt x="228" y="76"/>
                  </a:lnTo>
                  <a:lnTo>
                    <a:pt x="230" y="75"/>
                  </a:lnTo>
                  <a:lnTo>
                    <a:pt x="230" y="75"/>
                  </a:lnTo>
                  <a:lnTo>
                    <a:pt x="227" y="73"/>
                  </a:lnTo>
                  <a:lnTo>
                    <a:pt x="227" y="73"/>
                  </a:lnTo>
                  <a:lnTo>
                    <a:pt x="225" y="75"/>
                  </a:lnTo>
                  <a:lnTo>
                    <a:pt x="225" y="75"/>
                  </a:lnTo>
                  <a:close/>
                  <a:moveTo>
                    <a:pt x="293" y="70"/>
                  </a:moveTo>
                  <a:lnTo>
                    <a:pt x="293" y="70"/>
                  </a:lnTo>
                  <a:lnTo>
                    <a:pt x="296" y="75"/>
                  </a:lnTo>
                  <a:lnTo>
                    <a:pt x="296" y="75"/>
                  </a:lnTo>
                  <a:lnTo>
                    <a:pt x="296" y="73"/>
                  </a:lnTo>
                  <a:lnTo>
                    <a:pt x="296" y="73"/>
                  </a:lnTo>
                  <a:lnTo>
                    <a:pt x="293" y="70"/>
                  </a:lnTo>
                  <a:lnTo>
                    <a:pt x="293" y="70"/>
                  </a:lnTo>
                  <a:close/>
                  <a:moveTo>
                    <a:pt x="353" y="98"/>
                  </a:moveTo>
                  <a:lnTo>
                    <a:pt x="353" y="98"/>
                  </a:lnTo>
                  <a:lnTo>
                    <a:pt x="353" y="95"/>
                  </a:lnTo>
                  <a:lnTo>
                    <a:pt x="353" y="95"/>
                  </a:lnTo>
                  <a:lnTo>
                    <a:pt x="353" y="95"/>
                  </a:lnTo>
                  <a:lnTo>
                    <a:pt x="353" y="95"/>
                  </a:lnTo>
                  <a:lnTo>
                    <a:pt x="352" y="95"/>
                  </a:lnTo>
                  <a:lnTo>
                    <a:pt x="352" y="95"/>
                  </a:lnTo>
                  <a:lnTo>
                    <a:pt x="353" y="98"/>
                  </a:lnTo>
                  <a:lnTo>
                    <a:pt x="353" y="98"/>
                  </a:lnTo>
                  <a:close/>
                  <a:moveTo>
                    <a:pt x="247" y="51"/>
                  </a:moveTo>
                  <a:lnTo>
                    <a:pt x="247" y="51"/>
                  </a:lnTo>
                  <a:lnTo>
                    <a:pt x="251" y="48"/>
                  </a:lnTo>
                  <a:lnTo>
                    <a:pt x="251" y="48"/>
                  </a:lnTo>
                  <a:lnTo>
                    <a:pt x="247" y="51"/>
                  </a:lnTo>
                  <a:lnTo>
                    <a:pt x="247" y="51"/>
                  </a:lnTo>
                  <a:lnTo>
                    <a:pt x="247" y="51"/>
                  </a:lnTo>
                  <a:lnTo>
                    <a:pt x="247" y="51"/>
                  </a:lnTo>
                  <a:close/>
                  <a:moveTo>
                    <a:pt x="162" y="52"/>
                  </a:moveTo>
                  <a:lnTo>
                    <a:pt x="162" y="52"/>
                  </a:lnTo>
                  <a:lnTo>
                    <a:pt x="162" y="49"/>
                  </a:lnTo>
                  <a:lnTo>
                    <a:pt x="162" y="49"/>
                  </a:lnTo>
                  <a:lnTo>
                    <a:pt x="162" y="49"/>
                  </a:lnTo>
                  <a:lnTo>
                    <a:pt x="162" y="49"/>
                  </a:lnTo>
                  <a:lnTo>
                    <a:pt x="161" y="52"/>
                  </a:lnTo>
                  <a:lnTo>
                    <a:pt x="161" y="52"/>
                  </a:lnTo>
                  <a:lnTo>
                    <a:pt x="162" y="52"/>
                  </a:lnTo>
                  <a:lnTo>
                    <a:pt x="162" y="52"/>
                  </a:lnTo>
                  <a:close/>
                  <a:moveTo>
                    <a:pt x="222" y="133"/>
                  </a:moveTo>
                  <a:lnTo>
                    <a:pt x="222" y="133"/>
                  </a:lnTo>
                  <a:lnTo>
                    <a:pt x="222" y="134"/>
                  </a:lnTo>
                  <a:lnTo>
                    <a:pt x="222" y="134"/>
                  </a:lnTo>
                  <a:lnTo>
                    <a:pt x="222" y="138"/>
                  </a:lnTo>
                  <a:lnTo>
                    <a:pt x="222" y="138"/>
                  </a:lnTo>
                  <a:lnTo>
                    <a:pt x="224" y="136"/>
                  </a:lnTo>
                  <a:lnTo>
                    <a:pt x="224" y="136"/>
                  </a:lnTo>
                  <a:lnTo>
                    <a:pt x="222" y="133"/>
                  </a:lnTo>
                  <a:lnTo>
                    <a:pt x="222" y="133"/>
                  </a:lnTo>
                  <a:close/>
                  <a:moveTo>
                    <a:pt x="71" y="123"/>
                  </a:moveTo>
                  <a:lnTo>
                    <a:pt x="71" y="123"/>
                  </a:lnTo>
                  <a:lnTo>
                    <a:pt x="71" y="123"/>
                  </a:lnTo>
                  <a:lnTo>
                    <a:pt x="71" y="123"/>
                  </a:lnTo>
                  <a:lnTo>
                    <a:pt x="74" y="120"/>
                  </a:lnTo>
                  <a:lnTo>
                    <a:pt x="74" y="120"/>
                  </a:lnTo>
                  <a:lnTo>
                    <a:pt x="72" y="120"/>
                  </a:lnTo>
                  <a:lnTo>
                    <a:pt x="72" y="120"/>
                  </a:lnTo>
                  <a:lnTo>
                    <a:pt x="71" y="123"/>
                  </a:lnTo>
                  <a:lnTo>
                    <a:pt x="71" y="123"/>
                  </a:lnTo>
                  <a:close/>
                  <a:moveTo>
                    <a:pt x="345" y="89"/>
                  </a:moveTo>
                  <a:lnTo>
                    <a:pt x="345" y="89"/>
                  </a:lnTo>
                  <a:lnTo>
                    <a:pt x="345" y="90"/>
                  </a:lnTo>
                  <a:lnTo>
                    <a:pt x="344" y="92"/>
                  </a:lnTo>
                  <a:lnTo>
                    <a:pt x="344" y="92"/>
                  </a:lnTo>
                  <a:lnTo>
                    <a:pt x="347" y="92"/>
                  </a:lnTo>
                  <a:lnTo>
                    <a:pt x="347" y="92"/>
                  </a:lnTo>
                  <a:lnTo>
                    <a:pt x="347" y="90"/>
                  </a:lnTo>
                  <a:lnTo>
                    <a:pt x="347" y="90"/>
                  </a:lnTo>
                  <a:lnTo>
                    <a:pt x="345" y="89"/>
                  </a:lnTo>
                  <a:lnTo>
                    <a:pt x="345" y="89"/>
                  </a:lnTo>
                  <a:close/>
                  <a:moveTo>
                    <a:pt x="217" y="62"/>
                  </a:moveTo>
                  <a:lnTo>
                    <a:pt x="217" y="62"/>
                  </a:lnTo>
                  <a:lnTo>
                    <a:pt x="219" y="62"/>
                  </a:lnTo>
                  <a:lnTo>
                    <a:pt x="221" y="60"/>
                  </a:lnTo>
                  <a:lnTo>
                    <a:pt x="221" y="60"/>
                  </a:lnTo>
                  <a:lnTo>
                    <a:pt x="219" y="60"/>
                  </a:lnTo>
                  <a:lnTo>
                    <a:pt x="217" y="62"/>
                  </a:lnTo>
                  <a:lnTo>
                    <a:pt x="217" y="62"/>
                  </a:lnTo>
                  <a:close/>
                  <a:moveTo>
                    <a:pt x="47" y="138"/>
                  </a:moveTo>
                  <a:lnTo>
                    <a:pt x="47" y="138"/>
                  </a:lnTo>
                  <a:lnTo>
                    <a:pt x="49" y="141"/>
                  </a:lnTo>
                  <a:lnTo>
                    <a:pt x="50" y="142"/>
                  </a:lnTo>
                  <a:lnTo>
                    <a:pt x="50" y="142"/>
                  </a:lnTo>
                  <a:lnTo>
                    <a:pt x="47" y="138"/>
                  </a:lnTo>
                  <a:lnTo>
                    <a:pt x="47" y="138"/>
                  </a:lnTo>
                  <a:close/>
                  <a:moveTo>
                    <a:pt x="296" y="122"/>
                  </a:moveTo>
                  <a:lnTo>
                    <a:pt x="296" y="122"/>
                  </a:lnTo>
                  <a:lnTo>
                    <a:pt x="298" y="120"/>
                  </a:lnTo>
                  <a:lnTo>
                    <a:pt x="298" y="120"/>
                  </a:lnTo>
                  <a:lnTo>
                    <a:pt x="296" y="120"/>
                  </a:lnTo>
                  <a:lnTo>
                    <a:pt x="295" y="120"/>
                  </a:lnTo>
                  <a:lnTo>
                    <a:pt x="295" y="120"/>
                  </a:lnTo>
                  <a:lnTo>
                    <a:pt x="296" y="122"/>
                  </a:lnTo>
                  <a:lnTo>
                    <a:pt x="296" y="122"/>
                  </a:lnTo>
                  <a:close/>
                  <a:moveTo>
                    <a:pt x="266" y="119"/>
                  </a:moveTo>
                  <a:lnTo>
                    <a:pt x="266" y="119"/>
                  </a:lnTo>
                  <a:lnTo>
                    <a:pt x="265" y="120"/>
                  </a:lnTo>
                  <a:lnTo>
                    <a:pt x="265" y="123"/>
                  </a:lnTo>
                  <a:lnTo>
                    <a:pt x="265" y="123"/>
                  </a:lnTo>
                  <a:lnTo>
                    <a:pt x="266" y="119"/>
                  </a:lnTo>
                  <a:lnTo>
                    <a:pt x="266" y="119"/>
                  </a:lnTo>
                  <a:close/>
                  <a:moveTo>
                    <a:pt x="370" y="70"/>
                  </a:moveTo>
                  <a:lnTo>
                    <a:pt x="370" y="70"/>
                  </a:lnTo>
                  <a:lnTo>
                    <a:pt x="369" y="73"/>
                  </a:lnTo>
                  <a:lnTo>
                    <a:pt x="369" y="73"/>
                  </a:lnTo>
                  <a:lnTo>
                    <a:pt x="370" y="71"/>
                  </a:lnTo>
                  <a:lnTo>
                    <a:pt x="370" y="71"/>
                  </a:lnTo>
                  <a:lnTo>
                    <a:pt x="370" y="70"/>
                  </a:lnTo>
                  <a:lnTo>
                    <a:pt x="370" y="70"/>
                  </a:lnTo>
                  <a:close/>
                  <a:moveTo>
                    <a:pt x="348" y="56"/>
                  </a:moveTo>
                  <a:lnTo>
                    <a:pt x="348" y="56"/>
                  </a:lnTo>
                  <a:lnTo>
                    <a:pt x="348" y="56"/>
                  </a:lnTo>
                  <a:lnTo>
                    <a:pt x="348" y="56"/>
                  </a:lnTo>
                  <a:lnTo>
                    <a:pt x="347" y="56"/>
                  </a:lnTo>
                  <a:lnTo>
                    <a:pt x="347" y="56"/>
                  </a:lnTo>
                  <a:lnTo>
                    <a:pt x="348" y="59"/>
                  </a:lnTo>
                  <a:lnTo>
                    <a:pt x="348" y="59"/>
                  </a:lnTo>
                  <a:lnTo>
                    <a:pt x="348" y="56"/>
                  </a:lnTo>
                  <a:lnTo>
                    <a:pt x="348" y="56"/>
                  </a:lnTo>
                  <a:close/>
                  <a:moveTo>
                    <a:pt x="236" y="128"/>
                  </a:moveTo>
                  <a:lnTo>
                    <a:pt x="236" y="128"/>
                  </a:lnTo>
                  <a:lnTo>
                    <a:pt x="235" y="133"/>
                  </a:lnTo>
                  <a:lnTo>
                    <a:pt x="235" y="133"/>
                  </a:lnTo>
                  <a:lnTo>
                    <a:pt x="236" y="128"/>
                  </a:lnTo>
                  <a:lnTo>
                    <a:pt x="236" y="128"/>
                  </a:lnTo>
                  <a:lnTo>
                    <a:pt x="236" y="128"/>
                  </a:lnTo>
                  <a:lnTo>
                    <a:pt x="236" y="128"/>
                  </a:lnTo>
                  <a:close/>
                  <a:moveTo>
                    <a:pt x="121" y="56"/>
                  </a:moveTo>
                  <a:lnTo>
                    <a:pt x="121" y="56"/>
                  </a:lnTo>
                  <a:lnTo>
                    <a:pt x="123" y="57"/>
                  </a:lnTo>
                  <a:lnTo>
                    <a:pt x="123" y="57"/>
                  </a:lnTo>
                  <a:lnTo>
                    <a:pt x="123" y="56"/>
                  </a:lnTo>
                  <a:lnTo>
                    <a:pt x="123" y="56"/>
                  </a:lnTo>
                  <a:lnTo>
                    <a:pt x="121" y="56"/>
                  </a:lnTo>
                  <a:lnTo>
                    <a:pt x="121" y="56"/>
                  </a:lnTo>
                  <a:close/>
                  <a:moveTo>
                    <a:pt x="304" y="27"/>
                  </a:moveTo>
                  <a:lnTo>
                    <a:pt x="304" y="27"/>
                  </a:lnTo>
                  <a:lnTo>
                    <a:pt x="303" y="26"/>
                  </a:lnTo>
                  <a:lnTo>
                    <a:pt x="301" y="27"/>
                  </a:lnTo>
                  <a:lnTo>
                    <a:pt x="301" y="27"/>
                  </a:lnTo>
                  <a:lnTo>
                    <a:pt x="301" y="29"/>
                  </a:lnTo>
                  <a:lnTo>
                    <a:pt x="301" y="29"/>
                  </a:lnTo>
                  <a:lnTo>
                    <a:pt x="304" y="27"/>
                  </a:lnTo>
                  <a:lnTo>
                    <a:pt x="304" y="27"/>
                  </a:lnTo>
                  <a:close/>
                  <a:moveTo>
                    <a:pt x="238" y="123"/>
                  </a:moveTo>
                  <a:lnTo>
                    <a:pt x="238" y="123"/>
                  </a:lnTo>
                  <a:lnTo>
                    <a:pt x="240" y="122"/>
                  </a:lnTo>
                  <a:lnTo>
                    <a:pt x="238" y="122"/>
                  </a:lnTo>
                  <a:lnTo>
                    <a:pt x="238" y="122"/>
                  </a:lnTo>
                  <a:lnTo>
                    <a:pt x="238" y="123"/>
                  </a:lnTo>
                  <a:lnTo>
                    <a:pt x="238" y="123"/>
                  </a:lnTo>
                  <a:lnTo>
                    <a:pt x="238" y="123"/>
                  </a:lnTo>
                  <a:close/>
                  <a:moveTo>
                    <a:pt x="64" y="111"/>
                  </a:moveTo>
                  <a:lnTo>
                    <a:pt x="64" y="111"/>
                  </a:lnTo>
                  <a:lnTo>
                    <a:pt x="63" y="114"/>
                  </a:lnTo>
                  <a:lnTo>
                    <a:pt x="63" y="114"/>
                  </a:lnTo>
                  <a:lnTo>
                    <a:pt x="64" y="116"/>
                  </a:lnTo>
                  <a:lnTo>
                    <a:pt x="64" y="116"/>
                  </a:lnTo>
                  <a:lnTo>
                    <a:pt x="64" y="112"/>
                  </a:lnTo>
                  <a:lnTo>
                    <a:pt x="64" y="112"/>
                  </a:lnTo>
                  <a:lnTo>
                    <a:pt x="64" y="111"/>
                  </a:lnTo>
                  <a:lnTo>
                    <a:pt x="64" y="111"/>
                  </a:lnTo>
                  <a:close/>
                  <a:moveTo>
                    <a:pt x="273" y="48"/>
                  </a:moveTo>
                  <a:lnTo>
                    <a:pt x="273" y="48"/>
                  </a:lnTo>
                  <a:lnTo>
                    <a:pt x="273" y="49"/>
                  </a:lnTo>
                  <a:lnTo>
                    <a:pt x="271" y="51"/>
                  </a:lnTo>
                  <a:lnTo>
                    <a:pt x="271" y="51"/>
                  </a:lnTo>
                  <a:lnTo>
                    <a:pt x="273" y="49"/>
                  </a:lnTo>
                  <a:lnTo>
                    <a:pt x="273" y="48"/>
                  </a:lnTo>
                  <a:lnTo>
                    <a:pt x="273" y="48"/>
                  </a:lnTo>
                  <a:close/>
                  <a:moveTo>
                    <a:pt x="352" y="111"/>
                  </a:moveTo>
                  <a:lnTo>
                    <a:pt x="352" y="111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52" y="108"/>
                  </a:lnTo>
                  <a:lnTo>
                    <a:pt x="352" y="108"/>
                  </a:lnTo>
                  <a:lnTo>
                    <a:pt x="350" y="108"/>
                  </a:lnTo>
                  <a:lnTo>
                    <a:pt x="350" y="108"/>
                  </a:lnTo>
                  <a:lnTo>
                    <a:pt x="352" y="111"/>
                  </a:lnTo>
                  <a:lnTo>
                    <a:pt x="352" y="111"/>
                  </a:lnTo>
                  <a:close/>
                  <a:moveTo>
                    <a:pt x="285" y="51"/>
                  </a:moveTo>
                  <a:lnTo>
                    <a:pt x="285" y="51"/>
                  </a:lnTo>
                  <a:lnTo>
                    <a:pt x="285" y="51"/>
                  </a:lnTo>
                  <a:lnTo>
                    <a:pt x="285" y="51"/>
                  </a:lnTo>
                  <a:lnTo>
                    <a:pt x="284" y="54"/>
                  </a:lnTo>
                  <a:lnTo>
                    <a:pt x="284" y="54"/>
                  </a:lnTo>
                  <a:lnTo>
                    <a:pt x="285" y="52"/>
                  </a:lnTo>
                  <a:lnTo>
                    <a:pt x="285" y="52"/>
                  </a:lnTo>
                  <a:lnTo>
                    <a:pt x="285" y="52"/>
                  </a:lnTo>
                  <a:lnTo>
                    <a:pt x="285" y="52"/>
                  </a:lnTo>
                  <a:lnTo>
                    <a:pt x="285" y="51"/>
                  </a:lnTo>
                  <a:lnTo>
                    <a:pt x="285" y="51"/>
                  </a:lnTo>
                  <a:close/>
                  <a:moveTo>
                    <a:pt x="236" y="75"/>
                  </a:moveTo>
                  <a:lnTo>
                    <a:pt x="236" y="75"/>
                  </a:lnTo>
                  <a:lnTo>
                    <a:pt x="236" y="73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6" y="75"/>
                  </a:lnTo>
                  <a:lnTo>
                    <a:pt x="236" y="75"/>
                  </a:lnTo>
                  <a:close/>
                  <a:moveTo>
                    <a:pt x="173" y="81"/>
                  </a:moveTo>
                  <a:lnTo>
                    <a:pt x="173" y="81"/>
                  </a:lnTo>
                  <a:lnTo>
                    <a:pt x="173" y="79"/>
                  </a:lnTo>
                  <a:lnTo>
                    <a:pt x="173" y="79"/>
                  </a:lnTo>
                  <a:lnTo>
                    <a:pt x="172" y="79"/>
                  </a:lnTo>
                  <a:lnTo>
                    <a:pt x="172" y="79"/>
                  </a:lnTo>
                  <a:lnTo>
                    <a:pt x="172" y="79"/>
                  </a:lnTo>
                  <a:lnTo>
                    <a:pt x="172" y="79"/>
                  </a:lnTo>
                  <a:lnTo>
                    <a:pt x="173" y="81"/>
                  </a:lnTo>
                  <a:lnTo>
                    <a:pt x="173" y="81"/>
                  </a:lnTo>
                  <a:close/>
                  <a:moveTo>
                    <a:pt x="221" y="122"/>
                  </a:moveTo>
                  <a:lnTo>
                    <a:pt x="221" y="122"/>
                  </a:lnTo>
                  <a:lnTo>
                    <a:pt x="221" y="125"/>
                  </a:lnTo>
                  <a:lnTo>
                    <a:pt x="222" y="127"/>
                  </a:lnTo>
                  <a:lnTo>
                    <a:pt x="222" y="127"/>
                  </a:lnTo>
                  <a:lnTo>
                    <a:pt x="221" y="122"/>
                  </a:lnTo>
                  <a:lnTo>
                    <a:pt x="221" y="122"/>
                  </a:lnTo>
                  <a:close/>
                  <a:moveTo>
                    <a:pt x="143" y="37"/>
                  </a:moveTo>
                  <a:lnTo>
                    <a:pt x="143" y="37"/>
                  </a:lnTo>
                  <a:lnTo>
                    <a:pt x="142" y="35"/>
                  </a:lnTo>
                  <a:lnTo>
                    <a:pt x="140" y="35"/>
                  </a:lnTo>
                  <a:lnTo>
                    <a:pt x="140" y="35"/>
                  </a:lnTo>
                  <a:lnTo>
                    <a:pt x="143" y="37"/>
                  </a:lnTo>
                  <a:lnTo>
                    <a:pt x="143" y="37"/>
                  </a:lnTo>
                  <a:close/>
                  <a:moveTo>
                    <a:pt x="240" y="101"/>
                  </a:moveTo>
                  <a:lnTo>
                    <a:pt x="240" y="101"/>
                  </a:lnTo>
                  <a:lnTo>
                    <a:pt x="240" y="104"/>
                  </a:lnTo>
                  <a:lnTo>
                    <a:pt x="240" y="104"/>
                  </a:lnTo>
                  <a:lnTo>
                    <a:pt x="241" y="101"/>
                  </a:lnTo>
                  <a:lnTo>
                    <a:pt x="241" y="101"/>
                  </a:lnTo>
                  <a:lnTo>
                    <a:pt x="240" y="101"/>
                  </a:lnTo>
                  <a:lnTo>
                    <a:pt x="240" y="101"/>
                  </a:lnTo>
                  <a:close/>
                  <a:moveTo>
                    <a:pt x="30" y="138"/>
                  </a:moveTo>
                  <a:lnTo>
                    <a:pt x="30" y="138"/>
                  </a:lnTo>
                  <a:lnTo>
                    <a:pt x="31" y="138"/>
                  </a:lnTo>
                  <a:lnTo>
                    <a:pt x="31" y="138"/>
                  </a:lnTo>
                  <a:lnTo>
                    <a:pt x="30" y="136"/>
                  </a:lnTo>
                  <a:lnTo>
                    <a:pt x="30" y="136"/>
                  </a:lnTo>
                  <a:lnTo>
                    <a:pt x="30" y="138"/>
                  </a:lnTo>
                  <a:lnTo>
                    <a:pt x="30" y="138"/>
                  </a:lnTo>
                  <a:close/>
                  <a:moveTo>
                    <a:pt x="112" y="134"/>
                  </a:moveTo>
                  <a:lnTo>
                    <a:pt x="112" y="134"/>
                  </a:lnTo>
                  <a:lnTo>
                    <a:pt x="113" y="133"/>
                  </a:lnTo>
                  <a:lnTo>
                    <a:pt x="112" y="131"/>
                  </a:lnTo>
                  <a:lnTo>
                    <a:pt x="112" y="131"/>
                  </a:lnTo>
                  <a:lnTo>
                    <a:pt x="112" y="133"/>
                  </a:lnTo>
                  <a:lnTo>
                    <a:pt x="112" y="134"/>
                  </a:lnTo>
                  <a:lnTo>
                    <a:pt x="112" y="134"/>
                  </a:lnTo>
                  <a:close/>
                  <a:moveTo>
                    <a:pt x="64" y="54"/>
                  </a:moveTo>
                  <a:lnTo>
                    <a:pt x="64" y="54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4" y="52"/>
                  </a:lnTo>
                  <a:lnTo>
                    <a:pt x="64" y="52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4" y="54"/>
                  </a:lnTo>
                  <a:lnTo>
                    <a:pt x="64" y="54"/>
                  </a:lnTo>
                  <a:close/>
                  <a:moveTo>
                    <a:pt x="128" y="100"/>
                  </a:moveTo>
                  <a:lnTo>
                    <a:pt x="128" y="100"/>
                  </a:lnTo>
                  <a:lnTo>
                    <a:pt x="124" y="100"/>
                  </a:lnTo>
                  <a:lnTo>
                    <a:pt x="124" y="100"/>
                  </a:lnTo>
                  <a:lnTo>
                    <a:pt x="126" y="103"/>
                  </a:lnTo>
                  <a:lnTo>
                    <a:pt x="126" y="103"/>
                  </a:lnTo>
                  <a:lnTo>
                    <a:pt x="128" y="100"/>
                  </a:lnTo>
                  <a:lnTo>
                    <a:pt x="128" y="100"/>
                  </a:lnTo>
                  <a:close/>
                  <a:moveTo>
                    <a:pt x="281" y="103"/>
                  </a:moveTo>
                  <a:lnTo>
                    <a:pt x="281" y="103"/>
                  </a:lnTo>
                  <a:lnTo>
                    <a:pt x="281" y="103"/>
                  </a:lnTo>
                  <a:lnTo>
                    <a:pt x="281" y="103"/>
                  </a:lnTo>
                  <a:lnTo>
                    <a:pt x="282" y="103"/>
                  </a:lnTo>
                  <a:lnTo>
                    <a:pt x="282" y="103"/>
                  </a:lnTo>
                  <a:lnTo>
                    <a:pt x="284" y="101"/>
                  </a:lnTo>
                  <a:lnTo>
                    <a:pt x="284" y="100"/>
                  </a:lnTo>
                  <a:lnTo>
                    <a:pt x="284" y="100"/>
                  </a:lnTo>
                  <a:lnTo>
                    <a:pt x="281" y="103"/>
                  </a:lnTo>
                  <a:lnTo>
                    <a:pt x="281" y="103"/>
                  </a:lnTo>
                  <a:close/>
                  <a:moveTo>
                    <a:pt x="19" y="116"/>
                  </a:moveTo>
                  <a:lnTo>
                    <a:pt x="19" y="116"/>
                  </a:lnTo>
                  <a:lnTo>
                    <a:pt x="19" y="116"/>
                  </a:lnTo>
                  <a:lnTo>
                    <a:pt x="19" y="114"/>
                  </a:lnTo>
                  <a:lnTo>
                    <a:pt x="19" y="114"/>
                  </a:lnTo>
                  <a:lnTo>
                    <a:pt x="19" y="116"/>
                  </a:lnTo>
                  <a:lnTo>
                    <a:pt x="19" y="116"/>
                  </a:lnTo>
                  <a:close/>
                  <a:moveTo>
                    <a:pt x="20" y="131"/>
                  </a:moveTo>
                  <a:lnTo>
                    <a:pt x="20" y="131"/>
                  </a:lnTo>
                  <a:lnTo>
                    <a:pt x="20" y="133"/>
                  </a:lnTo>
                  <a:lnTo>
                    <a:pt x="20" y="134"/>
                  </a:lnTo>
                  <a:lnTo>
                    <a:pt x="20" y="134"/>
                  </a:lnTo>
                  <a:lnTo>
                    <a:pt x="20" y="131"/>
                  </a:lnTo>
                  <a:lnTo>
                    <a:pt x="20" y="131"/>
                  </a:lnTo>
                  <a:close/>
                  <a:moveTo>
                    <a:pt x="181" y="48"/>
                  </a:moveTo>
                  <a:lnTo>
                    <a:pt x="181" y="48"/>
                  </a:lnTo>
                  <a:lnTo>
                    <a:pt x="183" y="49"/>
                  </a:lnTo>
                  <a:lnTo>
                    <a:pt x="183" y="49"/>
                  </a:lnTo>
                  <a:lnTo>
                    <a:pt x="183" y="48"/>
                  </a:lnTo>
                  <a:lnTo>
                    <a:pt x="183" y="48"/>
                  </a:lnTo>
                  <a:lnTo>
                    <a:pt x="183" y="48"/>
                  </a:lnTo>
                  <a:lnTo>
                    <a:pt x="181" y="48"/>
                  </a:lnTo>
                  <a:lnTo>
                    <a:pt x="181" y="48"/>
                  </a:lnTo>
                  <a:lnTo>
                    <a:pt x="181" y="48"/>
                  </a:lnTo>
                  <a:close/>
                  <a:moveTo>
                    <a:pt x="181" y="86"/>
                  </a:moveTo>
                  <a:lnTo>
                    <a:pt x="181" y="86"/>
                  </a:lnTo>
                  <a:lnTo>
                    <a:pt x="183" y="86"/>
                  </a:lnTo>
                  <a:lnTo>
                    <a:pt x="184" y="84"/>
                  </a:lnTo>
                  <a:lnTo>
                    <a:pt x="184" y="84"/>
                  </a:lnTo>
                  <a:lnTo>
                    <a:pt x="183" y="84"/>
                  </a:lnTo>
                  <a:lnTo>
                    <a:pt x="181" y="86"/>
                  </a:lnTo>
                  <a:lnTo>
                    <a:pt x="181" y="86"/>
                  </a:lnTo>
                  <a:close/>
                  <a:moveTo>
                    <a:pt x="68" y="89"/>
                  </a:moveTo>
                  <a:lnTo>
                    <a:pt x="68" y="89"/>
                  </a:lnTo>
                  <a:lnTo>
                    <a:pt x="68" y="87"/>
                  </a:lnTo>
                  <a:lnTo>
                    <a:pt x="68" y="87"/>
                  </a:lnTo>
                  <a:lnTo>
                    <a:pt x="66" y="87"/>
                  </a:lnTo>
                  <a:lnTo>
                    <a:pt x="66" y="87"/>
                  </a:lnTo>
                  <a:lnTo>
                    <a:pt x="68" y="87"/>
                  </a:lnTo>
                  <a:lnTo>
                    <a:pt x="68" y="87"/>
                  </a:lnTo>
                  <a:lnTo>
                    <a:pt x="68" y="89"/>
                  </a:lnTo>
                  <a:lnTo>
                    <a:pt x="68" y="89"/>
                  </a:lnTo>
                  <a:close/>
                  <a:moveTo>
                    <a:pt x="216" y="116"/>
                  </a:moveTo>
                  <a:lnTo>
                    <a:pt x="216" y="116"/>
                  </a:lnTo>
                  <a:lnTo>
                    <a:pt x="216" y="117"/>
                  </a:lnTo>
                  <a:lnTo>
                    <a:pt x="217" y="116"/>
                  </a:lnTo>
                  <a:lnTo>
                    <a:pt x="217" y="116"/>
                  </a:lnTo>
                  <a:lnTo>
                    <a:pt x="216" y="116"/>
                  </a:lnTo>
                  <a:lnTo>
                    <a:pt x="216" y="116"/>
                  </a:lnTo>
                  <a:close/>
                  <a:moveTo>
                    <a:pt x="180" y="81"/>
                  </a:moveTo>
                  <a:lnTo>
                    <a:pt x="180" y="81"/>
                  </a:lnTo>
                  <a:lnTo>
                    <a:pt x="180" y="79"/>
                  </a:lnTo>
                  <a:lnTo>
                    <a:pt x="178" y="78"/>
                  </a:lnTo>
                  <a:lnTo>
                    <a:pt x="178" y="78"/>
                  </a:lnTo>
                  <a:lnTo>
                    <a:pt x="180" y="81"/>
                  </a:lnTo>
                  <a:lnTo>
                    <a:pt x="180" y="81"/>
                  </a:lnTo>
                  <a:close/>
                  <a:moveTo>
                    <a:pt x="72" y="60"/>
                  </a:moveTo>
                  <a:lnTo>
                    <a:pt x="72" y="60"/>
                  </a:lnTo>
                  <a:lnTo>
                    <a:pt x="72" y="63"/>
                  </a:lnTo>
                  <a:lnTo>
                    <a:pt x="72" y="63"/>
                  </a:lnTo>
                  <a:lnTo>
                    <a:pt x="74" y="62"/>
                  </a:lnTo>
                  <a:lnTo>
                    <a:pt x="74" y="62"/>
                  </a:lnTo>
                  <a:lnTo>
                    <a:pt x="72" y="60"/>
                  </a:lnTo>
                  <a:lnTo>
                    <a:pt x="72" y="60"/>
                  </a:lnTo>
                  <a:close/>
                  <a:moveTo>
                    <a:pt x="176" y="114"/>
                  </a:moveTo>
                  <a:lnTo>
                    <a:pt x="176" y="114"/>
                  </a:lnTo>
                  <a:lnTo>
                    <a:pt x="178" y="114"/>
                  </a:lnTo>
                  <a:lnTo>
                    <a:pt x="178" y="114"/>
                  </a:lnTo>
                  <a:lnTo>
                    <a:pt x="176" y="112"/>
                  </a:lnTo>
                  <a:lnTo>
                    <a:pt x="176" y="112"/>
                  </a:lnTo>
                  <a:lnTo>
                    <a:pt x="176" y="114"/>
                  </a:lnTo>
                  <a:lnTo>
                    <a:pt x="176" y="114"/>
                  </a:lnTo>
                  <a:lnTo>
                    <a:pt x="176" y="114"/>
                  </a:lnTo>
                  <a:lnTo>
                    <a:pt x="176" y="114"/>
                  </a:lnTo>
                  <a:close/>
                  <a:moveTo>
                    <a:pt x="131" y="120"/>
                  </a:moveTo>
                  <a:lnTo>
                    <a:pt x="131" y="120"/>
                  </a:lnTo>
                  <a:lnTo>
                    <a:pt x="131" y="120"/>
                  </a:lnTo>
                  <a:lnTo>
                    <a:pt x="131" y="120"/>
                  </a:lnTo>
                  <a:lnTo>
                    <a:pt x="129" y="122"/>
                  </a:lnTo>
                  <a:lnTo>
                    <a:pt x="129" y="122"/>
                  </a:lnTo>
                  <a:lnTo>
                    <a:pt x="131" y="123"/>
                  </a:lnTo>
                  <a:lnTo>
                    <a:pt x="131" y="123"/>
                  </a:lnTo>
                  <a:lnTo>
                    <a:pt x="131" y="120"/>
                  </a:lnTo>
                  <a:lnTo>
                    <a:pt x="131" y="120"/>
                  </a:lnTo>
                  <a:close/>
                  <a:moveTo>
                    <a:pt x="288" y="128"/>
                  </a:moveTo>
                  <a:lnTo>
                    <a:pt x="288" y="128"/>
                  </a:lnTo>
                  <a:lnTo>
                    <a:pt x="287" y="130"/>
                  </a:lnTo>
                  <a:lnTo>
                    <a:pt x="288" y="130"/>
                  </a:lnTo>
                  <a:lnTo>
                    <a:pt x="288" y="130"/>
                  </a:lnTo>
                  <a:lnTo>
                    <a:pt x="288" y="128"/>
                  </a:lnTo>
                  <a:lnTo>
                    <a:pt x="288" y="128"/>
                  </a:lnTo>
                  <a:close/>
                  <a:moveTo>
                    <a:pt x="255" y="75"/>
                  </a:moveTo>
                  <a:lnTo>
                    <a:pt x="255" y="75"/>
                  </a:lnTo>
                  <a:lnTo>
                    <a:pt x="255" y="78"/>
                  </a:lnTo>
                  <a:lnTo>
                    <a:pt x="255" y="78"/>
                  </a:lnTo>
                  <a:lnTo>
                    <a:pt x="255" y="76"/>
                  </a:lnTo>
                  <a:lnTo>
                    <a:pt x="255" y="75"/>
                  </a:lnTo>
                  <a:lnTo>
                    <a:pt x="255" y="75"/>
                  </a:lnTo>
                  <a:close/>
                  <a:moveTo>
                    <a:pt x="213" y="60"/>
                  </a:moveTo>
                  <a:lnTo>
                    <a:pt x="213" y="60"/>
                  </a:lnTo>
                  <a:lnTo>
                    <a:pt x="213" y="59"/>
                  </a:lnTo>
                  <a:lnTo>
                    <a:pt x="211" y="59"/>
                  </a:lnTo>
                  <a:lnTo>
                    <a:pt x="211" y="59"/>
                  </a:lnTo>
                  <a:lnTo>
                    <a:pt x="213" y="60"/>
                  </a:lnTo>
                  <a:lnTo>
                    <a:pt x="213" y="60"/>
                  </a:lnTo>
                  <a:close/>
                  <a:moveTo>
                    <a:pt x="235" y="60"/>
                  </a:moveTo>
                  <a:lnTo>
                    <a:pt x="235" y="60"/>
                  </a:lnTo>
                  <a:lnTo>
                    <a:pt x="235" y="60"/>
                  </a:lnTo>
                  <a:lnTo>
                    <a:pt x="235" y="60"/>
                  </a:lnTo>
                  <a:lnTo>
                    <a:pt x="236" y="60"/>
                  </a:lnTo>
                  <a:lnTo>
                    <a:pt x="236" y="60"/>
                  </a:lnTo>
                  <a:lnTo>
                    <a:pt x="236" y="59"/>
                  </a:lnTo>
                  <a:lnTo>
                    <a:pt x="236" y="59"/>
                  </a:lnTo>
                  <a:lnTo>
                    <a:pt x="235" y="60"/>
                  </a:lnTo>
                  <a:lnTo>
                    <a:pt x="235" y="60"/>
                  </a:lnTo>
                  <a:close/>
                  <a:moveTo>
                    <a:pt x="295" y="116"/>
                  </a:moveTo>
                  <a:lnTo>
                    <a:pt x="295" y="116"/>
                  </a:lnTo>
                  <a:lnTo>
                    <a:pt x="292" y="117"/>
                  </a:lnTo>
                  <a:lnTo>
                    <a:pt x="292" y="117"/>
                  </a:lnTo>
                  <a:lnTo>
                    <a:pt x="293" y="117"/>
                  </a:lnTo>
                  <a:lnTo>
                    <a:pt x="295" y="116"/>
                  </a:lnTo>
                  <a:lnTo>
                    <a:pt x="295" y="116"/>
                  </a:lnTo>
                  <a:close/>
                  <a:moveTo>
                    <a:pt x="150" y="84"/>
                  </a:moveTo>
                  <a:lnTo>
                    <a:pt x="150" y="84"/>
                  </a:lnTo>
                  <a:lnTo>
                    <a:pt x="150" y="86"/>
                  </a:lnTo>
                  <a:lnTo>
                    <a:pt x="150" y="86"/>
                  </a:lnTo>
                  <a:lnTo>
                    <a:pt x="151" y="86"/>
                  </a:lnTo>
                  <a:lnTo>
                    <a:pt x="151" y="86"/>
                  </a:lnTo>
                  <a:lnTo>
                    <a:pt x="150" y="84"/>
                  </a:lnTo>
                  <a:lnTo>
                    <a:pt x="150" y="84"/>
                  </a:lnTo>
                  <a:close/>
                  <a:moveTo>
                    <a:pt x="216" y="123"/>
                  </a:moveTo>
                  <a:lnTo>
                    <a:pt x="216" y="123"/>
                  </a:lnTo>
                  <a:lnTo>
                    <a:pt x="216" y="123"/>
                  </a:lnTo>
                  <a:lnTo>
                    <a:pt x="216" y="123"/>
                  </a:lnTo>
                  <a:lnTo>
                    <a:pt x="214" y="125"/>
                  </a:lnTo>
                  <a:lnTo>
                    <a:pt x="214" y="127"/>
                  </a:lnTo>
                  <a:lnTo>
                    <a:pt x="214" y="127"/>
                  </a:lnTo>
                  <a:lnTo>
                    <a:pt x="216" y="123"/>
                  </a:lnTo>
                  <a:lnTo>
                    <a:pt x="216" y="123"/>
                  </a:lnTo>
                  <a:close/>
                  <a:moveTo>
                    <a:pt x="397" y="111"/>
                  </a:moveTo>
                  <a:lnTo>
                    <a:pt x="397" y="111"/>
                  </a:lnTo>
                  <a:lnTo>
                    <a:pt x="397" y="111"/>
                  </a:lnTo>
                  <a:lnTo>
                    <a:pt x="397" y="111"/>
                  </a:lnTo>
                  <a:lnTo>
                    <a:pt x="397" y="116"/>
                  </a:lnTo>
                  <a:lnTo>
                    <a:pt x="397" y="116"/>
                  </a:lnTo>
                  <a:lnTo>
                    <a:pt x="397" y="116"/>
                  </a:lnTo>
                  <a:lnTo>
                    <a:pt x="397" y="116"/>
                  </a:lnTo>
                  <a:lnTo>
                    <a:pt x="397" y="111"/>
                  </a:lnTo>
                  <a:lnTo>
                    <a:pt x="397" y="111"/>
                  </a:lnTo>
                  <a:close/>
                  <a:moveTo>
                    <a:pt x="241" y="87"/>
                  </a:moveTo>
                  <a:lnTo>
                    <a:pt x="241" y="87"/>
                  </a:lnTo>
                  <a:lnTo>
                    <a:pt x="241" y="89"/>
                  </a:lnTo>
                  <a:lnTo>
                    <a:pt x="241" y="90"/>
                  </a:lnTo>
                  <a:lnTo>
                    <a:pt x="241" y="90"/>
                  </a:lnTo>
                  <a:lnTo>
                    <a:pt x="241" y="87"/>
                  </a:lnTo>
                  <a:lnTo>
                    <a:pt x="241" y="87"/>
                  </a:lnTo>
                  <a:close/>
                  <a:moveTo>
                    <a:pt x="85" y="43"/>
                  </a:moveTo>
                  <a:lnTo>
                    <a:pt x="85" y="43"/>
                  </a:lnTo>
                  <a:lnTo>
                    <a:pt x="87" y="41"/>
                  </a:lnTo>
                  <a:lnTo>
                    <a:pt x="85" y="40"/>
                  </a:lnTo>
                  <a:lnTo>
                    <a:pt x="85" y="40"/>
                  </a:lnTo>
                  <a:lnTo>
                    <a:pt x="85" y="43"/>
                  </a:lnTo>
                  <a:lnTo>
                    <a:pt x="85" y="43"/>
                  </a:lnTo>
                  <a:close/>
                  <a:moveTo>
                    <a:pt x="277" y="73"/>
                  </a:moveTo>
                  <a:lnTo>
                    <a:pt x="277" y="73"/>
                  </a:lnTo>
                  <a:lnTo>
                    <a:pt x="279" y="71"/>
                  </a:lnTo>
                  <a:lnTo>
                    <a:pt x="277" y="70"/>
                  </a:lnTo>
                  <a:lnTo>
                    <a:pt x="277" y="70"/>
                  </a:lnTo>
                  <a:lnTo>
                    <a:pt x="277" y="73"/>
                  </a:lnTo>
                  <a:lnTo>
                    <a:pt x="277" y="73"/>
                  </a:lnTo>
                  <a:close/>
                  <a:moveTo>
                    <a:pt x="361" y="62"/>
                  </a:moveTo>
                  <a:lnTo>
                    <a:pt x="361" y="62"/>
                  </a:lnTo>
                  <a:lnTo>
                    <a:pt x="363" y="62"/>
                  </a:lnTo>
                  <a:lnTo>
                    <a:pt x="363" y="62"/>
                  </a:lnTo>
                  <a:lnTo>
                    <a:pt x="361" y="59"/>
                  </a:lnTo>
                  <a:lnTo>
                    <a:pt x="361" y="59"/>
                  </a:lnTo>
                  <a:lnTo>
                    <a:pt x="361" y="59"/>
                  </a:lnTo>
                  <a:lnTo>
                    <a:pt x="361" y="59"/>
                  </a:lnTo>
                  <a:lnTo>
                    <a:pt x="361" y="62"/>
                  </a:lnTo>
                  <a:lnTo>
                    <a:pt x="361" y="62"/>
                  </a:lnTo>
                  <a:close/>
                  <a:moveTo>
                    <a:pt x="134" y="27"/>
                  </a:moveTo>
                  <a:lnTo>
                    <a:pt x="134" y="27"/>
                  </a:lnTo>
                  <a:lnTo>
                    <a:pt x="134" y="27"/>
                  </a:lnTo>
                  <a:lnTo>
                    <a:pt x="134" y="27"/>
                  </a:lnTo>
                  <a:lnTo>
                    <a:pt x="129" y="27"/>
                  </a:lnTo>
                  <a:lnTo>
                    <a:pt x="129" y="27"/>
                  </a:lnTo>
                  <a:lnTo>
                    <a:pt x="129" y="27"/>
                  </a:lnTo>
                  <a:lnTo>
                    <a:pt x="129" y="27"/>
                  </a:lnTo>
                  <a:lnTo>
                    <a:pt x="134" y="27"/>
                  </a:lnTo>
                  <a:lnTo>
                    <a:pt x="134" y="27"/>
                  </a:lnTo>
                  <a:close/>
                  <a:moveTo>
                    <a:pt x="123" y="87"/>
                  </a:moveTo>
                  <a:lnTo>
                    <a:pt x="123" y="87"/>
                  </a:lnTo>
                  <a:lnTo>
                    <a:pt x="121" y="86"/>
                  </a:lnTo>
                  <a:lnTo>
                    <a:pt x="121" y="87"/>
                  </a:lnTo>
                  <a:lnTo>
                    <a:pt x="121" y="87"/>
                  </a:lnTo>
                  <a:lnTo>
                    <a:pt x="123" y="87"/>
                  </a:lnTo>
                  <a:lnTo>
                    <a:pt x="123" y="87"/>
                  </a:lnTo>
                  <a:close/>
                  <a:moveTo>
                    <a:pt x="246" y="89"/>
                  </a:moveTo>
                  <a:lnTo>
                    <a:pt x="246" y="89"/>
                  </a:lnTo>
                  <a:lnTo>
                    <a:pt x="244" y="90"/>
                  </a:lnTo>
                  <a:lnTo>
                    <a:pt x="244" y="90"/>
                  </a:lnTo>
                  <a:lnTo>
                    <a:pt x="246" y="90"/>
                  </a:lnTo>
                  <a:lnTo>
                    <a:pt x="246" y="89"/>
                  </a:lnTo>
                  <a:lnTo>
                    <a:pt x="246" y="89"/>
                  </a:lnTo>
                  <a:close/>
                  <a:moveTo>
                    <a:pt x="216" y="139"/>
                  </a:moveTo>
                  <a:lnTo>
                    <a:pt x="216" y="139"/>
                  </a:lnTo>
                  <a:lnTo>
                    <a:pt x="216" y="141"/>
                  </a:lnTo>
                  <a:lnTo>
                    <a:pt x="217" y="141"/>
                  </a:lnTo>
                  <a:lnTo>
                    <a:pt x="217" y="141"/>
                  </a:lnTo>
                  <a:lnTo>
                    <a:pt x="216" y="139"/>
                  </a:lnTo>
                  <a:lnTo>
                    <a:pt x="216" y="139"/>
                  </a:lnTo>
                  <a:close/>
                  <a:moveTo>
                    <a:pt x="63" y="125"/>
                  </a:moveTo>
                  <a:lnTo>
                    <a:pt x="63" y="125"/>
                  </a:lnTo>
                  <a:lnTo>
                    <a:pt x="63" y="123"/>
                  </a:lnTo>
                  <a:lnTo>
                    <a:pt x="63" y="122"/>
                  </a:lnTo>
                  <a:lnTo>
                    <a:pt x="63" y="122"/>
                  </a:lnTo>
                  <a:lnTo>
                    <a:pt x="63" y="125"/>
                  </a:lnTo>
                  <a:lnTo>
                    <a:pt x="63" y="125"/>
                  </a:lnTo>
                  <a:close/>
                  <a:moveTo>
                    <a:pt x="53" y="82"/>
                  </a:moveTo>
                  <a:lnTo>
                    <a:pt x="53" y="82"/>
                  </a:lnTo>
                  <a:lnTo>
                    <a:pt x="53" y="84"/>
                  </a:lnTo>
                  <a:lnTo>
                    <a:pt x="55" y="84"/>
                  </a:lnTo>
                  <a:lnTo>
                    <a:pt x="55" y="84"/>
                  </a:lnTo>
                  <a:lnTo>
                    <a:pt x="53" y="82"/>
                  </a:lnTo>
                  <a:lnTo>
                    <a:pt x="53" y="82"/>
                  </a:lnTo>
                  <a:close/>
                  <a:moveTo>
                    <a:pt x="367" y="93"/>
                  </a:moveTo>
                  <a:lnTo>
                    <a:pt x="367" y="93"/>
                  </a:lnTo>
                  <a:lnTo>
                    <a:pt x="367" y="92"/>
                  </a:lnTo>
                  <a:lnTo>
                    <a:pt x="367" y="90"/>
                  </a:lnTo>
                  <a:lnTo>
                    <a:pt x="367" y="90"/>
                  </a:lnTo>
                  <a:lnTo>
                    <a:pt x="367" y="93"/>
                  </a:lnTo>
                  <a:lnTo>
                    <a:pt x="367" y="93"/>
                  </a:lnTo>
                  <a:close/>
                  <a:moveTo>
                    <a:pt x="170" y="142"/>
                  </a:moveTo>
                  <a:lnTo>
                    <a:pt x="170" y="142"/>
                  </a:lnTo>
                  <a:lnTo>
                    <a:pt x="170" y="141"/>
                  </a:lnTo>
                  <a:lnTo>
                    <a:pt x="170" y="141"/>
                  </a:lnTo>
                  <a:lnTo>
                    <a:pt x="170" y="142"/>
                  </a:lnTo>
                  <a:lnTo>
                    <a:pt x="170" y="142"/>
                  </a:lnTo>
                  <a:lnTo>
                    <a:pt x="170" y="142"/>
                  </a:lnTo>
                  <a:close/>
                  <a:moveTo>
                    <a:pt x="285" y="93"/>
                  </a:moveTo>
                  <a:lnTo>
                    <a:pt x="285" y="93"/>
                  </a:lnTo>
                  <a:lnTo>
                    <a:pt x="287" y="93"/>
                  </a:lnTo>
                  <a:lnTo>
                    <a:pt x="287" y="93"/>
                  </a:lnTo>
                  <a:lnTo>
                    <a:pt x="287" y="93"/>
                  </a:lnTo>
                  <a:lnTo>
                    <a:pt x="285" y="93"/>
                  </a:lnTo>
                  <a:lnTo>
                    <a:pt x="285" y="93"/>
                  </a:lnTo>
                  <a:close/>
                  <a:moveTo>
                    <a:pt x="336" y="75"/>
                  </a:moveTo>
                  <a:lnTo>
                    <a:pt x="336" y="75"/>
                  </a:lnTo>
                  <a:lnTo>
                    <a:pt x="336" y="75"/>
                  </a:lnTo>
                  <a:lnTo>
                    <a:pt x="336" y="75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7" y="75"/>
                  </a:lnTo>
                  <a:lnTo>
                    <a:pt x="337" y="75"/>
                  </a:lnTo>
                  <a:lnTo>
                    <a:pt x="336" y="75"/>
                  </a:lnTo>
                  <a:lnTo>
                    <a:pt x="336" y="75"/>
                  </a:lnTo>
                  <a:close/>
                  <a:moveTo>
                    <a:pt x="285" y="78"/>
                  </a:moveTo>
                  <a:lnTo>
                    <a:pt x="285" y="78"/>
                  </a:lnTo>
                  <a:lnTo>
                    <a:pt x="287" y="78"/>
                  </a:lnTo>
                  <a:lnTo>
                    <a:pt x="287" y="78"/>
                  </a:lnTo>
                  <a:lnTo>
                    <a:pt x="285" y="78"/>
                  </a:lnTo>
                  <a:lnTo>
                    <a:pt x="285" y="78"/>
                  </a:lnTo>
                  <a:close/>
                  <a:moveTo>
                    <a:pt x="255" y="138"/>
                  </a:moveTo>
                  <a:lnTo>
                    <a:pt x="255" y="138"/>
                  </a:lnTo>
                  <a:lnTo>
                    <a:pt x="255" y="138"/>
                  </a:lnTo>
                  <a:lnTo>
                    <a:pt x="255" y="136"/>
                  </a:lnTo>
                  <a:lnTo>
                    <a:pt x="255" y="136"/>
                  </a:lnTo>
                  <a:lnTo>
                    <a:pt x="255" y="138"/>
                  </a:lnTo>
                  <a:lnTo>
                    <a:pt x="255" y="138"/>
                  </a:lnTo>
                  <a:close/>
                  <a:moveTo>
                    <a:pt x="153" y="93"/>
                  </a:moveTo>
                  <a:lnTo>
                    <a:pt x="153" y="93"/>
                  </a:lnTo>
                  <a:lnTo>
                    <a:pt x="153" y="93"/>
                  </a:lnTo>
                  <a:lnTo>
                    <a:pt x="153" y="93"/>
                  </a:lnTo>
                  <a:lnTo>
                    <a:pt x="153" y="92"/>
                  </a:lnTo>
                  <a:lnTo>
                    <a:pt x="153" y="92"/>
                  </a:lnTo>
                  <a:lnTo>
                    <a:pt x="153" y="92"/>
                  </a:lnTo>
                  <a:lnTo>
                    <a:pt x="153" y="93"/>
                  </a:lnTo>
                  <a:lnTo>
                    <a:pt x="153" y="93"/>
                  </a:lnTo>
                  <a:close/>
                  <a:moveTo>
                    <a:pt x="219" y="138"/>
                  </a:moveTo>
                  <a:lnTo>
                    <a:pt x="219" y="138"/>
                  </a:lnTo>
                  <a:lnTo>
                    <a:pt x="219" y="136"/>
                  </a:lnTo>
                  <a:lnTo>
                    <a:pt x="219" y="136"/>
                  </a:lnTo>
                  <a:lnTo>
                    <a:pt x="219" y="136"/>
                  </a:lnTo>
                  <a:lnTo>
                    <a:pt x="219" y="138"/>
                  </a:lnTo>
                  <a:lnTo>
                    <a:pt x="219" y="138"/>
                  </a:lnTo>
                  <a:close/>
                  <a:moveTo>
                    <a:pt x="221" y="73"/>
                  </a:moveTo>
                  <a:lnTo>
                    <a:pt x="221" y="73"/>
                  </a:lnTo>
                  <a:lnTo>
                    <a:pt x="219" y="73"/>
                  </a:lnTo>
                  <a:lnTo>
                    <a:pt x="219" y="73"/>
                  </a:lnTo>
                  <a:lnTo>
                    <a:pt x="221" y="75"/>
                  </a:lnTo>
                  <a:lnTo>
                    <a:pt x="221" y="75"/>
                  </a:lnTo>
                  <a:lnTo>
                    <a:pt x="221" y="73"/>
                  </a:lnTo>
                  <a:lnTo>
                    <a:pt x="221" y="73"/>
                  </a:lnTo>
                  <a:close/>
                  <a:moveTo>
                    <a:pt x="337" y="108"/>
                  </a:moveTo>
                  <a:lnTo>
                    <a:pt x="337" y="108"/>
                  </a:lnTo>
                  <a:lnTo>
                    <a:pt x="337" y="106"/>
                  </a:lnTo>
                  <a:lnTo>
                    <a:pt x="337" y="106"/>
                  </a:lnTo>
                  <a:lnTo>
                    <a:pt x="337" y="106"/>
                  </a:lnTo>
                  <a:lnTo>
                    <a:pt x="337" y="108"/>
                  </a:lnTo>
                  <a:lnTo>
                    <a:pt x="337" y="108"/>
                  </a:lnTo>
                  <a:close/>
                  <a:moveTo>
                    <a:pt x="123" y="104"/>
                  </a:moveTo>
                  <a:lnTo>
                    <a:pt x="123" y="104"/>
                  </a:lnTo>
                  <a:lnTo>
                    <a:pt x="123" y="104"/>
                  </a:lnTo>
                  <a:lnTo>
                    <a:pt x="123" y="104"/>
                  </a:lnTo>
                  <a:lnTo>
                    <a:pt x="123" y="106"/>
                  </a:lnTo>
                  <a:lnTo>
                    <a:pt x="123" y="106"/>
                  </a:lnTo>
                  <a:lnTo>
                    <a:pt x="123" y="104"/>
                  </a:lnTo>
                  <a:lnTo>
                    <a:pt x="123" y="104"/>
                  </a:lnTo>
                  <a:lnTo>
                    <a:pt x="123" y="104"/>
                  </a:lnTo>
                  <a:close/>
                  <a:moveTo>
                    <a:pt x="241" y="127"/>
                  </a:moveTo>
                  <a:lnTo>
                    <a:pt x="241" y="127"/>
                  </a:lnTo>
                  <a:lnTo>
                    <a:pt x="243" y="127"/>
                  </a:lnTo>
                  <a:lnTo>
                    <a:pt x="243" y="127"/>
                  </a:lnTo>
                  <a:lnTo>
                    <a:pt x="243" y="127"/>
                  </a:lnTo>
                  <a:lnTo>
                    <a:pt x="241" y="127"/>
                  </a:lnTo>
                  <a:lnTo>
                    <a:pt x="241" y="127"/>
                  </a:lnTo>
                  <a:close/>
                  <a:moveTo>
                    <a:pt x="145" y="62"/>
                  </a:moveTo>
                  <a:lnTo>
                    <a:pt x="145" y="62"/>
                  </a:lnTo>
                  <a:lnTo>
                    <a:pt x="146" y="60"/>
                  </a:lnTo>
                  <a:lnTo>
                    <a:pt x="146" y="60"/>
                  </a:lnTo>
                  <a:lnTo>
                    <a:pt x="145" y="60"/>
                  </a:lnTo>
                  <a:lnTo>
                    <a:pt x="145" y="60"/>
                  </a:lnTo>
                  <a:lnTo>
                    <a:pt x="145" y="62"/>
                  </a:lnTo>
                  <a:lnTo>
                    <a:pt x="145" y="62"/>
                  </a:lnTo>
                  <a:close/>
                  <a:moveTo>
                    <a:pt x="285" y="104"/>
                  </a:moveTo>
                  <a:lnTo>
                    <a:pt x="285" y="104"/>
                  </a:lnTo>
                  <a:lnTo>
                    <a:pt x="284" y="106"/>
                  </a:lnTo>
                  <a:lnTo>
                    <a:pt x="285" y="106"/>
                  </a:lnTo>
                  <a:lnTo>
                    <a:pt x="285" y="106"/>
                  </a:lnTo>
                  <a:lnTo>
                    <a:pt x="285" y="104"/>
                  </a:lnTo>
                  <a:lnTo>
                    <a:pt x="285" y="104"/>
                  </a:lnTo>
                  <a:close/>
                  <a:moveTo>
                    <a:pt x="128" y="114"/>
                  </a:moveTo>
                  <a:lnTo>
                    <a:pt x="128" y="114"/>
                  </a:lnTo>
                  <a:lnTo>
                    <a:pt x="128" y="116"/>
                  </a:lnTo>
                  <a:lnTo>
                    <a:pt x="128" y="116"/>
                  </a:lnTo>
                  <a:lnTo>
                    <a:pt x="128" y="114"/>
                  </a:lnTo>
                  <a:lnTo>
                    <a:pt x="128" y="112"/>
                  </a:lnTo>
                  <a:lnTo>
                    <a:pt x="128" y="112"/>
                  </a:lnTo>
                  <a:lnTo>
                    <a:pt x="128" y="114"/>
                  </a:lnTo>
                  <a:lnTo>
                    <a:pt x="128" y="114"/>
                  </a:lnTo>
                  <a:close/>
                  <a:moveTo>
                    <a:pt x="64" y="136"/>
                  </a:moveTo>
                  <a:lnTo>
                    <a:pt x="64" y="136"/>
                  </a:lnTo>
                  <a:lnTo>
                    <a:pt x="64" y="136"/>
                  </a:lnTo>
                  <a:lnTo>
                    <a:pt x="64" y="136"/>
                  </a:lnTo>
                  <a:lnTo>
                    <a:pt x="64" y="139"/>
                  </a:lnTo>
                  <a:lnTo>
                    <a:pt x="64" y="139"/>
                  </a:lnTo>
                  <a:lnTo>
                    <a:pt x="64" y="139"/>
                  </a:lnTo>
                  <a:lnTo>
                    <a:pt x="64" y="139"/>
                  </a:lnTo>
                  <a:lnTo>
                    <a:pt x="64" y="136"/>
                  </a:lnTo>
                  <a:lnTo>
                    <a:pt x="64" y="136"/>
                  </a:lnTo>
                  <a:close/>
                  <a:moveTo>
                    <a:pt x="225" y="141"/>
                  </a:moveTo>
                  <a:lnTo>
                    <a:pt x="225" y="141"/>
                  </a:lnTo>
                  <a:lnTo>
                    <a:pt x="225" y="141"/>
                  </a:lnTo>
                  <a:lnTo>
                    <a:pt x="225" y="141"/>
                  </a:lnTo>
                  <a:lnTo>
                    <a:pt x="225" y="141"/>
                  </a:lnTo>
                  <a:lnTo>
                    <a:pt x="225" y="141"/>
                  </a:lnTo>
                  <a:lnTo>
                    <a:pt x="225" y="141"/>
                  </a:lnTo>
                  <a:close/>
                  <a:moveTo>
                    <a:pt x="369" y="104"/>
                  </a:moveTo>
                  <a:lnTo>
                    <a:pt x="369" y="104"/>
                  </a:lnTo>
                  <a:lnTo>
                    <a:pt x="369" y="104"/>
                  </a:lnTo>
                  <a:lnTo>
                    <a:pt x="369" y="104"/>
                  </a:lnTo>
                  <a:lnTo>
                    <a:pt x="369" y="101"/>
                  </a:lnTo>
                  <a:lnTo>
                    <a:pt x="369" y="101"/>
                  </a:lnTo>
                  <a:lnTo>
                    <a:pt x="367" y="101"/>
                  </a:lnTo>
                  <a:lnTo>
                    <a:pt x="367" y="101"/>
                  </a:lnTo>
                  <a:lnTo>
                    <a:pt x="369" y="104"/>
                  </a:lnTo>
                  <a:lnTo>
                    <a:pt x="369" y="104"/>
                  </a:lnTo>
                  <a:close/>
                  <a:moveTo>
                    <a:pt x="363" y="51"/>
                  </a:moveTo>
                  <a:lnTo>
                    <a:pt x="363" y="51"/>
                  </a:lnTo>
                  <a:lnTo>
                    <a:pt x="363" y="51"/>
                  </a:lnTo>
                  <a:lnTo>
                    <a:pt x="363" y="51"/>
                  </a:lnTo>
                  <a:lnTo>
                    <a:pt x="364" y="52"/>
                  </a:lnTo>
                  <a:lnTo>
                    <a:pt x="364" y="52"/>
                  </a:lnTo>
                  <a:lnTo>
                    <a:pt x="364" y="52"/>
                  </a:lnTo>
                  <a:lnTo>
                    <a:pt x="364" y="52"/>
                  </a:lnTo>
                  <a:lnTo>
                    <a:pt x="363" y="51"/>
                  </a:lnTo>
                  <a:lnTo>
                    <a:pt x="363" y="51"/>
                  </a:lnTo>
                  <a:close/>
                  <a:moveTo>
                    <a:pt x="288" y="60"/>
                  </a:moveTo>
                  <a:lnTo>
                    <a:pt x="288" y="60"/>
                  </a:lnTo>
                  <a:lnTo>
                    <a:pt x="288" y="59"/>
                  </a:lnTo>
                  <a:lnTo>
                    <a:pt x="288" y="59"/>
                  </a:lnTo>
                  <a:lnTo>
                    <a:pt x="288" y="59"/>
                  </a:lnTo>
                  <a:lnTo>
                    <a:pt x="288" y="60"/>
                  </a:lnTo>
                  <a:lnTo>
                    <a:pt x="288" y="60"/>
                  </a:lnTo>
                  <a:close/>
                  <a:moveTo>
                    <a:pt x="219" y="48"/>
                  </a:moveTo>
                  <a:lnTo>
                    <a:pt x="219" y="48"/>
                  </a:lnTo>
                  <a:lnTo>
                    <a:pt x="219" y="49"/>
                  </a:lnTo>
                  <a:lnTo>
                    <a:pt x="219" y="49"/>
                  </a:lnTo>
                  <a:lnTo>
                    <a:pt x="219" y="49"/>
                  </a:lnTo>
                  <a:lnTo>
                    <a:pt x="221" y="49"/>
                  </a:lnTo>
                  <a:lnTo>
                    <a:pt x="221" y="49"/>
                  </a:lnTo>
                  <a:lnTo>
                    <a:pt x="219" y="48"/>
                  </a:lnTo>
                  <a:lnTo>
                    <a:pt x="219" y="48"/>
                  </a:lnTo>
                  <a:close/>
                  <a:moveTo>
                    <a:pt x="153" y="82"/>
                  </a:moveTo>
                  <a:lnTo>
                    <a:pt x="153" y="82"/>
                  </a:lnTo>
                  <a:lnTo>
                    <a:pt x="154" y="82"/>
                  </a:lnTo>
                  <a:lnTo>
                    <a:pt x="154" y="82"/>
                  </a:lnTo>
                  <a:lnTo>
                    <a:pt x="154" y="81"/>
                  </a:lnTo>
                  <a:lnTo>
                    <a:pt x="154" y="81"/>
                  </a:lnTo>
                  <a:lnTo>
                    <a:pt x="153" y="81"/>
                  </a:lnTo>
                  <a:lnTo>
                    <a:pt x="153" y="81"/>
                  </a:lnTo>
                  <a:lnTo>
                    <a:pt x="153" y="82"/>
                  </a:lnTo>
                  <a:lnTo>
                    <a:pt x="153" y="82"/>
                  </a:lnTo>
                  <a:close/>
                  <a:moveTo>
                    <a:pt x="375" y="48"/>
                  </a:moveTo>
                  <a:lnTo>
                    <a:pt x="375" y="48"/>
                  </a:lnTo>
                  <a:lnTo>
                    <a:pt x="375" y="48"/>
                  </a:lnTo>
                  <a:lnTo>
                    <a:pt x="375" y="48"/>
                  </a:lnTo>
                  <a:lnTo>
                    <a:pt x="374" y="46"/>
                  </a:lnTo>
                  <a:lnTo>
                    <a:pt x="374" y="46"/>
                  </a:lnTo>
                  <a:lnTo>
                    <a:pt x="374" y="46"/>
                  </a:lnTo>
                  <a:lnTo>
                    <a:pt x="374" y="46"/>
                  </a:lnTo>
                  <a:lnTo>
                    <a:pt x="375" y="48"/>
                  </a:lnTo>
                  <a:lnTo>
                    <a:pt x="375" y="48"/>
                  </a:lnTo>
                  <a:close/>
                  <a:moveTo>
                    <a:pt x="235" y="109"/>
                  </a:moveTo>
                  <a:lnTo>
                    <a:pt x="235" y="109"/>
                  </a:lnTo>
                  <a:lnTo>
                    <a:pt x="235" y="109"/>
                  </a:lnTo>
                  <a:lnTo>
                    <a:pt x="235" y="109"/>
                  </a:lnTo>
                  <a:lnTo>
                    <a:pt x="235" y="108"/>
                  </a:lnTo>
                  <a:lnTo>
                    <a:pt x="235" y="108"/>
                  </a:lnTo>
                  <a:lnTo>
                    <a:pt x="235" y="108"/>
                  </a:lnTo>
                  <a:lnTo>
                    <a:pt x="235" y="108"/>
                  </a:lnTo>
                  <a:lnTo>
                    <a:pt x="235" y="109"/>
                  </a:lnTo>
                  <a:lnTo>
                    <a:pt x="235" y="109"/>
                  </a:lnTo>
                  <a:close/>
                  <a:moveTo>
                    <a:pt x="240" y="38"/>
                  </a:moveTo>
                  <a:lnTo>
                    <a:pt x="240" y="38"/>
                  </a:lnTo>
                  <a:lnTo>
                    <a:pt x="238" y="38"/>
                  </a:lnTo>
                  <a:lnTo>
                    <a:pt x="238" y="38"/>
                  </a:lnTo>
                  <a:lnTo>
                    <a:pt x="238" y="38"/>
                  </a:lnTo>
                  <a:lnTo>
                    <a:pt x="238" y="38"/>
                  </a:lnTo>
                  <a:lnTo>
                    <a:pt x="238" y="38"/>
                  </a:lnTo>
                  <a:lnTo>
                    <a:pt x="238" y="38"/>
                  </a:lnTo>
                  <a:lnTo>
                    <a:pt x="240" y="38"/>
                  </a:lnTo>
                  <a:lnTo>
                    <a:pt x="240" y="38"/>
                  </a:lnTo>
                  <a:close/>
                  <a:moveTo>
                    <a:pt x="260" y="98"/>
                  </a:moveTo>
                  <a:lnTo>
                    <a:pt x="260" y="98"/>
                  </a:lnTo>
                  <a:lnTo>
                    <a:pt x="260" y="98"/>
                  </a:lnTo>
                  <a:lnTo>
                    <a:pt x="260" y="100"/>
                  </a:lnTo>
                  <a:lnTo>
                    <a:pt x="260" y="100"/>
                  </a:lnTo>
                  <a:lnTo>
                    <a:pt x="260" y="100"/>
                  </a:lnTo>
                  <a:lnTo>
                    <a:pt x="260" y="100"/>
                  </a:lnTo>
                  <a:lnTo>
                    <a:pt x="260" y="98"/>
                  </a:lnTo>
                  <a:lnTo>
                    <a:pt x="260" y="98"/>
                  </a:lnTo>
                  <a:close/>
                  <a:moveTo>
                    <a:pt x="293" y="19"/>
                  </a:moveTo>
                  <a:lnTo>
                    <a:pt x="293" y="19"/>
                  </a:lnTo>
                  <a:lnTo>
                    <a:pt x="292" y="19"/>
                  </a:lnTo>
                  <a:lnTo>
                    <a:pt x="292" y="19"/>
                  </a:lnTo>
                  <a:lnTo>
                    <a:pt x="293" y="19"/>
                  </a:lnTo>
                  <a:lnTo>
                    <a:pt x="293" y="19"/>
                  </a:lnTo>
                  <a:lnTo>
                    <a:pt x="293" y="19"/>
                  </a:lnTo>
                  <a:close/>
                  <a:moveTo>
                    <a:pt x="282" y="51"/>
                  </a:moveTo>
                  <a:lnTo>
                    <a:pt x="282" y="51"/>
                  </a:lnTo>
                  <a:lnTo>
                    <a:pt x="281" y="49"/>
                  </a:lnTo>
                  <a:lnTo>
                    <a:pt x="281" y="49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2" y="51"/>
                  </a:lnTo>
                  <a:lnTo>
                    <a:pt x="282" y="51"/>
                  </a:lnTo>
                  <a:close/>
                  <a:moveTo>
                    <a:pt x="385" y="37"/>
                  </a:moveTo>
                  <a:lnTo>
                    <a:pt x="385" y="37"/>
                  </a:lnTo>
                  <a:lnTo>
                    <a:pt x="385" y="37"/>
                  </a:lnTo>
                  <a:lnTo>
                    <a:pt x="385" y="37"/>
                  </a:lnTo>
                  <a:lnTo>
                    <a:pt x="386" y="38"/>
                  </a:lnTo>
                  <a:lnTo>
                    <a:pt x="386" y="38"/>
                  </a:lnTo>
                  <a:lnTo>
                    <a:pt x="386" y="38"/>
                  </a:lnTo>
                  <a:lnTo>
                    <a:pt x="386" y="38"/>
                  </a:lnTo>
                  <a:lnTo>
                    <a:pt x="385" y="37"/>
                  </a:lnTo>
                  <a:lnTo>
                    <a:pt x="385" y="37"/>
                  </a:lnTo>
                  <a:close/>
                  <a:moveTo>
                    <a:pt x="334" y="117"/>
                  </a:moveTo>
                  <a:lnTo>
                    <a:pt x="334" y="117"/>
                  </a:lnTo>
                  <a:lnTo>
                    <a:pt x="336" y="116"/>
                  </a:lnTo>
                  <a:lnTo>
                    <a:pt x="336" y="116"/>
                  </a:lnTo>
                  <a:lnTo>
                    <a:pt x="334" y="116"/>
                  </a:lnTo>
                  <a:lnTo>
                    <a:pt x="334" y="117"/>
                  </a:lnTo>
                  <a:lnTo>
                    <a:pt x="334" y="117"/>
                  </a:lnTo>
                  <a:close/>
                  <a:moveTo>
                    <a:pt x="192" y="52"/>
                  </a:moveTo>
                  <a:lnTo>
                    <a:pt x="192" y="52"/>
                  </a:lnTo>
                  <a:lnTo>
                    <a:pt x="192" y="54"/>
                  </a:lnTo>
                  <a:lnTo>
                    <a:pt x="192" y="54"/>
                  </a:lnTo>
                  <a:lnTo>
                    <a:pt x="192" y="54"/>
                  </a:lnTo>
                  <a:lnTo>
                    <a:pt x="192" y="54"/>
                  </a:lnTo>
                  <a:lnTo>
                    <a:pt x="192" y="52"/>
                  </a:lnTo>
                  <a:lnTo>
                    <a:pt x="192" y="52"/>
                  </a:lnTo>
                  <a:close/>
                  <a:moveTo>
                    <a:pt x="257" y="114"/>
                  </a:moveTo>
                  <a:lnTo>
                    <a:pt x="257" y="114"/>
                  </a:lnTo>
                  <a:lnTo>
                    <a:pt x="257" y="114"/>
                  </a:lnTo>
                  <a:lnTo>
                    <a:pt x="257" y="114"/>
                  </a:lnTo>
                  <a:lnTo>
                    <a:pt x="258" y="114"/>
                  </a:lnTo>
                  <a:lnTo>
                    <a:pt x="258" y="114"/>
                  </a:lnTo>
                  <a:lnTo>
                    <a:pt x="258" y="112"/>
                  </a:lnTo>
                  <a:lnTo>
                    <a:pt x="258" y="112"/>
                  </a:lnTo>
                  <a:lnTo>
                    <a:pt x="257" y="114"/>
                  </a:lnTo>
                  <a:lnTo>
                    <a:pt x="257" y="114"/>
                  </a:lnTo>
                  <a:close/>
                  <a:moveTo>
                    <a:pt x="197" y="56"/>
                  </a:moveTo>
                  <a:lnTo>
                    <a:pt x="197" y="56"/>
                  </a:lnTo>
                  <a:lnTo>
                    <a:pt x="197" y="56"/>
                  </a:lnTo>
                  <a:lnTo>
                    <a:pt x="197" y="56"/>
                  </a:lnTo>
                  <a:lnTo>
                    <a:pt x="197" y="56"/>
                  </a:lnTo>
                  <a:lnTo>
                    <a:pt x="197" y="56"/>
                  </a:lnTo>
                  <a:lnTo>
                    <a:pt x="197" y="56"/>
                  </a:lnTo>
                  <a:lnTo>
                    <a:pt x="197" y="56"/>
                  </a:lnTo>
                  <a:close/>
                  <a:moveTo>
                    <a:pt x="303" y="43"/>
                  </a:moveTo>
                  <a:lnTo>
                    <a:pt x="303" y="43"/>
                  </a:lnTo>
                  <a:lnTo>
                    <a:pt x="303" y="45"/>
                  </a:lnTo>
                  <a:lnTo>
                    <a:pt x="303" y="45"/>
                  </a:lnTo>
                  <a:lnTo>
                    <a:pt x="303" y="43"/>
                  </a:lnTo>
                  <a:lnTo>
                    <a:pt x="303" y="43"/>
                  </a:lnTo>
                  <a:lnTo>
                    <a:pt x="303" y="43"/>
                  </a:lnTo>
                  <a:lnTo>
                    <a:pt x="303" y="43"/>
                  </a:lnTo>
                  <a:close/>
                  <a:moveTo>
                    <a:pt x="164" y="141"/>
                  </a:moveTo>
                  <a:lnTo>
                    <a:pt x="164" y="141"/>
                  </a:lnTo>
                  <a:lnTo>
                    <a:pt x="162" y="141"/>
                  </a:lnTo>
                  <a:lnTo>
                    <a:pt x="162" y="142"/>
                  </a:lnTo>
                  <a:lnTo>
                    <a:pt x="162" y="142"/>
                  </a:lnTo>
                  <a:lnTo>
                    <a:pt x="164" y="141"/>
                  </a:lnTo>
                  <a:lnTo>
                    <a:pt x="164" y="141"/>
                  </a:lnTo>
                  <a:close/>
                  <a:moveTo>
                    <a:pt x="391" y="45"/>
                  </a:moveTo>
                  <a:lnTo>
                    <a:pt x="391" y="45"/>
                  </a:lnTo>
                  <a:lnTo>
                    <a:pt x="391" y="46"/>
                  </a:lnTo>
                  <a:lnTo>
                    <a:pt x="391" y="46"/>
                  </a:lnTo>
                  <a:lnTo>
                    <a:pt x="393" y="46"/>
                  </a:lnTo>
                  <a:lnTo>
                    <a:pt x="393" y="46"/>
                  </a:lnTo>
                  <a:lnTo>
                    <a:pt x="393" y="46"/>
                  </a:lnTo>
                  <a:lnTo>
                    <a:pt x="393" y="46"/>
                  </a:lnTo>
                  <a:lnTo>
                    <a:pt x="391" y="45"/>
                  </a:lnTo>
                  <a:lnTo>
                    <a:pt x="391" y="45"/>
                  </a:lnTo>
                  <a:close/>
                  <a:moveTo>
                    <a:pt x="139" y="27"/>
                  </a:moveTo>
                  <a:lnTo>
                    <a:pt x="139" y="27"/>
                  </a:lnTo>
                  <a:lnTo>
                    <a:pt x="139" y="27"/>
                  </a:lnTo>
                  <a:lnTo>
                    <a:pt x="139" y="27"/>
                  </a:lnTo>
                  <a:lnTo>
                    <a:pt x="137" y="27"/>
                  </a:lnTo>
                  <a:lnTo>
                    <a:pt x="137" y="27"/>
                  </a:lnTo>
                  <a:lnTo>
                    <a:pt x="137" y="27"/>
                  </a:lnTo>
                  <a:lnTo>
                    <a:pt x="137" y="27"/>
                  </a:lnTo>
                  <a:lnTo>
                    <a:pt x="139" y="27"/>
                  </a:lnTo>
                  <a:lnTo>
                    <a:pt x="139" y="27"/>
                  </a:lnTo>
                  <a:close/>
                  <a:moveTo>
                    <a:pt x="49" y="82"/>
                  </a:moveTo>
                  <a:lnTo>
                    <a:pt x="49" y="82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9" y="82"/>
                  </a:lnTo>
                  <a:lnTo>
                    <a:pt x="49" y="82"/>
                  </a:lnTo>
                  <a:close/>
                  <a:moveTo>
                    <a:pt x="213" y="112"/>
                  </a:moveTo>
                  <a:lnTo>
                    <a:pt x="213" y="112"/>
                  </a:lnTo>
                  <a:lnTo>
                    <a:pt x="213" y="112"/>
                  </a:lnTo>
                  <a:lnTo>
                    <a:pt x="213" y="111"/>
                  </a:lnTo>
                  <a:lnTo>
                    <a:pt x="213" y="111"/>
                  </a:lnTo>
                  <a:lnTo>
                    <a:pt x="213" y="111"/>
                  </a:lnTo>
                  <a:lnTo>
                    <a:pt x="213" y="111"/>
                  </a:lnTo>
                  <a:lnTo>
                    <a:pt x="213" y="112"/>
                  </a:lnTo>
                  <a:lnTo>
                    <a:pt x="213" y="112"/>
                  </a:lnTo>
                  <a:close/>
                  <a:moveTo>
                    <a:pt x="352" y="89"/>
                  </a:moveTo>
                  <a:lnTo>
                    <a:pt x="352" y="89"/>
                  </a:lnTo>
                  <a:lnTo>
                    <a:pt x="352" y="89"/>
                  </a:lnTo>
                  <a:lnTo>
                    <a:pt x="352" y="89"/>
                  </a:lnTo>
                  <a:lnTo>
                    <a:pt x="352" y="90"/>
                  </a:lnTo>
                  <a:lnTo>
                    <a:pt x="352" y="90"/>
                  </a:lnTo>
                  <a:lnTo>
                    <a:pt x="352" y="90"/>
                  </a:lnTo>
                  <a:lnTo>
                    <a:pt x="352" y="90"/>
                  </a:lnTo>
                  <a:lnTo>
                    <a:pt x="352" y="89"/>
                  </a:lnTo>
                  <a:lnTo>
                    <a:pt x="352" y="89"/>
                  </a:lnTo>
                  <a:close/>
                  <a:moveTo>
                    <a:pt x="307" y="62"/>
                  </a:moveTo>
                  <a:lnTo>
                    <a:pt x="307" y="62"/>
                  </a:lnTo>
                  <a:lnTo>
                    <a:pt x="307" y="62"/>
                  </a:lnTo>
                  <a:lnTo>
                    <a:pt x="307" y="62"/>
                  </a:lnTo>
                  <a:lnTo>
                    <a:pt x="307" y="63"/>
                  </a:lnTo>
                  <a:lnTo>
                    <a:pt x="307" y="63"/>
                  </a:lnTo>
                  <a:lnTo>
                    <a:pt x="307" y="63"/>
                  </a:lnTo>
                  <a:lnTo>
                    <a:pt x="307" y="63"/>
                  </a:lnTo>
                  <a:lnTo>
                    <a:pt x="307" y="62"/>
                  </a:lnTo>
                  <a:lnTo>
                    <a:pt x="307" y="62"/>
                  </a:lnTo>
                  <a:close/>
                  <a:moveTo>
                    <a:pt x="279" y="35"/>
                  </a:moveTo>
                  <a:lnTo>
                    <a:pt x="279" y="35"/>
                  </a:lnTo>
                  <a:lnTo>
                    <a:pt x="277" y="34"/>
                  </a:lnTo>
                  <a:lnTo>
                    <a:pt x="277" y="34"/>
                  </a:lnTo>
                  <a:lnTo>
                    <a:pt x="277" y="35"/>
                  </a:lnTo>
                  <a:lnTo>
                    <a:pt x="277" y="35"/>
                  </a:lnTo>
                  <a:lnTo>
                    <a:pt x="279" y="35"/>
                  </a:lnTo>
                  <a:lnTo>
                    <a:pt x="279" y="35"/>
                  </a:lnTo>
                  <a:lnTo>
                    <a:pt x="279" y="35"/>
                  </a:lnTo>
                  <a:lnTo>
                    <a:pt x="279" y="35"/>
                  </a:lnTo>
                  <a:close/>
                  <a:moveTo>
                    <a:pt x="180" y="100"/>
                  </a:move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lnTo>
                    <a:pt x="180" y="10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77"/>
            <p:cNvSpPr>
              <a:spLocks/>
            </p:cNvSpPr>
            <p:nvPr/>
          </p:nvSpPr>
          <p:spPr bwMode="auto">
            <a:xfrm>
              <a:off x="6258023" y="2184748"/>
              <a:ext cx="14288" cy="60325"/>
            </a:xfrm>
            <a:custGeom>
              <a:avLst/>
              <a:gdLst>
                <a:gd name="T0" fmla="*/ 9 w 9"/>
                <a:gd name="T1" fmla="*/ 0 h 38"/>
                <a:gd name="T2" fmla="*/ 9 w 9"/>
                <a:gd name="T3" fmla="*/ 0 h 38"/>
                <a:gd name="T4" fmla="*/ 8 w 9"/>
                <a:gd name="T5" fmla="*/ 8 h 38"/>
                <a:gd name="T6" fmla="*/ 8 w 9"/>
                <a:gd name="T7" fmla="*/ 8 h 38"/>
                <a:gd name="T8" fmla="*/ 8 w 9"/>
                <a:gd name="T9" fmla="*/ 9 h 38"/>
                <a:gd name="T10" fmla="*/ 6 w 9"/>
                <a:gd name="T11" fmla="*/ 12 h 38"/>
                <a:gd name="T12" fmla="*/ 6 w 9"/>
                <a:gd name="T13" fmla="*/ 12 h 38"/>
                <a:gd name="T14" fmla="*/ 6 w 9"/>
                <a:gd name="T15" fmla="*/ 12 h 38"/>
                <a:gd name="T16" fmla="*/ 6 w 9"/>
                <a:gd name="T17" fmla="*/ 12 h 38"/>
                <a:gd name="T18" fmla="*/ 6 w 9"/>
                <a:gd name="T19" fmla="*/ 17 h 38"/>
                <a:gd name="T20" fmla="*/ 6 w 9"/>
                <a:gd name="T21" fmla="*/ 22 h 38"/>
                <a:gd name="T22" fmla="*/ 6 w 9"/>
                <a:gd name="T23" fmla="*/ 22 h 38"/>
                <a:gd name="T24" fmla="*/ 3 w 9"/>
                <a:gd name="T25" fmla="*/ 36 h 38"/>
                <a:gd name="T26" fmla="*/ 3 w 9"/>
                <a:gd name="T27" fmla="*/ 36 h 38"/>
                <a:gd name="T28" fmla="*/ 1 w 9"/>
                <a:gd name="T29" fmla="*/ 38 h 38"/>
                <a:gd name="T30" fmla="*/ 1 w 9"/>
                <a:gd name="T31" fmla="*/ 38 h 38"/>
                <a:gd name="T32" fmla="*/ 0 w 9"/>
                <a:gd name="T33" fmla="*/ 36 h 38"/>
                <a:gd name="T34" fmla="*/ 0 w 9"/>
                <a:gd name="T35" fmla="*/ 36 h 38"/>
                <a:gd name="T36" fmla="*/ 3 w 9"/>
                <a:gd name="T37" fmla="*/ 19 h 38"/>
                <a:gd name="T38" fmla="*/ 8 w 9"/>
                <a:gd name="T39" fmla="*/ 0 h 38"/>
                <a:gd name="T40" fmla="*/ 8 w 9"/>
                <a:gd name="T41" fmla="*/ 0 h 38"/>
                <a:gd name="T42" fmla="*/ 9 w 9"/>
                <a:gd name="T43" fmla="*/ 0 h 38"/>
                <a:gd name="T44" fmla="*/ 9 w 9"/>
                <a:gd name="T4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" h="38">
                  <a:moveTo>
                    <a:pt x="9" y="0"/>
                  </a:moveTo>
                  <a:lnTo>
                    <a:pt x="9" y="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9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3" y="36"/>
                  </a:lnTo>
                  <a:lnTo>
                    <a:pt x="3" y="36"/>
                  </a:lnTo>
                  <a:lnTo>
                    <a:pt x="1" y="38"/>
                  </a:lnTo>
                  <a:lnTo>
                    <a:pt x="1" y="38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3" y="19"/>
                  </a:lnTo>
                  <a:lnTo>
                    <a:pt x="8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178"/>
            <p:cNvSpPr>
              <a:spLocks/>
            </p:cNvSpPr>
            <p:nvPr/>
          </p:nvSpPr>
          <p:spPr bwMode="auto">
            <a:xfrm>
              <a:off x="6288186" y="2186336"/>
              <a:ext cx="9525" cy="38100"/>
            </a:xfrm>
            <a:custGeom>
              <a:avLst/>
              <a:gdLst>
                <a:gd name="T0" fmla="*/ 4 w 6"/>
                <a:gd name="T1" fmla="*/ 16 h 24"/>
                <a:gd name="T2" fmla="*/ 4 w 6"/>
                <a:gd name="T3" fmla="*/ 16 h 24"/>
                <a:gd name="T4" fmla="*/ 4 w 6"/>
                <a:gd name="T5" fmla="*/ 16 h 24"/>
                <a:gd name="T6" fmla="*/ 4 w 6"/>
                <a:gd name="T7" fmla="*/ 16 h 24"/>
                <a:gd name="T8" fmla="*/ 6 w 6"/>
                <a:gd name="T9" fmla="*/ 19 h 24"/>
                <a:gd name="T10" fmla="*/ 4 w 6"/>
                <a:gd name="T11" fmla="*/ 24 h 24"/>
                <a:gd name="T12" fmla="*/ 4 w 6"/>
                <a:gd name="T13" fmla="*/ 24 h 24"/>
                <a:gd name="T14" fmla="*/ 3 w 6"/>
                <a:gd name="T15" fmla="*/ 21 h 24"/>
                <a:gd name="T16" fmla="*/ 3 w 6"/>
                <a:gd name="T17" fmla="*/ 21 h 24"/>
                <a:gd name="T18" fmla="*/ 0 w 6"/>
                <a:gd name="T19" fmla="*/ 2 h 24"/>
                <a:gd name="T20" fmla="*/ 0 w 6"/>
                <a:gd name="T21" fmla="*/ 2 h 24"/>
                <a:gd name="T22" fmla="*/ 0 w 6"/>
                <a:gd name="T23" fmla="*/ 0 h 24"/>
                <a:gd name="T24" fmla="*/ 0 w 6"/>
                <a:gd name="T25" fmla="*/ 0 h 24"/>
                <a:gd name="T26" fmla="*/ 1 w 6"/>
                <a:gd name="T27" fmla="*/ 2 h 24"/>
                <a:gd name="T28" fmla="*/ 1 w 6"/>
                <a:gd name="T29" fmla="*/ 2 h 24"/>
                <a:gd name="T30" fmla="*/ 4 w 6"/>
                <a:gd name="T31" fmla="*/ 15 h 24"/>
                <a:gd name="T32" fmla="*/ 4 w 6"/>
                <a:gd name="T33" fmla="*/ 15 h 24"/>
                <a:gd name="T34" fmla="*/ 4 w 6"/>
                <a:gd name="T35" fmla="*/ 16 h 24"/>
                <a:gd name="T36" fmla="*/ 4 w 6"/>
                <a:gd name="T3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" h="24">
                  <a:moveTo>
                    <a:pt x="4" y="16"/>
                  </a:moveTo>
                  <a:lnTo>
                    <a:pt x="4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6" y="19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2"/>
                  </a:lnTo>
                  <a:lnTo>
                    <a:pt x="1" y="2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179"/>
            <p:cNvSpPr>
              <a:spLocks/>
            </p:cNvSpPr>
            <p:nvPr/>
          </p:nvSpPr>
          <p:spPr bwMode="auto">
            <a:xfrm>
              <a:off x="6254848" y="2251423"/>
              <a:ext cx="4763" cy="25400"/>
            </a:xfrm>
            <a:custGeom>
              <a:avLst/>
              <a:gdLst>
                <a:gd name="T0" fmla="*/ 3 w 3"/>
                <a:gd name="T1" fmla="*/ 0 h 16"/>
                <a:gd name="T2" fmla="*/ 3 w 3"/>
                <a:gd name="T3" fmla="*/ 0 h 16"/>
                <a:gd name="T4" fmla="*/ 0 w 3"/>
                <a:gd name="T5" fmla="*/ 16 h 16"/>
                <a:gd name="T6" fmla="*/ 0 w 3"/>
                <a:gd name="T7" fmla="*/ 16 h 16"/>
                <a:gd name="T8" fmla="*/ 0 w 3"/>
                <a:gd name="T9" fmla="*/ 16 h 16"/>
                <a:gd name="T10" fmla="*/ 0 w 3"/>
                <a:gd name="T11" fmla="*/ 16 h 16"/>
                <a:gd name="T12" fmla="*/ 0 w 3"/>
                <a:gd name="T13" fmla="*/ 13 h 16"/>
                <a:gd name="T14" fmla="*/ 0 w 3"/>
                <a:gd name="T15" fmla="*/ 13 h 16"/>
                <a:gd name="T16" fmla="*/ 0 w 3"/>
                <a:gd name="T17" fmla="*/ 2 h 16"/>
                <a:gd name="T18" fmla="*/ 0 w 3"/>
                <a:gd name="T19" fmla="*/ 2 h 16"/>
                <a:gd name="T20" fmla="*/ 0 w 3"/>
                <a:gd name="T21" fmla="*/ 0 h 16"/>
                <a:gd name="T22" fmla="*/ 3 w 3"/>
                <a:gd name="T23" fmla="*/ 0 h 16"/>
                <a:gd name="T24" fmla="*/ 3 w 3"/>
                <a:gd name="T2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" h="16">
                  <a:moveTo>
                    <a:pt x="3" y="0"/>
                  </a:move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181"/>
            <p:cNvSpPr>
              <a:spLocks/>
            </p:cNvSpPr>
            <p:nvPr/>
          </p:nvSpPr>
          <p:spPr bwMode="auto">
            <a:xfrm>
              <a:off x="6077048" y="2203798"/>
              <a:ext cx="3175" cy="15875"/>
            </a:xfrm>
            <a:custGeom>
              <a:avLst/>
              <a:gdLst>
                <a:gd name="T0" fmla="*/ 0 w 2"/>
                <a:gd name="T1" fmla="*/ 10 h 10"/>
                <a:gd name="T2" fmla="*/ 0 w 2"/>
                <a:gd name="T3" fmla="*/ 10 h 10"/>
                <a:gd name="T4" fmla="*/ 0 w 2"/>
                <a:gd name="T5" fmla="*/ 0 h 10"/>
                <a:gd name="T6" fmla="*/ 0 w 2"/>
                <a:gd name="T7" fmla="*/ 0 h 10"/>
                <a:gd name="T8" fmla="*/ 0 w 2"/>
                <a:gd name="T9" fmla="*/ 0 h 10"/>
                <a:gd name="T10" fmla="*/ 0 w 2"/>
                <a:gd name="T11" fmla="*/ 0 h 10"/>
                <a:gd name="T12" fmla="*/ 0 w 2"/>
                <a:gd name="T13" fmla="*/ 2 h 10"/>
                <a:gd name="T14" fmla="*/ 0 w 2"/>
                <a:gd name="T15" fmla="*/ 2 h 10"/>
                <a:gd name="T16" fmla="*/ 2 w 2"/>
                <a:gd name="T17" fmla="*/ 2 h 10"/>
                <a:gd name="T18" fmla="*/ 2 w 2"/>
                <a:gd name="T19" fmla="*/ 2 h 10"/>
                <a:gd name="T20" fmla="*/ 0 w 2"/>
                <a:gd name="T21" fmla="*/ 10 h 10"/>
                <a:gd name="T22" fmla="*/ 0 w 2"/>
                <a:gd name="T23" fmla="*/ 10 h 10"/>
                <a:gd name="T24" fmla="*/ 0 w 2"/>
                <a:gd name="T25" fmla="*/ 10 h 10"/>
                <a:gd name="T26" fmla="*/ 0 w 2"/>
                <a:gd name="T27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" h="10">
                  <a:moveTo>
                    <a:pt x="0" y="10"/>
                  </a:moveTo>
                  <a:lnTo>
                    <a:pt x="0" y="1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182"/>
            <p:cNvSpPr>
              <a:spLocks/>
            </p:cNvSpPr>
            <p:nvPr/>
          </p:nvSpPr>
          <p:spPr bwMode="auto">
            <a:xfrm>
              <a:off x="6240561" y="2272061"/>
              <a:ext cx="1588" cy="17463"/>
            </a:xfrm>
            <a:custGeom>
              <a:avLst/>
              <a:gdLst>
                <a:gd name="T0" fmla="*/ 0 w 1"/>
                <a:gd name="T1" fmla="*/ 11 h 11"/>
                <a:gd name="T2" fmla="*/ 0 w 1"/>
                <a:gd name="T3" fmla="*/ 11 h 11"/>
                <a:gd name="T4" fmla="*/ 0 w 1"/>
                <a:gd name="T5" fmla="*/ 0 h 11"/>
                <a:gd name="T6" fmla="*/ 0 w 1"/>
                <a:gd name="T7" fmla="*/ 0 h 11"/>
                <a:gd name="T8" fmla="*/ 1 w 1"/>
                <a:gd name="T9" fmla="*/ 2 h 11"/>
                <a:gd name="T10" fmla="*/ 1 w 1"/>
                <a:gd name="T11" fmla="*/ 2 h 11"/>
                <a:gd name="T12" fmla="*/ 1 w 1"/>
                <a:gd name="T13" fmla="*/ 11 h 11"/>
                <a:gd name="T14" fmla="*/ 1 w 1"/>
                <a:gd name="T15" fmla="*/ 11 h 11"/>
                <a:gd name="T16" fmla="*/ 0 w 1"/>
                <a:gd name="T17" fmla="*/ 11 h 11"/>
                <a:gd name="T18" fmla="*/ 0 w 1"/>
                <a:gd name="T19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" h="11">
                  <a:moveTo>
                    <a:pt x="0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183"/>
            <p:cNvSpPr>
              <a:spLocks/>
            </p:cNvSpPr>
            <p:nvPr/>
          </p:nvSpPr>
          <p:spPr bwMode="auto">
            <a:xfrm>
              <a:off x="6016723" y="2197448"/>
              <a:ext cx="3175" cy="6350"/>
            </a:xfrm>
            <a:custGeom>
              <a:avLst/>
              <a:gdLst>
                <a:gd name="T0" fmla="*/ 2 w 2"/>
                <a:gd name="T1" fmla="*/ 4 h 4"/>
                <a:gd name="T2" fmla="*/ 2 w 2"/>
                <a:gd name="T3" fmla="*/ 4 h 4"/>
                <a:gd name="T4" fmla="*/ 0 w 2"/>
                <a:gd name="T5" fmla="*/ 1 h 4"/>
                <a:gd name="T6" fmla="*/ 0 w 2"/>
                <a:gd name="T7" fmla="*/ 1 h 4"/>
                <a:gd name="T8" fmla="*/ 2 w 2"/>
                <a:gd name="T9" fmla="*/ 0 h 4"/>
                <a:gd name="T10" fmla="*/ 2 w 2"/>
                <a:gd name="T11" fmla="*/ 0 h 4"/>
                <a:gd name="T12" fmla="*/ 2 w 2"/>
                <a:gd name="T13" fmla="*/ 4 h 4"/>
                <a:gd name="T14" fmla="*/ 2 w 2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4">
                  <a:moveTo>
                    <a:pt x="2" y="4"/>
                  </a:moveTo>
                  <a:lnTo>
                    <a:pt x="2" y="4"/>
                  </a:lnTo>
                  <a:lnTo>
                    <a:pt x="0" y="1"/>
                  </a:lnTo>
                  <a:lnTo>
                    <a:pt x="0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184"/>
            <p:cNvSpPr>
              <a:spLocks/>
            </p:cNvSpPr>
            <p:nvPr/>
          </p:nvSpPr>
          <p:spPr bwMode="auto">
            <a:xfrm>
              <a:off x="6054823" y="2327623"/>
              <a:ext cx="0" cy="6350"/>
            </a:xfrm>
            <a:custGeom>
              <a:avLst/>
              <a:gdLst>
                <a:gd name="T0" fmla="*/ 4 h 4"/>
                <a:gd name="T1" fmla="*/ 4 h 4"/>
                <a:gd name="T2" fmla="*/ 3 h 4"/>
                <a:gd name="T3" fmla="*/ 0 h 4"/>
                <a:gd name="T4" fmla="*/ 0 h 4"/>
                <a:gd name="T5" fmla="*/ 4 h 4"/>
                <a:gd name="T6" fmla="*/ 4 h 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4">
                  <a:moveTo>
                    <a:pt x="0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186"/>
            <p:cNvSpPr>
              <a:spLocks/>
            </p:cNvSpPr>
            <p:nvPr/>
          </p:nvSpPr>
          <p:spPr bwMode="auto">
            <a:xfrm>
              <a:off x="5981798" y="2240311"/>
              <a:ext cx="3175" cy="1588"/>
            </a:xfrm>
            <a:custGeom>
              <a:avLst/>
              <a:gdLst>
                <a:gd name="T0" fmla="*/ 0 w 2"/>
                <a:gd name="T1" fmla="*/ 1 h 1"/>
                <a:gd name="T2" fmla="*/ 0 w 2"/>
                <a:gd name="T3" fmla="*/ 1 h 1"/>
                <a:gd name="T4" fmla="*/ 0 w 2"/>
                <a:gd name="T5" fmla="*/ 0 h 1"/>
                <a:gd name="T6" fmla="*/ 0 w 2"/>
                <a:gd name="T7" fmla="*/ 0 h 1"/>
                <a:gd name="T8" fmla="*/ 2 w 2"/>
                <a:gd name="T9" fmla="*/ 1 h 1"/>
                <a:gd name="T10" fmla="*/ 0 w 2"/>
                <a:gd name="T11" fmla="*/ 1 h 1"/>
                <a:gd name="T12" fmla="*/ 0 w 2"/>
                <a:gd name="T1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87"/>
            <p:cNvSpPr>
              <a:spLocks/>
            </p:cNvSpPr>
            <p:nvPr/>
          </p:nvSpPr>
          <p:spPr bwMode="auto">
            <a:xfrm>
              <a:off x="6107211" y="2172048"/>
              <a:ext cx="3175" cy="1588"/>
            </a:xfrm>
            <a:custGeom>
              <a:avLst/>
              <a:gdLst>
                <a:gd name="T0" fmla="*/ 2 w 2"/>
                <a:gd name="T1" fmla="*/ 0 h 1"/>
                <a:gd name="T2" fmla="*/ 2 w 2"/>
                <a:gd name="T3" fmla="*/ 0 h 1"/>
                <a:gd name="T4" fmla="*/ 2 w 2"/>
                <a:gd name="T5" fmla="*/ 1 h 1"/>
                <a:gd name="T6" fmla="*/ 2 w 2"/>
                <a:gd name="T7" fmla="*/ 1 h 1"/>
                <a:gd name="T8" fmla="*/ 0 w 2"/>
                <a:gd name="T9" fmla="*/ 1 h 1"/>
                <a:gd name="T10" fmla="*/ 0 w 2"/>
                <a:gd name="T11" fmla="*/ 1 h 1"/>
                <a:gd name="T12" fmla="*/ 0 w 2"/>
                <a:gd name="T13" fmla="*/ 0 h 1"/>
                <a:gd name="T14" fmla="*/ 0 w 2"/>
                <a:gd name="T15" fmla="*/ 0 h 1"/>
                <a:gd name="T16" fmla="*/ 2 w 2"/>
                <a:gd name="T17" fmla="*/ 0 h 1"/>
                <a:gd name="T18" fmla="*/ 2 w 2"/>
                <a:gd name="T1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" h="1">
                  <a:moveTo>
                    <a:pt x="2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88"/>
            <p:cNvSpPr>
              <a:spLocks/>
            </p:cNvSpPr>
            <p:nvPr/>
          </p:nvSpPr>
          <p:spPr bwMode="auto">
            <a:xfrm>
              <a:off x="6110386" y="2179986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1 h 1"/>
                <a:gd name="T3" fmla="*/ 1 h 1"/>
                <a:gd name="T4" fmla="*/ 1 h 1"/>
                <a:gd name="T5" fmla="*/ 1 h 1"/>
                <a:gd name="T6" fmla="*/ 1 h 1"/>
                <a:gd name="T7" fmla="*/ 0 h 1"/>
                <a:gd name="T8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89"/>
            <p:cNvSpPr>
              <a:spLocks/>
            </p:cNvSpPr>
            <p:nvPr/>
          </p:nvSpPr>
          <p:spPr bwMode="auto">
            <a:xfrm>
              <a:off x="6110386" y="2181573"/>
              <a:ext cx="0" cy="3175"/>
            </a:xfrm>
            <a:custGeom>
              <a:avLst/>
              <a:gdLst>
                <a:gd name="T0" fmla="*/ 0 h 2"/>
                <a:gd name="T1" fmla="*/ 0 h 2"/>
                <a:gd name="T2" fmla="*/ 2 h 2"/>
                <a:gd name="T3" fmla="*/ 2 h 2"/>
                <a:gd name="T4" fmla="*/ 2 h 2"/>
                <a:gd name="T5" fmla="*/ 2 h 2"/>
                <a:gd name="T6" fmla="*/ 0 h 2"/>
                <a:gd name="T7" fmla="*/ 0 h 2"/>
                <a:gd name="T8" fmla="*/ 0 h 2"/>
                <a:gd name="T9" fmla="*/ 0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</a:cxnLst>
              <a:rect l="0" t="0" r="r" b="b"/>
              <a:pathLst>
                <a:path h="2">
                  <a:moveTo>
                    <a:pt x="0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90"/>
            <p:cNvSpPr>
              <a:spLocks/>
            </p:cNvSpPr>
            <p:nvPr/>
          </p:nvSpPr>
          <p:spPr bwMode="auto">
            <a:xfrm>
              <a:off x="6110386" y="2176811"/>
              <a:ext cx="0" cy="3175"/>
            </a:xfrm>
            <a:custGeom>
              <a:avLst/>
              <a:gdLst>
                <a:gd name="T0" fmla="*/ 2 h 2"/>
                <a:gd name="T1" fmla="*/ 2 h 2"/>
                <a:gd name="T2" fmla="*/ 0 h 2"/>
                <a:gd name="T3" fmla="*/ 0 h 2"/>
                <a:gd name="T4" fmla="*/ 0 h 2"/>
                <a:gd name="T5" fmla="*/ 0 h 2"/>
                <a:gd name="T6" fmla="*/ 2 h 2"/>
                <a:gd name="T7" fmla="*/ 2 h 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</a:cxnLst>
              <a:rect l="0" t="0" r="r" b="b"/>
              <a:pathLst>
                <a:path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31" name="Freeform 259"/>
          <p:cNvSpPr>
            <a:spLocks noEditPoints="1"/>
          </p:cNvSpPr>
          <p:nvPr/>
        </p:nvSpPr>
        <p:spPr bwMode="auto">
          <a:xfrm>
            <a:off x="4604006" y="3774818"/>
            <a:ext cx="485775" cy="701675"/>
          </a:xfrm>
          <a:custGeom>
            <a:avLst/>
            <a:gdLst>
              <a:gd name="T0" fmla="*/ 45 w 306"/>
              <a:gd name="T1" fmla="*/ 238 h 442"/>
              <a:gd name="T2" fmla="*/ 179 w 306"/>
              <a:gd name="T3" fmla="*/ 2 h 442"/>
              <a:gd name="T4" fmla="*/ 242 w 306"/>
              <a:gd name="T5" fmla="*/ 193 h 442"/>
              <a:gd name="T6" fmla="*/ 175 w 306"/>
              <a:gd name="T7" fmla="*/ 234 h 442"/>
              <a:gd name="T8" fmla="*/ 209 w 306"/>
              <a:gd name="T9" fmla="*/ 128 h 442"/>
              <a:gd name="T10" fmla="*/ 187 w 306"/>
              <a:gd name="T11" fmla="*/ 88 h 442"/>
              <a:gd name="T12" fmla="*/ 138 w 306"/>
              <a:gd name="T13" fmla="*/ 218 h 442"/>
              <a:gd name="T14" fmla="*/ 84 w 306"/>
              <a:gd name="T15" fmla="*/ 104 h 442"/>
              <a:gd name="T16" fmla="*/ 147 w 306"/>
              <a:gd name="T17" fmla="*/ 109 h 442"/>
              <a:gd name="T18" fmla="*/ 265 w 306"/>
              <a:gd name="T19" fmla="*/ 349 h 442"/>
              <a:gd name="T20" fmla="*/ 286 w 306"/>
              <a:gd name="T21" fmla="*/ 366 h 442"/>
              <a:gd name="T22" fmla="*/ 32 w 306"/>
              <a:gd name="T23" fmla="*/ 319 h 442"/>
              <a:gd name="T24" fmla="*/ 138 w 306"/>
              <a:gd name="T25" fmla="*/ 369 h 442"/>
              <a:gd name="T26" fmla="*/ 84 w 306"/>
              <a:gd name="T27" fmla="*/ 355 h 442"/>
              <a:gd name="T28" fmla="*/ 49 w 306"/>
              <a:gd name="T29" fmla="*/ 394 h 442"/>
              <a:gd name="T30" fmla="*/ 147 w 306"/>
              <a:gd name="T31" fmla="*/ 295 h 442"/>
              <a:gd name="T32" fmla="*/ 160 w 306"/>
              <a:gd name="T33" fmla="*/ 338 h 442"/>
              <a:gd name="T34" fmla="*/ 78 w 306"/>
              <a:gd name="T35" fmla="*/ 292 h 442"/>
              <a:gd name="T36" fmla="*/ 71 w 306"/>
              <a:gd name="T37" fmla="*/ 306 h 442"/>
              <a:gd name="T38" fmla="*/ 160 w 306"/>
              <a:gd name="T39" fmla="*/ 282 h 442"/>
              <a:gd name="T40" fmla="*/ 51 w 306"/>
              <a:gd name="T41" fmla="*/ 420 h 442"/>
              <a:gd name="T42" fmla="*/ 199 w 306"/>
              <a:gd name="T43" fmla="*/ 230 h 442"/>
              <a:gd name="T44" fmla="*/ 172 w 306"/>
              <a:gd name="T45" fmla="*/ 297 h 442"/>
              <a:gd name="T46" fmla="*/ 19 w 306"/>
              <a:gd name="T47" fmla="*/ 372 h 442"/>
              <a:gd name="T48" fmla="*/ 101 w 306"/>
              <a:gd name="T49" fmla="*/ 390 h 442"/>
              <a:gd name="T50" fmla="*/ 138 w 306"/>
              <a:gd name="T51" fmla="*/ 404 h 442"/>
              <a:gd name="T52" fmla="*/ 183 w 306"/>
              <a:gd name="T53" fmla="*/ 271 h 442"/>
              <a:gd name="T54" fmla="*/ 92 w 306"/>
              <a:gd name="T55" fmla="*/ 350 h 442"/>
              <a:gd name="T56" fmla="*/ 86 w 306"/>
              <a:gd name="T57" fmla="*/ 248 h 442"/>
              <a:gd name="T58" fmla="*/ 68 w 306"/>
              <a:gd name="T59" fmla="*/ 181 h 442"/>
              <a:gd name="T60" fmla="*/ 7 w 306"/>
              <a:gd name="T61" fmla="*/ 387 h 442"/>
              <a:gd name="T62" fmla="*/ 209 w 306"/>
              <a:gd name="T63" fmla="*/ 262 h 442"/>
              <a:gd name="T64" fmla="*/ 199 w 306"/>
              <a:gd name="T65" fmla="*/ 276 h 442"/>
              <a:gd name="T66" fmla="*/ 63 w 306"/>
              <a:gd name="T67" fmla="*/ 186 h 442"/>
              <a:gd name="T68" fmla="*/ 209 w 306"/>
              <a:gd name="T69" fmla="*/ 405 h 442"/>
              <a:gd name="T70" fmla="*/ 210 w 306"/>
              <a:gd name="T71" fmla="*/ 374 h 442"/>
              <a:gd name="T72" fmla="*/ 218 w 306"/>
              <a:gd name="T73" fmla="*/ 243 h 442"/>
              <a:gd name="T74" fmla="*/ 147 w 306"/>
              <a:gd name="T75" fmla="*/ 417 h 442"/>
              <a:gd name="T76" fmla="*/ 87 w 306"/>
              <a:gd name="T77" fmla="*/ 423 h 442"/>
              <a:gd name="T78" fmla="*/ 198 w 306"/>
              <a:gd name="T79" fmla="*/ 394 h 442"/>
              <a:gd name="T80" fmla="*/ 251 w 306"/>
              <a:gd name="T81" fmla="*/ 305 h 442"/>
              <a:gd name="T82" fmla="*/ 108 w 306"/>
              <a:gd name="T83" fmla="*/ 273 h 442"/>
              <a:gd name="T84" fmla="*/ 168 w 306"/>
              <a:gd name="T85" fmla="*/ 353 h 442"/>
              <a:gd name="T86" fmla="*/ 239 w 306"/>
              <a:gd name="T87" fmla="*/ 197 h 442"/>
              <a:gd name="T88" fmla="*/ 223 w 306"/>
              <a:gd name="T89" fmla="*/ 369 h 442"/>
              <a:gd name="T90" fmla="*/ 171 w 306"/>
              <a:gd name="T91" fmla="*/ 387 h 442"/>
              <a:gd name="T92" fmla="*/ 174 w 306"/>
              <a:gd name="T93" fmla="*/ 334 h 442"/>
              <a:gd name="T94" fmla="*/ 196 w 306"/>
              <a:gd name="T95" fmla="*/ 312 h 442"/>
              <a:gd name="T96" fmla="*/ 185 w 306"/>
              <a:gd name="T97" fmla="*/ 316 h 442"/>
              <a:gd name="T98" fmla="*/ 16 w 306"/>
              <a:gd name="T99" fmla="*/ 399 h 442"/>
              <a:gd name="T100" fmla="*/ 161 w 306"/>
              <a:gd name="T101" fmla="*/ 341 h 442"/>
              <a:gd name="T102" fmla="*/ 128 w 306"/>
              <a:gd name="T103" fmla="*/ 405 h 442"/>
              <a:gd name="T104" fmla="*/ 183 w 306"/>
              <a:gd name="T105" fmla="*/ 10 h 442"/>
              <a:gd name="T106" fmla="*/ 267 w 306"/>
              <a:gd name="T107" fmla="*/ 290 h 442"/>
              <a:gd name="T108" fmla="*/ 196 w 306"/>
              <a:gd name="T109" fmla="*/ 281 h 442"/>
              <a:gd name="T110" fmla="*/ 82 w 306"/>
              <a:gd name="T111" fmla="*/ 377 h 442"/>
              <a:gd name="T112" fmla="*/ 256 w 306"/>
              <a:gd name="T113" fmla="*/ 259 h 442"/>
              <a:gd name="T114" fmla="*/ 32 w 306"/>
              <a:gd name="T115" fmla="*/ 424 h 442"/>
              <a:gd name="T116" fmla="*/ 275 w 306"/>
              <a:gd name="T117" fmla="*/ 428 h 442"/>
              <a:gd name="T118" fmla="*/ 220 w 306"/>
              <a:gd name="T119" fmla="*/ 428 h 442"/>
              <a:gd name="T120" fmla="*/ 259 w 306"/>
              <a:gd name="T121" fmla="*/ 265 h 442"/>
              <a:gd name="T122" fmla="*/ 299 w 306"/>
              <a:gd name="T123" fmla="*/ 420 h 442"/>
              <a:gd name="T124" fmla="*/ 299 w 306"/>
              <a:gd name="T125" fmla="*/ 417 h 4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06" h="442">
                <a:moveTo>
                  <a:pt x="231" y="439"/>
                </a:moveTo>
                <a:lnTo>
                  <a:pt x="231" y="439"/>
                </a:lnTo>
                <a:lnTo>
                  <a:pt x="229" y="440"/>
                </a:lnTo>
                <a:lnTo>
                  <a:pt x="228" y="440"/>
                </a:lnTo>
                <a:lnTo>
                  <a:pt x="228" y="440"/>
                </a:lnTo>
                <a:lnTo>
                  <a:pt x="216" y="439"/>
                </a:lnTo>
                <a:lnTo>
                  <a:pt x="216" y="439"/>
                </a:lnTo>
                <a:lnTo>
                  <a:pt x="199" y="439"/>
                </a:lnTo>
                <a:lnTo>
                  <a:pt x="199" y="439"/>
                </a:lnTo>
                <a:lnTo>
                  <a:pt x="163" y="439"/>
                </a:lnTo>
                <a:lnTo>
                  <a:pt x="163" y="439"/>
                </a:lnTo>
                <a:lnTo>
                  <a:pt x="136" y="439"/>
                </a:lnTo>
                <a:lnTo>
                  <a:pt x="136" y="439"/>
                </a:lnTo>
                <a:lnTo>
                  <a:pt x="98" y="439"/>
                </a:lnTo>
                <a:lnTo>
                  <a:pt x="98" y="439"/>
                </a:lnTo>
                <a:lnTo>
                  <a:pt x="95" y="440"/>
                </a:lnTo>
                <a:lnTo>
                  <a:pt x="95" y="440"/>
                </a:lnTo>
                <a:lnTo>
                  <a:pt x="93" y="440"/>
                </a:lnTo>
                <a:lnTo>
                  <a:pt x="93" y="440"/>
                </a:lnTo>
                <a:lnTo>
                  <a:pt x="92" y="439"/>
                </a:lnTo>
                <a:lnTo>
                  <a:pt x="92" y="439"/>
                </a:lnTo>
                <a:lnTo>
                  <a:pt x="84" y="439"/>
                </a:lnTo>
                <a:lnTo>
                  <a:pt x="84" y="439"/>
                </a:lnTo>
                <a:lnTo>
                  <a:pt x="82" y="440"/>
                </a:lnTo>
                <a:lnTo>
                  <a:pt x="81" y="442"/>
                </a:lnTo>
                <a:lnTo>
                  <a:pt x="81" y="442"/>
                </a:lnTo>
                <a:lnTo>
                  <a:pt x="79" y="440"/>
                </a:lnTo>
                <a:lnTo>
                  <a:pt x="78" y="439"/>
                </a:lnTo>
                <a:lnTo>
                  <a:pt x="78" y="439"/>
                </a:lnTo>
                <a:lnTo>
                  <a:pt x="75" y="439"/>
                </a:lnTo>
                <a:lnTo>
                  <a:pt x="75" y="439"/>
                </a:lnTo>
                <a:lnTo>
                  <a:pt x="75" y="440"/>
                </a:lnTo>
                <a:lnTo>
                  <a:pt x="75" y="440"/>
                </a:lnTo>
                <a:lnTo>
                  <a:pt x="71" y="440"/>
                </a:lnTo>
                <a:lnTo>
                  <a:pt x="70" y="440"/>
                </a:lnTo>
                <a:lnTo>
                  <a:pt x="70" y="440"/>
                </a:lnTo>
                <a:lnTo>
                  <a:pt x="68" y="439"/>
                </a:lnTo>
                <a:lnTo>
                  <a:pt x="68" y="439"/>
                </a:lnTo>
                <a:lnTo>
                  <a:pt x="57" y="437"/>
                </a:lnTo>
                <a:lnTo>
                  <a:pt x="57" y="437"/>
                </a:lnTo>
                <a:lnTo>
                  <a:pt x="40" y="435"/>
                </a:lnTo>
                <a:lnTo>
                  <a:pt x="40" y="435"/>
                </a:lnTo>
                <a:lnTo>
                  <a:pt x="30" y="432"/>
                </a:lnTo>
                <a:lnTo>
                  <a:pt x="24" y="429"/>
                </a:lnTo>
                <a:lnTo>
                  <a:pt x="24" y="429"/>
                </a:lnTo>
                <a:lnTo>
                  <a:pt x="19" y="428"/>
                </a:lnTo>
                <a:lnTo>
                  <a:pt x="19" y="428"/>
                </a:lnTo>
                <a:lnTo>
                  <a:pt x="11" y="424"/>
                </a:lnTo>
                <a:lnTo>
                  <a:pt x="11" y="424"/>
                </a:lnTo>
                <a:lnTo>
                  <a:pt x="8" y="424"/>
                </a:lnTo>
                <a:lnTo>
                  <a:pt x="8" y="424"/>
                </a:lnTo>
                <a:lnTo>
                  <a:pt x="7" y="423"/>
                </a:lnTo>
                <a:lnTo>
                  <a:pt x="5" y="420"/>
                </a:lnTo>
                <a:lnTo>
                  <a:pt x="5" y="420"/>
                </a:lnTo>
                <a:lnTo>
                  <a:pt x="4" y="418"/>
                </a:lnTo>
                <a:lnTo>
                  <a:pt x="4" y="418"/>
                </a:lnTo>
                <a:lnTo>
                  <a:pt x="2" y="415"/>
                </a:lnTo>
                <a:lnTo>
                  <a:pt x="0" y="410"/>
                </a:lnTo>
                <a:lnTo>
                  <a:pt x="0" y="410"/>
                </a:lnTo>
                <a:lnTo>
                  <a:pt x="2" y="405"/>
                </a:lnTo>
                <a:lnTo>
                  <a:pt x="2" y="405"/>
                </a:lnTo>
                <a:lnTo>
                  <a:pt x="2" y="402"/>
                </a:lnTo>
                <a:lnTo>
                  <a:pt x="2" y="402"/>
                </a:lnTo>
                <a:lnTo>
                  <a:pt x="2" y="394"/>
                </a:lnTo>
                <a:lnTo>
                  <a:pt x="4" y="385"/>
                </a:lnTo>
                <a:lnTo>
                  <a:pt x="4" y="385"/>
                </a:lnTo>
                <a:lnTo>
                  <a:pt x="7" y="372"/>
                </a:lnTo>
                <a:lnTo>
                  <a:pt x="7" y="372"/>
                </a:lnTo>
                <a:lnTo>
                  <a:pt x="8" y="368"/>
                </a:lnTo>
                <a:lnTo>
                  <a:pt x="8" y="368"/>
                </a:lnTo>
                <a:lnTo>
                  <a:pt x="13" y="353"/>
                </a:lnTo>
                <a:lnTo>
                  <a:pt x="13" y="353"/>
                </a:lnTo>
                <a:lnTo>
                  <a:pt x="18" y="333"/>
                </a:lnTo>
                <a:lnTo>
                  <a:pt x="18" y="333"/>
                </a:lnTo>
                <a:lnTo>
                  <a:pt x="24" y="314"/>
                </a:lnTo>
                <a:lnTo>
                  <a:pt x="24" y="314"/>
                </a:lnTo>
                <a:lnTo>
                  <a:pt x="30" y="290"/>
                </a:lnTo>
                <a:lnTo>
                  <a:pt x="30" y="290"/>
                </a:lnTo>
                <a:lnTo>
                  <a:pt x="37" y="260"/>
                </a:lnTo>
                <a:lnTo>
                  <a:pt x="37" y="260"/>
                </a:lnTo>
                <a:lnTo>
                  <a:pt x="45" y="238"/>
                </a:lnTo>
                <a:lnTo>
                  <a:pt x="45" y="238"/>
                </a:lnTo>
                <a:lnTo>
                  <a:pt x="48" y="227"/>
                </a:lnTo>
                <a:lnTo>
                  <a:pt x="48" y="227"/>
                </a:lnTo>
                <a:lnTo>
                  <a:pt x="51" y="218"/>
                </a:lnTo>
                <a:lnTo>
                  <a:pt x="51" y="218"/>
                </a:lnTo>
                <a:lnTo>
                  <a:pt x="54" y="207"/>
                </a:lnTo>
                <a:lnTo>
                  <a:pt x="54" y="207"/>
                </a:lnTo>
                <a:lnTo>
                  <a:pt x="57" y="191"/>
                </a:lnTo>
                <a:lnTo>
                  <a:pt x="57" y="191"/>
                </a:lnTo>
                <a:lnTo>
                  <a:pt x="62" y="177"/>
                </a:lnTo>
                <a:lnTo>
                  <a:pt x="62" y="177"/>
                </a:lnTo>
                <a:lnTo>
                  <a:pt x="63" y="169"/>
                </a:lnTo>
                <a:lnTo>
                  <a:pt x="63" y="169"/>
                </a:lnTo>
                <a:lnTo>
                  <a:pt x="70" y="148"/>
                </a:lnTo>
                <a:lnTo>
                  <a:pt x="70" y="148"/>
                </a:lnTo>
                <a:lnTo>
                  <a:pt x="71" y="142"/>
                </a:lnTo>
                <a:lnTo>
                  <a:pt x="71" y="142"/>
                </a:lnTo>
                <a:lnTo>
                  <a:pt x="73" y="133"/>
                </a:lnTo>
                <a:lnTo>
                  <a:pt x="73" y="133"/>
                </a:lnTo>
                <a:lnTo>
                  <a:pt x="75" y="131"/>
                </a:lnTo>
                <a:lnTo>
                  <a:pt x="75" y="131"/>
                </a:lnTo>
                <a:lnTo>
                  <a:pt x="75" y="129"/>
                </a:lnTo>
                <a:lnTo>
                  <a:pt x="75" y="129"/>
                </a:lnTo>
                <a:lnTo>
                  <a:pt x="75" y="125"/>
                </a:lnTo>
                <a:lnTo>
                  <a:pt x="75" y="125"/>
                </a:lnTo>
                <a:lnTo>
                  <a:pt x="75" y="115"/>
                </a:lnTo>
                <a:lnTo>
                  <a:pt x="75" y="115"/>
                </a:lnTo>
                <a:lnTo>
                  <a:pt x="76" y="103"/>
                </a:lnTo>
                <a:lnTo>
                  <a:pt x="76" y="103"/>
                </a:lnTo>
                <a:lnTo>
                  <a:pt x="78" y="90"/>
                </a:lnTo>
                <a:lnTo>
                  <a:pt x="78" y="90"/>
                </a:lnTo>
                <a:lnTo>
                  <a:pt x="79" y="79"/>
                </a:lnTo>
                <a:lnTo>
                  <a:pt x="79" y="79"/>
                </a:lnTo>
                <a:lnTo>
                  <a:pt x="79" y="76"/>
                </a:lnTo>
                <a:lnTo>
                  <a:pt x="79" y="76"/>
                </a:lnTo>
                <a:lnTo>
                  <a:pt x="79" y="71"/>
                </a:lnTo>
                <a:lnTo>
                  <a:pt x="79" y="71"/>
                </a:lnTo>
                <a:lnTo>
                  <a:pt x="79" y="71"/>
                </a:lnTo>
                <a:lnTo>
                  <a:pt x="79" y="71"/>
                </a:lnTo>
                <a:lnTo>
                  <a:pt x="79" y="66"/>
                </a:lnTo>
                <a:lnTo>
                  <a:pt x="79" y="63"/>
                </a:lnTo>
                <a:lnTo>
                  <a:pt x="79" y="63"/>
                </a:lnTo>
                <a:lnTo>
                  <a:pt x="82" y="58"/>
                </a:lnTo>
                <a:lnTo>
                  <a:pt x="87" y="55"/>
                </a:lnTo>
                <a:lnTo>
                  <a:pt x="87" y="55"/>
                </a:lnTo>
                <a:lnTo>
                  <a:pt x="97" y="51"/>
                </a:lnTo>
                <a:lnTo>
                  <a:pt x="106" y="47"/>
                </a:lnTo>
                <a:lnTo>
                  <a:pt x="106" y="47"/>
                </a:lnTo>
                <a:lnTo>
                  <a:pt x="122" y="46"/>
                </a:lnTo>
                <a:lnTo>
                  <a:pt x="122" y="46"/>
                </a:lnTo>
                <a:lnTo>
                  <a:pt x="125" y="46"/>
                </a:lnTo>
                <a:lnTo>
                  <a:pt x="125" y="46"/>
                </a:lnTo>
                <a:lnTo>
                  <a:pt x="144" y="44"/>
                </a:lnTo>
                <a:lnTo>
                  <a:pt x="144" y="44"/>
                </a:lnTo>
                <a:lnTo>
                  <a:pt x="157" y="44"/>
                </a:lnTo>
                <a:lnTo>
                  <a:pt x="157" y="44"/>
                </a:lnTo>
                <a:lnTo>
                  <a:pt x="158" y="44"/>
                </a:lnTo>
                <a:lnTo>
                  <a:pt x="158" y="44"/>
                </a:lnTo>
                <a:lnTo>
                  <a:pt x="158" y="43"/>
                </a:lnTo>
                <a:lnTo>
                  <a:pt x="158" y="43"/>
                </a:lnTo>
                <a:lnTo>
                  <a:pt x="161" y="33"/>
                </a:lnTo>
                <a:lnTo>
                  <a:pt x="161" y="33"/>
                </a:lnTo>
                <a:lnTo>
                  <a:pt x="164" y="17"/>
                </a:lnTo>
                <a:lnTo>
                  <a:pt x="164" y="17"/>
                </a:lnTo>
                <a:lnTo>
                  <a:pt x="166" y="10"/>
                </a:lnTo>
                <a:lnTo>
                  <a:pt x="166" y="10"/>
                </a:lnTo>
                <a:lnTo>
                  <a:pt x="168" y="8"/>
                </a:lnTo>
                <a:lnTo>
                  <a:pt x="168" y="8"/>
                </a:lnTo>
                <a:lnTo>
                  <a:pt x="168" y="6"/>
                </a:lnTo>
                <a:lnTo>
                  <a:pt x="168" y="6"/>
                </a:lnTo>
                <a:lnTo>
                  <a:pt x="168" y="5"/>
                </a:lnTo>
                <a:lnTo>
                  <a:pt x="168" y="5"/>
                </a:lnTo>
                <a:lnTo>
                  <a:pt x="171" y="2"/>
                </a:lnTo>
                <a:lnTo>
                  <a:pt x="171" y="2"/>
                </a:lnTo>
                <a:lnTo>
                  <a:pt x="172" y="0"/>
                </a:lnTo>
                <a:lnTo>
                  <a:pt x="174" y="2"/>
                </a:lnTo>
                <a:lnTo>
                  <a:pt x="174" y="2"/>
                </a:lnTo>
                <a:lnTo>
                  <a:pt x="175" y="2"/>
                </a:lnTo>
                <a:lnTo>
                  <a:pt x="175" y="2"/>
                </a:lnTo>
                <a:lnTo>
                  <a:pt x="175" y="2"/>
                </a:lnTo>
                <a:lnTo>
                  <a:pt x="177" y="2"/>
                </a:lnTo>
                <a:lnTo>
                  <a:pt x="177" y="2"/>
                </a:lnTo>
                <a:lnTo>
                  <a:pt x="179" y="2"/>
                </a:lnTo>
                <a:lnTo>
                  <a:pt x="180" y="2"/>
                </a:lnTo>
                <a:lnTo>
                  <a:pt x="180" y="2"/>
                </a:lnTo>
                <a:lnTo>
                  <a:pt x="183" y="2"/>
                </a:lnTo>
                <a:lnTo>
                  <a:pt x="183" y="2"/>
                </a:lnTo>
                <a:lnTo>
                  <a:pt x="185" y="2"/>
                </a:lnTo>
                <a:lnTo>
                  <a:pt x="185" y="2"/>
                </a:lnTo>
                <a:lnTo>
                  <a:pt x="188" y="2"/>
                </a:lnTo>
                <a:lnTo>
                  <a:pt x="188" y="2"/>
                </a:lnTo>
                <a:lnTo>
                  <a:pt x="190" y="3"/>
                </a:lnTo>
                <a:lnTo>
                  <a:pt x="191" y="5"/>
                </a:lnTo>
                <a:lnTo>
                  <a:pt x="191" y="5"/>
                </a:lnTo>
                <a:lnTo>
                  <a:pt x="187" y="22"/>
                </a:lnTo>
                <a:lnTo>
                  <a:pt x="187" y="22"/>
                </a:lnTo>
                <a:lnTo>
                  <a:pt x="182" y="33"/>
                </a:lnTo>
                <a:lnTo>
                  <a:pt x="182" y="33"/>
                </a:lnTo>
                <a:lnTo>
                  <a:pt x="179" y="47"/>
                </a:lnTo>
                <a:lnTo>
                  <a:pt x="179" y="47"/>
                </a:lnTo>
                <a:lnTo>
                  <a:pt x="179" y="47"/>
                </a:lnTo>
                <a:lnTo>
                  <a:pt x="179" y="47"/>
                </a:lnTo>
                <a:lnTo>
                  <a:pt x="180" y="49"/>
                </a:lnTo>
                <a:lnTo>
                  <a:pt x="180" y="49"/>
                </a:lnTo>
                <a:lnTo>
                  <a:pt x="185" y="51"/>
                </a:lnTo>
                <a:lnTo>
                  <a:pt x="190" y="54"/>
                </a:lnTo>
                <a:lnTo>
                  <a:pt x="190" y="54"/>
                </a:lnTo>
                <a:lnTo>
                  <a:pt x="194" y="55"/>
                </a:lnTo>
                <a:lnTo>
                  <a:pt x="194" y="55"/>
                </a:lnTo>
                <a:lnTo>
                  <a:pt x="196" y="57"/>
                </a:lnTo>
                <a:lnTo>
                  <a:pt x="196" y="57"/>
                </a:lnTo>
                <a:lnTo>
                  <a:pt x="198" y="58"/>
                </a:lnTo>
                <a:lnTo>
                  <a:pt x="198" y="58"/>
                </a:lnTo>
                <a:lnTo>
                  <a:pt x="198" y="58"/>
                </a:lnTo>
                <a:lnTo>
                  <a:pt x="198" y="58"/>
                </a:lnTo>
                <a:lnTo>
                  <a:pt x="199" y="58"/>
                </a:lnTo>
                <a:lnTo>
                  <a:pt x="201" y="60"/>
                </a:lnTo>
                <a:lnTo>
                  <a:pt x="201" y="60"/>
                </a:lnTo>
                <a:lnTo>
                  <a:pt x="201" y="62"/>
                </a:lnTo>
                <a:lnTo>
                  <a:pt x="201" y="62"/>
                </a:lnTo>
                <a:lnTo>
                  <a:pt x="201" y="66"/>
                </a:lnTo>
                <a:lnTo>
                  <a:pt x="201" y="66"/>
                </a:lnTo>
                <a:lnTo>
                  <a:pt x="201" y="71"/>
                </a:lnTo>
                <a:lnTo>
                  <a:pt x="201" y="71"/>
                </a:lnTo>
                <a:lnTo>
                  <a:pt x="204" y="79"/>
                </a:lnTo>
                <a:lnTo>
                  <a:pt x="204" y="79"/>
                </a:lnTo>
                <a:lnTo>
                  <a:pt x="207" y="93"/>
                </a:lnTo>
                <a:lnTo>
                  <a:pt x="207" y="93"/>
                </a:lnTo>
                <a:lnTo>
                  <a:pt x="210" y="106"/>
                </a:lnTo>
                <a:lnTo>
                  <a:pt x="210" y="106"/>
                </a:lnTo>
                <a:lnTo>
                  <a:pt x="212" y="115"/>
                </a:lnTo>
                <a:lnTo>
                  <a:pt x="212" y="115"/>
                </a:lnTo>
                <a:lnTo>
                  <a:pt x="213" y="117"/>
                </a:lnTo>
                <a:lnTo>
                  <a:pt x="213" y="117"/>
                </a:lnTo>
                <a:lnTo>
                  <a:pt x="215" y="118"/>
                </a:lnTo>
                <a:lnTo>
                  <a:pt x="213" y="122"/>
                </a:lnTo>
                <a:lnTo>
                  <a:pt x="213" y="122"/>
                </a:lnTo>
                <a:lnTo>
                  <a:pt x="213" y="122"/>
                </a:lnTo>
                <a:lnTo>
                  <a:pt x="213" y="122"/>
                </a:lnTo>
                <a:lnTo>
                  <a:pt x="213" y="123"/>
                </a:lnTo>
                <a:lnTo>
                  <a:pt x="213" y="123"/>
                </a:lnTo>
                <a:lnTo>
                  <a:pt x="215" y="123"/>
                </a:lnTo>
                <a:lnTo>
                  <a:pt x="215" y="123"/>
                </a:lnTo>
                <a:lnTo>
                  <a:pt x="215" y="125"/>
                </a:lnTo>
                <a:lnTo>
                  <a:pt x="215" y="125"/>
                </a:lnTo>
                <a:lnTo>
                  <a:pt x="216" y="126"/>
                </a:lnTo>
                <a:lnTo>
                  <a:pt x="216" y="129"/>
                </a:lnTo>
                <a:lnTo>
                  <a:pt x="216" y="129"/>
                </a:lnTo>
                <a:lnTo>
                  <a:pt x="216" y="131"/>
                </a:lnTo>
                <a:lnTo>
                  <a:pt x="216" y="131"/>
                </a:lnTo>
                <a:lnTo>
                  <a:pt x="221" y="136"/>
                </a:lnTo>
                <a:lnTo>
                  <a:pt x="221" y="136"/>
                </a:lnTo>
                <a:lnTo>
                  <a:pt x="221" y="139"/>
                </a:lnTo>
                <a:lnTo>
                  <a:pt x="221" y="140"/>
                </a:lnTo>
                <a:lnTo>
                  <a:pt x="221" y="140"/>
                </a:lnTo>
                <a:lnTo>
                  <a:pt x="221" y="140"/>
                </a:lnTo>
                <a:lnTo>
                  <a:pt x="221" y="140"/>
                </a:lnTo>
                <a:lnTo>
                  <a:pt x="226" y="156"/>
                </a:lnTo>
                <a:lnTo>
                  <a:pt x="226" y="156"/>
                </a:lnTo>
                <a:lnTo>
                  <a:pt x="229" y="161"/>
                </a:lnTo>
                <a:lnTo>
                  <a:pt x="229" y="161"/>
                </a:lnTo>
                <a:lnTo>
                  <a:pt x="235" y="181"/>
                </a:lnTo>
                <a:lnTo>
                  <a:pt x="235" y="181"/>
                </a:lnTo>
                <a:lnTo>
                  <a:pt x="242" y="193"/>
                </a:lnTo>
                <a:lnTo>
                  <a:pt x="242" y="193"/>
                </a:lnTo>
                <a:lnTo>
                  <a:pt x="246" y="204"/>
                </a:lnTo>
                <a:lnTo>
                  <a:pt x="246" y="204"/>
                </a:lnTo>
                <a:lnTo>
                  <a:pt x="257" y="235"/>
                </a:lnTo>
                <a:lnTo>
                  <a:pt x="257" y="235"/>
                </a:lnTo>
                <a:lnTo>
                  <a:pt x="259" y="243"/>
                </a:lnTo>
                <a:lnTo>
                  <a:pt x="259" y="243"/>
                </a:lnTo>
                <a:lnTo>
                  <a:pt x="261" y="248"/>
                </a:lnTo>
                <a:lnTo>
                  <a:pt x="261" y="248"/>
                </a:lnTo>
                <a:lnTo>
                  <a:pt x="262" y="248"/>
                </a:lnTo>
                <a:lnTo>
                  <a:pt x="264" y="248"/>
                </a:lnTo>
                <a:lnTo>
                  <a:pt x="264" y="248"/>
                </a:lnTo>
                <a:lnTo>
                  <a:pt x="269" y="252"/>
                </a:lnTo>
                <a:lnTo>
                  <a:pt x="269" y="259"/>
                </a:lnTo>
                <a:lnTo>
                  <a:pt x="269" y="259"/>
                </a:lnTo>
                <a:lnTo>
                  <a:pt x="265" y="265"/>
                </a:lnTo>
                <a:lnTo>
                  <a:pt x="265" y="265"/>
                </a:lnTo>
                <a:lnTo>
                  <a:pt x="265" y="267"/>
                </a:lnTo>
                <a:lnTo>
                  <a:pt x="265" y="267"/>
                </a:lnTo>
                <a:lnTo>
                  <a:pt x="267" y="278"/>
                </a:lnTo>
                <a:lnTo>
                  <a:pt x="270" y="287"/>
                </a:lnTo>
                <a:lnTo>
                  <a:pt x="270" y="287"/>
                </a:lnTo>
                <a:lnTo>
                  <a:pt x="281" y="317"/>
                </a:lnTo>
                <a:lnTo>
                  <a:pt x="281" y="317"/>
                </a:lnTo>
                <a:lnTo>
                  <a:pt x="287" y="333"/>
                </a:lnTo>
                <a:lnTo>
                  <a:pt x="287" y="333"/>
                </a:lnTo>
                <a:lnTo>
                  <a:pt x="294" y="352"/>
                </a:lnTo>
                <a:lnTo>
                  <a:pt x="294" y="352"/>
                </a:lnTo>
                <a:lnTo>
                  <a:pt x="297" y="360"/>
                </a:lnTo>
                <a:lnTo>
                  <a:pt x="297" y="360"/>
                </a:lnTo>
                <a:lnTo>
                  <a:pt x="300" y="368"/>
                </a:lnTo>
                <a:lnTo>
                  <a:pt x="302" y="377"/>
                </a:lnTo>
                <a:lnTo>
                  <a:pt x="302" y="377"/>
                </a:lnTo>
                <a:lnTo>
                  <a:pt x="303" y="388"/>
                </a:lnTo>
                <a:lnTo>
                  <a:pt x="303" y="388"/>
                </a:lnTo>
                <a:lnTo>
                  <a:pt x="303" y="391"/>
                </a:lnTo>
                <a:lnTo>
                  <a:pt x="303" y="391"/>
                </a:lnTo>
                <a:lnTo>
                  <a:pt x="306" y="401"/>
                </a:lnTo>
                <a:lnTo>
                  <a:pt x="306" y="409"/>
                </a:lnTo>
                <a:lnTo>
                  <a:pt x="306" y="409"/>
                </a:lnTo>
                <a:lnTo>
                  <a:pt x="306" y="413"/>
                </a:lnTo>
                <a:lnTo>
                  <a:pt x="303" y="417"/>
                </a:lnTo>
                <a:lnTo>
                  <a:pt x="303" y="417"/>
                </a:lnTo>
                <a:lnTo>
                  <a:pt x="303" y="418"/>
                </a:lnTo>
                <a:lnTo>
                  <a:pt x="303" y="418"/>
                </a:lnTo>
                <a:lnTo>
                  <a:pt x="302" y="423"/>
                </a:lnTo>
                <a:lnTo>
                  <a:pt x="300" y="426"/>
                </a:lnTo>
                <a:lnTo>
                  <a:pt x="297" y="428"/>
                </a:lnTo>
                <a:lnTo>
                  <a:pt x="294" y="429"/>
                </a:lnTo>
                <a:lnTo>
                  <a:pt x="294" y="429"/>
                </a:lnTo>
                <a:lnTo>
                  <a:pt x="286" y="431"/>
                </a:lnTo>
                <a:lnTo>
                  <a:pt x="286" y="431"/>
                </a:lnTo>
                <a:lnTo>
                  <a:pt x="273" y="432"/>
                </a:lnTo>
                <a:lnTo>
                  <a:pt x="273" y="432"/>
                </a:lnTo>
                <a:lnTo>
                  <a:pt x="273" y="432"/>
                </a:lnTo>
                <a:lnTo>
                  <a:pt x="273" y="432"/>
                </a:lnTo>
                <a:lnTo>
                  <a:pt x="270" y="432"/>
                </a:lnTo>
                <a:lnTo>
                  <a:pt x="270" y="432"/>
                </a:lnTo>
                <a:lnTo>
                  <a:pt x="269" y="432"/>
                </a:lnTo>
                <a:lnTo>
                  <a:pt x="269" y="432"/>
                </a:lnTo>
                <a:lnTo>
                  <a:pt x="248" y="437"/>
                </a:lnTo>
                <a:lnTo>
                  <a:pt x="248" y="437"/>
                </a:lnTo>
                <a:lnTo>
                  <a:pt x="234" y="439"/>
                </a:lnTo>
                <a:lnTo>
                  <a:pt x="234" y="439"/>
                </a:lnTo>
                <a:lnTo>
                  <a:pt x="231" y="439"/>
                </a:lnTo>
                <a:lnTo>
                  <a:pt x="231" y="439"/>
                </a:lnTo>
                <a:close/>
                <a:moveTo>
                  <a:pt x="215" y="424"/>
                </a:moveTo>
                <a:lnTo>
                  <a:pt x="215" y="424"/>
                </a:lnTo>
                <a:lnTo>
                  <a:pt x="218" y="424"/>
                </a:lnTo>
                <a:lnTo>
                  <a:pt x="218" y="424"/>
                </a:lnTo>
                <a:lnTo>
                  <a:pt x="215" y="424"/>
                </a:lnTo>
                <a:lnTo>
                  <a:pt x="215" y="424"/>
                </a:lnTo>
                <a:lnTo>
                  <a:pt x="213" y="424"/>
                </a:lnTo>
                <a:lnTo>
                  <a:pt x="213" y="424"/>
                </a:lnTo>
                <a:lnTo>
                  <a:pt x="213" y="426"/>
                </a:lnTo>
                <a:lnTo>
                  <a:pt x="213" y="426"/>
                </a:lnTo>
                <a:lnTo>
                  <a:pt x="215" y="424"/>
                </a:lnTo>
                <a:lnTo>
                  <a:pt x="215" y="424"/>
                </a:lnTo>
                <a:close/>
                <a:moveTo>
                  <a:pt x="169" y="234"/>
                </a:moveTo>
                <a:lnTo>
                  <a:pt x="169" y="234"/>
                </a:lnTo>
                <a:lnTo>
                  <a:pt x="175" y="234"/>
                </a:lnTo>
                <a:lnTo>
                  <a:pt x="175" y="234"/>
                </a:lnTo>
                <a:lnTo>
                  <a:pt x="175" y="234"/>
                </a:lnTo>
                <a:lnTo>
                  <a:pt x="175" y="234"/>
                </a:lnTo>
                <a:lnTo>
                  <a:pt x="177" y="232"/>
                </a:lnTo>
                <a:lnTo>
                  <a:pt x="177" y="232"/>
                </a:lnTo>
                <a:lnTo>
                  <a:pt x="180" y="232"/>
                </a:lnTo>
                <a:lnTo>
                  <a:pt x="180" y="232"/>
                </a:lnTo>
                <a:lnTo>
                  <a:pt x="194" y="230"/>
                </a:lnTo>
                <a:lnTo>
                  <a:pt x="194" y="230"/>
                </a:lnTo>
                <a:lnTo>
                  <a:pt x="209" y="227"/>
                </a:lnTo>
                <a:lnTo>
                  <a:pt x="209" y="227"/>
                </a:lnTo>
                <a:lnTo>
                  <a:pt x="228" y="221"/>
                </a:lnTo>
                <a:lnTo>
                  <a:pt x="228" y="221"/>
                </a:lnTo>
                <a:lnTo>
                  <a:pt x="232" y="219"/>
                </a:lnTo>
                <a:lnTo>
                  <a:pt x="232" y="219"/>
                </a:lnTo>
                <a:lnTo>
                  <a:pt x="223" y="193"/>
                </a:lnTo>
                <a:lnTo>
                  <a:pt x="223" y="193"/>
                </a:lnTo>
                <a:lnTo>
                  <a:pt x="218" y="194"/>
                </a:lnTo>
                <a:lnTo>
                  <a:pt x="218" y="194"/>
                </a:lnTo>
                <a:lnTo>
                  <a:pt x="205" y="199"/>
                </a:lnTo>
                <a:lnTo>
                  <a:pt x="205" y="199"/>
                </a:lnTo>
                <a:lnTo>
                  <a:pt x="187" y="204"/>
                </a:lnTo>
                <a:lnTo>
                  <a:pt x="187" y="204"/>
                </a:lnTo>
                <a:lnTo>
                  <a:pt x="172" y="205"/>
                </a:lnTo>
                <a:lnTo>
                  <a:pt x="172" y="205"/>
                </a:lnTo>
                <a:lnTo>
                  <a:pt x="172" y="205"/>
                </a:lnTo>
                <a:lnTo>
                  <a:pt x="172" y="205"/>
                </a:lnTo>
                <a:lnTo>
                  <a:pt x="171" y="205"/>
                </a:lnTo>
                <a:lnTo>
                  <a:pt x="171" y="205"/>
                </a:lnTo>
                <a:lnTo>
                  <a:pt x="171" y="205"/>
                </a:lnTo>
                <a:lnTo>
                  <a:pt x="171" y="204"/>
                </a:lnTo>
                <a:lnTo>
                  <a:pt x="172" y="202"/>
                </a:lnTo>
                <a:lnTo>
                  <a:pt x="172" y="202"/>
                </a:lnTo>
                <a:lnTo>
                  <a:pt x="172" y="202"/>
                </a:lnTo>
                <a:lnTo>
                  <a:pt x="172" y="202"/>
                </a:lnTo>
                <a:lnTo>
                  <a:pt x="177" y="202"/>
                </a:lnTo>
                <a:lnTo>
                  <a:pt x="177" y="202"/>
                </a:lnTo>
                <a:lnTo>
                  <a:pt x="188" y="200"/>
                </a:lnTo>
                <a:lnTo>
                  <a:pt x="188" y="200"/>
                </a:lnTo>
                <a:lnTo>
                  <a:pt x="202" y="197"/>
                </a:lnTo>
                <a:lnTo>
                  <a:pt x="216" y="193"/>
                </a:lnTo>
                <a:lnTo>
                  <a:pt x="216" y="193"/>
                </a:lnTo>
                <a:lnTo>
                  <a:pt x="220" y="191"/>
                </a:lnTo>
                <a:lnTo>
                  <a:pt x="223" y="189"/>
                </a:lnTo>
                <a:lnTo>
                  <a:pt x="223" y="189"/>
                </a:lnTo>
                <a:lnTo>
                  <a:pt x="221" y="186"/>
                </a:lnTo>
                <a:lnTo>
                  <a:pt x="221" y="186"/>
                </a:lnTo>
                <a:lnTo>
                  <a:pt x="216" y="188"/>
                </a:lnTo>
                <a:lnTo>
                  <a:pt x="216" y="188"/>
                </a:lnTo>
                <a:lnTo>
                  <a:pt x="196" y="191"/>
                </a:lnTo>
                <a:lnTo>
                  <a:pt x="196" y="191"/>
                </a:lnTo>
                <a:lnTo>
                  <a:pt x="185" y="193"/>
                </a:lnTo>
                <a:lnTo>
                  <a:pt x="185" y="193"/>
                </a:lnTo>
                <a:lnTo>
                  <a:pt x="172" y="196"/>
                </a:lnTo>
                <a:lnTo>
                  <a:pt x="172" y="196"/>
                </a:lnTo>
                <a:lnTo>
                  <a:pt x="171" y="194"/>
                </a:lnTo>
                <a:lnTo>
                  <a:pt x="169" y="194"/>
                </a:lnTo>
                <a:lnTo>
                  <a:pt x="169" y="194"/>
                </a:lnTo>
                <a:lnTo>
                  <a:pt x="169" y="193"/>
                </a:lnTo>
                <a:lnTo>
                  <a:pt x="171" y="191"/>
                </a:lnTo>
                <a:lnTo>
                  <a:pt x="171" y="191"/>
                </a:lnTo>
                <a:lnTo>
                  <a:pt x="174" y="191"/>
                </a:lnTo>
                <a:lnTo>
                  <a:pt x="174" y="191"/>
                </a:lnTo>
                <a:lnTo>
                  <a:pt x="187" y="191"/>
                </a:lnTo>
                <a:lnTo>
                  <a:pt x="187" y="191"/>
                </a:lnTo>
                <a:lnTo>
                  <a:pt x="212" y="186"/>
                </a:lnTo>
                <a:lnTo>
                  <a:pt x="212" y="186"/>
                </a:lnTo>
                <a:lnTo>
                  <a:pt x="218" y="185"/>
                </a:lnTo>
                <a:lnTo>
                  <a:pt x="218" y="185"/>
                </a:lnTo>
                <a:lnTo>
                  <a:pt x="220" y="185"/>
                </a:lnTo>
                <a:lnTo>
                  <a:pt x="220" y="185"/>
                </a:lnTo>
                <a:lnTo>
                  <a:pt x="221" y="183"/>
                </a:lnTo>
                <a:lnTo>
                  <a:pt x="221" y="183"/>
                </a:lnTo>
                <a:lnTo>
                  <a:pt x="221" y="181"/>
                </a:lnTo>
                <a:lnTo>
                  <a:pt x="221" y="181"/>
                </a:lnTo>
                <a:lnTo>
                  <a:pt x="218" y="166"/>
                </a:lnTo>
                <a:lnTo>
                  <a:pt x="218" y="166"/>
                </a:lnTo>
                <a:lnTo>
                  <a:pt x="210" y="136"/>
                </a:lnTo>
                <a:lnTo>
                  <a:pt x="210" y="136"/>
                </a:lnTo>
                <a:lnTo>
                  <a:pt x="210" y="133"/>
                </a:lnTo>
                <a:lnTo>
                  <a:pt x="209" y="129"/>
                </a:lnTo>
                <a:lnTo>
                  <a:pt x="209" y="129"/>
                </a:lnTo>
                <a:lnTo>
                  <a:pt x="209" y="128"/>
                </a:lnTo>
                <a:lnTo>
                  <a:pt x="209" y="128"/>
                </a:lnTo>
                <a:lnTo>
                  <a:pt x="207" y="125"/>
                </a:lnTo>
                <a:lnTo>
                  <a:pt x="207" y="125"/>
                </a:lnTo>
                <a:lnTo>
                  <a:pt x="205" y="123"/>
                </a:lnTo>
                <a:lnTo>
                  <a:pt x="205" y="123"/>
                </a:lnTo>
                <a:lnTo>
                  <a:pt x="201" y="120"/>
                </a:lnTo>
                <a:lnTo>
                  <a:pt x="201" y="120"/>
                </a:lnTo>
                <a:lnTo>
                  <a:pt x="198" y="117"/>
                </a:lnTo>
                <a:lnTo>
                  <a:pt x="198" y="112"/>
                </a:lnTo>
                <a:lnTo>
                  <a:pt x="198" y="112"/>
                </a:lnTo>
                <a:lnTo>
                  <a:pt x="198" y="109"/>
                </a:lnTo>
                <a:lnTo>
                  <a:pt x="198" y="109"/>
                </a:lnTo>
                <a:lnTo>
                  <a:pt x="196" y="109"/>
                </a:lnTo>
                <a:lnTo>
                  <a:pt x="196" y="109"/>
                </a:lnTo>
                <a:lnTo>
                  <a:pt x="188" y="112"/>
                </a:lnTo>
                <a:lnTo>
                  <a:pt x="188" y="112"/>
                </a:lnTo>
                <a:lnTo>
                  <a:pt x="179" y="115"/>
                </a:lnTo>
                <a:lnTo>
                  <a:pt x="179" y="115"/>
                </a:lnTo>
                <a:lnTo>
                  <a:pt x="164" y="120"/>
                </a:lnTo>
                <a:lnTo>
                  <a:pt x="164" y="120"/>
                </a:lnTo>
                <a:lnTo>
                  <a:pt x="164" y="120"/>
                </a:lnTo>
                <a:lnTo>
                  <a:pt x="164" y="120"/>
                </a:lnTo>
                <a:lnTo>
                  <a:pt x="163" y="120"/>
                </a:lnTo>
                <a:lnTo>
                  <a:pt x="161" y="118"/>
                </a:lnTo>
                <a:lnTo>
                  <a:pt x="161" y="118"/>
                </a:lnTo>
                <a:lnTo>
                  <a:pt x="163" y="117"/>
                </a:lnTo>
                <a:lnTo>
                  <a:pt x="163" y="117"/>
                </a:lnTo>
                <a:lnTo>
                  <a:pt x="163" y="117"/>
                </a:lnTo>
                <a:lnTo>
                  <a:pt x="168" y="115"/>
                </a:lnTo>
                <a:lnTo>
                  <a:pt x="168" y="115"/>
                </a:lnTo>
                <a:lnTo>
                  <a:pt x="175" y="114"/>
                </a:lnTo>
                <a:lnTo>
                  <a:pt x="175" y="114"/>
                </a:lnTo>
                <a:lnTo>
                  <a:pt x="193" y="109"/>
                </a:lnTo>
                <a:lnTo>
                  <a:pt x="193" y="109"/>
                </a:lnTo>
                <a:lnTo>
                  <a:pt x="196" y="107"/>
                </a:lnTo>
                <a:lnTo>
                  <a:pt x="196" y="107"/>
                </a:lnTo>
                <a:lnTo>
                  <a:pt x="198" y="106"/>
                </a:lnTo>
                <a:lnTo>
                  <a:pt x="198" y="106"/>
                </a:lnTo>
                <a:lnTo>
                  <a:pt x="198" y="104"/>
                </a:lnTo>
                <a:lnTo>
                  <a:pt x="198" y="104"/>
                </a:lnTo>
                <a:lnTo>
                  <a:pt x="198" y="88"/>
                </a:lnTo>
                <a:lnTo>
                  <a:pt x="198" y="88"/>
                </a:lnTo>
                <a:lnTo>
                  <a:pt x="198" y="87"/>
                </a:lnTo>
                <a:lnTo>
                  <a:pt x="198" y="87"/>
                </a:lnTo>
                <a:lnTo>
                  <a:pt x="194" y="79"/>
                </a:lnTo>
                <a:lnTo>
                  <a:pt x="194" y="79"/>
                </a:lnTo>
                <a:lnTo>
                  <a:pt x="193" y="73"/>
                </a:lnTo>
                <a:lnTo>
                  <a:pt x="193" y="73"/>
                </a:lnTo>
                <a:lnTo>
                  <a:pt x="191" y="73"/>
                </a:lnTo>
                <a:lnTo>
                  <a:pt x="191" y="73"/>
                </a:lnTo>
                <a:lnTo>
                  <a:pt x="187" y="76"/>
                </a:lnTo>
                <a:lnTo>
                  <a:pt x="187" y="76"/>
                </a:lnTo>
                <a:lnTo>
                  <a:pt x="179" y="79"/>
                </a:lnTo>
                <a:lnTo>
                  <a:pt x="179" y="79"/>
                </a:lnTo>
                <a:lnTo>
                  <a:pt x="171" y="84"/>
                </a:lnTo>
                <a:lnTo>
                  <a:pt x="171" y="84"/>
                </a:lnTo>
                <a:lnTo>
                  <a:pt x="169" y="84"/>
                </a:lnTo>
                <a:lnTo>
                  <a:pt x="169" y="84"/>
                </a:lnTo>
                <a:lnTo>
                  <a:pt x="168" y="93"/>
                </a:lnTo>
                <a:lnTo>
                  <a:pt x="168" y="93"/>
                </a:lnTo>
                <a:lnTo>
                  <a:pt x="168" y="95"/>
                </a:lnTo>
                <a:lnTo>
                  <a:pt x="168" y="95"/>
                </a:lnTo>
                <a:lnTo>
                  <a:pt x="171" y="93"/>
                </a:lnTo>
                <a:lnTo>
                  <a:pt x="172" y="92"/>
                </a:lnTo>
                <a:lnTo>
                  <a:pt x="172" y="92"/>
                </a:lnTo>
                <a:lnTo>
                  <a:pt x="174" y="90"/>
                </a:lnTo>
                <a:lnTo>
                  <a:pt x="174" y="90"/>
                </a:lnTo>
                <a:lnTo>
                  <a:pt x="175" y="93"/>
                </a:lnTo>
                <a:lnTo>
                  <a:pt x="175" y="93"/>
                </a:lnTo>
                <a:lnTo>
                  <a:pt x="174" y="93"/>
                </a:lnTo>
                <a:lnTo>
                  <a:pt x="174" y="93"/>
                </a:lnTo>
                <a:lnTo>
                  <a:pt x="171" y="95"/>
                </a:lnTo>
                <a:lnTo>
                  <a:pt x="171" y="95"/>
                </a:lnTo>
                <a:lnTo>
                  <a:pt x="168" y="96"/>
                </a:lnTo>
                <a:lnTo>
                  <a:pt x="168" y="96"/>
                </a:lnTo>
                <a:lnTo>
                  <a:pt x="166" y="96"/>
                </a:lnTo>
                <a:lnTo>
                  <a:pt x="166" y="98"/>
                </a:lnTo>
                <a:lnTo>
                  <a:pt x="166" y="98"/>
                </a:lnTo>
                <a:lnTo>
                  <a:pt x="171" y="96"/>
                </a:lnTo>
                <a:lnTo>
                  <a:pt x="171" y="96"/>
                </a:lnTo>
                <a:lnTo>
                  <a:pt x="185" y="92"/>
                </a:lnTo>
                <a:lnTo>
                  <a:pt x="185" y="92"/>
                </a:lnTo>
                <a:lnTo>
                  <a:pt x="187" y="88"/>
                </a:lnTo>
                <a:lnTo>
                  <a:pt x="187" y="88"/>
                </a:lnTo>
                <a:lnTo>
                  <a:pt x="188" y="88"/>
                </a:lnTo>
                <a:lnTo>
                  <a:pt x="188" y="88"/>
                </a:lnTo>
                <a:lnTo>
                  <a:pt x="190" y="88"/>
                </a:lnTo>
                <a:lnTo>
                  <a:pt x="190" y="90"/>
                </a:lnTo>
                <a:lnTo>
                  <a:pt x="190" y="90"/>
                </a:lnTo>
                <a:lnTo>
                  <a:pt x="190" y="93"/>
                </a:lnTo>
                <a:lnTo>
                  <a:pt x="190" y="93"/>
                </a:lnTo>
                <a:lnTo>
                  <a:pt x="188" y="93"/>
                </a:lnTo>
                <a:lnTo>
                  <a:pt x="188" y="93"/>
                </a:lnTo>
                <a:lnTo>
                  <a:pt x="185" y="93"/>
                </a:lnTo>
                <a:lnTo>
                  <a:pt x="185" y="93"/>
                </a:lnTo>
                <a:lnTo>
                  <a:pt x="175" y="98"/>
                </a:lnTo>
                <a:lnTo>
                  <a:pt x="166" y="103"/>
                </a:lnTo>
                <a:lnTo>
                  <a:pt x="166" y="103"/>
                </a:lnTo>
                <a:lnTo>
                  <a:pt x="164" y="104"/>
                </a:lnTo>
                <a:lnTo>
                  <a:pt x="164" y="104"/>
                </a:lnTo>
                <a:lnTo>
                  <a:pt x="163" y="107"/>
                </a:lnTo>
                <a:lnTo>
                  <a:pt x="163" y="107"/>
                </a:lnTo>
                <a:lnTo>
                  <a:pt x="166" y="106"/>
                </a:lnTo>
                <a:lnTo>
                  <a:pt x="166" y="106"/>
                </a:lnTo>
                <a:lnTo>
                  <a:pt x="174" y="104"/>
                </a:lnTo>
                <a:lnTo>
                  <a:pt x="174" y="104"/>
                </a:lnTo>
                <a:lnTo>
                  <a:pt x="188" y="98"/>
                </a:lnTo>
                <a:lnTo>
                  <a:pt x="188" y="98"/>
                </a:lnTo>
                <a:lnTo>
                  <a:pt x="193" y="95"/>
                </a:lnTo>
                <a:lnTo>
                  <a:pt x="193" y="95"/>
                </a:lnTo>
                <a:lnTo>
                  <a:pt x="194" y="95"/>
                </a:lnTo>
                <a:lnTo>
                  <a:pt x="194" y="95"/>
                </a:lnTo>
                <a:lnTo>
                  <a:pt x="196" y="95"/>
                </a:lnTo>
                <a:lnTo>
                  <a:pt x="196" y="98"/>
                </a:lnTo>
                <a:lnTo>
                  <a:pt x="196" y="98"/>
                </a:lnTo>
                <a:lnTo>
                  <a:pt x="194" y="99"/>
                </a:lnTo>
                <a:lnTo>
                  <a:pt x="194" y="99"/>
                </a:lnTo>
                <a:lnTo>
                  <a:pt x="190" y="101"/>
                </a:lnTo>
                <a:lnTo>
                  <a:pt x="190" y="101"/>
                </a:lnTo>
                <a:lnTo>
                  <a:pt x="174" y="107"/>
                </a:lnTo>
                <a:lnTo>
                  <a:pt x="174" y="107"/>
                </a:lnTo>
                <a:lnTo>
                  <a:pt x="166" y="110"/>
                </a:lnTo>
                <a:lnTo>
                  <a:pt x="166" y="110"/>
                </a:lnTo>
                <a:lnTo>
                  <a:pt x="163" y="112"/>
                </a:lnTo>
                <a:lnTo>
                  <a:pt x="163" y="112"/>
                </a:lnTo>
                <a:lnTo>
                  <a:pt x="160" y="125"/>
                </a:lnTo>
                <a:lnTo>
                  <a:pt x="160" y="125"/>
                </a:lnTo>
                <a:lnTo>
                  <a:pt x="164" y="125"/>
                </a:lnTo>
                <a:lnTo>
                  <a:pt x="164" y="125"/>
                </a:lnTo>
                <a:lnTo>
                  <a:pt x="171" y="125"/>
                </a:lnTo>
                <a:lnTo>
                  <a:pt x="171" y="125"/>
                </a:lnTo>
                <a:lnTo>
                  <a:pt x="182" y="122"/>
                </a:lnTo>
                <a:lnTo>
                  <a:pt x="182" y="122"/>
                </a:lnTo>
                <a:lnTo>
                  <a:pt x="187" y="122"/>
                </a:lnTo>
                <a:lnTo>
                  <a:pt x="191" y="118"/>
                </a:lnTo>
                <a:lnTo>
                  <a:pt x="191" y="118"/>
                </a:lnTo>
                <a:lnTo>
                  <a:pt x="193" y="118"/>
                </a:lnTo>
                <a:lnTo>
                  <a:pt x="194" y="120"/>
                </a:lnTo>
                <a:lnTo>
                  <a:pt x="194" y="120"/>
                </a:lnTo>
                <a:lnTo>
                  <a:pt x="194" y="122"/>
                </a:lnTo>
                <a:lnTo>
                  <a:pt x="193" y="122"/>
                </a:lnTo>
                <a:lnTo>
                  <a:pt x="193" y="122"/>
                </a:lnTo>
                <a:lnTo>
                  <a:pt x="193" y="122"/>
                </a:lnTo>
                <a:lnTo>
                  <a:pt x="193" y="122"/>
                </a:lnTo>
                <a:lnTo>
                  <a:pt x="188" y="123"/>
                </a:lnTo>
                <a:lnTo>
                  <a:pt x="188" y="123"/>
                </a:lnTo>
                <a:lnTo>
                  <a:pt x="175" y="125"/>
                </a:lnTo>
                <a:lnTo>
                  <a:pt x="175" y="125"/>
                </a:lnTo>
                <a:lnTo>
                  <a:pt x="169" y="126"/>
                </a:lnTo>
                <a:lnTo>
                  <a:pt x="169" y="126"/>
                </a:lnTo>
                <a:lnTo>
                  <a:pt x="161" y="128"/>
                </a:lnTo>
                <a:lnTo>
                  <a:pt x="161" y="128"/>
                </a:lnTo>
                <a:lnTo>
                  <a:pt x="160" y="128"/>
                </a:lnTo>
                <a:lnTo>
                  <a:pt x="160" y="128"/>
                </a:lnTo>
                <a:lnTo>
                  <a:pt x="160" y="128"/>
                </a:lnTo>
                <a:lnTo>
                  <a:pt x="160" y="128"/>
                </a:lnTo>
                <a:lnTo>
                  <a:pt x="158" y="133"/>
                </a:lnTo>
                <a:lnTo>
                  <a:pt x="158" y="133"/>
                </a:lnTo>
                <a:lnTo>
                  <a:pt x="155" y="145"/>
                </a:lnTo>
                <a:lnTo>
                  <a:pt x="155" y="145"/>
                </a:lnTo>
                <a:lnTo>
                  <a:pt x="152" y="156"/>
                </a:lnTo>
                <a:lnTo>
                  <a:pt x="152" y="156"/>
                </a:lnTo>
                <a:lnTo>
                  <a:pt x="145" y="186"/>
                </a:lnTo>
                <a:lnTo>
                  <a:pt x="145" y="186"/>
                </a:lnTo>
                <a:lnTo>
                  <a:pt x="138" y="218"/>
                </a:lnTo>
                <a:lnTo>
                  <a:pt x="138" y="218"/>
                </a:lnTo>
                <a:lnTo>
                  <a:pt x="131" y="235"/>
                </a:lnTo>
                <a:lnTo>
                  <a:pt x="131" y="235"/>
                </a:lnTo>
                <a:lnTo>
                  <a:pt x="131" y="237"/>
                </a:lnTo>
                <a:lnTo>
                  <a:pt x="131" y="237"/>
                </a:lnTo>
                <a:lnTo>
                  <a:pt x="150" y="235"/>
                </a:lnTo>
                <a:lnTo>
                  <a:pt x="150" y="235"/>
                </a:lnTo>
                <a:lnTo>
                  <a:pt x="150" y="234"/>
                </a:lnTo>
                <a:lnTo>
                  <a:pt x="150" y="234"/>
                </a:lnTo>
                <a:lnTo>
                  <a:pt x="150" y="232"/>
                </a:lnTo>
                <a:lnTo>
                  <a:pt x="150" y="232"/>
                </a:lnTo>
                <a:lnTo>
                  <a:pt x="153" y="232"/>
                </a:lnTo>
                <a:lnTo>
                  <a:pt x="155" y="234"/>
                </a:lnTo>
                <a:lnTo>
                  <a:pt x="155" y="234"/>
                </a:lnTo>
                <a:lnTo>
                  <a:pt x="155" y="235"/>
                </a:lnTo>
                <a:lnTo>
                  <a:pt x="155" y="235"/>
                </a:lnTo>
                <a:lnTo>
                  <a:pt x="161" y="235"/>
                </a:lnTo>
                <a:lnTo>
                  <a:pt x="161" y="235"/>
                </a:lnTo>
                <a:lnTo>
                  <a:pt x="163" y="235"/>
                </a:lnTo>
                <a:lnTo>
                  <a:pt x="164" y="232"/>
                </a:lnTo>
                <a:lnTo>
                  <a:pt x="164" y="232"/>
                </a:lnTo>
                <a:lnTo>
                  <a:pt x="166" y="230"/>
                </a:lnTo>
                <a:lnTo>
                  <a:pt x="166" y="230"/>
                </a:lnTo>
                <a:lnTo>
                  <a:pt x="168" y="230"/>
                </a:lnTo>
                <a:lnTo>
                  <a:pt x="169" y="234"/>
                </a:lnTo>
                <a:lnTo>
                  <a:pt x="169" y="234"/>
                </a:lnTo>
                <a:lnTo>
                  <a:pt x="169" y="234"/>
                </a:lnTo>
                <a:lnTo>
                  <a:pt x="169" y="234"/>
                </a:lnTo>
                <a:close/>
                <a:moveTo>
                  <a:pt x="52" y="249"/>
                </a:moveTo>
                <a:lnTo>
                  <a:pt x="52" y="249"/>
                </a:lnTo>
                <a:lnTo>
                  <a:pt x="57" y="248"/>
                </a:lnTo>
                <a:lnTo>
                  <a:pt x="57" y="248"/>
                </a:lnTo>
                <a:lnTo>
                  <a:pt x="67" y="245"/>
                </a:lnTo>
                <a:lnTo>
                  <a:pt x="76" y="243"/>
                </a:lnTo>
                <a:lnTo>
                  <a:pt x="76" y="243"/>
                </a:lnTo>
                <a:lnTo>
                  <a:pt x="101" y="238"/>
                </a:lnTo>
                <a:lnTo>
                  <a:pt x="101" y="238"/>
                </a:lnTo>
                <a:lnTo>
                  <a:pt x="103" y="238"/>
                </a:lnTo>
                <a:lnTo>
                  <a:pt x="103" y="238"/>
                </a:lnTo>
                <a:lnTo>
                  <a:pt x="104" y="234"/>
                </a:lnTo>
                <a:lnTo>
                  <a:pt x="104" y="234"/>
                </a:lnTo>
                <a:lnTo>
                  <a:pt x="112" y="211"/>
                </a:lnTo>
                <a:lnTo>
                  <a:pt x="112" y="211"/>
                </a:lnTo>
                <a:lnTo>
                  <a:pt x="119" y="188"/>
                </a:lnTo>
                <a:lnTo>
                  <a:pt x="119" y="188"/>
                </a:lnTo>
                <a:lnTo>
                  <a:pt x="125" y="169"/>
                </a:lnTo>
                <a:lnTo>
                  <a:pt x="125" y="169"/>
                </a:lnTo>
                <a:lnTo>
                  <a:pt x="127" y="164"/>
                </a:lnTo>
                <a:lnTo>
                  <a:pt x="127" y="164"/>
                </a:lnTo>
                <a:lnTo>
                  <a:pt x="134" y="136"/>
                </a:lnTo>
                <a:lnTo>
                  <a:pt x="134" y="136"/>
                </a:lnTo>
                <a:lnTo>
                  <a:pt x="142" y="106"/>
                </a:lnTo>
                <a:lnTo>
                  <a:pt x="142" y="106"/>
                </a:lnTo>
                <a:lnTo>
                  <a:pt x="142" y="104"/>
                </a:lnTo>
                <a:lnTo>
                  <a:pt x="142" y="104"/>
                </a:lnTo>
                <a:lnTo>
                  <a:pt x="141" y="101"/>
                </a:lnTo>
                <a:lnTo>
                  <a:pt x="141" y="101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45" y="87"/>
                </a:lnTo>
                <a:lnTo>
                  <a:pt x="136" y="87"/>
                </a:lnTo>
                <a:lnTo>
                  <a:pt x="136" y="87"/>
                </a:lnTo>
                <a:lnTo>
                  <a:pt x="122" y="88"/>
                </a:lnTo>
                <a:lnTo>
                  <a:pt x="122" y="88"/>
                </a:lnTo>
                <a:lnTo>
                  <a:pt x="109" y="88"/>
                </a:lnTo>
                <a:lnTo>
                  <a:pt x="109" y="88"/>
                </a:lnTo>
                <a:lnTo>
                  <a:pt x="101" y="87"/>
                </a:lnTo>
                <a:lnTo>
                  <a:pt x="92" y="84"/>
                </a:lnTo>
                <a:lnTo>
                  <a:pt x="92" y="84"/>
                </a:lnTo>
                <a:lnTo>
                  <a:pt x="87" y="81"/>
                </a:lnTo>
                <a:lnTo>
                  <a:pt x="87" y="81"/>
                </a:lnTo>
                <a:lnTo>
                  <a:pt x="86" y="82"/>
                </a:lnTo>
                <a:lnTo>
                  <a:pt x="86" y="82"/>
                </a:lnTo>
                <a:lnTo>
                  <a:pt x="84" y="90"/>
                </a:lnTo>
                <a:lnTo>
                  <a:pt x="84" y="98"/>
                </a:lnTo>
                <a:lnTo>
                  <a:pt x="84" y="98"/>
                </a:lnTo>
                <a:lnTo>
                  <a:pt x="84" y="104"/>
                </a:lnTo>
                <a:lnTo>
                  <a:pt x="84" y="104"/>
                </a:lnTo>
                <a:lnTo>
                  <a:pt x="87" y="112"/>
                </a:lnTo>
                <a:lnTo>
                  <a:pt x="87" y="112"/>
                </a:lnTo>
                <a:lnTo>
                  <a:pt x="89" y="115"/>
                </a:lnTo>
                <a:lnTo>
                  <a:pt x="89" y="115"/>
                </a:lnTo>
                <a:lnTo>
                  <a:pt x="89" y="123"/>
                </a:lnTo>
                <a:lnTo>
                  <a:pt x="89" y="123"/>
                </a:lnTo>
                <a:lnTo>
                  <a:pt x="86" y="139"/>
                </a:lnTo>
                <a:lnTo>
                  <a:pt x="86" y="139"/>
                </a:lnTo>
                <a:lnTo>
                  <a:pt x="82" y="156"/>
                </a:lnTo>
                <a:lnTo>
                  <a:pt x="82" y="156"/>
                </a:lnTo>
                <a:lnTo>
                  <a:pt x="76" y="177"/>
                </a:lnTo>
                <a:lnTo>
                  <a:pt x="76" y="177"/>
                </a:lnTo>
                <a:lnTo>
                  <a:pt x="65" y="213"/>
                </a:lnTo>
                <a:lnTo>
                  <a:pt x="65" y="213"/>
                </a:lnTo>
                <a:lnTo>
                  <a:pt x="52" y="248"/>
                </a:lnTo>
                <a:lnTo>
                  <a:pt x="52" y="248"/>
                </a:lnTo>
                <a:lnTo>
                  <a:pt x="52" y="249"/>
                </a:lnTo>
                <a:lnTo>
                  <a:pt x="52" y="249"/>
                </a:lnTo>
                <a:close/>
                <a:moveTo>
                  <a:pt x="157" y="51"/>
                </a:moveTo>
                <a:lnTo>
                  <a:pt x="157" y="51"/>
                </a:lnTo>
                <a:lnTo>
                  <a:pt x="155" y="51"/>
                </a:lnTo>
                <a:lnTo>
                  <a:pt x="155" y="51"/>
                </a:lnTo>
                <a:lnTo>
                  <a:pt x="128" y="52"/>
                </a:lnTo>
                <a:lnTo>
                  <a:pt x="128" y="52"/>
                </a:lnTo>
                <a:lnTo>
                  <a:pt x="114" y="52"/>
                </a:lnTo>
                <a:lnTo>
                  <a:pt x="114" y="52"/>
                </a:lnTo>
                <a:lnTo>
                  <a:pt x="106" y="54"/>
                </a:lnTo>
                <a:lnTo>
                  <a:pt x="98" y="57"/>
                </a:lnTo>
                <a:lnTo>
                  <a:pt x="98" y="57"/>
                </a:lnTo>
                <a:lnTo>
                  <a:pt x="95" y="58"/>
                </a:lnTo>
                <a:lnTo>
                  <a:pt x="95" y="58"/>
                </a:lnTo>
                <a:lnTo>
                  <a:pt x="89" y="65"/>
                </a:lnTo>
                <a:lnTo>
                  <a:pt x="89" y="65"/>
                </a:lnTo>
                <a:lnTo>
                  <a:pt x="87" y="69"/>
                </a:lnTo>
                <a:lnTo>
                  <a:pt x="87" y="73"/>
                </a:lnTo>
                <a:lnTo>
                  <a:pt x="87" y="73"/>
                </a:lnTo>
                <a:lnTo>
                  <a:pt x="87" y="74"/>
                </a:lnTo>
                <a:lnTo>
                  <a:pt x="87" y="74"/>
                </a:lnTo>
                <a:lnTo>
                  <a:pt x="95" y="77"/>
                </a:lnTo>
                <a:lnTo>
                  <a:pt x="95" y="77"/>
                </a:lnTo>
                <a:lnTo>
                  <a:pt x="101" y="79"/>
                </a:lnTo>
                <a:lnTo>
                  <a:pt x="101" y="79"/>
                </a:lnTo>
                <a:lnTo>
                  <a:pt x="114" y="81"/>
                </a:lnTo>
                <a:lnTo>
                  <a:pt x="125" y="82"/>
                </a:lnTo>
                <a:lnTo>
                  <a:pt x="125" y="82"/>
                </a:lnTo>
                <a:lnTo>
                  <a:pt x="144" y="82"/>
                </a:lnTo>
                <a:lnTo>
                  <a:pt x="144" y="82"/>
                </a:lnTo>
                <a:lnTo>
                  <a:pt x="149" y="82"/>
                </a:lnTo>
                <a:lnTo>
                  <a:pt x="149" y="82"/>
                </a:lnTo>
                <a:lnTo>
                  <a:pt x="157" y="51"/>
                </a:lnTo>
                <a:lnTo>
                  <a:pt x="157" y="51"/>
                </a:lnTo>
                <a:close/>
                <a:moveTo>
                  <a:pt x="123" y="237"/>
                </a:moveTo>
                <a:lnTo>
                  <a:pt x="123" y="237"/>
                </a:lnTo>
                <a:lnTo>
                  <a:pt x="125" y="235"/>
                </a:lnTo>
                <a:lnTo>
                  <a:pt x="125" y="235"/>
                </a:lnTo>
                <a:lnTo>
                  <a:pt x="127" y="229"/>
                </a:lnTo>
                <a:lnTo>
                  <a:pt x="127" y="229"/>
                </a:lnTo>
                <a:lnTo>
                  <a:pt x="131" y="215"/>
                </a:lnTo>
                <a:lnTo>
                  <a:pt x="131" y="215"/>
                </a:lnTo>
                <a:lnTo>
                  <a:pt x="136" y="194"/>
                </a:lnTo>
                <a:lnTo>
                  <a:pt x="136" y="194"/>
                </a:lnTo>
                <a:lnTo>
                  <a:pt x="141" y="172"/>
                </a:lnTo>
                <a:lnTo>
                  <a:pt x="141" y="172"/>
                </a:lnTo>
                <a:lnTo>
                  <a:pt x="145" y="153"/>
                </a:lnTo>
                <a:lnTo>
                  <a:pt x="145" y="153"/>
                </a:lnTo>
                <a:lnTo>
                  <a:pt x="152" y="126"/>
                </a:lnTo>
                <a:lnTo>
                  <a:pt x="152" y="126"/>
                </a:lnTo>
                <a:lnTo>
                  <a:pt x="160" y="98"/>
                </a:lnTo>
                <a:lnTo>
                  <a:pt x="160" y="98"/>
                </a:lnTo>
                <a:lnTo>
                  <a:pt x="163" y="88"/>
                </a:lnTo>
                <a:lnTo>
                  <a:pt x="163" y="88"/>
                </a:lnTo>
                <a:lnTo>
                  <a:pt x="164" y="85"/>
                </a:lnTo>
                <a:lnTo>
                  <a:pt x="164" y="85"/>
                </a:lnTo>
                <a:lnTo>
                  <a:pt x="153" y="87"/>
                </a:lnTo>
                <a:lnTo>
                  <a:pt x="153" y="87"/>
                </a:lnTo>
                <a:lnTo>
                  <a:pt x="153" y="87"/>
                </a:lnTo>
                <a:lnTo>
                  <a:pt x="153" y="87"/>
                </a:lnTo>
                <a:lnTo>
                  <a:pt x="149" y="99"/>
                </a:lnTo>
                <a:lnTo>
                  <a:pt x="149" y="99"/>
                </a:lnTo>
                <a:lnTo>
                  <a:pt x="147" y="109"/>
                </a:lnTo>
                <a:lnTo>
                  <a:pt x="147" y="109"/>
                </a:lnTo>
                <a:lnTo>
                  <a:pt x="142" y="131"/>
                </a:lnTo>
                <a:lnTo>
                  <a:pt x="142" y="131"/>
                </a:lnTo>
                <a:lnTo>
                  <a:pt x="133" y="166"/>
                </a:lnTo>
                <a:lnTo>
                  <a:pt x="133" y="166"/>
                </a:lnTo>
                <a:lnTo>
                  <a:pt x="131" y="172"/>
                </a:lnTo>
                <a:lnTo>
                  <a:pt x="131" y="172"/>
                </a:lnTo>
                <a:lnTo>
                  <a:pt x="123" y="199"/>
                </a:lnTo>
                <a:lnTo>
                  <a:pt x="123" y="199"/>
                </a:lnTo>
                <a:lnTo>
                  <a:pt x="122" y="204"/>
                </a:lnTo>
                <a:lnTo>
                  <a:pt x="122" y="204"/>
                </a:lnTo>
                <a:lnTo>
                  <a:pt x="112" y="235"/>
                </a:lnTo>
                <a:lnTo>
                  <a:pt x="112" y="235"/>
                </a:lnTo>
                <a:lnTo>
                  <a:pt x="112" y="238"/>
                </a:lnTo>
                <a:lnTo>
                  <a:pt x="112" y="238"/>
                </a:lnTo>
                <a:lnTo>
                  <a:pt x="123" y="237"/>
                </a:lnTo>
                <a:lnTo>
                  <a:pt x="123" y="237"/>
                </a:lnTo>
                <a:close/>
                <a:moveTo>
                  <a:pt x="294" y="412"/>
                </a:moveTo>
                <a:lnTo>
                  <a:pt x="294" y="412"/>
                </a:lnTo>
                <a:lnTo>
                  <a:pt x="297" y="410"/>
                </a:lnTo>
                <a:lnTo>
                  <a:pt x="297" y="410"/>
                </a:lnTo>
                <a:lnTo>
                  <a:pt x="299" y="409"/>
                </a:lnTo>
                <a:lnTo>
                  <a:pt x="299" y="407"/>
                </a:lnTo>
                <a:lnTo>
                  <a:pt x="299" y="407"/>
                </a:lnTo>
                <a:lnTo>
                  <a:pt x="295" y="399"/>
                </a:lnTo>
                <a:lnTo>
                  <a:pt x="295" y="399"/>
                </a:lnTo>
                <a:lnTo>
                  <a:pt x="295" y="398"/>
                </a:lnTo>
                <a:lnTo>
                  <a:pt x="295" y="398"/>
                </a:lnTo>
                <a:lnTo>
                  <a:pt x="294" y="396"/>
                </a:lnTo>
                <a:lnTo>
                  <a:pt x="294" y="396"/>
                </a:lnTo>
                <a:lnTo>
                  <a:pt x="294" y="394"/>
                </a:lnTo>
                <a:lnTo>
                  <a:pt x="294" y="394"/>
                </a:lnTo>
                <a:lnTo>
                  <a:pt x="289" y="380"/>
                </a:lnTo>
                <a:lnTo>
                  <a:pt x="289" y="380"/>
                </a:lnTo>
                <a:lnTo>
                  <a:pt x="287" y="375"/>
                </a:lnTo>
                <a:lnTo>
                  <a:pt x="287" y="375"/>
                </a:lnTo>
                <a:lnTo>
                  <a:pt x="281" y="364"/>
                </a:lnTo>
                <a:lnTo>
                  <a:pt x="281" y="364"/>
                </a:lnTo>
                <a:lnTo>
                  <a:pt x="272" y="344"/>
                </a:lnTo>
                <a:lnTo>
                  <a:pt x="272" y="344"/>
                </a:lnTo>
                <a:lnTo>
                  <a:pt x="265" y="331"/>
                </a:lnTo>
                <a:lnTo>
                  <a:pt x="265" y="331"/>
                </a:lnTo>
                <a:lnTo>
                  <a:pt x="259" y="317"/>
                </a:lnTo>
                <a:lnTo>
                  <a:pt x="259" y="317"/>
                </a:lnTo>
                <a:lnTo>
                  <a:pt x="257" y="317"/>
                </a:lnTo>
                <a:lnTo>
                  <a:pt x="257" y="317"/>
                </a:lnTo>
                <a:lnTo>
                  <a:pt x="248" y="317"/>
                </a:lnTo>
                <a:lnTo>
                  <a:pt x="248" y="317"/>
                </a:lnTo>
                <a:lnTo>
                  <a:pt x="251" y="323"/>
                </a:lnTo>
                <a:lnTo>
                  <a:pt x="251" y="323"/>
                </a:lnTo>
                <a:lnTo>
                  <a:pt x="251" y="323"/>
                </a:lnTo>
                <a:lnTo>
                  <a:pt x="251" y="323"/>
                </a:lnTo>
                <a:lnTo>
                  <a:pt x="253" y="322"/>
                </a:lnTo>
                <a:lnTo>
                  <a:pt x="254" y="322"/>
                </a:lnTo>
                <a:lnTo>
                  <a:pt x="254" y="322"/>
                </a:lnTo>
                <a:lnTo>
                  <a:pt x="256" y="323"/>
                </a:lnTo>
                <a:lnTo>
                  <a:pt x="256" y="325"/>
                </a:lnTo>
                <a:lnTo>
                  <a:pt x="256" y="325"/>
                </a:lnTo>
                <a:lnTo>
                  <a:pt x="254" y="327"/>
                </a:lnTo>
                <a:lnTo>
                  <a:pt x="254" y="327"/>
                </a:lnTo>
                <a:lnTo>
                  <a:pt x="253" y="328"/>
                </a:lnTo>
                <a:lnTo>
                  <a:pt x="253" y="328"/>
                </a:lnTo>
                <a:lnTo>
                  <a:pt x="256" y="336"/>
                </a:lnTo>
                <a:lnTo>
                  <a:pt x="256" y="336"/>
                </a:lnTo>
                <a:lnTo>
                  <a:pt x="257" y="336"/>
                </a:lnTo>
                <a:lnTo>
                  <a:pt x="257" y="336"/>
                </a:lnTo>
                <a:lnTo>
                  <a:pt x="261" y="338"/>
                </a:lnTo>
                <a:lnTo>
                  <a:pt x="259" y="341"/>
                </a:lnTo>
                <a:lnTo>
                  <a:pt x="259" y="341"/>
                </a:lnTo>
                <a:lnTo>
                  <a:pt x="259" y="341"/>
                </a:lnTo>
                <a:lnTo>
                  <a:pt x="259" y="341"/>
                </a:lnTo>
                <a:lnTo>
                  <a:pt x="262" y="346"/>
                </a:lnTo>
                <a:lnTo>
                  <a:pt x="262" y="346"/>
                </a:lnTo>
                <a:lnTo>
                  <a:pt x="264" y="344"/>
                </a:lnTo>
                <a:lnTo>
                  <a:pt x="264" y="344"/>
                </a:lnTo>
                <a:lnTo>
                  <a:pt x="265" y="344"/>
                </a:lnTo>
                <a:lnTo>
                  <a:pt x="267" y="346"/>
                </a:lnTo>
                <a:lnTo>
                  <a:pt x="267" y="346"/>
                </a:lnTo>
                <a:lnTo>
                  <a:pt x="269" y="347"/>
                </a:lnTo>
                <a:lnTo>
                  <a:pt x="269" y="347"/>
                </a:lnTo>
                <a:lnTo>
                  <a:pt x="267" y="349"/>
                </a:lnTo>
                <a:lnTo>
                  <a:pt x="265" y="349"/>
                </a:lnTo>
                <a:lnTo>
                  <a:pt x="265" y="349"/>
                </a:lnTo>
                <a:lnTo>
                  <a:pt x="264" y="350"/>
                </a:lnTo>
                <a:lnTo>
                  <a:pt x="264" y="350"/>
                </a:lnTo>
                <a:lnTo>
                  <a:pt x="264" y="350"/>
                </a:lnTo>
                <a:lnTo>
                  <a:pt x="264" y="350"/>
                </a:lnTo>
                <a:lnTo>
                  <a:pt x="270" y="360"/>
                </a:lnTo>
                <a:lnTo>
                  <a:pt x="270" y="360"/>
                </a:lnTo>
                <a:lnTo>
                  <a:pt x="278" y="375"/>
                </a:lnTo>
                <a:lnTo>
                  <a:pt x="278" y="375"/>
                </a:lnTo>
                <a:lnTo>
                  <a:pt x="283" y="385"/>
                </a:lnTo>
                <a:lnTo>
                  <a:pt x="283" y="385"/>
                </a:lnTo>
                <a:lnTo>
                  <a:pt x="287" y="398"/>
                </a:lnTo>
                <a:lnTo>
                  <a:pt x="287" y="398"/>
                </a:lnTo>
                <a:lnTo>
                  <a:pt x="292" y="409"/>
                </a:lnTo>
                <a:lnTo>
                  <a:pt x="292" y="409"/>
                </a:lnTo>
                <a:lnTo>
                  <a:pt x="294" y="412"/>
                </a:lnTo>
                <a:lnTo>
                  <a:pt x="294" y="412"/>
                </a:lnTo>
                <a:close/>
                <a:moveTo>
                  <a:pt x="40" y="293"/>
                </a:moveTo>
                <a:lnTo>
                  <a:pt x="40" y="293"/>
                </a:lnTo>
                <a:lnTo>
                  <a:pt x="40" y="293"/>
                </a:lnTo>
                <a:lnTo>
                  <a:pt x="40" y="293"/>
                </a:lnTo>
                <a:lnTo>
                  <a:pt x="38" y="300"/>
                </a:lnTo>
                <a:lnTo>
                  <a:pt x="38" y="300"/>
                </a:lnTo>
                <a:lnTo>
                  <a:pt x="38" y="300"/>
                </a:lnTo>
                <a:lnTo>
                  <a:pt x="38" y="300"/>
                </a:lnTo>
                <a:lnTo>
                  <a:pt x="38" y="301"/>
                </a:lnTo>
                <a:lnTo>
                  <a:pt x="38" y="301"/>
                </a:lnTo>
                <a:lnTo>
                  <a:pt x="38" y="303"/>
                </a:lnTo>
                <a:lnTo>
                  <a:pt x="38" y="303"/>
                </a:lnTo>
                <a:lnTo>
                  <a:pt x="38" y="309"/>
                </a:lnTo>
                <a:lnTo>
                  <a:pt x="38" y="309"/>
                </a:lnTo>
                <a:lnTo>
                  <a:pt x="45" y="330"/>
                </a:lnTo>
                <a:lnTo>
                  <a:pt x="45" y="330"/>
                </a:lnTo>
                <a:lnTo>
                  <a:pt x="52" y="353"/>
                </a:lnTo>
                <a:lnTo>
                  <a:pt x="52" y="353"/>
                </a:lnTo>
                <a:lnTo>
                  <a:pt x="57" y="369"/>
                </a:lnTo>
                <a:lnTo>
                  <a:pt x="57" y="369"/>
                </a:lnTo>
                <a:lnTo>
                  <a:pt x="63" y="387"/>
                </a:lnTo>
                <a:lnTo>
                  <a:pt x="70" y="402"/>
                </a:lnTo>
                <a:lnTo>
                  <a:pt x="70" y="402"/>
                </a:lnTo>
                <a:lnTo>
                  <a:pt x="70" y="402"/>
                </a:lnTo>
                <a:lnTo>
                  <a:pt x="70" y="402"/>
                </a:lnTo>
                <a:lnTo>
                  <a:pt x="70" y="402"/>
                </a:lnTo>
                <a:lnTo>
                  <a:pt x="70" y="402"/>
                </a:lnTo>
                <a:lnTo>
                  <a:pt x="71" y="396"/>
                </a:lnTo>
                <a:lnTo>
                  <a:pt x="75" y="390"/>
                </a:lnTo>
                <a:lnTo>
                  <a:pt x="75" y="390"/>
                </a:lnTo>
                <a:lnTo>
                  <a:pt x="75" y="388"/>
                </a:lnTo>
                <a:lnTo>
                  <a:pt x="75" y="388"/>
                </a:lnTo>
                <a:lnTo>
                  <a:pt x="71" y="382"/>
                </a:lnTo>
                <a:lnTo>
                  <a:pt x="71" y="382"/>
                </a:lnTo>
                <a:lnTo>
                  <a:pt x="62" y="358"/>
                </a:lnTo>
                <a:lnTo>
                  <a:pt x="62" y="358"/>
                </a:lnTo>
                <a:lnTo>
                  <a:pt x="52" y="334"/>
                </a:lnTo>
                <a:lnTo>
                  <a:pt x="52" y="334"/>
                </a:lnTo>
                <a:lnTo>
                  <a:pt x="48" y="317"/>
                </a:lnTo>
                <a:lnTo>
                  <a:pt x="48" y="317"/>
                </a:lnTo>
                <a:lnTo>
                  <a:pt x="40" y="297"/>
                </a:lnTo>
                <a:lnTo>
                  <a:pt x="40" y="297"/>
                </a:lnTo>
                <a:lnTo>
                  <a:pt x="40" y="293"/>
                </a:lnTo>
                <a:lnTo>
                  <a:pt x="40" y="293"/>
                </a:lnTo>
                <a:close/>
                <a:moveTo>
                  <a:pt x="253" y="301"/>
                </a:moveTo>
                <a:lnTo>
                  <a:pt x="253" y="301"/>
                </a:lnTo>
                <a:lnTo>
                  <a:pt x="254" y="300"/>
                </a:lnTo>
                <a:lnTo>
                  <a:pt x="254" y="300"/>
                </a:lnTo>
                <a:lnTo>
                  <a:pt x="257" y="300"/>
                </a:lnTo>
                <a:lnTo>
                  <a:pt x="257" y="300"/>
                </a:lnTo>
                <a:lnTo>
                  <a:pt x="257" y="303"/>
                </a:lnTo>
                <a:lnTo>
                  <a:pt x="257" y="303"/>
                </a:lnTo>
                <a:lnTo>
                  <a:pt x="256" y="305"/>
                </a:lnTo>
                <a:lnTo>
                  <a:pt x="256" y="305"/>
                </a:lnTo>
                <a:lnTo>
                  <a:pt x="254" y="305"/>
                </a:lnTo>
                <a:lnTo>
                  <a:pt x="254" y="305"/>
                </a:lnTo>
                <a:lnTo>
                  <a:pt x="254" y="306"/>
                </a:lnTo>
                <a:lnTo>
                  <a:pt x="254" y="306"/>
                </a:lnTo>
                <a:lnTo>
                  <a:pt x="264" y="322"/>
                </a:lnTo>
                <a:lnTo>
                  <a:pt x="264" y="322"/>
                </a:lnTo>
                <a:lnTo>
                  <a:pt x="269" y="333"/>
                </a:lnTo>
                <a:lnTo>
                  <a:pt x="269" y="333"/>
                </a:lnTo>
                <a:lnTo>
                  <a:pt x="276" y="350"/>
                </a:lnTo>
                <a:lnTo>
                  <a:pt x="276" y="350"/>
                </a:lnTo>
                <a:lnTo>
                  <a:pt x="286" y="366"/>
                </a:lnTo>
                <a:lnTo>
                  <a:pt x="286" y="366"/>
                </a:lnTo>
                <a:lnTo>
                  <a:pt x="286" y="366"/>
                </a:lnTo>
                <a:lnTo>
                  <a:pt x="286" y="366"/>
                </a:lnTo>
                <a:lnTo>
                  <a:pt x="286" y="364"/>
                </a:lnTo>
                <a:lnTo>
                  <a:pt x="286" y="364"/>
                </a:lnTo>
                <a:lnTo>
                  <a:pt x="284" y="350"/>
                </a:lnTo>
                <a:lnTo>
                  <a:pt x="284" y="350"/>
                </a:lnTo>
                <a:lnTo>
                  <a:pt x="284" y="350"/>
                </a:lnTo>
                <a:lnTo>
                  <a:pt x="284" y="350"/>
                </a:lnTo>
                <a:lnTo>
                  <a:pt x="281" y="342"/>
                </a:lnTo>
                <a:lnTo>
                  <a:pt x="281" y="342"/>
                </a:lnTo>
                <a:lnTo>
                  <a:pt x="275" y="330"/>
                </a:lnTo>
                <a:lnTo>
                  <a:pt x="275" y="330"/>
                </a:lnTo>
                <a:lnTo>
                  <a:pt x="270" y="319"/>
                </a:lnTo>
                <a:lnTo>
                  <a:pt x="270" y="319"/>
                </a:lnTo>
                <a:lnTo>
                  <a:pt x="265" y="306"/>
                </a:lnTo>
                <a:lnTo>
                  <a:pt x="265" y="306"/>
                </a:lnTo>
                <a:lnTo>
                  <a:pt x="261" y="293"/>
                </a:lnTo>
                <a:lnTo>
                  <a:pt x="261" y="293"/>
                </a:lnTo>
                <a:lnTo>
                  <a:pt x="254" y="276"/>
                </a:lnTo>
                <a:lnTo>
                  <a:pt x="254" y="276"/>
                </a:lnTo>
                <a:lnTo>
                  <a:pt x="253" y="276"/>
                </a:lnTo>
                <a:lnTo>
                  <a:pt x="253" y="276"/>
                </a:lnTo>
                <a:lnTo>
                  <a:pt x="253" y="276"/>
                </a:lnTo>
                <a:lnTo>
                  <a:pt x="253" y="276"/>
                </a:lnTo>
                <a:lnTo>
                  <a:pt x="251" y="278"/>
                </a:lnTo>
                <a:lnTo>
                  <a:pt x="251" y="278"/>
                </a:lnTo>
                <a:lnTo>
                  <a:pt x="246" y="279"/>
                </a:lnTo>
                <a:lnTo>
                  <a:pt x="246" y="279"/>
                </a:lnTo>
                <a:lnTo>
                  <a:pt x="243" y="281"/>
                </a:lnTo>
                <a:lnTo>
                  <a:pt x="243" y="281"/>
                </a:lnTo>
                <a:lnTo>
                  <a:pt x="245" y="281"/>
                </a:lnTo>
                <a:lnTo>
                  <a:pt x="245" y="281"/>
                </a:lnTo>
                <a:lnTo>
                  <a:pt x="246" y="284"/>
                </a:lnTo>
                <a:lnTo>
                  <a:pt x="246" y="284"/>
                </a:lnTo>
                <a:lnTo>
                  <a:pt x="248" y="290"/>
                </a:lnTo>
                <a:lnTo>
                  <a:pt x="248" y="290"/>
                </a:lnTo>
                <a:lnTo>
                  <a:pt x="250" y="290"/>
                </a:lnTo>
                <a:lnTo>
                  <a:pt x="250" y="290"/>
                </a:lnTo>
                <a:lnTo>
                  <a:pt x="250" y="290"/>
                </a:lnTo>
                <a:lnTo>
                  <a:pt x="250" y="292"/>
                </a:lnTo>
                <a:lnTo>
                  <a:pt x="250" y="292"/>
                </a:lnTo>
                <a:lnTo>
                  <a:pt x="248" y="293"/>
                </a:lnTo>
                <a:lnTo>
                  <a:pt x="248" y="293"/>
                </a:lnTo>
                <a:lnTo>
                  <a:pt x="253" y="301"/>
                </a:lnTo>
                <a:lnTo>
                  <a:pt x="253" y="301"/>
                </a:lnTo>
                <a:close/>
                <a:moveTo>
                  <a:pt x="43" y="284"/>
                </a:moveTo>
                <a:lnTo>
                  <a:pt x="43" y="284"/>
                </a:lnTo>
                <a:lnTo>
                  <a:pt x="41" y="287"/>
                </a:lnTo>
                <a:lnTo>
                  <a:pt x="41" y="287"/>
                </a:lnTo>
                <a:lnTo>
                  <a:pt x="41" y="292"/>
                </a:lnTo>
                <a:lnTo>
                  <a:pt x="41" y="292"/>
                </a:lnTo>
                <a:lnTo>
                  <a:pt x="43" y="293"/>
                </a:lnTo>
                <a:lnTo>
                  <a:pt x="43" y="293"/>
                </a:lnTo>
                <a:lnTo>
                  <a:pt x="43" y="298"/>
                </a:lnTo>
                <a:lnTo>
                  <a:pt x="43" y="298"/>
                </a:lnTo>
                <a:lnTo>
                  <a:pt x="49" y="314"/>
                </a:lnTo>
                <a:lnTo>
                  <a:pt x="49" y="314"/>
                </a:lnTo>
                <a:lnTo>
                  <a:pt x="56" y="331"/>
                </a:lnTo>
                <a:lnTo>
                  <a:pt x="56" y="331"/>
                </a:lnTo>
                <a:lnTo>
                  <a:pt x="62" y="350"/>
                </a:lnTo>
                <a:lnTo>
                  <a:pt x="62" y="350"/>
                </a:lnTo>
                <a:lnTo>
                  <a:pt x="68" y="368"/>
                </a:lnTo>
                <a:lnTo>
                  <a:pt x="68" y="368"/>
                </a:lnTo>
                <a:lnTo>
                  <a:pt x="75" y="383"/>
                </a:lnTo>
                <a:lnTo>
                  <a:pt x="75" y="383"/>
                </a:lnTo>
                <a:lnTo>
                  <a:pt x="76" y="385"/>
                </a:lnTo>
                <a:lnTo>
                  <a:pt x="76" y="385"/>
                </a:lnTo>
                <a:lnTo>
                  <a:pt x="79" y="374"/>
                </a:lnTo>
                <a:lnTo>
                  <a:pt x="79" y="374"/>
                </a:lnTo>
                <a:lnTo>
                  <a:pt x="79" y="372"/>
                </a:lnTo>
                <a:lnTo>
                  <a:pt x="79" y="372"/>
                </a:lnTo>
                <a:lnTo>
                  <a:pt x="76" y="368"/>
                </a:lnTo>
                <a:lnTo>
                  <a:pt x="76" y="368"/>
                </a:lnTo>
                <a:lnTo>
                  <a:pt x="71" y="353"/>
                </a:lnTo>
                <a:lnTo>
                  <a:pt x="71" y="353"/>
                </a:lnTo>
                <a:lnTo>
                  <a:pt x="56" y="314"/>
                </a:lnTo>
                <a:lnTo>
                  <a:pt x="56" y="314"/>
                </a:lnTo>
                <a:lnTo>
                  <a:pt x="43" y="284"/>
                </a:lnTo>
                <a:lnTo>
                  <a:pt x="43" y="284"/>
                </a:lnTo>
                <a:lnTo>
                  <a:pt x="43" y="284"/>
                </a:lnTo>
                <a:lnTo>
                  <a:pt x="43" y="284"/>
                </a:lnTo>
                <a:close/>
                <a:moveTo>
                  <a:pt x="32" y="319"/>
                </a:moveTo>
                <a:lnTo>
                  <a:pt x="32" y="319"/>
                </a:lnTo>
                <a:lnTo>
                  <a:pt x="32" y="319"/>
                </a:lnTo>
                <a:lnTo>
                  <a:pt x="32" y="319"/>
                </a:lnTo>
                <a:lnTo>
                  <a:pt x="33" y="320"/>
                </a:lnTo>
                <a:lnTo>
                  <a:pt x="33" y="322"/>
                </a:lnTo>
                <a:lnTo>
                  <a:pt x="33" y="322"/>
                </a:lnTo>
                <a:lnTo>
                  <a:pt x="33" y="323"/>
                </a:lnTo>
                <a:lnTo>
                  <a:pt x="33" y="323"/>
                </a:lnTo>
                <a:lnTo>
                  <a:pt x="37" y="331"/>
                </a:lnTo>
                <a:lnTo>
                  <a:pt x="37" y="331"/>
                </a:lnTo>
                <a:lnTo>
                  <a:pt x="41" y="339"/>
                </a:lnTo>
                <a:lnTo>
                  <a:pt x="41" y="339"/>
                </a:lnTo>
                <a:lnTo>
                  <a:pt x="46" y="355"/>
                </a:lnTo>
                <a:lnTo>
                  <a:pt x="46" y="355"/>
                </a:lnTo>
                <a:lnTo>
                  <a:pt x="54" y="379"/>
                </a:lnTo>
                <a:lnTo>
                  <a:pt x="54" y="379"/>
                </a:lnTo>
                <a:lnTo>
                  <a:pt x="59" y="399"/>
                </a:lnTo>
                <a:lnTo>
                  <a:pt x="59" y="399"/>
                </a:lnTo>
                <a:lnTo>
                  <a:pt x="67" y="421"/>
                </a:lnTo>
                <a:lnTo>
                  <a:pt x="67" y="421"/>
                </a:lnTo>
                <a:lnTo>
                  <a:pt x="67" y="423"/>
                </a:lnTo>
                <a:lnTo>
                  <a:pt x="67" y="423"/>
                </a:lnTo>
                <a:lnTo>
                  <a:pt x="75" y="423"/>
                </a:lnTo>
                <a:lnTo>
                  <a:pt x="75" y="423"/>
                </a:lnTo>
                <a:lnTo>
                  <a:pt x="73" y="418"/>
                </a:lnTo>
                <a:lnTo>
                  <a:pt x="73" y="418"/>
                </a:lnTo>
                <a:lnTo>
                  <a:pt x="63" y="394"/>
                </a:lnTo>
                <a:lnTo>
                  <a:pt x="63" y="394"/>
                </a:lnTo>
                <a:lnTo>
                  <a:pt x="54" y="368"/>
                </a:lnTo>
                <a:lnTo>
                  <a:pt x="54" y="368"/>
                </a:lnTo>
                <a:lnTo>
                  <a:pt x="48" y="347"/>
                </a:lnTo>
                <a:lnTo>
                  <a:pt x="48" y="347"/>
                </a:lnTo>
                <a:lnTo>
                  <a:pt x="40" y="320"/>
                </a:lnTo>
                <a:lnTo>
                  <a:pt x="40" y="320"/>
                </a:lnTo>
                <a:lnTo>
                  <a:pt x="37" y="309"/>
                </a:lnTo>
                <a:lnTo>
                  <a:pt x="37" y="309"/>
                </a:lnTo>
                <a:lnTo>
                  <a:pt x="35" y="308"/>
                </a:lnTo>
                <a:lnTo>
                  <a:pt x="35" y="308"/>
                </a:lnTo>
                <a:lnTo>
                  <a:pt x="32" y="319"/>
                </a:lnTo>
                <a:lnTo>
                  <a:pt x="32" y="319"/>
                </a:lnTo>
                <a:close/>
                <a:moveTo>
                  <a:pt x="138" y="369"/>
                </a:moveTo>
                <a:lnTo>
                  <a:pt x="138" y="369"/>
                </a:lnTo>
                <a:lnTo>
                  <a:pt x="138" y="369"/>
                </a:lnTo>
                <a:lnTo>
                  <a:pt x="138" y="369"/>
                </a:lnTo>
                <a:lnTo>
                  <a:pt x="133" y="357"/>
                </a:lnTo>
                <a:lnTo>
                  <a:pt x="133" y="357"/>
                </a:lnTo>
                <a:lnTo>
                  <a:pt x="123" y="334"/>
                </a:lnTo>
                <a:lnTo>
                  <a:pt x="123" y="334"/>
                </a:lnTo>
                <a:lnTo>
                  <a:pt x="117" y="320"/>
                </a:lnTo>
                <a:lnTo>
                  <a:pt x="117" y="320"/>
                </a:lnTo>
                <a:lnTo>
                  <a:pt x="117" y="320"/>
                </a:lnTo>
                <a:lnTo>
                  <a:pt x="117" y="320"/>
                </a:lnTo>
                <a:lnTo>
                  <a:pt x="117" y="320"/>
                </a:lnTo>
                <a:lnTo>
                  <a:pt x="117" y="320"/>
                </a:lnTo>
                <a:lnTo>
                  <a:pt x="116" y="328"/>
                </a:lnTo>
                <a:lnTo>
                  <a:pt x="116" y="328"/>
                </a:lnTo>
                <a:lnTo>
                  <a:pt x="112" y="336"/>
                </a:lnTo>
                <a:lnTo>
                  <a:pt x="112" y="336"/>
                </a:lnTo>
                <a:lnTo>
                  <a:pt x="112" y="339"/>
                </a:lnTo>
                <a:lnTo>
                  <a:pt x="112" y="339"/>
                </a:lnTo>
                <a:lnTo>
                  <a:pt x="123" y="364"/>
                </a:lnTo>
                <a:lnTo>
                  <a:pt x="123" y="364"/>
                </a:lnTo>
                <a:lnTo>
                  <a:pt x="133" y="385"/>
                </a:lnTo>
                <a:lnTo>
                  <a:pt x="133" y="385"/>
                </a:lnTo>
                <a:lnTo>
                  <a:pt x="133" y="385"/>
                </a:lnTo>
                <a:lnTo>
                  <a:pt x="133" y="385"/>
                </a:lnTo>
                <a:lnTo>
                  <a:pt x="142" y="380"/>
                </a:lnTo>
                <a:lnTo>
                  <a:pt x="142" y="380"/>
                </a:lnTo>
                <a:lnTo>
                  <a:pt x="139" y="374"/>
                </a:lnTo>
                <a:lnTo>
                  <a:pt x="139" y="374"/>
                </a:lnTo>
                <a:lnTo>
                  <a:pt x="138" y="375"/>
                </a:lnTo>
                <a:lnTo>
                  <a:pt x="138" y="375"/>
                </a:lnTo>
                <a:lnTo>
                  <a:pt x="136" y="377"/>
                </a:lnTo>
                <a:lnTo>
                  <a:pt x="136" y="377"/>
                </a:lnTo>
                <a:lnTo>
                  <a:pt x="133" y="377"/>
                </a:lnTo>
                <a:lnTo>
                  <a:pt x="133" y="377"/>
                </a:lnTo>
                <a:lnTo>
                  <a:pt x="131" y="374"/>
                </a:lnTo>
                <a:lnTo>
                  <a:pt x="131" y="374"/>
                </a:lnTo>
                <a:lnTo>
                  <a:pt x="133" y="372"/>
                </a:lnTo>
                <a:lnTo>
                  <a:pt x="133" y="372"/>
                </a:lnTo>
                <a:lnTo>
                  <a:pt x="138" y="369"/>
                </a:lnTo>
                <a:lnTo>
                  <a:pt x="138" y="369"/>
                </a:lnTo>
                <a:close/>
                <a:moveTo>
                  <a:pt x="286" y="417"/>
                </a:moveTo>
                <a:lnTo>
                  <a:pt x="286" y="417"/>
                </a:lnTo>
                <a:lnTo>
                  <a:pt x="292" y="413"/>
                </a:lnTo>
                <a:lnTo>
                  <a:pt x="292" y="413"/>
                </a:lnTo>
                <a:lnTo>
                  <a:pt x="291" y="410"/>
                </a:lnTo>
                <a:lnTo>
                  <a:pt x="291" y="410"/>
                </a:lnTo>
                <a:lnTo>
                  <a:pt x="286" y="401"/>
                </a:lnTo>
                <a:lnTo>
                  <a:pt x="286" y="401"/>
                </a:lnTo>
                <a:lnTo>
                  <a:pt x="283" y="394"/>
                </a:lnTo>
                <a:lnTo>
                  <a:pt x="283" y="394"/>
                </a:lnTo>
                <a:lnTo>
                  <a:pt x="275" y="375"/>
                </a:lnTo>
                <a:lnTo>
                  <a:pt x="275" y="375"/>
                </a:lnTo>
                <a:lnTo>
                  <a:pt x="267" y="361"/>
                </a:lnTo>
                <a:lnTo>
                  <a:pt x="267" y="361"/>
                </a:lnTo>
                <a:lnTo>
                  <a:pt x="262" y="353"/>
                </a:lnTo>
                <a:lnTo>
                  <a:pt x="262" y="353"/>
                </a:lnTo>
                <a:lnTo>
                  <a:pt x="261" y="350"/>
                </a:lnTo>
                <a:lnTo>
                  <a:pt x="261" y="350"/>
                </a:lnTo>
                <a:lnTo>
                  <a:pt x="251" y="352"/>
                </a:lnTo>
                <a:lnTo>
                  <a:pt x="251" y="352"/>
                </a:lnTo>
                <a:lnTo>
                  <a:pt x="256" y="361"/>
                </a:lnTo>
                <a:lnTo>
                  <a:pt x="256" y="361"/>
                </a:lnTo>
                <a:lnTo>
                  <a:pt x="261" y="361"/>
                </a:lnTo>
                <a:lnTo>
                  <a:pt x="261" y="361"/>
                </a:lnTo>
                <a:lnTo>
                  <a:pt x="262" y="360"/>
                </a:lnTo>
                <a:lnTo>
                  <a:pt x="262" y="360"/>
                </a:lnTo>
                <a:lnTo>
                  <a:pt x="264" y="360"/>
                </a:lnTo>
                <a:lnTo>
                  <a:pt x="265" y="361"/>
                </a:lnTo>
                <a:lnTo>
                  <a:pt x="265" y="361"/>
                </a:lnTo>
                <a:lnTo>
                  <a:pt x="265" y="363"/>
                </a:lnTo>
                <a:lnTo>
                  <a:pt x="265" y="364"/>
                </a:lnTo>
                <a:lnTo>
                  <a:pt x="265" y="364"/>
                </a:lnTo>
                <a:lnTo>
                  <a:pt x="264" y="364"/>
                </a:lnTo>
                <a:lnTo>
                  <a:pt x="264" y="364"/>
                </a:lnTo>
                <a:lnTo>
                  <a:pt x="259" y="364"/>
                </a:lnTo>
                <a:lnTo>
                  <a:pt x="259" y="364"/>
                </a:lnTo>
                <a:lnTo>
                  <a:pt x="257" y="364"/>
                </a:lnTo>
                <a:lnTo>
                  <a:pt x="257" y="364"/>
                </a:lnTo>
                <a:lnTo>
                  <a:pt x="261" y="371"/>
                </a:lnTo>
                <a:lnTo>
                  <a:pt x="261" y="371"/>
                </a:lnTo>
                <a:lnTo>
                  <a:pt x="264" y="369"/>
                </a:lnTo>
                <a:lnTo>
                  <a:pt x="264" y="369"/>
                </a:lnTo>
                <a:lnTo>
                  <a:pt x="267" y="369"/>
                </a:lnTo>
                <a:lnTo>
                  <a:pt x="267" y="369"/>
                </a:lnTo>
                <a:lnTo>
                  <a:pt x="269" y="372"/>
                </a:lnTo>
                <a:lnTo>
                  <a:pt x="269" y="372"/>
                </a:lnTo>
                <a:lnTo>
                  <a:pt x="267" y="374"/>
                </a:lnTo>
                <a:lnTo>
                  <a:pt x="267" y="374"/>
                </a:lnTo>
                <a:lnTo>
                  <a:pt x="262" y="375"/>
                </a:lnTo>
                <a:lnTo>
                  <a:pt x="262" y="375"/>
                </a:lnTo>
                <a:lnTo>
                  <a:pt x="264" y="377"/>
                </a:lnTo>
                <a:lnTo>
                  <a:pt x="264" y="377"/>
                </a:lnTo>
                <a:lnTo>
                  <a:pt x="273" y="391"/>
                </a:lnTo>
                <a:lnTo>
                  <a:pt x="273" y="391"/>
                </a:lnTo>
                <a:lnTo>
                  <a:pt x="276" y="399"/>
                </a:lnTo>
                <a:lnTo>
                  <a:pt x="276" y="399"/>
                </a:lnTo>
                <a:lnTo>
                  <a:pt x="283" y="410"/>
                </a:lnTo>
                <a:lnTo>
                  <a:pt x="283" y="410"/>
                </a:lnTo>
                <a:lnTo>
                  <a:pt x="286" y="417"/>
                </a:lnTo>
                <a:lnTo>
                  <a:pt x="286" y="417"/>
                </a:lnTo>
                <a:close/>
                <a:moveTo>
                  <a:pt x="45" y="273"/>
                </a:moveTo>
                <a:lnTo>
                  <a:pt x="45" y="273"/>
                </a:lnTo>
                <a:lnTo>
                  <a:pt x="45" y="273"/>
                </a:lnTo>
                <a:lnTo>
                  <a:pt x="45" y="273"/>
                </a:lnTo>
                <a:lnTo>
                  <a:pt x="43" y="278"/>
                </a:lnTo>
                <a:lnTo>
                  <a:pt x="43" y="278"/>
                </a:lnTo>
                <a:lnTo>
                  <a:pt x="45" y="281"/>
                </a:lnTo>
                <a:lnTo>
                  <a:pt x="45" y="281"/>
                </a:lnTo>
                <a:lnTo>
                  <a:pt x="52" y="301"/>
                </a:lnTo>
                <a:lnTo>
                  <a:pt x="52" y="301"/>
                </a:lnTo>
                <a:lnTo>
                  <a:pt x="70" y="339"/>
                </a:lnTo>
                <a:lnTo>
                  <a:pt x="70" y="339"/>
                </a:lnTo>
                <a:lnTo>
                  <a:pt x="78" y="360"/>
                </a:lnTo>
                <a:lnTo>
                  <a:pt x="78" y="360"/>
                </a:lnTo>
                <a:lnTo>
                  <a:pt x="79" y="361"/>
                </a:lnTo>
                <a:lnTo>
                  <a:pt x="79" y="361"/>
                </a:lnTo>
                <a:lnTo>
                  <a:pt x="81" y="361"/>
                </a:lnTo>
                <a:lnTo>
                  <a:pt x="82" y="363"/>
                </a:lnTo>
                <a:lnTo>
                  <a:pt x="82" y="363"/>
                </a:lnTo>
                <a:lnTo>
                  <a:pt x="84" y="357"/>
                </a:lnTo>
                <a:lnTo>
                  <a:pt x="84" y="357"/>
                </a:lnTo>
                <a:lnTo>
                  <a:pt x="84" y="355"/>
                </a:lnTo>
                <a:lnTo>
                  <a:pt x="84" y="355"/>
                </a:lnTo>
                <a:lnTo>
                  <a:pt x="81" y="350"/>
                </a:lnTo>
                <a:lnTo>
                  <a:pt x="81" y="350"/>
                </a:lnTo>
                <a:lnTo>
                  <a:pt x="73" y="331"/>
                </a:lnTo>
                <a:lnTo>
                  <a:pt x="73" y="331"/>
                </a:lnTo>
                <a:lnTo>
                  <a:pt x="67" y="319"/>
                </a:lnTo>
                <a:lnTo>
                  <a:pt x="67" y="319"/>
                </a:lnTo>
                <a:lnTo>
                  <a:pt x="65" y="311"/>
                </a:lnTo>
                <a:lnTo>
                  <a:pt x="65" y="311"/>
                </a:lnTo>
                <a:lnTo>
                  <a:pt x="57" y="298"/>
                </a:lnTo>
                <a:lnTo>
                  <a:pt x="57" y="298"/>
                </a:lnTo>
                <a:lnTo>
                  <a:pt x="54" y="293"/>
                </a:lnTo>
                <a:lnTo>
                  <a:pt x="54" y="293"/>
                </a:lnTo>
                <a:lnTo>
                  <a:pt x="52" y="287"/>
                </a:lnTo>
                <a:lnTo>
                  <a:pt x="52" y="287"/>
                </a:lnTo>
                <a:lnTo>
                  <a:pt x="46" y="273"/>
                </a:lnTo>
                <a:lnTo>
                  <a:pt x="46" y="273"/>
                </a:lnTo>
                <a:lnTo>
                  <a:pt x="45" y="273"/>
                </a:lnTo>
                <a:lnTo>
                  <a:pt x="45" y="273"/>
                </a:lnTo>
                <a:close/>
                <a:moveTo>
                  <a:pt x="152" y="349"/>
                </a:moveTo>
                <a:lnTo>
                  <a:pt x="152" y="349"/>
                </a:lnTo>
                <a:lnTo>
                  <a:pt x="150" y="342"/>
                </a:lnTo>
                <a:lnTo>
                  <a:pt x="150" y="342"/>
                </a:lnTo>
                <a:lnTo>
                  <a:pt x="145" y="333"/>
                </a:lnTo>
                <a:lnTo>
                  <a:pt x="145" y="333"/>
                </a:lnTo>
                <a:lnTo>
                  <a:pt x="139" y="317"/>
                </a:lnTo>
                <a:lnTo>
                  <a:pt x="139" y="317"/>
                </a:lnTo>
                <a:lnTo>
                  <a:pt x="134" y="305"/>
                </a:lnTo>
                <a:lnTo>
                  <a:pt x="134" y="305"/>
                </a:lnTo>
                <a:lnTo>
                  <a:pt x="131" y="297"/>
                </a:lnTo>
                <a:lnTo>
                  <a:pt x="131" y="297"/>
                </a:lnTo>
                <a:lnTo>
                  <a:pt x="131" y="293"/>
                </a:lnTo>
                <a:lnTo>
                  <a:pt x="131" y="293"/>
                </a:lnTo>
                <a:lnTo>
                  <a:pt x="130" y="293"/>
                </a:lnTo>
                <a:lnTo>
                  <a:pt x="130" y="293"/>
                </a:lnTo>
                <a:lnTo>
                  <a:pt x="125" y="292"/>
                </a:lnTo>
                <a:lnTo>
                  <a:pt x="125" y="292"/>
                </a:lnTo>
                <a:lnTo>
                  <a:pt x="125" y="293"/>
                </a:lnTo>
                <a:lnTo>
                  <a:pt x="125" y="293"/>
                </a:lnTo>
                <a:lnTo>
                  <a:pt x="125" y="298"/>
                </a:lnTo>
                <a:lnTo>
                  <a:pt x="125" y="298"/>
                </a:lnTo>
                <a:lnTo>
                  <a:pt x="123" y="301"/>
                </a:lnTo>
                <a:lnTo>
                  <a:pt x="123" y="301"/>
                </a:lnTo>
                <a:lnTo>
                  <a:pt x="134" y="328"/>
                </a:lnTo>
                <a:lnTo>
                  <a:pt x="145" y="353"/>
                </a:lnTo>
                <a:lnTo>
                  <a:pt x="145" y="353"/>
                </a:lnTo>
                <a:lnTo>
                  <a:pt x="147" y="352"/>
                </a:lnTo>
                <a:lnTo>
                  <a:pt x="149" y="352"/>
                </a:lnTo>
                <a:lnTo>
                  <a:pt x="149" y="352"/>
                </a:lnTo>
                <a:lnTo>
                  <a:pt x="152" y="349"/>
                </a:lnTo>
                <a:lnTo>
                  <a:pt x="152" y="349"/>
                </a:lnTo>
                <a:close/>
                <a:moveTo>
                  <a:pt x="63" y="421"/>
                </a:moveTo>
                <a:lnTo>
                  <a:pt x="63" y="421"/>
                </a:lnTo>
                <a:lnTo>
                  <a:pt x="63" y="420"/>
                </a:lnTo>
                <a:lnTo>
                  <a:pt x="63" y="420"/>
                </a:lnTo>
                <a:lnTo>
                  <a:pt x="57" y="405"/>
                </a:lnTo>
                <a:lnTo>
                  <a:pt x="54" y="390"/>
                </a:lnTo>
                <a:lnTo>
                  <a:pt x="54" y="390"/>
                </a:lnTo>
                <a:lnTo>
                  <a:pt x="48" y="368"/>
                </a:lnTo>
                <a:lnTo>
                  <a:pt x="48" y="368"/>
                </a:lnTo>
                <a:lnTo>
                  <a:pt x="40" y="344"/>
                </a:lnTo>
                <a:lnTo>
                  <a:pt x="40" y="344"/>
                </a:lnTo>
                <a:lnTo>
                  <a:pt x="37" y="334"/>
                </a:lnTo>
                <a:lnTo>
                  <a:pt x="32" y="327"/>
                </a:lnTo>
                <a:lnTo>
                  <a:pt x="32" y="327"/>
                </a:lnTo>
                <a:lnTo>
                  <a:pt x="30" y="325"/>
                </a:lnTo>
                <a:lnTo>
                  <a:pt x="30" y="325"/>
                </a:lnTo>
                <a:lnTo>
                  <a:pt x="27" y="333"/>
                </a:lnTo>
                <a:lnTo>
                  <a:pt x="27" y="333"/>
                </a:lnTo>
                <a:lnTo>
                  <a:pt x="29" y="333"/>
                </a:lnTo>
                <a:lnTo>
                  <a:pt x="29" y="333"/>
                </a:lnTo>
                <a:lnTo>
                  <a:pt x="32" y="333"/>
                </a:lnTo>
                <a:lnTo>
                  <a:pt x="32" y="334"/>
                </a:lnTo>
                <a:lnTo>
                  <a:pt x="32" y="334"/>
                </a:lnTo>
                <a:lnTo>
                  <a:pt x="33" y="341"/>
                </a:lnTo>
                <a:lnTo>
                  <a:pt x="35" y="347"/>
                </a:lnTo>
                <a:lnTo>
                  <a:pt x="35" y="347"/>
                </a:lnTo>
                <a:lnTo>
                  <a:pt x="40" y="360"/>
                </a:lnTo>
                <a:lnTo>
                  <a:pt x="43" y="374"/>
                </a:lnTo>
                <a:lnTo>
                  <a:pt x="43" y="374"/>
                </a:lnTo>
                <a:lnTo>
                  <a:pt x="49" y="394"/>
                </a:lnTo>
                <a:lnTo>
                  <a:pt x="49" y="394"/>
                </a:lnTo>
                <a:lnTo>
                  <a:pt x="56" y="413"/>
                </a:lnTo>
                <a:lnTo>
                  <a:pt x="56" y="413"/>
                </a:lnTo>
                <a:lnTo>
                  <a:pt x="57" y="421"/>
                </a:lnTo>
                <a:lnTo>
                  <a:pt x="57" y="421"/>
                </a:lnTo>
                <a:lnTo>
                  <a:pt x="63" y="421"/>
                </a:lnTo>
                <a:lnTo>
                  <a:pt x="63" y="421"/>
                </a:lnTo>
                <a:close/>
                <a:moveTo>
                  <a:pt x="106" y="360"/>
                </a:moveTo>
                <a:lnTo>
                  <a:pt x="106" y="360"/>
                </a:lnTo>
                <a:lnTo>
                  <a:pt x="106" y="360"/>
                </a:lnTo>
                <a:lnTo>
                  <a:pt x="106" y="360"/>
                </a:lnTo>
                <a:lnTo>
                  <a:pt x="103" y="369"/>
                </a:lnTo>
                <a:lnTo>
                  <a:pt x="103" y="369"/>
                </a:lnTo>
                <a:lnTo>
                  <a:pt x="103" y="372"/>
                </a:lnTo>
                <a:lnTo>
                  <a:pt x="103" y="372"/>
                </a:lnTo>
                <a:lnTo>
                  <a:pt x="103" y="374"/>
                </a:lnTo>
                <a:lnTo>
                  <a:pt x="103" y="374"/>
                </a:lnTo>
                <a:lnTo>
                  <a:pt x="108" y="385"/>
                </a:lnTo>
                <a:lnTo>
                  <a:pt x="108" y="385"/>
                </a:lnTo>
                <a:lnTo>
                  <a:pt x="114" y="398"/>
                </a:lnTo>
                <a:lnTo>
                  <a:pt x="114" y="398"/>
                </a:lnTo>
                <a:lnTo>
                  <a:pt x="117" y="402"/>
                </a:lnTo>
                <a:lnTo>
                  <a:pt x="117" y="402"/>
                </a:lnTo>
                <a:lnTo>
                  <a:pt x="122" y="412"/>
                </a:lnTo>
                <a:lnTo>
                  <a:pt x="122" y="412"/>
                </a:lnTo>
                <a:lnTo>
                  <a:pt x="127" y="421"/>
                </a:lnTo>
                <a:lnTo>
                  <a:pt x="127" y="421"/>
                </a:lnTo>
                <a:lnTo>
                  <a:pt x="128" y="426"/>
                </a:lnTo>
                <a:lnTo>
                  <a:pt x="128" y="426"/>
                </a:lnTo>
                <a:lnTo>
                  <a:pt x="130" y="426"/>
                </a:lnTo>
                <a:lnTo>
                  <a:pt x="130" y="426"/>
                </a:lnTo>
                <a:lnTo>
                  <a:pt x="136" y="428"/>
                </a:lnTo>
                <a:lnTo>
                  <a:pt x="136" y="428"/>
                </a:lnTo>
                <a:lnTo>
                  <a:pt x="136" y="428"/>
                </a:lnTo>
                <a:lnTo>
                  <a:pt x="136" y="428"/>
                </a:lnTo>
                <a:lnTo>
                  <a:pt x="134" y="423"/>
                </a:lnTo>
                <a:lnTo>
                  <a:pt x="134" y="423"/>
                </a:lnTo>
                <a:lnTo>
                  <a:pt x="130" y="415"/>
                </a:lnTo>
                <a:lnTo>
                  <a:pt x="130" y="415"/>
                </a:lnTo>
                <a:lnTo>
                  <a:pt x="123" y="402"/>
                </a:lnTo>
                <a:lnTo>
                  <a:pt x="123" y="402"/>
                </a:lnTo>
                <a:lnTo>
                  <a:pt x="117" y="385"/>
                </a:lnTo>
                <a:lnTo>
                  <a:pt x="117" y="385"/>
                </a:lnTo>
                <a:lnTo>
                  <a:pt x="114" y="379"/>
                </a:lnTo>
                <a:lnTo>
                  <a:pt x="114" y="379"/>
                </a:lnTo>
                <a:lnTo>
                  <a:pt x="108" y="363"/>
                </a:lnTo>
                <a:lnTo>
                  <a:pt x="108" y="363"/>
                </a:lnTo>
                <a:lnTo>
                  <a:pt x="106" y="360"/>
                </a:lnTo>
                <a:lnTo>
                  <a:pt x="106" y="360"/>
                </a:lnTo>
                <a:close/>
                <a:moveTo>
                  <a:pt x="49" y="421"/>
                </a:moveTo>
                <a:lnTo>
                  <a:pt x="49" y="421"/>
                </a:lnTo>
                <a:lnTo>
                  <a:pt x="48" y="417"/>
                </a:lnTo>
                <a:lnTo>
                  <a:pt x="48" y="417"/>
                </a:lnTo>
                <a:lnTo>
                  <a:pt x="43" y="402"/>
                </a:lnTo>
                <a:lnTo>
                  <a:pt x="43" y="402"/>
                </a:lnTo>
                <a:lnTo>
                  <a:pt x="41" y="396"/>
                </a:lnTo>
                <a:lnTo>
                  <a:pt x="41" y="396"/>
                </a:lnTo>
                <a:lnTo>
                  <a:pt x="35" y="379"/>
                </a:lnTo>
                <a:lnTo>
                  <a:pt x="35" y="379"/>
                </a:lnTo>
                <a:lnTo>
                  <a:pt x="26" y="352"/>
                </a:lnTo>
                <a:lnTo>
                  <a:pt x="26" y="352"/>
                </a:lnTo>
                <a:lnTo>
                  <a:pt x="24" y="349"/>
                </a:lnTo>
                <a:lnTo>
                  <a:pt x="24" y="349"/>
                </a:lnTo>
                <a:lnTo>
                  <a:pt x="24" y="352"/>
                </a:lnTo>
                <a:lnTo>
                  <a:pt x="24" y="352"/>
                </a:lnTo>
                <a:lnTo>
                  <a:pt x="22" y="355"/>
                </a:lnTo>
                <a:lnTo>
                  <a:pt x="22" y="355"/>
                </a:lnTo>
                <a:lnTo>
                  <a:pt x="22" y="357"/>
                </a:lnTo>
                <a:lnTo>
                  <a:pt x="22" y="357"/>
                </a:lnTo>
                <a:lnTo>
                  <a:pt x="24" y="363"/>
                </a:lnTo>
                <a:lnTo>
                  <a:pt x="24" y="363"/>
                </a:lnTo>
                <a:lnTo>
                  <a:pt x="29" y="385"/>
                </a:lnTo>
                <a:lnTo>
                  <a:pt x="29" y="385"/>
                </a:lnTo>
                <a:lnTo>
                  <a:pt x="38" y="412"/>
                </a:lnTo>
                <a:lnTo>
                  <a:pt x="38" y="412"/>
                </a:lnTo>
                <a:lnTo>
                  <a:pt x="41" y="420"/>
                </a:lnTo>
                <a:lnTo>
                  <a:pt x="41" y="420"/>
                </a:lnTo>
                <a:lnTo>
                  <a:pt x="41" y="421"/>
                </a:lnTo>
                <a:lnTo>
                  <a:pt x="41" y="421"/>
                </a:lnTo>
                <a:lnTo>
                  <a:pt x="49" y="421"/>
                </a:lnTo>
                <a:lnTo>
                  <a:pt x="49" y="421"/>
                </a:lnTo>
                <a:close/>
                <a:moveTo>
                  <a:pt x="147" y="295"/>
                </a:moveTo>
                <a:lnTo>
                  <a:pt x="147" y="295"/>
                </a:lnTo>
                <a:lnTo>
                  <a:pt x="155" y="316"/>
                </a:lnTo>
                <a:lnTo>
                  <a:pt x="163" y="336"/>
                </a:lnTo>
                <a:lnTo>
                  <a:pt x="163" y="336"/>
                </a:lnTo>
                <a:lnTo>
                  <a:pt x="174" y="331"/>
                </a:lnTo>
                <a:lnTo>
                  <a:pt x="174" y="331"/>
                </a:lnTo>
                <a:lnTo>
                  <a:pt x="171" y="327"/>
                </a:lnTo>
                <a:lnTo>
                  <a:pt x="171" y="327"/>
                </a:lnTo>
                <a:lnTo>
                  <a:pt x="169" y="325"/>
                </a:lnTo>
                <a:lnTo>
                  <a:pt x="169" y="325"/>
                </a:lnTo>
                <a:lnTo>
                  <a:pt x="169" y="323"/>
                </a:lnTo>
                <a:lnTo>
                  <a:pt x="169" y="323"/>
                </a:lnTo>
                <a:lnTo>
                  <a:pt x="169" y="323"/>
                </a:lnTo>
                <a:lnTo>
                  <a:pt x="168" y="319"/>
                </a:lnTo>
                <a:lnTo>
                  <a:pt x="168" y="319"/>
                </a:lnTo>
                <a:lnTo>
                  <a:pt x="160" y="298"/>
                </a:lnTo>
                <a:lnTo>
                  <a:pt x="160" y="298"/>
                </a:lnTo>
                <a:lnTo>
                  <a:pt x="158" y="295"/>
                </a:lnTo>
                <a:lnTo>
                  <a:pt x="158" y="295"/>
                </a:lnTo>
                <a:lnTo>
                  <a:pt x="147" y="295"/>
                </a:lnTo>
                <a:lnTo>
                  <a:pt x="147" y="295"/>
                </a:lnTo>
                <a:close/>
                <a:moveTo>
                  <a:pt x="139" y="368"/>
                </a:moveTo>
                <a:lnTo>
                  <a:pt x="139" y="368"/>
                </a:lnTo>
                <a:lnTo>
                  <a:pt x="147" y="364"/>
                </a:lnTo>
                <a:lnTo>
                  <a:pt x="147" y="364"/>
                </a:lnTo>
                <a:lnTo>
                  <a:pt x="147" y="364"/>
                </a:lnTo>
                <a:lnTo>
                  <a:pt x="147" y="364"/>
                </a:lnTo>
                <a:lnTo>
                  <a:pt x="141" y="349"/>
                </a:lnTo>
                <a:lnTo>
                  <a:pt x="141" y="349"/>
                </a:lnTo>
                <a:lnTo>
                  <a:pt x="138" y="342"/>
                </a:lnTo>
                <a:lnTo>
                  <a:pt x="138" y="342"/>
                </a:lnTo>
                <a:lnTo>
                  <a:pt x="131" y="328"/>
                </a:lnTo>
                <a:lnTo>
                  <a:pt x="131" y="328"/>
                </a:lnTo>
                <a:lnTo>
                  <a:pt x="122" y="306"/>
                </a:lnTo>
                <a:lnTo>
                  <a:pt x="122" y="306"/>
                </a:lnTo>
                <a:lnTo>
                  <a:pt x="122" y="305"/>
                </a:lnTo>
                <a:lnTo>
                  <a:pt x="122" y="305"/>
                </a:lnTo>
                <a:lnTo>
                  <a:pt x="122" y="306"/>
                </a:lnTo>
                <a:lnTo>
                  <a:pt x="122" y="306"/>
                </a:lnTo>
                <a:lnTo>
                  <a:pt x="119" y="314"/>
                </a:lnTo>
                <a:lnTo>
                  <a:pt x="119" y="314"/>
                </a:lnTo>
                <a:lnTo>
                  <a:pt x="119" y="317"/>
                </a:lnTo>
                <a:lnTo>
                  <a:pt x="119" y="317"/>
                </a:lnTo>
                <a:lnTo>
                  <a:pt x="125" y="333"/>
                </a:lnTo>
                <a:lnTo>
                  <a:pt x="125" y="333"/>
                </a:lnTo>
                <a:lnTo>
                  <a:pt x="131" y="347"/>
                </a:lnTo>
                <a:lnTo>
                  <a:pt x="131" y="347"/>
                </a:lnTo>
                <a:lnTo>
                  <a:pt x="138" y="364"/>
                </a:lnTo>
                <a:lnTo>
                  <a:pt x="138" y="364"/>
                </a:lnTo>
                <a:lnTo>
                  <a:pt x="139" y="368"/>
                </a:lnTo>
                <a:lnTo>
                  <a:pt x="139" y="368"/>
                </a:lnTo>
                <a:close/>
                <a:moveTo>
                  <a:pt x="160" y="338"/>
                </a:moveTo>
                <a:lnTo>
                  <a:pt x="160" y="338"/>
                </a:lnTo>
                <a:lnTo>
                  <a:pt x="160" y="334"/>
                </a:lnTo>
                <a:lnTo>
                  <a:pt x="160" y="334"/>
                </a:lnTo>
                <a:lnTo>
                  <a:pt x="155" y="325"/>
                </a:lnTo>
                <a:lnTo>
                  <a:pt x="155" y="325"/>
                </a:lnTo>
                <a:lnTo>
                  <a:pt x="153" y="320"/>
                </a:lnTo>
                <a:lnTo>
                  <a:pt x="153" y="320"/>
                </a:lnTo>
                <a:lnTo>
                  <a:pt x="152" y="317"/>
                </a:lnTo>
                <a:lnTo>
                  <a:pt x="152" y="317"/>
                </a:lnTo>
                <a:lnTo>
                  <a:pt x="147" y="303"/>
                </a:lnTo>
                <a:lnTo>
                  <a:pt x="147" y="303"/>
                </a:lnTo>
                <a:lnTo>
                  <a:pt x="144" y="295"/>
                </a:lnTo>
                <a:lnTo>
                  <a:pt x="144" y="295"/>
                </a:lnTo>
                <a:lnTo>
                  <a:pt x="142" y="293"/>
                </a:lnTo>
                <a:lnTo>
                  <a:pt x="142" y="293"/>
                </a:lnTo>
                <a:lnTo>
                  <a:pt x="136" y="293"/>
                </a:lnTo>
                <a:lnTo>
                  <a:pt x="136" y="293"/>
                </a:lnTo>
                <a:lnTo>
                  <a:pt x="134" y="293"/>
                </a:lnTo>
                <a:lnTo>
                  <a:pt x="134" y="293"/>
                </a:lnTo>
                <a:lnTo>
                  <a:pt x="134" y="295"/>
                </a:lnTo>
                <a:lnTo>
                  <a:pt x="134" y="295"/>
                </a:lnTo>
                <a:lnTo>
                  <a:pt x="136" y="303"/>
                </a:lnTo>
                <a:lnTo>
                  <a:pt x="136" y="303"/>
                </a:lnTo>
                <a:lnTo>
                  <a:pt x="144" y="320"/>
                </a:lnTo>
                <a:lnTo>
                  <a:pt x="144" y="320"/>
                </a:lnTo>
                <a:lnTo>
                  <a:pt x="152" y="339"/>
                </a:lnTo>
                <a:lnTo>
                  <a:pt x="152" y="339"/>
                </a:lnTo>
                <a:lnTo>
                  <a:pt x="152" y="341"/>
                </a:lnTo>
                <a:lnTo>
                  <a:pt x="152" y="341"/>
                </a:lnTo>
                <a:lnTo>
                  <a:pt x="160" y="338"/>
                </a:lnTo>
                <a:lnTo>
                  <a:pt x="160" y="338"/>
                </a:lnTo>
                <a:close/>
                <a:moveTo>
                  <a:pt x="130" y="282"/>
                </a:moveTo>
                <a:lnTo>
                  <a:pt x="130" y="282"/>
                </a:lnTo>
                <a:lnTo>
                  <a:pt x="130" y="282"/>
                </a:lnTo>
                <a:lnTo>
                  <a:pt x="130" y="282"/>
                </a:lnTo>
                <a:lnTo>
                  <a:pt x="136" y="282"/>
                </a:lnTo>
                <a:lnTo>
                  <a:pt x="136" y="282"/>
                </a:lnTo>
                <a:lnTo>
                  <a:pt x="138" y="282"/>
                </a:lnTo>
                <a:lnTo>
                  <a:pt x="138" y="282"/>
                </a:lnTo>
                <a:lnTo>
                  <a:pt x="149" y="268"/>
                </a:lnTo>
                <a:lnTo>
                  <a:pt x="149" y="268"/>
                </a:lnTo>
                <a:lnTo>
                  <a:pt x="166" y="249"/>
                </a:lnTo>
                <a:lnTo>
                  <a:pt x="166" y="249"/>
                </a:lnTo>
                <a:lnTo>
                  <a:pt x="172" y="241"/>
                </a:lnTo>
                <a:lnTo>
                  <a:pt x="172" y="241"/>
                </a:lnTo>
                <a:lnTo>
                  <a:pt x="174" y="240"/>
                </a:lnTo>
                <a:lnTo>
                  <a:pt x="174" y="240"/>
                </a:lnTo>
                <a:lnTo>
                  <a:pt x="172" y="240"/>
                </a:lnTo>
                <a:lnTo>
                  <a:pt x="172" y="240"/>
                </a:lnTo>
                <a:lnTo>
                  <a:pt x="164" y="241"/>
                </a:lnTo>
                <a:lnTo>
                  <a:pt x="164" y="241"/>
                </a:lnTo>
                <a:lnTo>
                  <a:pt x="161" y="241"/>
                </a:lnTo>
                <a:lnTo>
                  <a:pt x="161" y="241"/>
                </a:lnTo>
                <a:lnTo>
                  <a:pt x="158" y="246"/>
                </a:lnTo>
                <a:lnTo>
                  <a:pt x="158" y="246"/>
                </a:lnTo>
                <a:lnTo>
                  <a:pt x="138" y="268"/>
                </a:lnTo>
                <a:lnTo>
                  <a:pt x="138" y="268"/>
                </a:lnTo>
                <a:lnTo>
                  <a:pt x="134" y="273"/>
                </a:lnTo>
                <a:lnTo>
                  <a:pt x="131" y="279"/>
                </a:lnTo>
                <a:lnTo>
                  <a:pt x="131" y="279"/>
                </a:lnTo>
                <a:lnTo>
                  <a:pt x="131" y="281"/>
                </a:lnTo>
                <a:lnTo>
                  <a:pt x="130" y="282"/>
                </a:lnTo>
                <a:lnTo>
                  <a:pt x="130" y="282"/>
                </a:lnTo>
                <a:close/>
                <a:moveTo>
                  <a:pt x="111" y="342"/>
                </a:moveTo>
                <a:lnTo>
                  <a:pt x="111" y="342"/>
                </a:lnTo>
                <a:lnTo>
                  <a:pt x="111" y="344"/>
                </a:lnTo>
                <a:lnTo>
                  <a:pt x="111" y="344"/>
                </a:lnTo>
                <a:lnTo>
                  <a:pt x="108" y="355"/>
                </a:lnTo>
                <a:lnTo>
                  <a:pt x="108" y="355"/>
                </a:lnTo>
                <a:lnTo>
                  <a:pt x="108" y="357"/>
                </a:lnTo>
                <a:lnTo>
                  <a:pt x="108" y="357"/>
                </a:lnTo>
                <a:lnTo>
                  <a:pt x="119" y="382"/>
                </a:lnTo>
                <a:lnTo>
                  <a:pt x="119" y="382"/>
                </a:lnTo>
                <a:lnTo>
                  <a:pt x="125" y="398"/>
                </a:lnTo>
                <a:lnTo>
                  <a:pt x="125" y="398"/>
                </a:lnTo>
                <a:lnTo>
                  <a:pt x="125" y="399"/>
                </a:lnTo>
                <a:lnTo>
                  <a:pt x="125" y="399"/>
                </a:lnTo>
                <a:lnTo>
                  <a:pt x="128" y="396"/>
                </a:lnTo>
                <a:lnTo>
                  <a:pt x="128" y="396"/>
                </a:lnTo>
                <a:lnTo>
                  <a:pt x="133" y="394"/>
                </a:lnTo>
                <a:lnTo>
                  <a:pt x="133" y="394"/>
                </a:lnTo>
                <a:lnTo>
                  <a:pt x="133" y="394"/>
                </a:lnTo>
                <a:lnTo>
                  <a:pt x="133" y="394"/>
                </a:lnTo>
                <a:lnTo>
                  <a:pt x="133" y="393"/>
                </a:lnTo>
                <a:lnTo>
                  <a:pt x="133" y="393"/>
                </a:lnTo>
                <a:lnTo>
                  <a:pt x="131" y="391"/>
                </a:lnTo>
                <a:lnTo>
                  <a:pt x="131" y="391"/>
                </a:lnTo>
                <a:lnTo>
                  <a:pt x="130" y="390"/>
                </a:lnTo>
                <a:lnTo>
                  <a:pt x="130" y="388"/>
                </a:lnTo>
                <a:lnTo>
                  <a:pt x="130" y="388"/>
                </a:lnTo>
                <a:lnTo>
                  <a:pt x="130" y="387"/>
                </a:lnTo>
                <a:lnTo>
                  <a:pt x="130" y="387"/>
                </a:lnTo>
                <a:lnTo>
                  <a:pt x="122" y="368"/>
                </a:lnTo>
                <a:lnTo>
                  <a:pt x="122" y="368"/>
                </a:lnTo>
                <a:lnTo>
                  <a:pt x="112" y="344"/>
                </a:lnTo>
                <a:lnTo>
                  <a:pt x="112" y="344"/>
                </a:lnTo>
                <a:lnTo>
                  <a:pt x="111" y="342"/>
                </a:lnTo>
                <a:lnTo>
                  <a:pt x="111" y="342"/>
                </a:lnTo>
                <a:close/>
                <a:moveTo>
                  <a:pt x="87" y="341"/>
                </a:moveTo>
                <a:lnTo>
                  <a:pt x="87" y="341"/>
                </a:lnTo>
                <a:lnTo>
                  <a:pt x="87" y="341"/>
                </a:lnTo>
                <a:lnTo>
                  <a:pt x="87" y="341"/>
                </a:lnTo>
                <a:lnTo>
                  <a:pt x="89" y="339"/>
                </a:lnTo>
                <a:lnTo>
                  <a:pt x="89" y="339"/>
                </a:lnTo>
                <a:lnTo>
                  <a:pt x="92" y="328"/>
                </a:lnTo>
                <a:lnTo>
                  <a:pt x="92" y="328"/>
                </a:lnTo>
                <a:lnTo>
                  <a:pt x="92" y="325"/>
                </a:lnTo>
                <a:lnTo>
                  <a:pt x="92" y="325"/>
                </a:lnTo>
                <a:lnTo>
                  <a:pt x="86" y="314"/>
                </a:lnTo>
                <a:lnTo>
                  <a:pt x="86" y="314"/>
                </a:lnTo>
                <a:lnTo>
                  <a:pt x="81" y="300"/>
                </a:lnTo>
                <a:lnTo>
                  <a:pt x="81" y="300"/>
                </a:lnTo>
                <a:lnTo>
                  <a:pt x="78" y="292"/>
                </a:lnTo>
                <a:lnTo>
                  <a:pt x="78" y="292"/>
                </a:lnTo>
                <a:lnTo>
                  <a:pt x="76" y="289"/>
                </a:lnTo>
                <a:lnTo>
                  <a:pt x="76" y="289"/>
                </a:lnTo>
                <a:lnTo>
                  <a:pt x="75" y="287"/>
                </a:lnTo>
                <a:lnTo>
                  <a:pt x="75" y="287"/>
                </a:lnTo>
                <a:lnTo>
                  <a:pt x="67" y="284"/>
                </a:lnTo>
                <a:lnTo>
                  <a:pt x="67" y="284"/>
                </a:lnTo>
                <a:lnTo>
                  <a:pt x="65" y="284"/>
                </a:lnTo>
                <a:lnTo>
                  <a:pt x="65" y="284"/>
                </a:lnTo>
                <a:lnTo>
                  <a:pt x="67" y="290"/>
                </a:lnTo>
                <a:lnTo>
                  <a:pt x="67" y="290"/>
                </a:lnTo>
                <a:lnTo>
                  <a:pt x="71" y="298"/>
                </a:lnTo>
                <a:lnTo>
                  <a:pt x="71" y="298"/>
                </a:lnTo>
                <a:lnTo>
                  <a:pt x="78" y="314"/>
                </a:lnTo>
                <a:lnTo>
                  <a:pt x="78" y="314"/>
                </a:lnTo>
                <a:lnTo>
                  <a:pt x="84" y="333"/>
                </a:lnTo>
                <a:lnTo>
                  <a:pt x="84" y="333"/>
                </a:lnTo>
                <a:lnTo>
                  <a:pt x="87" y="341"/>
                </a:lnTo>
                <a:lnTo>
                  <a:pt x="87" y="341"/>
                </a:lnTo>
                <a:close/>
                <a:moveTo>
                  <a:pt x="172" y="11"/>
                </a:moveTo>
                <a:lnTo>
                  <a:pt x="172" y="11"/>
                </a:lnTo>
                <a:lnTo>
                  <a:pt x="172" y="11"/>
                </a:lnTo>
                <a:lnTo>
                  <a:pt x="172" y="11"/>
                </a:lnTo>
                <a:lnTo>
                  <a:pt x="169" y="19"/>
                </a:lnTo>
                <a:lnTo>
                  <a:pt x="169" y="19"/>
                </a:lnTo>
                <a:lnTo>
                  <a:pt x="168" y="28"/>
                </a:lnTo>
                <a:lnTo>
                  <a:pt x="168" y="28"/>
                </a:lnTo>
                <a:lnTo>
                  <a:pt x="163" y="49"/>
                </a:lnTo>
                <a:lnTo>
                  <a:pt x="163" y="49"/>
                </a:lnTo>
                <a:lnTo>
                  <a:pt x="163" y="49"/>
                </a:lnTo>
                <a:lnTo>
                  <a:pt x="163" y="49"/>
                </a:lnTo>
                <a:lnTo>
                  <a:pt x="168" y="49"/>
                </a:lnTo>
                <a:lnTo>
                  <a:pt x="168" y="49"/>
                </a:lnTo>
                <a:lnTo>
                  <a:pt x="174" y="51"/>
                </a:lnTo>
                <a:lnTo>
                  <a:pt x="174" y="51"/>
                </a:lnTo>
                <a:lnTo>
                  <a:pt x="177" y="43"/>
                </a:lnTo>
                <a:lnTo>
                  <a:pt x="177" y="43"/>
                </a:lnTo>
                <a:lnTo>
                  <a:pt x="177" y="41"/>
                </a:lnTo>
                <a:lnTo>
                  <a:pt x="177" y="41"/>
                </a:lnTo>
                <a:lnTo>
                  <a:pt x="177" y="40"/>
                </a:lnTo>
                <a:lnTo>
                  <a:pt x="177" y="40"/>
                </a:lnTo>
                <a:lnTo>
                  <a:pt x="177" y="38"/>
                </a:lnTo>
                <a:lnTo>
                  <a:pt x="177" y="38"/>
                </a:lnTo>
                <a:lnTo>
                  <a:pt x="177" y="36"/>
                </a:lnTo>
                <a:lnTo>
                  <a:pt x="177" y="36"/>
                </a:lnTo>
                <a:lnTo>
                  <a:pt x="179" y="27"/>
                </a:lnTo>
                <a:lnTo>
                  <a:pt x="179" y="27"/>
                </a:lnTo>
                <a:lnTo>
                  <a:pt x="182" y="16"/>
                </a:lnTo>
                <a:lnTo>
                  <a:pt x="182" y="16"/>
                </a:lnTo>
                <a:lnTo>
                  <a:pt x="182" y="13"/>
                </a:lnTo>
                <a:lnTo>
                  <a:pt x="182" y="13"/>
                </a:lnTo>
                <a:lnTo>
                  <a:pt x="172" y="11"/>
                </a:lnTo>
                <a:lnTo>
                  <a:pt x="172" y="11"/>
                </a:lnTo>
                <a:close/>
                <a:moveTo>
                  <a:pt x="51" y="278"/>
                </a:moveTo>
                <a:lnTo>
                  <a:pt x="51" y="278"/>
                </a:lnTo>
                <a:lnTo>
                  <a:pt x="51" y="278"/>
                </a:lnTo>
                <a:lnTo>
                  <a:pt x="51" y="278"/>
                </a:lnTo>
                <a:lnTo>
                  <a:pt x="51" y="279"/>
                </a:lnTo>
                <a:lnTo>
                  <a:pt x="51" y="279"/>
                </a:lnTo>
                <a:lnTo>
                  <a:pt x="57" y="292"/>
                </a:lnTo>
                <a:lnTo>
                  <a:pt x="57" y="292"/>
                </a:lnTo>
                <a:lnTo>
                  <a:pt x="59" y="295"/>
                </a:lnTo>
                <a:lnTo>
                  <a:pt x="59" y="295"/>
                </a:lnTo>
                <a:lnTo>
                  <a:pt x="63" y="305"/>
                </a:lnTo>
                <a:lnTo>
                  <a:pt x="63" y="305"/>
                </a:lnTo>
                <a:lnTo>
                  <a:pt x="70" y="319"/>
                </a:lnTo>
                <a:lnTo>
                  <a:pt x="70" y="319"/>
                </a:lnTo>
                <a:lnTo>
                  <a:pt x="76" y="333"/>
                </a:lnTo>
                <a:lnTo>
                  <a:pt x="76" y="333"/>
                </a:lnTo>
                <a:lnTo>
                  <a:pt x="84" y="350"/>
                </a:lnTo>
                <a:lnTo>
                  <a:pt x="84" y="350"/>
                </a:lnTo>
                <a:lnTo>
                  <a:pt x="86" y="352"/>
                </a:lnTo>
                <a:lnTo>
                  <a:pt x="86" y="352"/>
                </a:lnTo>
                <a:lnTo>
                  <a:pt x="86" y="346"/>
                </a:lnTo>
                <a:lnTo>
                  <a:pt x="86" y="346"/>
                </a:lnTo>
                <a:lnTo>
                  <a:pt x="86" y="346"/>
                </a:lnTo>
                <a:lnTo>
                  <a:pt x="86" y="346"/>
                </a:lnTo>
                <a:lnTo>
                  <a:pt x="81" y="331"/>
                </a:lnTo>
                <a:lnTo>
                  <a:pt x="81" y="331"/>
                </a:lnTo>
                <a:lnTo>
                  <a:pt x="79" y="327"/>
                </a:lnTo>
                <a:lnTo>
                  <a:pt x="79" y="327"/>
                </a:lnTo>
                <a:lnTo>
                  <a:pt x="71" y="306"/>
                </a:lnTo>
                <a:lnTo>
                  <a:pt x="71" y="306"/>
                </a:lnTo>
                <a:lnTo>
                  <a:pt x="68" y="298"/>
                </a:lnTo>
                <a:lnTo>
                  <a:pt x="68" y="298"/>
                </a:lnTo>
                <a:lnTo>
                  <a:pt x="62" y="284"/>
                </a:lnTo>
                <a:lnTo>
                  <a:pt x="62" y="284"/>
                </a:lnTo>
                <a:lnTo>
                  <a:pt x="60" y="282"/>
                </a:lnTo>
                <a:lnTo>
                  <a:pt x="60" y="282"/>
                </a:lnTo>
                <a:lnTo>
                  <a:pt x="51" y="278"/>
                </a:lnTo>
                <a:lnTo>
                  <a:pt x="51" y="278"/>
                </a:lnTo>
                <a:lnTo>
                  <a:pt x="51" y="278"/>
                </a:lnTo>
                <a:lnTo>
                  <a:pt x="51" y="278"/>
                </a:lnTo>
                <a:close/>
                <a:moveTo>
                  <a:pt x="152" y="282"/>
                </a:moveTo>
                <a:lnTo>
                  <a:pt x="152" y="282"/>
                </a:lnTo>
                <a:lnTo>
                  <a:pt x="153" y="281"/>
                </a:lnTo>
                <a:lnTo>
                  <a:pt x="153" y="281"/>
                </a:lnTo>
                <a:lnTo>
                  <a:pt x="157" y="275"/>
                </a:lnTo>
                <a:lnTo>
                  <a:pt x="157" y="275"/>
                </a:lnTo>
                <a:lnTo>
                  <a:pt x="166" y="264"/>
                </a:lnTo>
                <a:lnTo>
                  <a:pt x="166" y="264"/>
                </a:lnTo>
                <a:lnTo>
                  <a:pt x="179" y="251"/>
                </a:lnTo>
                <a:lnTo>
                  <a:pt x="179" y="251"/>
                </a:lnTo>
                <a:lnTo>
                  <a:pt x="179" y="249"/>
                </a:lnTo>
                <a:lnTo>
                  <a:pt x="179" y="249"/>
                </a:lnTo>
                <a:lnTo>
                  <a:pt x="179" y="249"/>
                </a:lnTo>
                <a:lnTo>
                  <a:pt x="179" y="249"/>
                </a:lnTo>
                <a:lnTo>
                  <a:pt x="177" y="251"/>
                </a:lnTo>
                <a:lnTo>
                  <a:pt x="177" y="251"/>
                </a:lnTo>
                <a:lnTo>
                  <a:pt x="174" y="251"/>
                </a:lnTo>
                <a:lnTo>
                  <a:pt x="174" y="251"/>
                </a:lnTo>
                <a:lnTo>
                  <a:pt x="172" y="251"/>
                </a:lnTo>
                <a:lnTo>
                  <a:pt x="172" y="249"/>
                </a:lnTo>
                <a:lnTo>
                  <a:pt x="172" y="249"/>
                </a:lnTo>
                <a:lnTo>
                  <a:pt x="172" y="248"/>
                </a:lnTo>
                <a:lnTo>
                  <a:pt x="174" y="248"/>
                </a:lnTo>
                <a:lnTo>
                  <a:pt x="174" y="248"/>
                </a:lnTo>
                <a:lnTo>
                  <a:pt x="174" y="248"/>
                </a:lnTo>
                <a:lnTo>
                  <a:pt x="174" y="248"/>
                </a:lnTo>
                <a:lnTo>
                  <a:pt x="182" y="246"/>
                </a:lnTo>
                <a:lnTo>
                  <a:pt x="182" y="246"/>
                </a:lnTo>
                <a:lnTo>
                  <a:pt x="185" y="245"/>
                </a:lnTo>
                <a:lnTo>
                  <a:pt x="187" y="243"/>
                </a:lnTo>
                <a:lnTo>
                  <a:pt x="187" y="243"/>
                </a:lnTo>
                <a:lnTo>
                  <a:pt x="188" y="241"/>
                </a:lnTo>
                <a:lnTo>
                  <a:pt x="188" y="241"/>
                </a:lnTo>
                <a:lnTo>
                  <a:pt x="188" y="240"/>
                </a:lnTo>
                <a:lnTo>
                  <a:pt x="188" y="240"/>
                </a:lnTo>
                <a:lnTo>
                  <a:pt x="179" y="240"/>
                </a:lnTo>
                <a:lnTo>
                  <a:pt x="179" y="240"/>
                </a:lnTo>
                <a:lnTo>
                  <a:pt x="177" y="241"/>
                </a:lnTo>
                <a:lnTo>
                  <a:pt x="177" y="241"/>
                </a:lnTo>
                <a:lnTo>
                  <a:pt x="174" y="243"/>
                </a:lnTo>
                <a:lnTo>
                  <a:pt x="174" y="243"/>
                </a:lnTo>
                <a:lnTo>
                  <a:pt x="169" y="249"/>
                </a:lnTo>
                <a:lnTo>
                  <a:pt x="169" y="249"/>
                </a:lnTo>
                <a:lnTo>
                  <a:pt x="153" y="267"/>
                </a:lnTo>
                <a:lnTo>
                  <a:pt x="153" y="267"/>
                </a:lnTo>
                <a:lnTo>
                  <a:pt x="147" y="275"/>
                </a:lnTo>
                <a:lnTo>
                  <a:pt x="144" y="281"/>
                </a:lnTo>
                <a:lnTo>
                  <a:pt x="144" y="281"/>
                </a:lnTo>
                <a:lnTo>
                  <a:pt x="142" y="282"/>
                </a:lnTo>
                <a:lnTo>
                  <a:pt x="142" y="282"/>
                </a:lnTo>
                <a:lnTo>
                  <a:pt x="152" y="282"/>
                </a:lnTo>
                <a:lnTo>
                  <a:pt x="152" y="282"/>
                </a:lnTo>
                <a:close/>
                <a:moveTo>
                  <a:pt x="199" y="243"/>
                </a:moveTo>
                <a:lnTo>
                  <a:pt x="199" y="243"/>
                </a:lnTo>
                <a:lnTo>
                  <a:pt x="199" y="243"/>
                </a:lnTo>
                <a:lnTo>
                  <a:pt x="199" y="243"/>
                </a:lnTo>
                <a:lnTo>
                  <a:pt x="187" y="246"/>
                </a:lnTo>
                <a:lnTo>
                  <a:pt x="187" y="246"/>
                </a:lnTo>
                <a:lnTo>
                  <a:pt x="187" y="248"/>
                </a:lnTo>
                <a:lnTo>
                  <a:pt x="187" y="248"/>
                </a:lnTo>
                <a:lnTo>
                  <a:pt x="172" y="260"/>
                </a:lnTo>
                <a:lnTo>
                  <a:pt x="172" y="260"/>
                </a:lnTo>
                <a:lnTo>
                  <a:pt x="163" y="270"/>
                </a:lnTo>
                <a:lnTo>
                  <a:pt x="163" y="270"/>
                </a:lnTo>
                <a:lnTo>
                  <a:pt x="160" y="275"/>
                </a:lnTo>
                <a:lnTo>
                  <a:pt x="158" y="279"/>
                </a:lnTo>
                <a:lnTo>
                  <a:pt x="158" y="279"/>
                </a:lnTo>
                <a:lnTo>
                  <a:pt x="158" y="281"/>
                </a:lnTo>
                <a:lnTo>
                  <a:pt x="158" y="281"/>
                </a:lnTo>
                <a:lnTo>
                  <a:pt x="158" y="282"/>
                </a:lnTo>
                <a:lnTo>
                  <a:pt x="160" y="282"/>
                </a:lnTo>
                <a:lnTo>
                  <a:pt x="160" y="282"/>
                </a:lnTo>
                <a:lnTo>
                  <a:pt x="166" y="282"/>
                </a:lnTo>
                <a:lnTo>
                  <a:pt x="166" y="282"/>
                </a:lnTo>
                <a:lnTo>
                  <a:pt x="166" y="282"/>
                </a:lnTo>
                <a:lnTo>
                  <a:pt x="166" y="282"/>
                </a:lnTo>
                <a:lnTo>
                  <a:pt x="166" y="281"/>
                </a:lnTo>
                <a:lnTo>
                  <a:pt x="166" y="278"/>
                </a:lnTo>
                <a:lnTo>
                  <a:pt x="166" y="278"/>
                </a:lnTo>
                <a:lnTo>
                  <a:pt x="168" y="278"/>
                </a:lnTo>
                <a:lnTo>
                  <a:pt x="168" y="278"/>
                </a:lnTo>
                <a:lnTo>
                  <a:pt x="180" y="262"/>
                </a:lnTo>
                <a:lnTo>
                  <a:pt x="180" y="262"/>
                </a:lnTo>
                <a:lnTo>
                  <a:pt x="182" y="262"/>
                </a:lnTo>
                <a:lnTo>
                  <a:pt x="182" y="262"/>
                </a:lnTo>
                <a:lnTo>
                  <a:pt x="180" y="262"/>
                </a:lnTo>
                <a:lnTo>
                  <a:pt x="180" y="262"/>
                </a:lnTo>
                <a:lnTo>
                  <a:pt x="179" y="259"/>
                </a:lnTo>
                <a:lnTo>
                  <a:pt x="179" y="259"/>
                </a:lnTo>
                <a:lnTo>
                  <a:pt x="180" y="257"/>
                </a:lnTo>
                <a:lnTo>
                  <a:pt x="180" y="257"/>
                </a:lnTo>
                <a:lnTo>
                  <a:pt x="182" y="257"/>
                </a:lnTo>
                <a:lnTo>
                  <a:pt x="182" y="257"/>
                </a:lnTo>
                <a:lnTo>
                  <a:pt x="185" y="257"/>
                </a:lnTo>
                <a:lnTo>
                  <a:pt x="185" y="257"/>
                </a:lnTo>
                <a:lnTo>
                  <a:pt x="187" y="256"/>
                </a:lnTo>
                <a:lnTo>
                  <a:pt x="187" y="256"/>
                </a:lnTo>
                <a:lnTo>
                  <a:pt x="198" y="245"/>
                </a:lnTo>
                <a:lnTo>
                  <a:pt x="198" y="245"/>
                </a:lnTo>
                <a:lnTo>
                  <a:pt x="199" y="243"/>
                </a:lnTo>
                <a:lnTo>
                  <a:pt x="199" y="243"/>
                </a:lnTo>
                <a:close/>
                <a:moveTo>
                  <a:pt x="261" y="393"/>
                </a:moveTo>
                <a:lnTo>
                  <a:pt x="261" y="393"/>
                </a:lnTo>
                <a:lnTo>
                  <a:pt x="261" y="393"/>
                </a:lnTo>
                <a:lnTo>
                  <a:pt x="261" y="393"/>
                </a:lnTo>
                <a:lnTo>
                  <a:pt x="269" y="407"/>
                </a:lnTo>
                <a:lnTo>
                  <a:pt x="269" y="407"/>
                </a:lnTo>
                <a:lnTo>
                  <a:pt x="275" y="418"/>
                </a:lnTo>
                <a:lnTo>
                  <a:pt x="275" y="418"/>
                </a:lnTo>
                <a:lnTo>
                  <a:pt x="276" y="421"/>
                </a:lnTo>
                <a:lnTo>
                  <a:pt x="276" y="421"/>
                </a:lnTo>
                <a:lnTo>
                  <a:pt x="283" y="418"/>
                </a:lnTo>
                <a:lnTo>
                  <a:pt x="283" y="418"/>
                </a:lnTo>
                <a:lnTo>
                  <a:pt x="276" y="405"/>
                </a:lnTo>
                <a:lnTo>
                  <a:pt x="276" y="405"/>
                </a:lnTo>
                <a:lnTo>
                  <a:pt x="269" y="391"/>
                </a:lnTo>
                <a:lnTo>
                  <a:pt x="269" y="391"/>
                </a:lnTo>
                <a:lnTo>
                  <a:pt x="262" y="380"/>
                </a:lnTo>
                <a:lnTo>
                  <a:pt x="262" y="380"/>
                </a:lnTo>
                <a:lnTo>
                  <a:pt x="259" y="375"/>
                </a:lnTo>
                <a:lnTo>
                  <a:pt x="259" y="375"/>
                </a:lnTo>
                <a:lnTo>
                  <a:pt x="256" y="375"/>
                </a:lnTo>
                <a:lnTo>
                  <a:pt x="256" y="375"/>
                </a:lnTo>
                <a:lnTo>
                  <a:pt x="253" y="377"/>
                </a:lnTo>
                <a:lnTo>
                  <a:pt x="253" y="377"/>
                </a:lnTo>
                <a:lnTo>
                  <a:pt x="259" y="390"/>
                </a:lnTo>
                <a:lnTo>
                  <a:pt x="259" y="390"/>
                </a:lnTo>
                <a:lnTo>
                  <a:pt x="261" y="388"/>
                </a:lnTo>
                <a:lnTo>
                  <a:pt x="261" y="388"/>
                </a:lnTo>
                <a:lnTo>
                  <a:pt x="262" y="388"/>
                </a:lnTo>
                <a:lnTo>
                  <a:pt x="262" y="388"/>
                </a:lnTo>
                <a:lnTo>
                  <a:pt x="264" y="391"/>
                </a:lnTo>
                <a:lnTo>
                  <a:pt x="264" y="391"/>
                </a:lnTo>
                <a:lnTo>
                  <a:pt x="262" y="393"/>
                </a:lnTo>
                <a:lnTo>
                  <a:pt x="262" y="393"/>
                </a:lnTo>
                <a:lnTo>
                  <a:pt x="261" y="393"/>
                </a:lnTo>
                <a:lnTo>
                  <a:pt x="261" y="393"/>
                </a:lnTo>
                <a:close/>
                <a:moveTo>
                  <a:pt x="27" y="336"/>
                </a:moveTo>
                <a:lnTo>
                  <a:pt x="27" y="336"/>
                </a:lnTo>
                <a:lnTo>
                  <a:pt x="27" y="336"/>
                </a:lnTo>
                <a:lnTo>
                  <a:pt x="27" y="336"/>
                </a:lnTo>
                <a:lnTo>
                  <a:pt x="26" y="339"/>
                </a:lnTo>
                <a:lnTo>
                  <a:pt x="26" y="339"/>
                </a:lnTo>
                <a:lnTo>
                  <a:pt x="26" y="344"/>
                </a:lnTo>
                <a:lnTo>
                  <a:pt x="26" y="344"/>
                </a:lnTo>
                <a:lnTo>
                  <a:pt x="30" y="357"/>
                </a:lnTo>
                <a:lnTo>
                  <a:pt x="30" y="357"/>
                </a:lnTo>
                <a:lnTo>
                  <a:pt x="40" y="383"/>
                </a:lnTo>
                <a:lnTo>
                  <a:pt x="40" y="383"/>
                </a:lnTo>
                <a:lnTo>
                  <a:pt x="45" y="398"/>
                </a:lnTo>
                <a:lnTo>
                  <a:pt x="45" y="398"/>
                </a:lnTo>
                <a:lnTo>
                  <a:pt x="51" y="420"/>
                </a:lnTo>
                <a:lnTo>
                  <a:pt x="51" y="420"/>
                </a:lnTo>
                <a:lnTo>
                  <a:pt x="52" y="421"/>
                </a:lnTo>
                <a:lnTo>
                  <a:pt x="52" y="421"/>
                </a:lnTo>
                <a:lnTo>
                  <a:pt x="54" y="421"/>
                </a:lnTo>
                <a:lnTo>
                  <a:pt x="54" y="421"/>
                </a:lnTo>
                <a:lnTo>
                  <a:pt x="54" y="420"/>
                </a:lnTo>
                <a:lnTo>
                  <a:pt x="54" y="420"/>
                </a:lnTo>
                <a:lnTo>
                  <a:pt x="51" y="410"/>
                </a:lnTo>
                <a:lnTo>
                  <a:pt x="51" y="410"/>
                </a:lnTo>
                <a:lnTo>
                  <a:pt x="43" y="380"/>
                </a:lnTo>
                <a:lnTo>
                  <a:pt x="43" y="380"/>
                </a:lnTo>
                <a:lnTo>
                  <a:pt x="35" y="355"/>
                </a:lnTo>
                <a:lnTo>
                  <a:pt x="35" y="355"/>
                </a:lnTo>
                <a:lnTo>
                  <a:pt x="27" y="338"/>
                </a:lnTo>
                <a:lnTo>
                  <a:pt x="27" y="338"/>
                </a:lnTo>
                <a:lnTo>
                  <a:pt x="27" y="336"/>
                </a:lnTo>
                <a:lnTo>
                  <a:pt x="27" y="336"/>
                </a:lnTo>
                <a:close/>
                <a:moveTo>
                  <a:pt x="243" y="237"/>
                </a:moveTo>
                <a:lnTo>
                  <a:pt x="243" y="237"/>
                </a:lnTo>
                <a:lnTo>
                  <a:pt x="243" y="237"/>
                </a:lnTo>
                <a:lnTo>
                  <a:pt x="243" y="237"/>
                </a:lnTo>
                <a:lnTo>
                  <a:pt x="243" y="237"/>
                </a:lnTo>
                <a:lnTo>
                  <a:pt x="243" y="237"/>
                </a:lnTo>
                <a:lnTo>
                  <a:pt x="240" y="227"/>
                </a:lnTo>
                <a:lnTo>
                  <a:pt x="240" y="227"/>
                </a:lnTo>
                <a:lnTo>
                  <a:pt x="229" y="185"/>
                </a:lnTo>
                <a:lnTo>
                  <a:pt x="229" y="185"/>
                </a:lnTo>
                <a:lnTo>
                  <a:pt x="228" y="177"/>
                </a:lnTo>
                <a:lnTo>
                  <a:pt x="224" y="167"/>
                </a:lnTo>
                <a:lnTo>
                  <a:pt x="224" y="167"/>
                </a:lnTo>
                <a:lnTo>
                  <a:pt x="223" y="164"/>
                </a:lnTo>
                <a:lnTo>
                  <a:pt x="223" y="164"/>
                </a:lnTo>
                <a:lnTo>
                  <a:pt x="216" y="147"/>
                </a:lnTo>
                <a:lnTo>
                  <a:pt x="216" y="147"/>
                </a:lnTo>
                <a:lnTo>
                  <a:pt x="215" y="147"/>
                </a:lnTo>
                <a:lnTo>
                  <a:pt x="215" y="147"/>
                </a:lnTo>
                <a:lnTo>
                  <a:pt x="218" y="155"/>
                </a:lnTo>
                <a:lnTo>
                  <a:pt x="218" y="155"/>
                </a:lnTo>
                <a:lnTo>
                  <a:pt x="221" y="172"/>
                </a:lnTo>
                <a:lnTo>
                  <a:pt x="221" y="172"/>
                </a:lnTo>
                <a:lnTo>
                  <a:pt x="224" y="186"/>
                </a:lnTo>
                <a:lnTo>
                  <a:pt x="229" y="199"/>
                </a:lnTo>
                <a:lnTo>
                  <a:pt x="229" y="199"/>
                </a:lnTo>
                <a:lnTo>
                  <a:pt x="235" y="216"/>
                </a:lnTo>
                <a:lnTo>
                  <a:pt x="235" y="216"/>
                </a:lnTo>
                <a:lnTo>
                  <a:pt x="235" y="218"/>
                </a:lnTo>
                <a:lnTo>
                  <a:pt x="235" y="218"/>
                </a:lnTo>
                <a:lnTo>
                  <a:pt x="237" y="219"/>
                </a:lnTo>
                <a:lnTo>
                  <a:pt x="237" y="219"/>
                </a:lnTo>
                <a:lnTo>
                  <a:pt x="237" y="221"/>
                </a:lnTo>
                <a:lnTo>
                  <a:pt x="237" y="221"/>
                </a:lnTo>
                <a:lnTo>
                  <a:pt x="243" y="237"/>
                </a:lnTo>
                <a:lnTo>
                  <a:pt x="243" y="237"/>
                </a:lnTo>
                <a:lnTo>
                  <a:pt x="243" y="237"/>
                </a:lnTo>
                <a:lnTo>
                  <a:pt x="243" y="237"/>
                </a:lnTo>
                <a:close/>
                <a:moveTo>
                  <a:pt x="79" y="289"/>
                </a:moveTo>
                <a:lnTo>
                  <a:pt x="79" y="289"/>
                </a:lnTo>
                <a:lnTo>
                  <a:pt x="79" y="290"/>
                </a:lnTo>
                <a:lnTo>
                  <a:pt x="79" y="290"/>
                </a:lnTo>
                <a:lnTo>
                  <a:pt x="82" y="300"/>
                </a:lnTo>
                <a:lnTo>
                  <a:pt x="82" y="300"/>
                </a:lnTo>
                <a:lnTo>
                  <a:pt x="86" y="305"/>
                </a:lnTo>
                <a:lnTo>
                  <a:pt x="86" y="305"/>
                </a:lnTo>
                <a:lnTo>
                  <a:pt x="92" y="320"/>
                </a:lnTo>
                <a:lnTo>
                  <a:pt x="92" y="320"/>
                </a:lnTo>
                <a:lnTo>
                  <a:pt x="93" y="322"/>
                </a:lnTo>
                <a:lnTo>
                  <a:pt x="93" y="322"/>
                </a:lnTo>
                <a:lnTo>
                  <a:pt x="97" y="308"/>
                </a:lnTo>
                <a:lnTo>
                  <a:pt x="97" y="308"/>
                </a:lnTo>
                <a:lnTo>
                  <a:pt x="97" y="306"/>
                </a:lnTo>
                <a:lnTo>
                  <a:pt x="97" y="306"/>
                </a:lnTo>
                <a:lnTo>
                  <a:pt x="92" y="295"/>
                </a:lnTo>
                <a:lnTo>
                  <a:pt x="92" y="295"/>
                </a:lnTo>
                <a:lnTo>
                  <a:pt x="90" y="290"/>
                </a:lnTo>
                <a:lnTo>
                  <a:pt x="90" y="290"/>
                </a:lnTo>
                <a:lnTo>
                  <a:pt x="89" y="290"/>
                </a:lnTo>
                <a:lnTo>
                  <a:pt x="89" y="290"/>
                </a:lnTo>
                <a:lnTo>
                  <a:pt x="81" y="289"/>
                </a:lnTo>
                <a:lnTo>
                  <a:pt x="81" y="289"/>
                </a:lnTo>
                <a:lnTo>
                  <a:pt x="79" y="289"/>
                </a:lnTo>
                <a:lnTo>
                  <a:pt x="79" y="289"/>
                </a:lnTo>
                <a:close/>
                <a:moveTo>
                  <a:pt x="199" y="230"/>
                </a:moveTo>
                <a:lnTo>
                  <a:pt x="199" y="230"/>
                </a:lnTo>
                <a:lnTo>
                  <a:pt x="201" y="234"/>
                </a:lnTo>
                <a:lnTo>
                  <a:pt x="201" y="234"/>
                </a:lnTo>
                <a:lnTo>
                  <a:pt x="201" y="234"/>
                </a:lnTo>
                <a:lnTo>
                  <a:pt x="201" y="234"/>
                </a:lnTo>
                <a:lnTo>
                  <a:pt x="207" y="234"/>
                </a:lnTo>
                <a:lnTo>
                  <a:pt x="207" y="234"/>
                </a:lnTo>
                <a:lnTo>
                  <a:pt x="221" y="235"/>
                </a:lnTo>
                <a:lnTo>
                  <a:pt x="221" y="235"/>
                </a:lnTo>
                <a:lnTo>
                  <a:pt x="223" y="235"/>
                </a:lnTo>
                <a:lnTo>
                  <a:pt x="223" y="235"/>
                </a:lnTo>
                <a:lnTo>
                  <a:pt x="229" y="232"/>
                </a:lnTo>
                <a:lnTo>
                  <a:pt x="229" y="232"/>
                </a:lnTo>
                <a:lnTo>
                  <a:pt x="231" y="230"/>
                </a:lnTo>
                <a:lnTo>
                  <a:pt x="231" y="230"/>
                </a:lnTo>
                <a:lnTo>
                  <a:pt x="232" y="229"/>
                </a:lnTo>
                <a:lnTo>
                  <a:pt x="232" y="229"/>
                </a:lnTo>
                <a:lnTo>
                  <a:pt x="234" y="232"/>
                </a:lnTo>
                <a:lnTo>
                  <a:pt x="234" y="232"/>
                </a:lnTo>
                <a:lnTo>
                  <a:pt x="234" y="232"/>
                </a:lnTo>
                <a:lnTo>
                  <a:pt x="232" y="234"/>
                </a:lnTo>
                <a:lnTo>
                  <a:pt x="232" y="234"/>
                </a:lnTo>
                <a:lnTo>
                  <a:pt x="228" y="235"/>
                </a:lnTo>
                <a:lnTo>
                  <a:pt x="228" y="235"/>
                </a:lnTo>
                <a:lnTo>
                  <a:pt x="231" y="235"/>
                </a:lnTo>
                <a:lnTo>
                  <a:pt x="231" y="235"/>
                </a:lnTo>
                <a:lnTo>
                  <a:pt x="234" y="235"/>
                </a:lnTo>
                <a:lnTo>
                  <a:pt x="234" y="235"/>
                </a:lnTo>
                <a:lnTo>
                  <a:pt x="235" y="237"/>
                </a:lnTo>
                <a:lnTo>
                  <a:pt x="235" y="237"/>
                </a:lnTo>
                <a:lnTo>
                  <a:pt x="239" y="237"/>
                </a:lnTo>
                <a:lnTo>
                  <a:pt x="239" y="237"/>
                </a:lnTo>
                <a:lnTo>
                  <a:pt x="240" y="238"/>
                </a:lnTo>
                <a:lnTo>
                  <a:pt x="240" y="238"/>
                </a:lnTo>
                <a:lnTo>
                  <a:pt x="234" y="221"/>
                </a:lnTo>
                <a:lnTo>
                  <a:pt x="234" y="221"/>
                </a:lnTo>
                <a:lnTo>
                  <a:pt x="229" y="222"/>
                </a:lnTo>
                <a:lnTo>
                  <a:pt x="229" y="222"/>
                </a:lnTo>
                <a:lnTo>
                  <a:pt x="209" y="229"/>
                </a:lnTo>
                <a:lnTo>
                  <a:pt x="209" y="229"/>
                </a:lnTo>
                <a:lnTo>
                  <a:pt x="199" y="230"/>
                </a:lnTo>
                <a:lnTo>
                  <a:pt x="199" y="230"/>
                </a:lnTo>
                <a:close/>
                <a:moveTo>
                  <a:pt x="171" y="77"/>
                </a:moveTo>
                <a:lnTo>
                  <a:pt x="171" y="77"/>
                </a:lnTo>
                <a:lnTo>
                  <a:pt x="172" y="76"/>
                </a:lnTo>
                <a:lnTo>
                  <a:pt x="172" y="76"/>
                </a:lnTo>
                <a:lnTo>
                  <a:pt x="180" y="74"/>
                </a:lnTo>
                <a:lnTo>
                  <a:pt x="180" y="74"/>
                </a:lnTo>
                <a:lnTo>
                  <a:pt x="185" y="71"/>
                </a:lnTo>
                <a:lnTo>
                  <a:pt x="185" y="71"/>
                </a:lnTo>
                <a:lnTo>
                  <a:pt x="187" y="69"/>
                </a:lnTo>
                <a:lnTo>
                  <a:pt x="187" y="69"/>
                </a:lnTo>
                <a:lnTo>
                  <a:pt x="188" y="66"/>
                </a:lnTo>
                <a:lnTo>
                  <a:pt x="190" y="63"/>
                </a:lnTo>
                <a:lnTo>
                  <a:pt x="190" y="63"/>
                </a:lnTo>
                <a:lnTo>
                  <a:pt x="190" y="58"/>
                </a:lnTo>
                <a:lnTo>
                  <a:pt x="187" y="55"/>
                </a:lnTo>
                <a:lnTo>
                  <a:pt x="187" y="55"/>
                </a:lnTo>
                <a:lnTo>
                  <a:pt x="182" y="54"/>
                </a:lnTo>
                <a:lnTo>
                  <a:pt x="177" y="52"/>
                </a:lnTo>
                <a:lnTo>
                  <a:pt x="177" y="52"/>
                </a:lnTo>
                <a:lnTo>
                  <a:pt x="177" y="52"/>
                </a:lnTo>
                <a:lnTo>
                  <a:pt x="177" y="52"/>
                </a:lnTo>
                <a:lnTo>
                  <a:pt x="171" y="77"/>
                </a:lnTo>
                <a:lnTo>
                  <a:pt x="171" y="77"/>
                </a:lnTo>
                <a:close/>
                <a:moveTo>
                  <a:pt x="183" y="317"/>
                </a:moveTo>
                <a:lnTo>
                  <a:pt x="183" y="317"/>
                </a:lnTo>
                <a:lnTo>
                  <a:pt x="182" y="314"/>
                </a:lnTo>
                <a:lnTo>
                  <a:pt x="182" y="314"/>
                </a:lnTo>
                <a:lnTo>
                  <a:pt x="177" y="314"/>
                </a:lnTo>
                <a:lnTo>
                  <a:pt x="177" y="314"/>
                </a:lnTo>
                <a:lnTo>
                  <a:pt x="177" y="314"/>
                </a:lnTo>
                <a:lnTo>
                  <a:pt x="175" y="312"/>
                </a:lnTo>
                <a:lnTo>
                  <a:pt x="175" y="312"/>
                </a:lnTo>
                <a:lnTo>
                  <a:pt x="177" y="311"/>
                </a:lnTo>
                <a:lnTo>
                  <a:pt x="177" y="311"/>
                </a:lnTo>
                <a:lnTo>
                  <a:pt x="179" y="309"/>
                </a:lnTo>
                <a:lnTo>
                  <a:pt x="179" y="309"/>
                </a:lnTo>
                <a:lnTo>
                  <a:pt x="177" y="305"/>
                </a:lnTo>
                <a:lnTo>
                  <a:pt x="177" y="305"/>
                </a:lnTo>
                <a:lnTo>
                  <a:pt x="172" y="297"/>
                </a:lnTo>
                <a:lnTo>
                  <a:pt x="172" y="297"/>
                </a:lnTo>
                <a:lnTo>
                  <a:pt x="172" y="297"/>
                </a:lnTo>
                <a:lnTo>
                  <a:pt x="172" y="297"/>
                </a:lnTo>
                <a:lnTo>
                  <a:pt x="163" y="297"/>
                </a:lnTo>
                <a:lnTo>
                  <a:pt x="163" y="297"/>
                </a:lnTo>
                <a:lnTo>
                  <a:pt x="161" y="297"/>
                </a:lnTo>
                <a:lnTo>
                  <a:pt x="161" y="297"/>
                </a:lnTo>
                <a:lnTo>
                  <a:pt x="161" y="297"/>
                </a:lnTo>
                <a:lnTo>
                  <a:pt x="161" y="297"/>
                </a:lnTo>
                <a:lnTo>
                  <a:pt x="164" y="305"/>
                </a:lnTo>
                <a:lnTo>
                  <a:pt x="164" y="305"/>
                </a:lnTo>
                <a:lnTo>
                  <a:pt x="171" y="320"/>
                </a:lnTo>
                <a:lnTo>
                  <a:pt x="171" y="320"/>
                </a:lnTo>
                <a:lnTo>
                  <a:pt x="172" y="322"/>
                </a:lnTo>
                <a:lnTo>
                  <a:pt x="172" y="322"/>
                </a:lnTo>
                <a:lnTo>
                  <a:pt x="183" y="317"/>
                </a:lnTo>
                <a:lnTo>
                  <a:pt x="183" y="317"/>
                </a:lnTo>
                <a:close/>
                <a:moveTo>
                  <a:pt x="100" y="391"/>
                </a:moveTo>
                <a:lnTo>
                  <a:pt x="100" y="391"/>
                </a:lnTo>
                <a:lnTo>
                  <a:pt x="98" y="391"/>
                </a:lnTo>
                <a:lnTo>
                  <a:pt x="98" y="391"/>
                </a:lnTo>
                <a:lnTo>
                  <a:pt x="97" y="404"/>
                </a:lnTo>
                <a:lnTo>
                  <a:pt x="97" y="404"/>
                </a:lnTo>
                <a:lnTo>
                  <a:pt x="98" y="404"/>
                </a:lnTo>
                <a:lnTo>
                  <a:pt x="98" y="404"/>
                </a:lnTo>
                <a:lnTo>
                  <a:pt x="101" y="412"/>
                </a:lnTo>
                <a:lnTo>
                  <a:pt x="101" y="412"/>
                </a:lnTo>
                <a:lnTo>
                  <a:pt x="106" y="423"/>
                </a:lnTo>
                <a:lnTo>
                  <a:pt x="106" y="423"/>
                </a:lnTo>
                <a:lnTo>
                  <a:pt x="108" y="424"/>
                </a:lnTo>
                <a:lnTo>
                  <a:pt x="108" y="424"/>
                </a:lnTo>
                <a:lnTo>
                  <a:pt x="117" y="424"/>
                </a:lnTo>
                <a:lnTo>
                  <a:pt x="117" y="424"/>
                </a:lnTo>
                <a:lnTo>
                  <a:pt x="117" y="424"/>
                </a:lnTo>
                <a:lnTo>
                  <a:pt x="117" y="424"/>
                </a:lnTo>
                <a:lnTo>
                  <a:pt x="116" y="421"/>
                </a:lnTo>
                <a:lnTo>
                  <a:pt x="116" y="421"/>
                </a:lnTo>
                <a:lnTo>
                  <a:pt x="112" y="415"/>
                </a:lnTo>
                <a:lnTo>
                  <a:pt x="112" y="415"/>
                </a:lnTo>
                <a:lnTo>
                  <a:pt x="106" y="404"/>
                </a:lnTo>
                <a:lnTo>
                  <a:pt x="106" y="404"/>
                </a:lnTo>
                <a:lnTo>
                  <a:pt x="100" y="393"/>
                </a:lnTo>
                <a:lnTo>
                  <a:pt x="100" y="393"/>
                </a:lnTo>
                <a:lnTo>
                  <a:pt x="100" y="391"/>
                </a:lnTo>
                <a:lnTo>
                  <a:pt x="100" y="391"/>
                </a:lnTo>
                <a:close/>
                <a:moveTo>
                  <a:pt x="155" y="81"/>
                </a:moveTo>
                <a:lnTo>
                  <a:pt x="155" y="81"/>
                </a:lnTo>
                <a:lnTo>
                  <a:pt x="155" y="81"/>
                </a:lnTo>
                <a:lnTo>
                  <a:pt x="155" y="81"/>
                </a:lnTo>
                <a:lnTo>
                  <a:pt x="166" y="79"/>
                </a:lnTo>
                <a:lnTo>
                  <a:pt x="166" y="79"/>
                </a:lnTo>
                <a:lnTo>
                  <a:pt x="166" y="77"/>
                </a:lnTo>
                <a:lnTo>
                  <a:pt x="166" y="77"/>
                </a:lnTo>
                <a:lnTo>
                  <a:pt x="168" y="74"/>
                </a:lnTo>
                <a:lnTo>
                  <a:pt x="168" y="74"/>
                </a:lnTo>
                <a:lnTo>
                  <a:pt x="171" y="58"/>
                </a:lnTo>
                <a:lnTo>
                  <a:pt x="171" y="58"/>
                </a:lnTo>
                <a:lnTo>
                  <a:pt x="172" y="55"/>
                </a:lnTo>
                <a:lnTo>
                  <a:pt x="172" y="55"/>
                </a:lnTo>
                <a:lnTo>
                  <a:pt x="166" y="55"/>
                </a:lnTo>
                <a:lnTo>
                  <a:pt x="166" y="55"/>
                </a:lnTo>
                <a:lnTo>
                  <a:pt x="164" y="55"/>
                </a:lnTo>
                <a:lnTo>
                  <a:pt x="164" y="55"/>
                </a:lnTo>
                <a:lnTo>
                  <a:pt x="163" y="57"/>
                </a:lnTo>
                <a:lnTo>
                  <a:pt x="163" y="57"/>
                </a:lnTo>
                <a:lnTo>
                  <a:pt x="163" y="57"/>
                </a:lnTo>
                <a:lnTo>
                  <a:pt x="163" y="57"/>
                </a:lnTo>
                <a:lnTo>
                  <a:pt x="161" y="55"/>
                </a:lnTo>
                <a:lnTo>
                  <a:pt x="161" y="55"/>
                </a:lnTo>
                <a:lnTo>
                  <a:pt x="155" y="81"/>
                </a:lnTo>
                <a:lnTo>
                  <a:pt x="155" y="81"/>
                </a:lnTo>
                <a:close/>
                <a:moveTo>
                  <a:pt x="21" y="363"/>
                </a:moveTo>
                <a:lnTo>
                  <a:pt x="21" y="363"/>
                </a:lnTo>
                <a:lnTo>
                  <a:pt x="21" y="363"/>
                </a:lnTo>
                <a:lnTo>
                  <a:pt x="21" y="363"/>
                </a:lnTo>
                <a:lnTo>
                  <a:pt x="19" y="364"/>
                </a:lnTo>
                <a:lnTo>
                  <a:pt x="19" y="364"/>
                </a:lnTo>
                <a:lnTo>
                  <a:pt x="19" y="366"/>
                </a:lnTo>
                <a:lnTo>
                  <a:pt x="19" y="369"/>
                </a:lnTo>
                <a:lnTo>
                  <a:pt x="19" y="369"/>
                </a:lnTo>
                <a:lnTo>
                  <a:pt x="19" y="369"/>
                </a:lnTo>
                <a:lnTo>
                  <a:pt x="19" y="369"/>
                </a:lnTo>
                <a:lnTo>
                  <a:pt x="19" y="372"/>
                </a:lnTo>
                <a:lnTo>
                  <a:pt x="19" y="372"/>
                </a:lnTo>
                <a:lnTo>
                  <a:pt x="19" y="377"/>
                </a:lnTo>
                <a:lnTo>
                  <a:pt x="19" y="377"/>
                </a:lnTo>
                <a:lnTo>
                  <a:pt x="22" y="385"/>
                </a:lnTo>
                <a:lnTo>
                  <a:pt x="22" y="385"/>
                </a:lnTo>
                <a:lnTo>
                  <a:pt x="29" y="409"/>
                </a:lnTo>
                <a:lnTo>
                  <a:pt x="29" y="409"/>
                </a:lnTo>
                <a:lnTo>
                  <a:pt x="33" y="418"/>
                </a:lnTo>
                <a:lnTo>
                  <a:pt x="33" y="418"/>
                </a:lnTo>
                <a:lnTo>
                  <a:pt x="33" y="420"/>
                </a:lnTo>
                <a:lnTo>
                  <a:pt x="33" y="420"/>
                </a:lnTo>
                <a:lnTo>
                  <a:pt x="38" y="420"/>
                </a:lnTo>
                <a:lnTo>
                  <a:pt x="38" y="420"/>
                </a:lnTo>
                <a:lnTo>
                  <a:pt x="38" y="420"/>
                </a:lnTo>
                <a:lnTo>
                  <a:pt x="38" y="420"/>
                </a:lnTo>
                <a:lnTo>
                  <a:pt x="33" y="409"/>
                </a:lnTo>
                <a:lnTo>
                  <a:pt x="33" y="409"/>
                </a:lnTo>
                <a:lnTo>
                  <a:pt x="29" y="391"/>
                </a:lnTo>
                <a:lnTo>
                  <a:pt x="29" y="391"/>
                </a:lnTo>
                <a:lnTo>
                  <a:pt x="22" y="369"/>
                </a:lnTo>
                <a:lnTo>
                  <a:pt x="22" y="369"/>
                </a:lnTo>
                <a:lnTo>
                  <a:pt x="21" y="363"/>
                </a:lnTo>
                <a:lnTo>
                  <a:pt x="21" y="363"/>
                </a:lnTo>
                <a:close/>
                <a:moveTo>
                  <a:pt x="114" y="281"/>
                </a:moveTo>
                <a:lnTo>
                  <a:pt x="114" y="281"/>
                </a:lnTo>
                <a:lnTo>
                  <a:pt x="114" y="279"/>
                </a:lnTo>
                <a:lnTo>
                  <a:pt x="116" y="276"/>
                </a:lnTo>
                <a:lnTo>
                  <a:pt x="116" y="276"/>
                </a:lnTo>
                <a:lnTo>
                  <a:pt x="117" y="275"/>
                </a:lnTo>
                <a:lnTo>
                  <a:pt x="117" y="275"/>
                </a:lnTo>
                <a:lnTo>
                  <a:pt x="130" y="260"/>
                </a:lnTo>
                <a:lnTo>
                  <a:pt x="130" y="260"/>
                </a:lnTo>
                <a:lnTo>
                  <a:pt x="145" y="241"/>
                </a:lnTo>
                <a:lnTo>
                  <a:pt x="145" y="241"/>
                </a:lnTo>
                <a:lnTo>
                  <a:pt x="145" y="241"/>
                </a:lnTo>
                <a:lnTo>
                  <a:pt x="145" y="241"/>
                </a:lnTo>
                <a:lnTo>
                  <a:pt x="142" y="241"/>
                </a:lnTo>
                <a:lnTo>
                  <a:pt x="142" y="241"/>
                </a:lnTo>
                <a:lnTo>
                  <a:pt x="136" y="246"/>
                </a:lnTo>
                <a:lnTo>
                  <a:pt x="136" y="246"/>
                </a:lnTo>
                <a:lnTo>
                  <a:pt x="128" y="254"/>
                </a:lnTo>
                <a:lnTo>
                  <a:pt x="128" y="254"/>
                </a:lnTo>
                <a:lnTo>
                  <a:pt x="127" y="257"/>
                </a:lnTo>
                <a:lnTo>
                  <a:pt x="127" y="257"/>
                </a:lnTo>
                <a:lnTo>
                  <a:pt x="127" y="257"/>
                </a:lnTo>
                <a:lnTo>
                  <a:pt x="127" y="257"/>
                </a:lnTo>
                <a:lnTo>
                  <a:pt x="125" y="259"/>
                </a:lnTo>
                <a:lnTo>
                  <a:pt x="123" y="259"/>
                </a:lnTo>
                <a:lnTo>
                  <a:pt x="123" y="259"/>
                </a:lnTo>
                <a:lnTo>
                  <a:pt x="122" y="259"/>
                </a:lnTo>
                <a:lnTo>
                  <a:pt x="122" y="259"/>
                </a:lnTo>
                <a:lnTo>
                  <a:pt x="123" y="260"/>
                </a:lnTo>
                <a:lnTo>
                  <a:pt x="122" y="262"/>
                </a:lnTo>
                <a:lnTo>
                  <a:pt x="122" y="262"/>
                </a:lnTo>
                <a:lnTo>
                  <a:pt x="120" y="262"/>
                </a:lnTo>
                <a:lnTo>
                  <a:pt x="120" y="262"/>
                </a:lnTo>
                <a:lnTo>
                  <a:pt x="120" y="264"/>
                </a:lnTo>
                <a:lnTo>
                  <a:pt x="120" y="264"/>
                </a:lnTo>
                <a:lnTo>
                  <a:pt x="112" y="273"/>
                </a:lnTo>
                <a:lnTo>
                  <a:pt x="112" y="273"/>
                </a:lnTo>
                <a:lnTo>
                  <a:pt x="111" y="276"/>
                </a:lnTo>
                <a:lnTo>
                  <a:pt x="111" y="276"/>
                </a:lnTo>
                <a:lnTo>
                  <a:pt x="111" y="276"/>
                </a:lnTo>
                <a:lnTo>
                  <a:pt x="111" y="276"/>
                </a:lnTo>
                <a:lnTo>
                  <a:pt x="111" y="278"/>
                </a:lnTo>
                <a:lnTo>
                  <a:pt x="111" y="278"/>
                </a:lnTo>
                <a:lnTo>
                  <a:pt x="109" y="279"/>
                </a:lnTo>
                <a:lnTo>
                  <a:pt x="109" y="279"/>
                </a:lnTo>
                <a:lnTo>
                  <a:pt x="109" y="281"/>
                </a:lnTo>
                <a:lnTo>
                  <a:pt x="109" y="281"/>
                </a:lnTo>
                <a:lnTo>
                  <a:pt x="114" y="281"/>
                </a:lnTo>
                <a:lnTo>
                  <a:pt x="114" y="281"/>
                </a:lnTo>
                <a:close/>
                <a:moveTo>
                  <a:pt x="101" y="377"/>
                </a:moveTo>
                <a:lnTo>
                  <a:pt x="101" y="377"/>
                </a:lnTo>
                <a:lnTo>
                  <a:pt x="101" y="379"/>
                </a:lnTo>
                <a:lnTo>
                  <a:pt x="101" y="379"/>
                </a:lnTo>
                <a:lnTo>
                  <a:pt x="100" y="383"/>
                </a:lnTo>
                <a:lnTo>
                  <a:pt x="100" y="383"/>
                </a:lnTo>
                <a:lnTo>
                  <a:pt x="100" y="385"/>
                </a:lnTo>
                <a:lnTo>
                  <a:pt x="100" y="388"/>
                </a:lnTo>
                <a:lnTo>
                  <a:pt x="100" y="388"/>
                </a:lnTo>
                <a:lnTo>
                  <a:pt x="101" y="390"/>
                </a:lnTo>
                <a:lnTo>
                  <a:pt x="101" y="390"/>
                </a:lnTo>
                <a:lnTo>
                  <a:pt x="109" y="404"/>
                </a:lnTo>
                <a:lnTo>
                  <a:pt x="109" y="404"/>
                </a:lnTo>
                <a:lnTo>
                  <a:pt x="120" y="424"/>
                </a:lnTo>
                <a:lnTo>
                  <a:pt x="120" y="424"/>
                </a:lnTo>
                <a:lnTo>
                  <a:pt x="120" y="426"/>
                </a:lnTo>
                <a:lnTo>
                  <a:pt x="120" y="426"/>
                </a:lnTo>
                <a:lnTo>
                  <a:pt x="125" y="426"/>
                </a:lnTo>
                <a:lnTo>
                  <a:pt x="125" y="426"/>
                </a:lnTo>
                <a:lnTo>
                  <a:pt x="125" y="426"/>
                </a:lnTo>
                <a:lnTo>
                  <a:pt x="125" y="426"/>
                </a:lnTo>
                <a:lnTo>
                  <a:pt x="125" y="424"/>
                </a:lnTo>
                <a:lnTo>
                  <a:pt x="125" y="424"/>
                </a:lnTo>
                <a:lnTo>
                  <a:pt x="122" y="418"/>
                </a:lnTo>
                <a:lnTo>
                  <a:pt x="119" y="412"/>
                </a:lnTo>
                <a:lnTo>
                  <a:pt x="119" y="412"/>
                </a:lnTo>
                <a:lnTo>
                  <a:pt x="116" y="405"/>
                </a:lnTo>
                <a:lnTo>
                  <a:pt x="116" y="405"/>
                </a:lnTo>
                <a:lnTo>
                  <a:pt x="111" y="396"/>
                </a:lnTo>
                <a:lnTo>
                  <a:pt x="111" y="396"/>
                </a:lnTo>
                <a:lnTo>
                  <a:pt x="109" y="391"/>
                </a:lnTo>
                <a:lnTo>
                  <a:pt x="109" y="391"/>
                </a:lnTo>
                <a:lnTo>
                  <a:pt x="101" y="379"/>
                </a:lnTo>
                <a:lnTo>
                  <a:pt x="101" y="379"/>
                </a:lnTo>
                <a:lnTo>
                  <a:pt x="101" y="377"/>
                </a:lnTo>
                <a:lnTo>
                  <a:pt x="101" y="377"/>
                </a:lnTo>
                <a:close/>
                <a:moveTo>
                  <a:pt x="109" y="330"/>
                </a:moveTo>
                <a:lnTo>
                  <a:pt x="109" y="330"/>
                </a:lnTo>
                <a:lnTo>
                  <a:pt x="111" y="330"/>
                </a:lnTo>
                <a:lnTo>
                  <a:pt x="111" y="330"/>
                </a:lnTo>
                <a:lnTo>
                  <a:pt x="114" y="319"/>
                </a:lnTo>
                <a:lnTo>
                  <a:pt x="114" y="319"/>
                </a:lnTo>
                <a:lnTo>
                  <a:pt x="114" y="314"/>
                </a:lnTo>
                <a:lnTo>
                  <a:pt x="114" y="311"/>
                </a:lnTo>
                <a:lnTo>
                  <a:pt x="114" y="311"/>
                </a:lnTo>
                <a:lnTo>
                  <a:pt x="108" y="297"/>
                </a:lnTo>
                <a:lnTo>
                  <a:pt x="108" y="297"/>
                </a:lnTo>
                <a:lnTo>
                  <a:pt x="106" y="295"/>
                </a:lnTo>
                <a:lnTo>
                  <a:pt x="106" y="295"/>
                </a:lnTo>
                <a:lnTo>
                  <a:pt x="106" y="297"/>
                </a:lnTo>
                <a:lnTo>
                  <a:pt x="106" y="297"/>
                </a:lnTo>
                <a:lnTo>
                  <a:pt x="104" y="306"/>
                </a:lnTo>
                <a:lnTo>
                  <a:pt x="104" y="306"/>
                </a:lnTo>
                <a:lnTo>
                  <a:pt x="103" y="311"/>
                </a:lnTo>
                <a:lnTo>
                  <a:pt x="103" y="311"/>
                </a:lnTo>
                <a:lnTo>
                  <a:pt x="103" y="312"/>
                </a:lnTo>
                <a:lnTo>
                  <a:pt x="103" y="312"/>
                </a:lnTo>
                <a:lnTo>
                  <a:pt x="104" y="317"/>
                </a:lnTo>
                <a:lnTo>
                  <a:pt x="104" y="317"/>
                </a:lnTo>
                <a:lnTo>
                  <a:pt x="109" y="330"/>
                </a:lnTo>
                <a:lnTo>
                  <a:pt x="109" y="330"/>
                </a:lnTo>
                <a:lnTo>
                  <a:pt x="109" y="330"/>
                </a:lnTo>
                <a:lnTo>
                  <a:pt x="109" y="330"/>
                </a:lnTo>
                <a:close/>
                <a:moveTo>
                  <a:pt x="93" y="246"/>
                </a:moveTo>
                <a:lnTo>
                  <a:pt x="93" y="246"/>
                </a:lnTo>
                <a:lnTo>
                  <a:pt x="92" y="248"/>
                </a:lnTo>
                <a:lnTo>
                  <a:pt x="92" y="248"/>
                </a:lnTo>
                <a:lnTo>
                  <a:pt x="92" y="248"/>
                </a:lnTo>
                <a:lnTo>
                  <a:pt x="92" y="248"/>
                </a:lnTo>
                <a:lnTo>
                  <a:pt x="89" y="248"/>
                </a:lnTo>
                <a:lnTo>
                  <a:pt x="87" y="249"/>
                </a:lnTo>
                <a:lnTo>
                  <a:pt x="87" y="249"/>
                </a:lnTo>
                <a:lnTo>
                  <a:pt x="78" y="260"/>
                </a:lnTo>
                <a:lnTo>
                  <a:pt x="70" y="275"/>
                </a:lnTo>
                <a:lnTo>
                  <a:pt x="70" y="275"/>
                </a:lnTo>
                <a:lnTo>
                  <a:pt x="70" y="276"/>
                </a:lnTo>
                <a:lnTo>
                  <a:pt x="70" y="276"/>
                </a:lnTo>
                <a:lnTo>
                  <a:pt x="73" y="276"/>
                </a:lnTo>
                <a:lnTo>
                  <a:pt x="73" y="276"/>
                </a:lnTo>
                <a:lnTo>
                  <a:pt x="76" y="273"/>
                </a:lnTo>
                <a:lnTo>
                  <a:pt x="76" y="273"/>
                </a:lnTo>
                <a:lnTo>
                  <a:pt x="82" y="265"/>
                </a:lnTo>
                <a:lnTo>
                  <a:pt x="82" y="265"/>
                </a:lnTo>
                <a:lnTo>
                  <a:pt x="97" y="246"/>
                </a:lnTo>
                <a:lnTo>
                  <a:pt x="97" y="246"/>
                </a:lnTo>
                <a:lnTo>
                  <a:pt x="98" y="245"/>
                </a:lnTo>
                <a:lnTo>
                  <a:pt x="98" y="245"/>
                </a:lnTo>
                <a:lnTo>
                  <a:pt x="93" y="246"/>
                </a:lnTo>
                <a:lnTo>
                  <a:pt x="93" y="246"/>
                </a:lnTo>
                <a:close/>
                <a:moveTo>
                  <a:pt x="142" y="413"/>
                </a:moveTo>
                <a:lnTo>
                  <a:pt x="142" y="413"/>
                </a:lnTo>
                <a:lnTo>
                  <a:pt x="138" y="404"/>
                </a:lnTo>
                <a:lnTo>
                  <a:pt x="138" y="404"/>
                </a:lnTo>
                <a:lnTo>
                  <a:pt x="133" y="409"/>
                </a:lnTo>
                <a:lnTo>
                  <a:pt x="133" y="409"/>
                </a:lnTo>
                <a:lnTo>
                  <a:pt x="130" y="409"/>
                </a:lnTo>
                <a:lnTo>
                  <a:pt x="130" y="409"/>
                </a:lnTo>
                <a:lnTo>
                  <a:pt x="131" y="412"/>
                </a:lnTo>
                <a:lnTo>
                  <a:pt x="131" y="412"/>
                </a:lnTo>
                <a:lnTo>
                  <a:pt x="134" y="418"/>
                </a:lnTo>
                <a:lnTo>
                  <a:pt x="134" y="418"/>
                </a:lnTo>
                <a:lnTo>
                  <a:pt x="139" y="426"/>
                </a:lnTo>
                <a:lnTo>
                  <a:pt x="139" y="426"/>
                </a:lnTo>
                <a:lnTo>
                  <a:pt x="141" y="428"/>
                </a:lnTo>
                <a:lnTo>
                  <a:pt x="141" y="428"/>
                </a:lnTo>
                <a:lnTo>
                  <a:pt x="149" y="429"/>
                </a:lnTo>
                <a:lnTo>
                  <a:pt x="149" y="429"/>
                </a:lnTo>
                <a:lnTo>
                  <a:pt x="150" y="429"/>
                </a:lnTo>
                <a:lnTo>
                  <a:pt x="150" y="429"/>
                </a:lnTo>
                <a:lnTo>
                  <a:pt x="144" y="417"/>
                </a:lnTo>
                <a:lnTo>
                  <a:pt x="144" y="417"/>
                </a:lnTo>
                <a:lnTo>
                  <a:pt x="142" y="418"/>
                </a:lnTo>
                <a:lnTo>
                  <a:pt x="142" y="418"/>
                </a:lnTo>
                <a:lnTo>
                  <a:pt x="141" y="418"/>
                </a:lnTo>
                <a:lnTo>
                  <a:pt x="141" y="418"/>
                </a:lnTo>
                <a:lnTo>
                  <a:pt x="141" y="417"/>
                </a:lnTo>
                <a:lnTo>
                  <a:pt x="141" y="417"/>
                </a:lnTo>
                <a:lnTo>
                  <a:pt x="141" y="415"/>
                </a:lnTo>
                <a:lnTo>
                  <a:pt x="142" y="413"/>
                </a:lnTo>
                <a:lnTo>
                  <a:pt x="142" y="413"/>
                </a:lnTo>
                <a:close/>
                <a:moveTo>
                  <a:pt x="160" y="241"/>
                </a:moveTo>
                <a:lnTo>
                  <a:pt x="160" y="241"/>
                </a:lnTo>
                <a:lnTo>
                  <a:pt x="158" y="241"/>
                </a:lnTo>
                <a:lnTo>
                  <a:pt x="158" y="241"/>
                </a:lnTo>
                <a:lnTo>
                  <a:pt x="150" y="241"/>
                </a:lnTo>
                <a:lnTo>
                  <a:pt x="150" y="241"/>
                </a:lnTo>
                <a:lnTo>
                  <a:pt x="149" y="241"/>
                </a:lnTo>
                <a:lnTo>
                  <a:pt x="149" y="241"/>
                </a:lnTo>
                <a:lnTo>
                  <a:pt x="136" y="257"/>
                </a:lnTo>
                <a:lnTo>
                  <a:pt x="136" y="257"/>
                </a:lnTo>
                <a:lnTo>
                  <a:pt x="133" y="260"/>
                </a:lnTo>
                <a:lnTo>
                  <a:pt x="133" y="260"/>
                </a:lnTo>
                <a:lnTo>
                  <a:pt x="134" y="264"/>
                </a:lnTo>
                <a:lnTo>
                  <a:pt x="134" y="264"/>
                </a:lnTo>
                <a:lnTo>
                  <a:pt x="133" y="270"/>
                </a:lnTo>
                <a:lnTo>
                  <a:pt x="133" y="270"/>
                </a:lnTo>
                <a:lnTo>
                  <a:pt x="160" y="241"/>
                </a:lnTo>
                <a:lnTo>
                  <a:pt x="160" y="241"/>
                </a:lnTo>
                <a:close/>
                <a:moveTo>
                  <a:pt x="198" y="257"/>
                </a:moveTo>
                <a:lnTo>
                  <a:pt x="198" y="257"/>
                </a:lnTo>
                <a:lnTo>
                  <a:pt x="198" y="257"/>
                </a:lnTo>
                <a:lnTo>
                  <a:pt x="198" y="257"/>
                </a:lnTo>
                <a:lnTo>
                  <a:pt x="198" y="257"/>
                </a:lnTo>
                <a:lnTo>
                  <a:pt x="198" y="257"/>
                </a:lnTo>
                <a:lnTo>
                  <a:pt x="188" y="259"/>
                </a:lnTo>
                <a:lnTo>
                  <a:pt x="188" y="259"/>
                </a:lnTo>
                <a:lnTo>
                  <a:pt x="187" y="260"/>
                </a:lnTo>
                <a:lnTo>
                  <a:pt x="187" y="260"/>
                </a:lnTo>
                <a:lnTo>
                  <a:pt x="182" y="265"/>
                </a:lnTo>
                <a:lnTo>
                  <a:pt x="182" y="265"/>
                </a:lnTo>
                <a:lnTo>
                  <a:pt x="175" y="271"/>
                </a:lnTo>
                <a:lnTo>
                  <a:pt x="171" y="279"/>
                </a:lnTo>
                <a:lnTo>
                  <a:pt x="171" y="279"/>
                </a:lnTo>
                <a:lnTo>
                  <a:pt x="171" y="281"/>
                </a:lnTo>
                <a:lnTo>
                  <a:pt x="171" y="281"/>
                </a:lnTo>
                <a:lnTo>
                  <a:pt x="172" y="282"/>
                </a:lnTo>
                <a:lnTo>
                  <a:pt x="172" y="282"/>
                </a:lnTo>
                <a:lnTo>
                  <a:pt x="174" y="282"/>
                </a:lnTo>
                <a:lnTo>
                  <a:pt x="174" y="282"/>
                </a:lnTo>
                <a:lnTo>
                  <a:pt x="175" y="282"/>
                </a:lnTo>
                <a:lnTo>
                  <a:pt x="175" y="282"/>
                </a:lnTo>
                <a:lnTo>
                  <a:pt x="179" y="281"/>
                </a:lnTo>
                <a:lnTo>
                  <a:pt x="179" y="281"/>
                </a:lnTo>
                <a:lnTo>
                  <a:pt x="179" y="279"/>
                </a:lnTo>
                <a:lnTo>
                  <a:pt x="179" y="278"/>
                </a:lnTo>
                <a:lnTo>
                  <a:pt x="179" y="278"/>
                </a:lnTo>
                <a:lnTo>
                  <a:pt x="180" y="278"/>
                </a:lnTo>
                <a:lnTo>
                  <a:pt x="180" y="278"/>
                </a:lnTo>
                <a:lnTo>
                  <a:pt x="182" y="278"/>
                </a:lnTo>
                <a:lnTo>
                  <a:pt x="182" y="278"/>
                </a:lnTo>
                <a:lnTo>
                  <a:pt x="185" y="273"/>
                </a:lnTo>
                <a:lnTo>
                  <a:pt x="185" y="273"/>
                </a:lnTo>
                <a:lnTo>
                  <a:pt x="185" y="273"/>
                </a:lnTo>
                <a:lnTo>
                  <a:pt x="185" y="273"/>
                </a:lnTo>
                <a:lnTo>
                  <a:pt x="183" y="271"/>
                </a:lnTo>
                <a:lnTo>
                  <a:pt x="183" y="270"/>
                </a:lnTo>
                <a:lnTo>
                  <a:pt x="183" y="270"/>
                </a:lnTo>
                <a:lnTo>
                  <a:pt x="183" y="270"/>
                </a:lnTo>
                <a:lnTo>
                  <a:pt x="185" y="268"/>
                </a:lnTo>
                <a:lnTo>
                  <a:pt x="185" y="268"/>
                </a:lnTo>
                <a:lnTo>
                  <a:pt x="188" y="268"/>
                </a:lnTo>
                <a:lnTo>
                  <a:pt x="188" y="268"/>
                </a:lnTo>
                <a:lnTo>
                  <a:pt x="190" y="267"/>
                </a:lnTo>
                <a:lnTo>
                  <a:pt x="190" y="267"/>
                </a:lnTo>
                <a:lnTo>
                  <a:pt x="196" y="259"/>
                </a:lnTo>
                <a:lnTo>
                  <a:pt x="196" y="259"/>
                </a:lnTo>
                <a:lnTo>
                  <a:pt x="198" y="257"/>
                </a:lnTo>
                <a:lnTo>
                  <a:pt x="198" y="257"/>
                </a:lnTo>
                <a:close/>
                <a:moveTo>
                  <a:pt x="98" y="249"/>
                </a:moveTo>
                <a:lnTo>
                  <a:pt x="98" y="249"/>
                </a:lnTo>
                <a:lnTo>
                  <a:pt x="98" y="249"/>
                </a:lnTo>
                <a:lnTo>
                  <a:pt x="98" y="249"/>
                </a:lnTo>
                <a:lnTo>
                  <a:pt x="97" y="251"/>
                </a:lnTo>
                <a:lnTo>
                  <a:pt x="97" y="251"/>
                </a:lnTo>
                <a:lnTo>
                  <a:pt x="84" y="267"/>
                </a:lnTo>
                <a:lnTo>
                  <a:pt x="84" y="267"/>
                </a:lnTo>
                <a:lnTo>
                  <a:pt x="82" y="271"/>
                </a:lnTo>
                <a:lnTo>
                  <a:pt x="79" y="276"/>
                </a:lnTo>
                <a:lnTo>
                  <a:pt x="79" y="276"/>
                </a:lnTo>
                <a:lnTo>
                  <a:pt x="79" y="278"/>
                </a:lnTo>
                <a:lnTo>
                  <a:pt x="79" y="278"/>
                </a:lnTo>
                <a:lnTo>
                  <a:pt x="86" y="278"/>
                </a:lnTo>
                <a:lnTo>
                  <a:pt x="86" y="278"/>
                </a:lnTo>
                <a:lnTo>
                  <a:pt x="97" y="262"/>
                </a:lnTo>
                <a:lnTo>
                  <a:pt x="97" y="262"/>
                </a:lnTo>
                <a:lnTo>
                  <a:pt x="97" y="260"/>
                </a:lnTo>
                <a:lnTo>
                  <a:pt x="97" y="260"/>
                </a:lnTo>
                <a:lnTo>
                  <a:pt x="97" y="259"/>
                </a:lnTo>
                <a:lnTo>
                  <a:pt x="98" y="257"/>
                </a:lnTo>
                <a:lnTo>
                  <a:pt x="98" y="257"/>
                </a:lnTo>
                <a:lnTo>
                  <a:pt x="98" y="256"/>
                </a:lnTo>
                <a:lnTo>
                  <a:pt x="98" y="256"/>
                </a:lnTo>
                <a:lnTo>
                  <a:pt x="98" y="256"/>
                </a:lnTo>
                <a:lnTo>
                  <a:pt x="98" y="256"/>
                </a:lnTo>
                <a:lnTo>
                  <a:pt x="97" y="254"/>
                </a:lnTo>
                <a:lnTo>
                  <a:pt x="97" y="251"/>
                </a:lnTo>
                <a:lnTo>
                  <a:pt x="97" y="251"/>
                </a:lnTo>
                <a:lnTo>
                  <a:pt x="98" y="249"/>
                </a:lnTo>
                <a:lnTo>
                  <a:pt x="98" y="249"/>
                </a:lnTo>
                <a:close/>
                <a:moveTo>
                  <a:pt x="104" y="349"/>
                </a:moveTo>
                <a:lnTo>
                  <a:pt x="104" y="349"/>
                </a:lnTo>
                <a:lnTo>
                  <a:pt x="109" y="336"/>
                </a:lnTo>
                <a:lnTo>
                  <a:pt x="109" y="336"/>
                </a:lnTo>
                <a:lnTo>
                  <a:pt x="108" y="334"/>
                </a:lnTo>
                <a:lnTo>
                  <a:pt x="108" y="334"/>
                </a:lnTo>
                <a:lnTo>
                  <a:pt x="103" y="319"/>
                </a:lnTo>
                <a:lnTo>
                  <a:pt x="103" y="319"/>
                </a:lnTo>
                <a:lnTo>
                  <a:pt x="101" y="317"/>
                </a:lnTo>
                <a:lnTo>
                  <a:pt x="101" y="317"/>
                </a:lnTo>
                <a:lnTo>
                  <a:pt x="101" y="319"/>
                </a:lnTo>
                <a:lnTo>
                  <a:pt x="101" y="319"/>
                </a:lnTo>
                <a:lnTo>
                  <a:pt x="100" y="323"/>
                </a:lnTo>
                <a:lnTo>
                  <a:pt x="100" y="323"/>
                </a:lnTo>
                <a:lnTo>
                  <a:pt x="98" y="331"/>
                </a:lnTo>
                <a:lnTo>
                  <a:pt x="98" y="331"/>
                </a:lnTo>
                <a:lnTo>
                  <a:pt x="98" y="333"/>
                </a:lnTo>
                <a:lnTo>
                  <a:pt x="98" y="333"/>
                </a:lnTo>
                <a:lnTo>
                  <a:pt x="104" y="347"/>
                </a:lnTo>
                <a:lnTo>
                  <a:pt x="104" y="347"/>
                </a:lnTo>
                <a:lnTo>
                  <a:pt x="104" y="349"/>
                </a:lnTo>
                <a:lnTo>
                  <a:pt x="104" y="349"/>
                </a:lnTo>
                <a:close/>
                <a:moveTo>
                  <a:pt x="100" y="368"/>
                </a:moveTo>
                <a:lnTo>
                  <a:pt x="100" y="368"/>
                </a:lnTo>
                <a:lnTo>
                  <a:pt x="100" y="366"/>
                </a:lnTo>
                <a:lnTo>
                  <a:pt x="100" y="366"/>
                </a:lnTo>
                <a:lnTo>
                  <a:pt x="103" y="353"/>
                </a:lnTo>
                <a:lnTo>
                  <a:pt x="103" y="353"/>
                </a:lnTo>
                <a:lnTo>
                  <a:pt x="103" y="352"/>
                </a:lnTo>
                <a:lnTo>
                  <a:pt x="103" y="352"/>
                </a:lnTo>
                <a:lnTo>
                  <a:pt x="97" y="338"/>
                </a:lnTo>
                <a:lnTo>
                  <a:pt x="97" y="338"/>
                </a:lnTo>
                <a:lnTo>
                  <a:pt x="97" y="338"/>
                </a:lnTo>
                <a:lnTo>
                  <a:pt x="97" y="338"/>
                </a:lnTo>
                <a:lnTo>
                  <a:pt x="95" y="338"/>
                </a:lnTo>
                <a:lnTo>
                  <a:pt x="95" y="338"/>
                </a:lnTo>
                <a:lnTo>
                  <a:pt x="92" y="350"/>
                </a:lnTo>
                <a:lnTo>
                  <a:pt x="92" y="350"/>
                </a:lnTo>
                <a:lnTo>
                  <a:pt x="92" y="352"/>
                </a:lnTo>
                <a:lnTo>
                  <a:pt x="92" y="352"/>
                </a:lnTo>
                <a:lnTo>
                  <a:pt x="93" y="355"/>
                </a:lnTo>
                <a:lnTo>
                  <a:pt x="93" y="355"/>
                </a:lnTo>
                <a:lnTo>
                  <a:pt x="100" y="368"/>
                </a:lnTo>
                <a:lnTo>
                  <a:pt x="100" y="368"/>
                </a:lnTo>
                <a:close/>
                <a:moveTo>
                  <a:pt x="18" y="379"/>
                </a:moveTo>
                <a:lnTo>
                  <a:pt x="18" y="379"/>
                </a:lnTo>
                <a:lnTo>
                  <a:pt x="18" y="379"/>
                </a:lnTo>
                <a:lnTo>
                  <a:pt x="18" y="379"/>
                </a:lnTo>
                <a:lnTo>
                  <a:pt x="16" y="382"/>
                </a:lnTo>
                <a:lnTo>
                  <a:pt x="16" y="382"/>
                </a:lnTo>
                <a:lnTo>
                  <a:pt x="18" y="393"/>
                </a:lnTo>
                <a:lnTo>
                  <a:pt x="18" y="393"/>
                </a:lnTo>
                <a:lnTo>
                  <a:pt x="21" y="407"/>
                </a:lnTo>
                <a:lnTo>
                  <a:pt x="21" y="407"/>
                </a:lnTo>
                <a:lnTo>
                  <a:pt x="24" y="417"/>
                </a:lnTo>
                <a:lnTo>
                  <a:pt x="24" y="417"/>
                </a:lnTo>
                <a:lnTo>
                  <a:pt x="26" y="418"/>
                </a:lnTo>
                <a:lnTo>
                  <a:pt x="27" y="418"/>
                </a:lnTo>
                <a:lnTo>
                  <a:pt x="27" y="418"/>
                </a:lnTo>
                <a:lnTo>
                  <a:pt x="30" y="420"/>
                </a:lnTo>
                <a:lnTo>
                  <a:pt x="30" y="420"/>
                </a:lnTo>
                <a:lnTo>
                  <a:pt x="24" y="399"/>
                </a:lnTo>
                <a:lnTo>
                  <a:pt x="24" y="399"/>
                </a:lnTo>
                <a:lnTo>
                  <a:pt x="21" y="388"/>
                </a:lnTo>
                <a:lnTo>
                  <a:pt x="18" y="379"/>
                </a:lnTo>
                <a:lnTo>
                  <a:pt x="18" y="379"/>
                </a:lnTo>
                <a:close/>
                <a:moveTo>
                  <a:pt x="223" y="399"/>
                </a:moveTo>
                <a:lnTo>
                  <a:pt x="223" y="399"/>
                </a:lnTo>
                <a:lnTo>
                  <a:pt x="216" y="388"/>
                </a:lnTo>
                <a:lnTo>
                  <a:pt x="216" y="388"/>
                </a:lnTo>
                <a:lnTo>
                  <a:pt x="204" y="391"/>
                </a:lnTo>
                <a:lnTo>
                  <a:pt x="204" y="391"/>
                </a:lnTo>
                <a:lnTo>
                  <a:pt x="210" y="402"/>
                </a:lnTo>
                <a:lnTo>
                  <a:pt x="210" y="402"/>
                </a:lnTo>
                <a:lnTo>
                  <a:pt x="223" y="399"/>
                </a:lnTo>
                <a:lnTo>
                  <a:pt x="223" y="399"/>
                </a:lnTo>
                <a:close/>
                <a:moveTo>
                  <a:pt x="246" y="409"/>
                </a:moveTo>
                <a:lnTo>
                  <a:pt x="246" y="409"/>
                </a:lnTo>
                <a:lnTo>
                  <a:pt x="250" y="415"/>
                </a:lnTo>
                <a:lnTo>
                  <a:pt x="250" y="415"/>
                </a:lnTo>
                <a:lnTo>
                  <a:pt x="253" y="415"/>
                </a:lnTo>
                <a:lnTo>
                  <a:pt x="253" y="415"/>
                </a:lnTo>
                <a:lnTo>
                  <a:pt x="254" y="413"/>
                </a:lnTo>
                <a:lnTo>
                  <a:pt x="254" y="415"/>
                </a:lnTo>
                <a:lnTo>
                  <a:pt x="254" y="415"/>
                </a:lnTo>
                <a:lnTo>
                  <a:pt x="256" y="417"/>
                </a:lnTo>
                <a:lnTo>
                  <a:pt x="256" y="418"/>
                </a:lnTo>
                <a:lnTo>
                  <a:pt x="256" y="418"/>
                </a:lnTo>
                <a:lnTo>
                  <a:pt x="256" y="420"/>
                </a:lnTo>
                <a:lnTo>
                  <a:pt x="253" y="420"/>
                </a:lnTo>
                <a:lnTo>
                  <a:pt x="253" y="420"/>
                </a:lnTo>
                <a:lnTo>
                  <a:pt x="253" y="420"/>
                </a:lnTo>
                <a:lnTo>
                  <a:pt x="253" y="420"/>
                </a:lnTo>
                <a:lnTo>
                  <a:pt x="256" y="426"/>
                </a:lnTo>
                <a:lnTo>
                  <a:pt x="256" y="426"/>
                </a:lnTo>
                <a:lnTo>
                  <a:pt x="257" y="426"/>
                </a:lnTo>
                <a:lnTo>
                  <a:pt x="257" y="426"/>
                </a:lnTo>
                <a:lnTo>
                  <a:pt x="262" y="426"/>
                </a:lnTo>
                <a:lnTo>
                  <a:pt x="262" y="426"/>
                </a:lnTo>
                <a:lnTo>
                  <a:pt x="267" y="424"/>
                </a:lnTo>
                <a:lnTo>
                  <a:pt x="267" y="424"/>
                </a:lnTo>
                <a:lnTo>
                  <a:pt x="254" y="407"/>
                </a:lnTo>
                <a:lnTo>
                  <a:pt x="254" y="407"/>
                </a:lnTo>
                <a:lnTo>
                  <a:pt x="246" y="409"/>
                </a:lnTo>
                <a:lnTo>
                  <a:pt x="246" y="409"/>
                </a:lnTo>
                <a:close/>
                <a:moveTo>
                  <a:pt x="63" y="275"/>
                </a:moveTo>
                <a:lnTo>
                  <a:pt x="63" y="275"/>
                </a:lnTo>
                <a:lnTo>
                  <a:pt x="65" y="275"/>
                </a:lnTo>
                <a:lnTo>
                  <a:pt x="65" y="275"/>
                </a:lnTo>
                <a:lnTo>
                  <a:pt x="67" y="271"/>
                </a:lnTo>
                <a:lnTo>
                  <a:pt x="67" y="271"/>
                </a:lnTo>
                <a:lnTo>
                  <a:pt x="71" y="267"/>
                </a:lnTo>
                <a:lnTo>
                  <a:pt x="71" y="267"/>
                </a:lnTo>
                <a:lnTo>
                  <a:pt x="75" y="260"/>
                </a:lnTo>
                <a:lnTo>
                  <a:pt x="75" y="260"/>
                </a:lnTo>
                <a:lnTo>
                  <a:pt x="79" y="254"/>
                </a:lnTo>
                <a:lnTo>
                  <a:pt x="86" y="248"/>
                </a:lnTo>
                <a:lnTo>
                  <a:pt x="86" y="248"/>
                </a:lnTo>
                <a:lnTo>
                  <a:pt x="86" y="248"/>
                </a:lnTo>
                <a:lnTo>
                  <a:pt x="86" y="248"/>
                </a:lnTo>
                <a:lnTo>
                  <a:pt x="81" y="248"/>
                </a:lnTo>
                <a:lnTo>
                  <a:pt x="81" y="248"/>
                </a:lnTo>
                <a:lnTo>
                  <a:pt x="78" y="249"/>
                </a:lnTo>
                <a:lnTo>
                  <a:pt x="78" y="249"/>
                </a:lnTo>
                <a:lnTo>
                  <a:pt x="67" y="264"/>
                </a:lnTo>
                <a:lnTo>
                  <a:pt x="67" y="264"/>
                </a:lnTo>
                <a:lnTo>
                  <a:pt x="62" y="271"/>
                </a:lnTo>
                <a:lnTo>
                  <a:pt x="62" y="271"/>
                </a:lnTo>
                <a:lnTo>
                  <a:pt x="62" y="275"/>
                </a:lnTo>
                <a:lnTo>
                  <a:pt x="62" y="275"/>
                </a:lnTo>
                <a:lnTo>
                  <a:pt x="63" y="275"/>
                </a:lnTo>
                <a:lnTo>
                  <a:pt x="63" y="275"/>
                </a:lnTo>
                <a:close/>
                <a:moveTo>
                  <a:pt x="216" y="270"/>
                </a:moveTo>
                <a:lnTo>
                  <a:pt x="216" y="270"/>
                </a:lnTo>
                <a:lnTo>
                  <a:pt x="216" y="270"/>
                </a:lnTo>
                <a:lnTo>
                  <a:pt x="216" y="270"/>
                </a:lnTo>
                <a:lnTo>
                  <a:pt x="229" y="267"/>
                </a:lnTo>
                <a:lnTo>
                  <a:pt x="229" y="267"/>
                </a:lnTo>
                <a:lnTo>
                  <a:pt x="229" y="265"/>
                </a:lnTo>
                <a:lnTo>
                  <a:pt x="229" y="265"/>
                </a:lnTo>
                <a:lnTo>
                  <a:pt x="231" y="264"/>
                </a:lnTo>
                <a:lnTo>
                  <a:pt x="232" y="264"/>
                </a:lnTo>
                <a:lnTo>
                  <a:pt x="232" y="264"/>
                </a:lnTo>
                <a:lnTo>
                  <a:pt x="234" y="265"/>
                </a:lnTo>
                <a:lnTo>
                  <a:pt x="234" y="265"/>
                </a:lnTo>
                <a:lnTo>
                  <a:pt x="235" y="264"/>
                </a:lnTo>
                <a:lnTo>
                  <a:pt x="235" y="264"/>
                </a:lnTo>
                <a:lnTo>
                  <a:pt x="243" y="254"/>
                </a:lnTo>
                <a:lnTo>
                  <a:pt x="243" y="254"/>
                </a:lnTo>
                <a:lnTo>
                  <a:pt x="245" y="254"/>
                </a:lnTo>
                <a:lnTo>
                  <a:pt x="245" y="254"/>
                </a:lnTo>
                <a:lnTo>
                  <a:pt x="243" y="254"/>
                </a:lnTo>
                <a:lnTo>
                  <a:pt x="243" y="254"/>
                </a:lnTo>
                <a:lnTo>
                  <a:pt x="228" y="259"/>
                </a:lnTo>
                <a:lnTo>
                  <a:pt x="228" y="259"/>
                </a:lnTo>
                <a:lnTo>
                  <a:pt x="226" y="260"/>
                </a:lnTo>
                <a:lnTo>
                  <a:pt x="226" y="260"/>
                </a:lnTo>
                <a:lnTo>
                  <a:pt x="218" y="267"/>
                </a:lnTo>
                <a:lnTo>
                  <a:pt x="218" y="267"/>
                </a:lnTo>
                <a:lnTo>
                  <a:pt x="216" y="270"/>
                </a:lnTo>
                <a:lnTo>
                  <a:pt x="216" y="270"/>
                </a:lnTo>
                <a:close/>
                <a:moveTo>
                  <a:pt x="86" y="413"/>
                </a:moveTo>
                <a:lnTo>
                  <a:pt x="86" y="413"/>
                </a:lnTo>
                <a:lnTo>
                  <a:pt x="90" y="423"/>
                </a:lnTo>
                <a:lnTo>
                  <a:pt x="90" y="423"/>
                </a:lnTo>
                <a:lnTo>
                  <a:pt x="103" y="424"/>
                </a:lnTo>
                <a:lnTo>
                  <a:pt x="103" y="424"/>
                </a:lnTo>
                <a:lnTo>
                  <a:pt x="100" y="417"/>
                </a:lnTo>
                <a:lnTo>
                  <a:pt x="97" y="410"/>
                </a:lnTo>
                <a:lnTo>
                  <a:pt x="97" y="410"/>
                </a:lnTo>
                <a:lnTo>
                  <a:pt x="92" y="412"/>
                </a:lnTo>
                <a:lnTo>
                  <a:pt x="92" y="412"/>
                </a:lnTo>
                <a:lnTo>
                  <a:pt x="86" y="413"/>
                </a:lnTo>
                <a:lnTo>
                  <a:pt x="86" y="413"/>
                </a:lnTo>
                <a:close/>
                <a:moveTo>
                  <a:pt x="57" y="218"/>
                </a:moveTo>
                <a:lnTo>
                  <a:pt x="57" y="218"/>
                </a:lnTo>
                <a:lnTo>
                  <a:pt x="57" y="219"/>
                </a:lnTo>
                <a:lnTo>
                  <a:pt x="57" y="219"/>
                </a:lnTo>
                <a:lnTo>
                  <a:pt x="59" y="215"/>
                </a:lnTo>
                <a:lnTo>
                  <a:pt x="59" y="215"/>
                </a:lnTo>
                <a:lnTo>
                  <a:pt x="67" y="188"/>
                </a:lnTo>
                <a:lnTo>
                  <a:pt x="67" y="188"/>
                </a:lnTo>
                <a:lnTo>
                  <a:pt x="73" y="167"/>
                </a:lnTo>
                <a:lnTo>
                  <a:pt x="73" y="167"/>
                </a:lnTo>
                <a:lnTo>
                  <a:pt x="79" y="147"/>
                </a:lnTo>
                <a:lnTo>
                  <a:pt x="79" y="147"/>
                </a:lnTo>
                <a:lnTo>
                  <a:pt x="84" y="133"/>
                </a:lnTo>
                <a:lnTo>
                  <a:pt x="84" y="133"/>
                </a:lnTo>
                <a:lnTo>
                  <a:pt x="84" y="131"/>
                </a:lnTo>
                <a:lnTo>
                  <a:pt x="84" y="131"/>
                </a:lnTo>
                <a:lnTo>
                  <a:pt x="82" y="133"/>
                </a:lnTo>
                <a:lnTo>
                  <a:pt x="79" y="133"/>
                </a:lnTo>
                <a:lnTo>
                  <a:pt x="79" y="133"/>
                </a:lnTo>
                <a:lnTo>
                  <a:pt x="79" y="133"/>
                </a:lnTo>
                <a:lnTo>
                  <a:pt x="79" y="133"/>
                </a:lnTo>
                <a:lnTo>
                  <a:pt x="79" y="142"/>
                </a:lnTo>
                <a:lnTo>
                  <a:pt x="78" y="150"/>
                </a:lnTo>
                <a:lnTo>
                  <a:pt x="78" y="150"/>
                </a:lnTo>
                <a:lnTo>
                  <a:pt x="76" y="159"/>
                </a:lnTo>
                <a:lnTo>
                  <a:pt x="76" y="159"/>
                </a:lnTo>
                <a:lnTo>
                  <a:pt x="68" y="181"/>
                </a:lnTo>
                <a:lnTo>
                  <a:pt x="68" y="181"/>
                </a:lnTo>
                <a:lnTo>
                  <a:pt x="60" y="202"/>
                </a:lnTo>
                <a:lnTo>
                  <a:pt x="60" y="202"/>
                </a:lnTo>
                <a:lnTo>
                  <a:pt x="59" y="204"/>
                </a:lnTo>
                <a:lnTo>
                  <a:pt x="59" y="204"/>
                </a:lnTo>
                <a:lnTo>
                  <a:pt x="57" y="216"/>
                </a:lnTo>
                <a:lnTo>
                  <a:pt x="57" y="216"/>
                </a:lnTo>
                <a:lnTo>
                  <a:pt x="57" y="218"/>
                </a:lnTo>
                <a:lnTo>
                  <a:pt x="57" y="218"/>
                </a:lnTo>
                <a:close/>
                <a:moveTo>
                  <a:pt x="226" y="399"/>
                </a:moveTo>
                <a:lnTo>
                  <a:pt x="226" y="399"/>
                </a:lnTo>
                <a:lnTo>
                  <a:pt x="235" y="396"/>
                </a:lnTo>
                <a:lnTo>
                  <a:pt x="235" y="396"/>
                </a:lnTo>
                <a:lnTo>
                  <a:pt x="228" y="383"/>
                </a:lnTo>
                <a:lnTo>
                  <a:pt x="228" y="383"/>
                </a:lnTo>
                <a:lnTo>
                  <a:pt x="220" y="387"/>
                </a:lnTo>
                <a:lnTo>
                  <a:pt x="220" y="387"/>
                </a:lnTo>
                <a:lnTo>
                  <a:pt x="226" y="399"/>
                </a:lnTo>
                <a:lnTo>
                  <a:pt x="226" y="399"/>
                </a:lnTo>
                <a:close/>
                <a:moveTo>
                  <a:pt x="248" y="393"/>
                </a:moveTo>
                <a:lnTo>
                  <a:pt x="248" y="393"/>
                </a:lnTo>
                <a:lnTo>
                  <a:pt x="256" y="390"/>
                </a:lnTo>
                <a:lnTo>
                  <a:pt x="256" y="390"/>
                </a:lnTo>
                <a:lnTo>
                  <a:pt x="250" y="377"/>
                </a:lnTo>
                <a:lnTo>
                  <a:pt x="250" y="377"/>
                </a:lnTo>
                <a:lnTo>
                  <a:pt x="240" y="380"/>
                </a:lnTo>
                <a:lnTo>
                  <a:pt x="240" y="380"/>
                </a:lnTo>
                <a:lnTo>
                  <a:pt x="248" y="393"/>
                </a:lnTo>
                <a:lnTo>
                  <a:pt x="248" y="393"/>
                </a:lnTo>
                <a:close/>
                <a:moveTo>
                  <a:pt x="191" y="371"/>
                </a:moveTo>
                <a:lnTo>
                  <a:pt x="191" y="371"/>
                </a:lnTo>
                <a:lnTo>
                  <a:pt x="205" y="364"/>
                </a:lnTo>
                <a:lnTo>
                  <a:pt x="205" y="364"/>
                </a:lnTo>
                <a:lnTo>
                  <a:pt x="201" y="357"/>
                </a:lnTo>
                <a:lnTo>
                  <a:pt x="201" y="357"/>
                </a:lnTo>
                <a:lnTo>
                  <a:pt x="188" y="361"/>
                </a:lnTo>
                <a:lnTo>
                  <a:pt x="188" y="361"/>
                </a:lnTo>
                <a:lnTo>
                  <a:pt x="191" y="371"/>
                </a:lnTo>
                <a:lnTo>
                  <a:pt x="191" y="371"/>
                </a:lnTo>
                <a:close/>
                <a:moveTo>
                  <a:pt x="199" y="380"/>
                </a:moveTo>
                <a:lnTo>
                  <a:pt x="199" y="380"/>
                </a:lnTo>
                <a:lnTo>
                  <a:pt x="201" y="385"/>
                </a:lnTo>
                <a:lnTo>
                  <a:pt x="204" y="390"/>
                </a:lnTo>
                <a:lnTo>
                  <a:pt x="204" y="390"/>
                </a:lnTo>
                <a:lnTo>
                  <a:pt x="215" y="385"/>
                </a:lnTo>
                <a:lnTo>
                  <a:pt x="215" y="385"/>
                </a:lnTo>
                <a:lnTo>
                  <a:pt x="210" y="375"/>
                </a:lnTo>
                <a:lnTo>
                  <a:pt x="210" y="375"/>
                </a:lnTo>
                <a:lnTo>
                  <a:pt x="199" y="380"/>
                </a:lnTo>
                <a:lnTo>
                  <a:pt x="199" y="380"/>
                </a:lnTo>
                <a:close/>
                <a:moveTo>
                  <a:pt x="5" y="391"/>
                </a:moveTo>
                <a:lnTo>
                  <a:pt x="5" y="391"/>
                </a:lnTo>
                <a:lnTo>
                  <a:pt x="5" y="391"/>
                </a:lnTo>
                <a:lnTo>
                  <a:pt x="5" y="391"/>
                </a:lnTo>
                <a:lnTo>
                  <a:pt x="5" y="391"/>
                </a:lnTo>
                <a:lnTo>
                  <a:pt x="5" y="391"/>
                </a:lnTo>
                <a:lnTo>
                  <a:pt x="15" y="360"/>
                </a:lnTo>
                <a:lnTo>
                  <a:pt x="15" y="360"/>
                </a:lnTo>
                <a:lnTo>
                  <a:pt x="19" y="344"/>
                </a:lnTo>
                <a:lnTo>
                  <a:pt x="19" y="344"/>
                </a:lnTo>
                <a:lnTo>
                  <a:pt x="19" y="341"/>
                </a:lnTo>
                <a:lnTo>
                  <a:pt x="19" y="341"/>
                </a:lnTo>
                <a:lnTo>
                  <a:pt x="21" y="341"/>
                </a:lnTo>
                <a:lnTo>
                  <a:pt x="21" y="341"/>
                </a:lnTo>
                <a:lnTo>
                  <a:pt x="21" y="338"/>
                </a:lnTo>
                <a:lnTo>
                  <a:pt x="21" y="338"/>
                </a:lnTo>
                <a:lnTo>
                  <a:pt x="26" y="323"/>
                </a:lnTo>
                <a:lnTo>
                  <a:pt x="26" y="323"/>
                </a:lnTo>
                <a:lnTo>
                  <a:pt x="30" y="300"/>
                </a:lnTo>
                <a:lnTo>
                  <a:pt x="30" y="300"/>
                </a:lnTo>
                <a:lnTo>
                  <a:pt x="30" y="297"/>
                </a:lnTo>
                <a:lnTo>
                  <a:pt x="30" y="297"/>
                </a:lnTo>
                <a:lnTo>
                  <a:pt x="30" y="298"/>
                </a:lnTo>
                <a:lnTo>
                  <a:pt x="30" y="298"/>
                </a:lnTo>
                <a:lnTo>
                  <a:pt x="24" y="320"/>
                </a:lnTo>
                <a:lnTo>
                  <a:pt x="24" y="320"/>
                </a:lnTo>
                <a:lnTo>
                  <a:pt x="18" y="347"/>
                </a:lnTo>
                <a:lnTo>
                  <a:pt x="18" y="347"/>
                </a:lnTo>
                <a:lnTo>
                  <a:pt x="13" y="360"/>
                </a:lnTo>
                <a:lnTo>
                  <a:pt x="13" y="360"/>
                </a:lnTo>
                <a:lnTo>
                  <a:pt x="10" y="374"/>
                </a:lnTo>
                <a:lnTo>
                  <a:pt x="10" y="374"/>
                </a:lnTo>
                <a:lnTo>
                  <a:pt x="7" y="387"/>
                </a:lnTo>
                <a:lnTo>
                  <a:pt x="7" y="387"/>
                </a:lnTo>
                <a:lnTo>
                  <a:pt x="5" y="391"/>
                </a:lnTo>
                <a:lnTo>
                  <a:pt x="5" y="391"/>
                </a:lnTo>
                <a:close/>
                <a:moveTo>
                  <a:pt x="93" y="394"/>
                </a:moveTo>
                <a:lnTo>
                  <a:pt x="93" y="394"/>
                </a:lnTo>
                <a:lnTo>
                  <a:pt x="93" y="393"/>
                </a:lnTo>
                <a:lnTo>
                  <a:pt x="93" y="393"/>
                </a:lnTo>
                <a:lnTo>
                  <a:pt x="95" y="385"/>
                </a:lnTo>
                <a:lnTo>
                  <a:pt x="95" y="385"/>
                </a:lnTo>
                <a:lnTo>
                  <a:pt x="95" y="383"/>
                </a:lnTo>
                <a:lnTo>
                  <a:pt x="95" y="383"/>
                </a:lnTo>
                <a:lnTo>
                  <a:pt x="89" y="368"/>
                </a:lnTo>
                <a:lnTo>
                  <a:pt x="89" y="368"/>
                </a:lnTo>
                <a:lnTo>
                  <a:pt x="89" y="366"/>
                </a:lnTo>
                <a:lnTo>
                  <a:pt x="89" y="366"/>
                </a:lnTo>
                <a:lnTo>
                  <a:pt x="89" y="368"/>
                </a:lnTo>
                <a:lnTo>
                  <a:pt x="89" y="368"/>
                </a:lnTo>
                <a:lnTo>
                  <a:pt x="86" y="375"/>
                </a:lnTo>
                <a:lnTo>
                  <a:pt x="86" y="375"/>
                </a:lnTo>
                <a:lnTo>
                  <a:pt x="86" y="377"/>
                </a:lnTo>
                <a:lnTo>
                  <a:pt x="86" y="377"/>
                </a:lnTo>
                <a:lnTo>
                  <a:pt x="89" y="383"/>
                </a:lnTo>
                <a:lnTo>
                  <a:pt x="89" y="383"/>
                </a:lnTo>
                <a:lnTo>
                  <a:pt x="93" y="394"/>
                </a:lnTo>
                <a:lnTo>
                  <a:pt x="93" y="394"/>
                </a:lnTo>
                <a:lnTo>
                  <a:pt x="93" y="394"/>
                </a:lnTo>
                <a:lnTo>
                  <a:pt x="93" y="394"/>
                </a:lnTo>
                <a:close/>
                <a:moveTo>
                  <a:pt x="215" y="241"/>
                </a:moveTo>
                <a:lnTo>
                  <a:pt x="215" y="241"/>
                </a:lnTo>
                <a:lnTo>
                  <a:pt x="213" y="241"/>
                </a:lnTo>
                <a:lnTo>
                  <a:pt x="213" y="241"/>
                </a:lnTo>
                <a:lnTo>
                  <a:pt x="207" y="241"/>
                </a:lnTo>
                <a:lnTo>
                  <a:pt x="207" y="241"/>
                </a:lnTo>
                <a:lnTo>
                  <a:pt x="204" y="241"/>
                </a:lnTo>
                <a:lnTo>
                  <a:pt x="204" y="241"/>
                </a:lnTo>
                <a:lnTo>
                  <a:pt x="204" y="243"/>
                </a:lnTo>
                <a:lnTo>
                  <a:pt x="204" y="243"/>
                </a:lnTo>
                <a:lnTo>
                  <a:pt x="191" y="254"/>
                </a:lnTo>
                <a:lnTo>
                  <a:pt x="191" y="254"/>
                </a:lnTo>
                <a:lnTo>
                  <a:pt x="191" y="256"/>
                </a:lnTo>
                <a:lnTo>
                  <a:pt x="191" y="256"/>
                </a:lnTo>
                <a:lnTo>
                  <a:pt x="191" y="256"/>
                </a:lnTo>
                <a:lnTo>
                  <a:pt x="191" y="256"/>
                </a:lnTo>
                <a:lnTo>
                  <a:pt x="201" y="254"/>
                </a:lnTo>
                <a:lnTo>
                  <a:pt x="201" y="254"/>
                </a:lnTo>
                <a:lnTo>
                  <a:pt x="202" y="252"/>
                </a:lnTo>
                <a:lnTo>
                  <a:pt x="202" y="252"/>
                </a:lnTo>
                <a:lnTo>
                  <a:pt x="210" y="245"/>
                </a:lnTo>
                <a:lnTo>
                  <a:pt x="210" y="245"/>
                </a:lnTo>
                <a:lnTo>
                  <a:pt x="215" y="241"/>
                </a:lnTo>
                <a:lnTo>
                  <a:pt x="215" y="241"/>
                </a:lnTo>
                <a:close/>
                <a:moveTo>
                  <a:pt x="196" y="346"/>
                </a:moveTo>
                <a:lnTo>
                  <a:pt x="196" y="346"/>
                </a:lnTo>
                <a:lnTo>
                  <a:pt x="183" y="350"/>
                </a:lnTo>
                <a:lnTo>
                  <a:pt x="183" y="350"/>
                </a:lnTo>
                <a:lnTo>
                  <a:pt x="187" y="360"/>
                </a:lnTo>
                <a:lnTo>
                  <a:pt x="187" y="360"/>
                </a:lnTo>
                <a:lnTo>
                  <a:pt x="199" y="353"/>
                </a:lnTo>
                <a:lnTo>
                  <a:pt x="199" y="353"/>
                </a:lnTo>
                <a:lnTo>
                  <a:pt x="196" y="346"/>
                </a:lnTo>
                <a:lnTo>
                  <a:pt x="196" y="346"/>
                </a:lnTo>
                <a:close/>
                <a:moveTo>
                  <a:pt x="209" y="262"/>
                </a:moveTo>
                <a:lnTo>
                  <a:pt x="209" y="262"/>
                </a:lnTo>
                <a:lnTo>
                  <a:pt x="209" y="262"/>
                </a:lnTo>
                <a:lnTo>
                  <a:pt x="209" y="262"/>
                </a:lnTo>
                <a:lnTo>
                  <a:pt x="224" y="257"/>
                </a:lnTo>
                <a:lnTo>
                  <a:pt x="224" y="257"/>
                </a:lnTo>
                <a:lnTo>
                  <a:pt x="226" y="257"/>
                </a:lnTo>
                <a:lnTo>
                  <a:pt x="226" y="257"/>
                </a:lnTo>
                <a:lnTo>
                  <a:pt x="235" y="248"/>
                </a:lnTo>
                <a:lnTo>
                  <a:pt x="235" y="248"/>
                </a:lnTo>
                <a:lnTo>
                  <a:pt x="235" y="246"/>
                </a:lnTo>
                <a:lnTo>
                  <a:pt x="235" y="246"/>
                </a:lnTo>
                <a:lnTo>
                  <a:pt x="232" y="248"/>
                </a:lnTo>
                <a:lnTo>
                  <a:pt x="232" y="248"/>
                </a:lnTo>
                <a:lnTo>
                  <a:pt x="221" y="251"/>
                </a:lnTo>
                <a:lnTo>
                  <a:pt x="221" y="251"/>
                </a:lnTo>
                <a:lnTo>
                  <a:pt x="220" y="251"/>
                </a:lnTo>
                <a:lnTo>
                  <a:pt x="220" y="251"/>
                </a:lnTo>
                <a:lnTo>
                  <a:pt x="209" y="262"/>
                </a:lnTo>
                <a:lnTo>
                  <a:pt x="209" y="262"/>
                </a:lnTo>
                <a:lnTo>
                  <a:pt x="209" y="262"/>
                </a:lnTo>
                <a:lnTo>
                  <a:pt x="209" y="262"/>
                </a:lnTo>
                <a:close/>
                <a:moveTo>
                  <a:pt x="179" y="402"/>
                </a:moveTo>
                <a:lnTo>
                  <a:pt x="179" y="402"/>
                </a:lnTo>
                <a:lnTo>
                  <a:pt x="183" y="412"/>
                </a:lnTo>
                <a:lnTo>
                  <a:pt x="183" y="412"/>
                </a:lnTo>
                <a:lnTo>
                  <a:pt x="194" y="409"/>
                </a:lnTo>
                <a:lnTo>
                  <a:pt x="194" y="409"/>
                </a:lnTo>
                <a:lnTo>
                  <a:pt x="188" y="398"/>
                </a:lnTo>
                <a:lnTo>
                  <a:pt x="188" y="398"/>
                </a:lnTo>
                <a:lnTo>
                  <a:pt x="179" y="402"/>
                </a:lnTo>
                <a:lnTo>
                  <a:pt x="179" y="402"/>
                </a:lnTo>
                <a:close/>
                <a:moveTo>
                  <a:pt x="182" y="385"/>
                </a:moveTo>
                <a:lnTo>
                  <a:pt x="182" y="385"/>
                </a:lnTo>
                <a:lnTo>
                  <a:pt x="172" y="390"/>
                </a:lnTo>
                <a:lnTo>
                  <a:pt x="172" y="390"/>
                </a:lnTo>
                <a:lnTo>
                  <a:pt x="177" y="399"/>
                </a:lnTo>
                <a:lnTo>
                  <a:pt x="177" y="399"/>
                </a:lnTo>
                <a:lnTo>
                  <a:pt x="188" y="396"/>
                </a:lnTo>
                <a:lnTo>
                  <a:pt x="188" y="396"/>
                </a:lnTo>
                <a:lnTo>
                  <a:pt x="182" y="385"/>
                </a:lnTo>
                <a:lnTo>
                  <a:pt x="182" y="385"/>
                </a:lnTo>
                <a:close/>
                <a:moveTo>
                  <a:pt x="150" y="398"/>
                </a:moveTo>
                <a:lnTo>
                  <a:pt x="150" y="398"/>
                </a:lnTo>
                <a:lnTo>
                  <a:pt x="141" y="404"/>
                </a:lnTo>
                <a:lnTo>
                  <a:pt x="141" y="404"/>
                </a:lnTo>
                <a:lnTo>
                  <a:pt x="145" y="412"/>
                </a:lnTo>
                <a:lnTo>
                  <a:pt x="145" y="412"/>
                </a:lnTo>
                <a:lnTo>
                  <a:pt x="157" y="409"/>
                </a:lnTo>
                <a:lnTo>
                  <a:pt x="157" y="409"/>
                </a:lnTo>
                <a:lnTo>
                  <a:pt x="150" y="398"/>
                </a:lnTo>
                <a:lnTo>
                  <a:pt x="150" y="398"/>
                </a:lnTo>
                <a:close/>
                <a:moveTo>
                  <a:pt x="75" y="249"/>
                </a:moveTo>
                <a:lnTo>
                  <a:pt x="75" y="249"/>
                </a:lnTo>
                <a:lnTo>
                  <a:pt x="75" y="249"/>
                </a:lnTo>
                <a:lnTo>
                  <a:pt x="75" y="249"/>
                </a:lnTo>
                <a:lnTo>
                  <a:pt x="68" y="251"/>
                </a:lnTo>
                <a:lnTo>
                  <a:pt x="68" y="251"/>
                </a:lnTo>
                <a:lnTo>
                  <a:pt x="67" y="251"/>
                </a:lnTo>
                <a:lnTo>
                  <a:pt x="67" y="251"/>
                </a:lnTo>
                <a:lnTo>
                  <a:pt x="63" y="256"/>
                </a:lnTo>
                <a:lnTo>
                  <a:pt x="63" y="256"/>
                </a:lnTo>
                <a:lnTo>
                  <a:pt x="57" y="267"/>
                </a:lnTo>
                <a:lnTo>
                  <a:pt x="57" y="267"/>
                </a:lnTo>
                <a:lnTo>
                  <a:pt x="56" y="271"/>
                </a:lnTo>
                <a:lnTo>
                  <a:pt x="56" y="271"/>
                </a:lnTo>
                <a:lnTo>
                  <a:pt x="57" y="273"/>
                </a:lnTo>
                <a:lnTo>
                  <a:pt x="57" y="273"/>
                </a:lnTo>
                <a:lnTo>
                  <a:pt x="75" y="249"/>
                </a:lnTo>
                <a:lnTo>
                  <a:pt x="75" y="249"/>
                </a:lnTo>
                <a:close/>
                <a:moveTo>
                  <a:pt x="212" y="405"/>
                </a:moveTo>
                <a:lnTo>
                  <a:pt x="212" y="405"/>
                </a:lnTo>
                <a:lnTo>
                  <a:pt x="215" y="413"/>
                </a:lnTo>
                <a:lnTo>
                  <a:pt x="215" y="413"/>
                </a:lnTo>
                <a:lnTo>
                  <a:pt x="229" y="410"/>
                </a:lnTo>
                <a:lnTo>
                  <a:pt x="229" y="410"/>
                </a:lnTo>
                <a:lnTo>
                  <a:pt x="224" y="401"/>
                </a:lnTo>
                <a:lnTo>
                  <a:pt x="224" y="401"/>
                </a:lnTo>
                <a:lnTo>
                  <a:pt x="212" y="405"/>
                </a:lnTo>
                <a:lnTo>
                  <a:pt x="212" y="405"/>
                </a:lnTo>
                <a:close/>
                <a:moveTo>
                  <a:pt x="265" y="405"/>
                </a:moveTo>
                <a:lnTo>
                  <a:pt x="265" y="405"/>
                </a:lnTo>
                <a:lnTo>
                  <a:pt x="257" y="405"/>
                </a:lnTo>
                <a:lnTo>
                  <a:pt x="257" y="405"/>
                </a:lnTo>
                <a:lnTo>
                  <a:pt x="269" y="423"/>
                </a:lnTo>
                <a:lnTo>
                  <a:pt x="269" y="423"/>
                </a:lnTo>
                <a:lnTo>
                  <a:pt x="273" y="421"/>
                </a:lnTo>
                <a:lnTo>
                  <a:pt x="273" y="421"/>
                </a:lnTo>
                <a:lnTo>
                  <a:pt x="265" y="405"/>
                </a:lnTo>
                <a:lnTo>
                  <a:pt x="265" y="405"/>
                </a:lnTo>
                <a:close/>
                <a:moveTo>
                  <a:pt x="221" y="260"/>
                </a:moveTo>
                <a:lnTo>
                  <a:pt x="221" y="260"/>
                </a:lnTo>
                <a:lnTo>
                  <a:pt x="221" y="260"/>
                </a:lnTo>
                <a:lnTo>
                  <a:pt x="221" y="260"/>
                </a:lnTo>
                <a:lnTo>
                  <a:pt x="205" y="265"/>
                </a:lnTo>
                <a:lnTo>
                  <a:pt x="205" y="265"/>
                </a:lnTo>
                <a:lnTo>
                  <a:pt x="205" y="267"/>
                </a:lnTo>
                <a:lnTo>
                  <a:pt x="205" y="267"/>
                </a:lnTo>
                <a:lnTo>
                  <a:pt x="202" y="270"/>
                </a:lnTo>
                <a:lnTo>
                  <a:pt x="199" y="275"/>
                </a:lnTo>
                <a:lnTo>
                  <a:pt x="199" y="275"/>
                </a:lnTo>
                <a:lnTo>
                  <a:pt x="199" y="276"/>
                </a:lnTo>
                <a:lnTo>
                  <a:pt x="199" y="276"/>
                </a:lnTo>
                <a:lnTo>
                  <a:pt x="201" y="275"/>
                </a:lnTo>
                <a:lnTo>
                  <a:pt x="201" y="275"/>
                </a:lnTo>
                <a:lnTo>
                  <a:pt x="202" y="273"/>
                </a:lnTo>
                <a:lnTo>
                  <a:pt x="205" y="273"/>
                </a:lnTo>
                <a:lnTo>
                  <a:pt x="205" y="273"/>
                </a:lnTo>
                <a:lnTo>
                  <a:pt x="205" y="273"/>
                </a:lnTo>
                <a:lnTo>
                  <a:pt x="205" y="273"/>
                </a:lnTo>
                <a:lnTo>
                  <a:pt x="210" y="271"/>
                </a:lnTo>
                <a:lnTo>
                  <a:pt x="210" y="271"/>
                </a:lnTo>
                <a:lnTo>
                  <a:pt x="212" y="271"/>
                </a:lnTo>
                <a:lnTo>
                  <a:pt x="212" y="271"/>
                </a:lnTo>
                <a:lnTo>
                  <a:pt x="221" y="262"/>
                </a:lnTo>
                <a:lnTo>
                  <a:pt x="221" y="262"/>
                </a:lnTo>
                <a:lnTo>
                  <a:pt x="221" y="260"/>
                </a:lnTo>
                <a:lnTo>
                  <a:pt x="221" y="260"/>
                </a:lnTo>
                <a:close/>
                <a:moveTo>
                  <a:pt x="92" y="399"/>
                </a:moveTo>
                <a:lnTo>
                  <a:pt x="92" y="399"/>
                </a:lnTo>
                <a:lnTo>
                  <a:pt x="84" y="380"/>
                </a:lnTo>
                <a:lnTo>
                  <a:pt x="84" y="380"/>
                </a:lnTo>
                <a:lnTo>
                  <a:pt x="82" y="387"/>
                </a:lnTo>
                <a:lnTo>
                  <a:pt x="82" y="387"/>
                </a:lnTo>
                <a:lnTo>
                  <a:pt x="79" y="394"/>
                </a:lnTo>
                <a:lnTo>
                  <a:pt x="79" y="394"/>
                </a:lnTo>
                <a:lnTo>
                  <a:pt x="79" y="396"/>
                </a:lnTo>
                <a:lnTo>
                  <a:pt x="79" y="396"/>
                </a:lnTo>
                <a:lnTo>
                  <a:pt x="81" y="399"/>
                </a:lnTo>
                <a:lnTo>
                  <a:pt x="81" y="399"/>
                </a:lnTo>
                <a:lnTo>
                  <a:pt x="81" y="398"/>
                </a:lnTo>
                <a:lnTo>
                  <a:pt x="81" y="398"/>
                </a:lnTo>
                <a:lnTo>
                  <a:pt x="86" y="398"/>
                </a:lnTo>
                <a:lnTo>
                  <a:pt x="89" y="399"/>
                </a:lnTo>
                <a:lnTo>
                  <a:pt x="89" y="399"/>
                </a:lnTo>
                <a:lnTo>
                  <a:pt x="92" y="399"/>
                </a:lnTo>
                <a:lnTo>
                  <a:pt x="92" y="399"/>
                </a:lnTo>
                <a:close/>
                <a:moveTo>
                  <a:pt x="234" y="342"/>
                </a:moveTo>
                <a:lnTo>
                  <a:pt x="234" y="342"/>
                </a:lnTo>
                <a:lnTo>
                  <a:pt x="231" y="334"/>
                </a:lnTo>
                <a:lnTo>
                  <a:pt x="231" y="334"/>
                </a:lnTo>
                <a:lnTo>
                  <a:pt x="220" y="338"/>
                </a:lnTo>
                <a:lnTo>
                  <a:pt x="220" y="338"/>
                </a:lnTo>
                <a:lnTo>
                  <a:pt x="223" y="346"/>
                </a:lnTo>
                <a:lnTo>
                  <a:pt x="223" y="346"/>
                </a:lnTo>
                <a:lnTo>
                  <a:pt x="234" y="342"/>
                </a:lnTo>
                <a:lnTo>
                  <a:pt x="234" y="342"/>
                </a:lnTo>
                <a:close/>
                <a:moveTo>
                  <a:pt x="235" y="346"/>
                </a:moveTo>
                <a:lnTo>
                  <a:pt x="235" y="346"/>
                </a:lnTo>
                <a:lnTo>
                  <a:pt x="224" y="349"/>
                </a:lnTo>
                <a:lnTo>
                  <a:pt x="224" y="349"/>
                </a:lnTo>
                <a:lnTo>
                  <a:pt x="228" y="357"/>
                </a:lnTo>
                <a:lnTo>
                  <a:pt x="228" y="357"/>
                </a:lnTo>
                <a:lnTo>
                  <a:pt x="239" y="353"/>
                </a:lnTo>
                <a:lnTo>
                  <a:pt x="239" y="353"/>
                </a:lnTo>
                <a:lnTo>
                  <a:pt x="235" y="346"/>
                </a:lnTo>
                <a:lnTo>
                  <a:pt x="235" y="346"/>
                </a:lnTo>
                <a:close/>
                <a:moveTo>
                  <a:pt x="232" y="368"/>
                </a:moveTo>
                <a:lnTo>
                  <a:pt x="232" y="368"/>
                </a:lnTo>
                <a:lnTo>
                  <a:pt x="243" y="364"/>
                </a:lnTo>
                <a:lnTo>
                  <a:pt x="243" y="364"/>
                </a:lnTo>
                <a:lnTo>
                  <a:pt x="240" y="355"/>
                </a:lnTo>
                <a:lnTo>
                  <a:pt x="240" y="355"/>
                </a:lnTo>
                <a:lnTo>
                  <a:pt x="229" y="360"/>
                </a:lnTo>
                <a:lnTo>
                  <a:pt x="229" y="360"/>
                </a:lnTo>
                <a:lnTo>
                  <a:pt x="232" y="368"/>
                </a:lnTo>
                <a:lnTo>
                  <a:pt x="232" y="368"/>
                </a:lnTo>
                <a:close/>
                <a:moveTo>
                  <a:pt x="76" y="139"/>
                </a:moveTo>
                <a:lnTo>
                  <a:pt x="76" y="139"/>
                </a:lnTo>
                <a:lnTo>
                  <a:pt x="76" y="139"/>
                </a:lnTo>
                <a:lnTo>
                  <a:pt x="76" y="139"/>
                </a:lnTo>
                <a:lnTo>
                  <a:pt x="76" y="140"/>
                </a:lnTo>
                <a:lnTo>
                  <a:pt x="76" y="140"/>
                </a:lnTo>
                <a:lnTo>
                  <a:pt x="73" y="147"/>
                </a:lnTo>
                <a:lnTo>
                  <a:pt x="73" y="147"/>
                </a:lnTo>
                <a:lnTo>
                  <a:pt x="70" y="161"/>
                </a:lnTo>
                <a:lnTo>
                  <a:pt x="70" y="161"/>
                </a:lnTo>
                <a:lnTo>
                  <a:pt x="67" y="170"/>
                </a:lnTo>
                <a:lnTo>
                  <a:pt x="67" y="170"/>
                </a:lnTo>
                <a:lnTo>
                  <a:pt x="62" y="185"/>
                </a:lnTo>
                <a:lnTo>
                  <a:pt x="62" y="185"/>
                </a:lnTo>
                <a:lnTo>
                  <a:pt x="62" y="186"/>
                </a:lnTo>
                <a:lnTo>
                  <a:pt x="62" y="186"/>
                </a:lnTo>
                <a:lnTo>
                  <a:pt x="63" y="186"/>
                </a:lnTo>
                <a:lnTo>
                  <a:pt x="63" y="186"/>
                </a:lnTo>
                <a:lnTo>
                  <a:pt x="68" y="172"/>
                </a:lnTo>
                <a:lnTo>
                  <a:pt x="68" y="172"/>
                </a:lnTo>
                <a:lnTo>
                  <a:pt x="71" y="163"/>
                </a:lnTo>
                <a:lnTo>
                  <a:pt x="75" y="153"/>
                </a:lnTo>
                <a:lnTo>
                  <a:pt x="75" y="153"/>
                </a:lnTo>
                <a:lnTo>
                  <a:pt x="76" y="140"/>
                </a:lnTo>
                <a:lnTo>
                  <a:pt x="76" y="140"/>
                </a:lnTo>
                <a:lnTo>
                  <a:pt x="76" y="139"/>
                </a:lnTo>
                <a:lnTo>
                  <a:pt x="76" y="139"/>
                </a:lnTo>
                <a:close/>
                <a:moveTo>
                  <a:pt x="191" y="336"/>
                </a:moveTo>
                <a:lnTo>
                  <a:pt x="191" y="336"/>
                </a:lnTo>
                <a:lnTo>
                  <a:pt x="180" y="341"/>
                </a:lnTo>
                <a:lnTo>
                  <a:pt x="180" y="341"/>
                </a:lnTo>
                <a:lnTo>
                  <a:pt x="182" y="349"/>
                </a:lnTo>
                <a:lnTo>
                  <a:pt x="182" y="349"/>
                </a:lnTo>
                <a:lnTo>
                  <a:pt x="194" y="344"/>
                </a:lnTo>
                <a:lnTo>
                  <a:pt x="194" y="344"/>
                </a:lnTo>
                <a:lnTo>
                  <a:pt x="191" y="336"/>
                </a:lnTo>
                <a:lnTo>
                  <a:pt x="191" y="336"/>
                </a:lnTo>
                <a:close/>
                <a:moveTo>
                  <a:pt x="237" y="398"/>
                </a:moveTo>
                <a:lnTo>
                  <a:pt x="237" y="398"/>
                </a:lnTo>
                <a:lnTo>
                  <a:pt x="226" y="401"/>
                </a:lnTo>
                <a:lnTo>
                  <a:pt x="226" y="401"/>
                </a:lnTo>
                <a:lnTo>
                  <a:pt x="231" y="409"/>
                </a:lnTo>
                <a:lnTo>
                  <a:pt x="231" y="409"/>
                </a:lnTo>
                <a:lnTo>
                  <a:pt x="242" y="407"/>
                </a:lnTo>
                <a:lnTo>
                  <a:pt x="242" y="407"/>
                </a:lnTo>
                <a:lnTo>
                  <a:pt x="237" y="398"/>
                </a:lnTo>
                <a:lnTo>
                  <a:pt x="237" y="398"/>
                </a:lnTo>
                <a:close/>
                <a:moveTo>
                  <a:pt x="188" y="300"/>
                </a:moveTo>
                <a:lnTo>
                  <a:pt x="188" y="300"/>
                </a:lnTo>
                <a:lnTo>
                  <a:pt x="185" y="300"/>
                </a:lnTo>
                <a:lnTo>
                  <a:pt x="183" y="300"/>
                </a:lnTo>
                <a:lnTo>
                  <a:pt x="183" y="300"/>
                </a:lnTo>
                <a:lnTo>
                  <a:pt x="183" y="297"/>
                </a:lnTo>
                <a:lnTo>
                  <a:pt x="185" y="297"/>
                </a:lnTo>
                <a:lnTo>
                  <a:pt x="185" y="297"/>
                </a:lnTo>
                <a:lnTo>
                  <a:pt x="185" y="295"/>
                </a:lnTo>
                <a:lnTo>
                  <a:pt x="183" y="295"/>
                </a:lnTo>
                <a:lnTo>
                  <a:pt x="183" y="295"/>
                </a:lnTo>
                <a:lnTo>
                  <a:pt x="177" y="297"/>
                </a:lnTo>
                <a:lnTo>
                  <a:pt x="177" y="297"/>
                </a:lnTo>
                <a:lnTo>
                  <a:pt x="175" y="297"/>
                </a:lnTo>
                <a:lnTo>
                  <a:pt x="175" y="297"/>
                </a:lnTo>
                <a:lnTo>
                  <a:pt x="182" y="309"/>
                </a:lnTo>
                <a:lnTo>
                  <a:pt x="182" y="309"/>
                </a:lnTo>
                <a:lnTo>
                  <a:pt x="190" y="306"/>
                </a:lnTo>
                <a:lnTo>
                  <a:pt x="190" y="306"/>
                </a:lnTo>
                <a:lnTo>
                  <a:pt x="188" y="300"/>
                </a:lnTo>
                <a:lnTo>
                  <a:pt x="188" y="300"/>
                </a:lnTo>
                <a:close/>
                <a:moveTo>
                  <a:pt x="234" y="369"/>
                </a:moveTo>
                <a:lnTo>
                  <a:pt x="234" y="369"/>
                </a:lnTo>
                <a:lnTo>
                  <a:pt x="239" y="379"/>
                </a:lnTo>
                <a:lnTo>
                  <a:pt x="239" y="379"/>
                </a:lnTo>
                <a:lnTo>
                  <a:pt x="248" y="375"/>
                </a:lnTo>
                <a:lnTo>
                  <a:pt x="248" y="375"/>
                </a:lnTo>
                <a:lnTo>
                  <a:pt x="245" y="366"/>
                </a:lnTo>
                <a:lnTo>
                  <a:pt x="245" y="366"/>
                </a:lnTo>
                <a:lnTo>
                  <a:pt x="234" y="369"/>
                </a:lnTo>
                <a:lnTo>
                  <a:pt x="234" y="369"/>
                </a:lnTo>
                <a:close/>
                <a:moveTo>
                  <a:pt x="215" y="252"/>
                </a:moveTo>
                <a:lnTo>
                  <a:pt x="215" y="252"/>
                </a:lnTo>
                <a:lnTo>
                  <a:pt x="215" y="252"/>
                </a:lnTo>
                <a:lnTo>
                  <a:pt x="215" y="252"/>
                </a:lnTo>
                <a:lnTo>
                  <a:pt x="204" y="256"/>
                </a:lnTo>
                <a:lnTo>
                  <a:pt x="204" y="256"/>
                </a:lnTo>
                <a:lnTo>
                  <a:pt x="202" y="256"/>
                </a:lnTo>
                <a:lnTo>
                  <a:pt x="202" y="256"/>
                </a:lnTo>
                <a:lnTo>
                  <a:pt x="193" y="267"/>
                </a:lnTo>
                <a:lnTo>
                  <a:pt x="193" y="267"/>
                </a:lnTo>
                <a:lnTo>
                  <a:pt x="193" y="267"/>
                </a:lnTo>
                <a:lnTo>
                  <a:pt x="193" y="267"/>
                </a:lnTo>
                <a:lnTo>
                  <a:pt x="202" y="265"/>
                </a:lnTo>
                <a:lnTo>
                  <a:pt x="202" y="265"/>
                </a:lnTo>
                <a:lnTo>
                  <a:pt x="204" y="264"/>
                </a:lnTo>
                <a:lnTo>
                  <a:pt x="204" y="264"/>
                </a:lnTo>
                <a:lnTo>
                  <a:pt x="215" y="254"/>
                </a:lnTo>
                <a:lnTo>
                  <a:pt x="215" y="254"/>
                </a:lnTo>
                <a:lnTo>
                  <a:pt x="215" y="252"/>
                </a:lnTo>
                <a:lnTo>
                  <a:pt x="215" y="252"/>
                </a:lnTo>
                <a:close/>
                <a:moveTo>
                  <a:pt x="209" y="405"/>
                </a:moveTo>
                <a:lnTo>
                  <a:pt x="209" y="405"/>
                </a:lnTo>
                <a:lnTo>
                  <a:pt x="207" y="407"/>
                </a:lnTo>
                <a:lnTo>
                  <a:pt x="207" y="407"/>
                </a:lnTo>
                <a:lnTo>
                  <a:pt x="205" y="407"/>
                </a:lnTo>
                <a:lnTo>
                  <a:pt x="205" y="407"/>
                </a:lnTo>
                <a:lnTo>
                  <a:pt x="202" y="407"/>
                </a:lnTo>
                <a:lnTo>
                  <a:pt x="202" y="407"/>
                </a:lnTo>
                <a:lnTo>
                  <a:pt x="198" y="409"/>
                </a:lnTo>
                <a:lnTo>
                  <a:pt x="198" y="409"/>
                </a:lnTo>
                <a:lnTo>
                  <a:pt x="202" y="417"/>
                </a:lnTo>
                <a:lnTo>
                  <a:pt x="202" y="417"/>
                </a:lnTo>
                <a:lnTo>
                  <a:pt x="213" y="413"/>
                </a:lnTo>
                <a:lnTo>
                  <a:pt x="213" y="413"/>
                </a:lnTo>
                <a:lnTo>
                  <a:pt x="209" y="405"/>
                </a:lnTo>
                <a:lnTo>
                  <a:pt x="209" y="405"/>
                </a:lnTo>
                <a:close/>
                <a:moveTo>
                  <a:pt x="120" y="243"/>
                </a:moveTo>
                <a:lnTo>
                  <a:pt x="120" y="243"/>
                </a:lnTo>
                <a:lnTo>
                  <a:pt x="116" y="243"/>
                </a:lnTo>
                <a:lnTo>
                  <a:pt x="116" y="243"/>
                </a:lnTo>
                <a:lnTo>
                  <a:pt x="114" y="245"/>
                </a:lnTo>
                <a:lnTo>
                  <a:pt x="114" y="245"/>
                </a:lnTo>
                <a:lnTo>
                  <a:pt x="109" y="249"/>
                </a:lnTo>
                <a:lnTo>
                  <a:pt x="109" y="249"/>
                </a:lnTo>
                <a:lnTo>
                  <a:pt x="106" y="254"/>
                </a:lnTo>
                <a:lnTo>
                  <a:pt x="106" y="254"/>
                </a:lnTo>
                <a:lnTo>
                  <a:pt x="106" y="256"/>
                </a:lnTo>
                <a:lnTo>
                  <a:pt x="106" y="256"/>
                </a:lnTo>
                <a:lnTo>
                  <a:pt x="104" y="257"/>
                </a:lnTo>
                <a:lnTo>
                  <a:pt x="104" y="257"/>
                </a:lnTo>
                <a:lnTo>
                  <a:pt x="103" y="259"/>
                </a:lnTo>
                <a:lnTo>
                  <a:pt x="103" y="259"/>
                </a:lnTo>
                <a:lnTo>
                  <a:pt x="103" y="260"/>
                </a:lnTo>
                <a:lnTo>
                  <a:pt x="103" y="260"/>
                </a:lnTo>
                <a:lnTo>
                  <a:pt x="106" y="260"/>
                </a:lnTo>
                <a:lnTo>
                  <a:pt x="106" y="260"/>
                </a:lnTo>
                <a:lnTo>
                  <a:pt x="108" y="259"/>
                </a:lnTo>
                <a:lnTo>
                  <a:pt x="108" y="259"/>
                </a:lnTo>
                <a:lnTo>
                  <a:pt x="120" y="245"/>
                </a:lnTo>
                <a:lnTo>
                  <a:pt x="120" y="245"/>
                </a:lnTo>
                <a:lnTo>
                  <a:pt x="120" y="243"/>
                </a:lnTo>
                <a:lnTo>
                  <a:pt x="120" y="243"/>
                </a:lnTo>
                <a:close/>
                <a:moveTo>
                  <a:pt x="183" y="413"/>
                </a:moveTo>
                <a:lnTo>
                  <a:pt x="183" y="413"/>
                </a:lnTo>
                <a:lnTo>
                  <a:pt x="188" y="421"/>
                </a:lnTo>
                <a:lnTo>
                  <a:pt x="188" y="421"/>
                </a:lnTo>
                <a:lnTo>
                  <a:pt x="199" y="418"/>
                </a:lnTo>
                <a:lnTo>
                  <a:pt x="199" y="418"/>
                </a:lnTo>
                <a:lnTo>
                  <a:pt x="194" y="410"/>
                </a:lnTo>
                <a:lnTo>
                  <a:pt x="194" y="410"/>
                </a:lnTo>
                <a:lnTo>
                  <a:pt x="183" y="413"/>
                </a:lnTo>
                <a:lnTo>
                  <a:pt x="183" y="413"/>
                </a:lnTo>
                <a:close/>
                <a:moveTo>
                  <a:pt x="172" y="366"/>
                </a:moveTo>
                <a:lnTo>
                  <a:pt x="172" y="366"/>
                </a:lnTo>
                <a:lnTo>
                  <a:pt x="169" y="357"/>
                </a:lnTo>
                <a:lnTo>
                  <a:pt x="169" y="357"/>
                </a:lnTo>
                <a:lnTo>
                  <a:pt x="160" y="361"/>
                </a:lnTo>
                <a:lnTo>
                  <a:pt x="160" y="361"/>
                </a:lnTo>
                <a:lnTo>
                  <a:pt x="164" y="371"/>
                </a:lnTo>
                <a:lnTo>
                  <a:pt x="164" y="371"/>
                </a:lnTo>
                <a:lnTo>
                  <a:pt x="172" y="366"/>
                </a:lnTo>
                <a:lnTo>
                  <a:pt x="172" y="366"/>
                </a:lnTo>
                <a:close/>
                <a:moveTo>
                  <a:pt x="185" y="360"/>
                </a:moveTo>
                <a:lnTo>
                  <a:pt x="185" y="360"/>
                </a:lnTo>
                <a:lnTo>
                  <a:pt x="180" y="352"/>
                </a:lnTo>
                <a:lnTo>
                  <a:pt x="180" y="352"/>
                </a:lnTo>
                <a:lnTo>
                  <a:pt x="171" y="355"/>
                </a:lnTo>
                <a:lnTo>
                  <a:pt x="171" y="355"/>
                </a:lnTo>
                <a:lnTo>
                  <a:pt x="175" y="364"/>
                </a:lnTo>
                <a:lnTo>
                  <a:pt x="175" y="364"/>
                </a:lnTo>
                <a:lnTo>
                  <a:pt x="185" y="360"/>
                </a:lnTo>
                <a:lnTo>
                  <a:pt x="185" y="360"/>
                </a:lnTo>
                <a:close/>
                <a:moveTo>
                  <a:pt x="218" y="334"/>
                </a:moveTo>
                <a:lnTo>
                  <a:pt x="218" y="334"/>
                </a:lnTo>
                <a:lnTo>
                  <a:pt x="229" y="331"/>
                </a:lnTo>
                <a:lnTo>
                  <a:pt x="229" y="331"/>
                </a:lnTo>
                <a:lnTo>
                  <a:pt x="224" y="323"/>
                </a:lnTo>
                <a:lnTo>
                  <a:pt x="224" y="323"/>
                </a:lnTo>
                <a:lnTo>
                  <a:pt x="215" y="327"/>
                </a:lnTo>
                <a:lnTo>
                  <a:pt x="215" y="327"/>
                </a:lnTo>
                <a:lnTo>
                  <a:pt x="218" y="334"/>
                </a:lnTo>
                <a:lnTo>
                  <a:pt x="218" y="334"/>
                </a:lnTo>
                <a:close/>
                <a:moveTo>
                  <a:pt x="210" y="374"/>
                </a:moveTo>
                <a:lnTo>
                  <a:pt x="210" y="374"/>
                </a:lnTo>
                <a:lnTo>
                  <a:pt x="205" y="368"/>
                </a:lnTo>
                <a:lnTo>
                  <a:pt x="205" y="368"/>
                </a:lnTo>
                <a:lnTo>
                  <a:pt x="193" y="372"/>
                </a:lnTo>
                <a:lnTo>
                  <a:pt x="193" y="372"/>
                </a:lnTo>
                <a:lnTo>
                  <a:pt x="193" y="375"/>
                </a:lnTo>
                <a:lnTo>
                  <a:pt x="193" y="375"/>
                </a:lnTo>
                <a:lnTo>
                  <a:pt x="194" y="377"/>
                </a:lnTo>
                <a:lnTo>
                  <a:pt x="194" y="377"/>
                </a:lnTo>
                <a:lnTo>
                  <a:pt x="196" y="375"/>
                </a:lnTo>
                <a:lnTo>
                  <a:pt x="196" y="375"/>
                </a:lnTo>
                <a:lnTo>
                  <a:pt x="199" y="377"/>
                </a:lnTo>
                <a:lnTo>
                  <a:pt x="199" y="377"/>
                </a:lnTo>
                <a:lnTo>
                  <a:pt x="210" y="374"/>
                </a:lnTo>
                <a:lnTo>
                  <a:pt x="210" y="374"/>
                </a:lnTo>
                <a:close/>
                <a:moveTo>
                  <a:pt x="235" y="418"/>
                </a:moveTo>
                <a:lnTo>
                  <a:pt x="235" y="418"/>
                </a:lnTo>
                <a:lnTo>
                  <a:pt x="248" y="415"/>
                </a:lnTo>
                <a:lnTo>
                  <a:pt x="248" y="415"/>
                </a:lnTo>
                <a:lnTo>
                  <a:pt x="243" y="409"/>
                </a:lnTo>
                <a:lnTo>
                  <a:pt x="243" y="409"/>
                </a:lnTo>
                <a:lnTo>
                  <a:pt x="232" y="410"/>
                </a:lnTo>
                <a:lnTo>
                  <a:pt x="232" y="410"/>
                </a:lnTo>
                <a:lnTo>
                  <a:pt x="235" y="418"/>
                </a:lnTo>
                <a:lnTo>
                  <a:pt x="235" y="418"/>
                </a:lnTo>
                <a:close/>
                <a:moveTo>
                  <a:pt x="239" y="396"/>
                </a:moveTo>
                <a:lnTo>
                  <a:pt x="239" y="396"/>
                </a:lnTo>
                <a:lnTo>
                  <a:pt x="245" y="394"/>
                </a:lnTo>
                <a:lnTo>
                  <a:pt x="245" y="394"/>
                </a:lnTo>
                <a:lnTo>
                  <a:pt x="237" y="380"/>
                </a:lnTo>
                <a:lnTo>
                  <a:pt x="237" y="380"/>
                </a:lnTo>
                <a:lnTo>
                  <a:pt x="231" y="383"/>
                </a:lnTo>
                <a:lnTo>
                  <a:pt x="231" y="383"/>
                </a:lnTo>
                <a:lnTo>
                  <a:pt x="239" y="396"/>
                </a:lnTo>
                <a:lnTo>
                  <a:pt x="239" y="396"/>
                </a:lnTo>
                <a:close/>
                <a:moveTo>
                  <a:pt x="108" y="292"/>
                </a:moveTo>
                <a:lnTo>
                  <a:pt x="108" y="292"/>
                </a:lnTo>
                <a:lnTo>
                  <a:pt x="116" y="309"/>
                </a:lnTo>
                <a:lnTo>
                  <a:pt x="116" y="309"/>
                </a:lnTo>
                <a:lnTo>
                  <a:pt x="116" y="308"/>
                </a:lnTo>
                <a:lnTo>
                  <a:pt x="116" y="308"/>
                </a:lnTo>
                <a:lnTo>
                  <a:pt x="117" y="301"/>
                </a:lnTo>
                <a:lnTo>
                  <a:pt x="117" y="301"/>
                </a:lnTo>
                <a:lnTo>
                  <a:pt x="117" y="298"/>
                </a:lnTo>
                <a:lnTo>
                  <a:pt x="119" y="297"/>
                </a:lnTo>
                <a:lnTo>
                  <a:pt x="119" y="297"/>
                </a:lnTo>
                <a:lnTo>
                  <a:pt x="117" y="292"/>
                </a:lnTo>
                <a:lnTo>
                  <a:pt x="117" y="292"/>
                </a:lnTo>
                <a:lnTo>
                  <a:pt x="117" y="292"/>
                </a:lnTo>
                <a:lnTo>
                  <a:pt x="117" y="292"/>
                </a:lnTo>
                <a:lnTo>
                  <a:pt x="114" y="292"/>
                </a:lnTo>
                <a:lnTo>
                  <a:pt x="114" y="292"/>
                </a:lnTo>
                <a:lnTo>
                  <a:pt x="108" y="292"/>
                </a:lnTo>
                <a:lnTo>
                  <a:pt x="108" y="292"/>
                </a:lnTo>
                <a:close/>
                <a:moveTo>
                  <a:pt x="188" y="371"/>
                </a:moveTo>
                <a:lnTo>
                  <a:pt x="188" y="371"/>
                </a:lnTo>
                <a:lnTo>
                  <a:pt x="185" y="363"/>
                </a:lnTo>
                <a:lnTo>
                  <a:pt x="185" y="363"/>
                </a:lnTo>
                <a:lnTo>
                  <a:pt x="175" y="366"/>
                </a:lnTo>
                <a:lnTo>
                  <a:pt x="175" y="366"/>
                </a:lnTo>
                <a:lnTo>
                  <a:pt x="180" y="375"/>
                </a:lnTo>
                <a:lnTo>
                  <a:pt x="180" y="375"/>
                </a:lnTo>
                <a:lnTo>
                  <a:pt x="188" y="371"/>
                </a:lnTo>
                <a:lnTo>
                  <a:pt x="188" y="371"/>
                </a:lnTo>
                <a:close/>
                <a:moveTo>
                  <a:pt x="153" y="398"/>
                </a:moveTo>
                <a:lnTo>
                  <a:pt x="153" y="398"/>
                </a:lnTo>
                <a:lnTo>
                  <a:pt x="160" y="407"/>
                </a:lnTo>
                <a:lnTo>
                  <a:pt x="160" y="407"/>
                </a:lnTo>
                <a:lnTo>
                  <a:pt x="166" y="404"/>
                </a:lnTo>
                <a:lnTo>
                  <a:pt x="166" y="404"/>
                </a:lnTo>
                <a:lnTo>
                  <a:pt x="161" y="393"/>
                </a:lnTo>
                <a:lnTo>
                  <a:pt x="161" y="393"/>
                </a:lnTo>
                <a:lnTo>
                  <a:pt x="153" y="398"/>
                </a:lnTo>
                <a:lnTo>
                  <a:pt x="153" y="398"/>
                </a:lnTo>
                <a:close/>
                <a:moveTo>
                  <a:pt x="228" y="241"/>
                </a:moveTo>
                <a:lnTo>
                  <a:pt x="228" y="241"/>
                </a:lnTo>
                <a:lnTo>
                  <a:pt x="228" y="241"/>
                </a:lnTo>
                <a:lnTo>
                  <a:pt x="228" y="241"/>
                </a:lnTo>
                <a:lnTo>
                  <a:pt x="221" y="241"/>
                </a:lnTo>
                <a:lnTo>
                  <a:pt x="221" y="241"/>
                </a:lnTo>
                <a:lnTo>
                  <a:pt x="221" y="241"/>
                </a:lnTo>
                <a:lnTo>
                  <a:pt x="221" y="241"/>
                </a:lnTo>
                <a:lnTo>
                  <a:pt x="218" y="243"/>
                </a:lnTo>
                <a:lnTo>
                  <a:pt x="218" y="243"/>
                </a:lnTo>
                <a:lnTo>
                  <a:pt x="212" y="248"/>
                </a:lnTo>
                <a:lnTo>
                  <a:pt x="207" y="252"/>
                </a:lnTo>
                <a:lnTo>
                  <a:pt x="207" y="252"/>
                </a:lnTo>
                <a:lnTo>
                  <a:pt x="205" y="252"/>
                </a:lnTo>
                <a:lnTo>
                  <a:pt x="205" y="252"/>
                </a:lnTo>
                <a:lnTo>
                  <a:pt x="218" y="249"/>
                </a:lnTo>
                <a:lnTo>
                  <a:pt x="218" y="249"/>
                </a:lnTo>
                <a:lnTo>
                  <a:pt x="220" y="249"/>
                </a:lnTo>
                <a:lnTo>
                  <a:pt x="220" y="249"/>
                </a:lnTo>
                <a:lnTo>
                  <a:pt x="226" y="243"/>
                </a:lnTo>
                <a:lnTo>
                  <a:pt x="226" y="243"/>
                </a:lnTo>
                <a:lnTo>
                  <a:pt x="228" y="241"/>
                </a:lnTo>
                <a:lnTo>
                  <a:pt x="228" y="241"/>
                </a:lnTo>
                <a:close/>
                <a:moveTo>
                  <a:pt x="246" y="341"/>
                </a:moveTo>
                <a:lnTo>
                  <a:pt x="246" y="341"/>
                </a:lnTo>
                <a:lnTo>
                  <a:pt x="254" y="338"/>
                </a:lnTo>
                <a:lnTo>
                  <a:pt x="254" y="338"/>
                </a:lnTo>
                <a:lnTo>
                  <a:pt x="250" y="328"/>
                </a:lnTo>
                <a:lnTo>
                  <a:pt x="250" y="328"/>
                </a:lnTo>
                <a:lnTo>
                  <a:pt x="242" y="330"/>
                </a:lnTo>
                <a:lnTo>
                  <a:pt x="242" y="330"/>
                </a:lnTo>
                <a:lnTo>
                  <a:pt x="246" y="341"/>
                </a:lnTo>
                <a:lnTo>
                  <a:pt x="246" y="341"/>
                </a:lnTo>
                <a:close/>
                <a:moveTo>
                  <a:pt x="218" y="385"/>
                </a:moveTo>
                <a:lnTo>
                  <a:pt x="218" y="385"/>
                </a:lnTo>
                <a:lnTo>
                  <a:pt x="228" y="382"/>
                </a:lnTo>
                <a:lnTo>
                  <a:pt x="228" y="382"/>
                </a:lnTo>
                <a:lnTo>
                  <a:pt x="221" y="372"/>
                </a:lnTo>
                <a:lnTo>
                  <a:pt x="221" y="372"/>
                </a:lnTo>
                <a:lnTo>
                  <a:pt x="213" y="375"/>
                </a:lnTo>
                <a:lnTo>
                  <a:pt x="213" y="375"/>
                </a:lnTo>
                <a:lnTo>
                  <a:pt x="218" y="385"/>
                </a:lnTo>
                <a:lnTo>
                  <a:pt x="218" y="385"/>
                </a:lnTo>
                <a:close/>
                <a:moveTo>
                  <a:pt x="175" y="331"/>
                </a:moveTo>
                <a:lnTo>
                  <a:pt x="175" y="331"/>
                </a:lnTo>
                <a:lnTo>
                  <a:pt x="188" y="327"/>
                </a:lnTo>
                <a:lnTo>
                  <a:pt x="188" y="327"/>
                </a:lnTo>
                <a:lnTo>
                  <a:pt x="183" y="319"/>
                </a:lnTo>
                <a:lnTo>
                  <a:pt x="183" y="319"/>
                </a:lnTo>
                <a:lnTo>
                  <a:pt x="175" y="323"/>
                </a:lnTo>
                <a:lnTo>
                  <a:pt x="175" y="323"/>
                </a:lnTo>
                <a:lnTo>
                  <a:pt x="175" y="325"/>
                </a:lnTo>
                <a:lnTo>
                  <a:pt x="175" y="325"/>
                </a:lnTo>
                <a:lnTo>
                  <a:pt x="174" y="327"/>
                </a:lnTo>
                <a:lnTo>
                  <a:pt x="174" y="327"/>
                </a:lnTo>
                <a:lnTo>
                  <a:pt x="175" y="331"/>
                </a:lnTo>
                <a:lnTo>
                  <a:pt x="175" y="331"/>
                </a:lnTo>
                <a:close/>
                <a:moveTo>
                  <a:pt x="193" y="382"/>
                </a:moveTo>
                <a:lnTo>
                  <a:pt x="193" y="382"/>
                </a:lnTo>
                <a:lnTo>
                  <a:pt x="185" y="385"/>
                </a:lnTo>
                <a:lnTo>
                  <a:pt x="185" y="385"/>
                </a:lnTo>
                <a:lnTo>
                  <a:pt x="190" y="394"/>
                </a:lnTo>
                <a:lnTo>
                  <a:pt x="190" y="394"/>
                </a:lnTo>
                <a:lnTo>
                  <a:pt x="196" y="393"/>
                </a:lnTo>
                <a:lnTo>
                  <a:pt x="196" y="393"/>
                </a:lnTo>
                <a:lnTo>
                  <a:pt x="193" y="382"/>
                </a:lnTo>
                <a:lnTo>
                  <a:pt x="193" y="382"/>
                </a:lnTo>
                <a:close/>
                <a:moveTo>
                  <a:pt x="232" y="418"/>
                </a:moveTo>
                <a:lnTo>
                  <a:pt x="232" y="418"/>
                </a:lnTo>
                <a:lnTo>
                  <a:pt x="229" y="412"/>
                </a:lnTo>
                <a:lnTo>
                  <a:pt x="229" y="412"/>
                </a:lnTo>
                <a:lnTo>
                  <a:pt x="216" y="415"/>
                </a:lnTo>
                <a:lnTo>
                  <a:pt x="216" y="415"/>
                </a:lnTo>
                <a:lnTo>
                  <a:pt x="220" y="421"/>
                </a:lnTo>
                <a:lnTo>
                  <a:pt x="220" y="421"/>
                </a:lnTo>
                <a:lnTo>
                  <a:pt x="232" y="418"/>
                </a:lnTo>
                <a:lnTo>
                  <a:pt x="232" y="418"/>
                </a:lnTo>
                <a:close/>
                <a:moveTo>
                  <a:pt x="216" y="336"/>
                </a:moveTo>
                <a:lnTo>
                  <a:pt x="216" y="336"/>
                </a:lnTo>
                <a:lnTo>
                  <a:pt x="213" y="327"/>
                </a:lnTo>
                <a:lnTo>
                  <a:pt x="213" y="327"/>
                </a:lnTo>
                <a:lnTo>
                  <a:pt x="204" y="331"/>
                </a:lnTo>
                <a:lnTo>
                  <a:pt x="204" y="331"/>
                </a:lnTo>
                <a:lnTo>
                  <a:pt x="207" y="339"/>
                </a:lnTo>
                <a:lnTo>
                  <a:pt x="207" y="339"/>
                </a:lnTo>
                <a:lnTo>
                  <a:pt x="216" y="336"/>
                </a:lnTo>
                <a:lnTo>
                  <a:pt x="216" y="336"/>
                </a:lnTo>
                <a:close/>
                <a:moveTo>
                  <a:pt x="158" y="410"/>
                </a:moveTo>
                <a:lnTo>
                  <a:pt x="158" y="410"/>
                </a:lnTo>
                <a:lnTo>
                  <a:pt x="147" y="417"/>
                </a:lnTo>
                <a:lnTo>
                  <a:pt x="147" y="417"/>
                </a:lnTo>
                <a:lnTo>
                  <a:pt x="150" y="423"/>
                </a:lnTo>
                <a:lnTo>
                  <a:pt x="150" y="423"/>
                </a:lnTo>
                <a:lnTo>
                  <a:pt x="150" y="423"/>
                </a:lnTo>
                <a:lnTo>
                  <a:pt x="150" y="423"/>
                </a:lnTo>
                <a:lnTo>
                  <a:pt x="150" y="423"/>
                </a:lnTo>
                <a:lnTo>
                  <a:pt x="150" y="423"/>
                </a:lnTo>
                <a:lnTo>
                  <a:pt x="152" y="421"/>
                </a:lnTo>
                <a:lnTo>
                  <a:pt x="153" y="421"/>
                </a:lnTo>
                <a:lnTo>
                  <a:pt x="153" y="421"/>
                </a:lnTo>
                <a:lnTo>
                  <a:pt x="158" y="420"/>
                </a:lnTo>
                <a:lnTo>
                  <a:pt x="158" y="420"/>
                </a:lnTo>
                <a:lnTo>
                  <a:pt x="161" y="418"/>
                </a:lnTo>
                <a:lnTo>
                  <a:pt x="161" y="418"/>
                </a:lnTo>
                <a:lnTo>
                  <a:pt x="158" y="410"/>
                </a:lnTo>
                <a:lnTo>
                  <a:pt x="158" y="410"/>
                </a:lnTo>
                <a:close/>
                <a:moveTo>
                  <a:pt x="202" y="355"/>
                </a:moveTo>
                <a:lnTo>
                  <a:pt x="202" y="355"/>
                </a:lnTo>
                <a:lnTo>
                  <a:pt x="207" y="364"/>
                </a:lnTo>
                <a:lnTo>
                  <a:pt x="207" y="364"/>
                </a:lnTo>
                <a:lnTo>
                  <a:pt x="215" y="361"/>
                </a:lnTo>
                <a:lnTo>
                  <a:pt x="215" y="361"/>
                </a:lnTo>
                <a:lnTo>
                  <a:pt x="212" y="352"/>
                </a:lnTo>
                <a:lnTo>
                  <a:pt x="212" y="352"/>
                </a:lnTo>
                <a:lnTo>
                  <a:pt x="202" y="355"/>
                </a:lnTo>
                <a:lnTo>
                  <a:pt x="202" y="355"/>
                </a:lnTo>
                <a:close/>
                <a:moveTo>
                  <a:pt x="130" y="264"/>
                </a:moveTo>
                <a:lnTo>
                  <a:pt x="130" y="264"/>
                </a:lnTo>
                <a:lnTo>
                  <a:pt x="127" y="268"/>
                </a:lnTo>
                <a:lnTo>
                  <a:pt x="127" y="268"/>
                </a:lnTo>
                <a:lnTo>
                  <a:pt x="120" y="278"/>
                </a:lnTo>
                <a:lnTo>
                  <a:pt x="120" y="278"/>
                </a:lnTo>
                <a:lnTo>
                  <a:pt x="119" y="279"/>
                </a:lnTo>
                <a:lnTo>
                  <a:pt x="119" y="279"/>
                </a:lnTo>
                <a:lnTo>
                  <a:pt x="119" y="281"/>
                </a:lnTo>
                <a:lnTo>
                  <a:pt x="119" y="281"/>
                </a:lnTo>
                <a:lnTo>
                  <a:pt x="125" y="282"/>
                </a:lnTo>
                <a:lnTo>
                  <a:pt x="125" y="282"/>
                </a:lnTo>
                <a:lnTo>
                  <a:pt x="125" y="281"/>
                </a:lnTo>
                <a:lnTo>
                  <a:pt x="125" y="281"/>
                </a:lnTo>
                <a:lnTo>
                  <a:pt x="130" y="268"/>
                </a:lnTo>
                <a:lnTo>
                  <a:pt x="130" y="268"/>
                </a:lnTo>
                <a:lnTo>
                  <a:pt x="130" y="267"/>
                </a:lnTo>
                <a:lnTo>
                  <a:pt x="130" y="267"/>
                </a:lnTo>
                <a:lnTo>
                  <a:pt x="130" y="264"/>
                </a:lnTo>
                <a:lnTo>
                  <a:pt x="130" y="264"/>
                </a:lnTo>
                <a:close/>
                <a:moveTo>
                  <a:pt x="97" y="379"/>
                </a:moveTo>
                <a:lnTo>
                  <a:pt x="97" y="379"/>
                </a:lnTo>
                <a:lnTo>
                  <a:pt x="97" y="379"/>
                </a:lnTo>
                <a:lnTo>
                  <a:pt x="97" y="379"/>
                </a:lnTo>
                <a:lnTo>
                  <a:pt x="97" y="379"/>
                </a:lnTo>
                <a:lnTo>
                  <a:pt x="97" y="379"/>
                </a:lnTo>
                <a:lnTo>
                  <a:pt x="98" y="372"/>
                </a:lnTo>
                <a:lnTo>
                  <a:pt x="98" y="372"/>
                </a:lnTo>
                <a:lnTo>
                  <a:pt x="98" y="371"/>
                </a:lnTo>
                <a:lnTo>
                  <a:pt x="98" y="371"/>
                </a:lnTo>
                <a:lnTo>
                  <a:pt x="92" y="355"/>
                </a:lnTo>
                <a:lnTo>
                  <a:pt x="92" y="355"/>
                </a:lnTo>
                <a:lnTo>
                  <a:pt x="90" y="355"/>
                </a:lnTo>
                <a:lnTo>
                  <a:pt x="90" y="355"/>
                </a:lnTo>
                <a:lnTo>
                  <a:pt x="89" y="361"/>
                </a:lnTo>
                <a:lnTo>
                  <a:pt x="89" y="361"/>
                </a:lnTo>
                <a:lnTo>
                  <a:pt x="90" y="363"/>
                </a:lnTo>
                <a:lnTo>
                  <a:pt x="90" y="363"/>
                </a:lnTo>
                <a:lnTo>
                  <a:pt x="95" y="375"/>
                </a:lnTo>
                <a:lnTo>
                  <a:pt x="95" y="375"/>
                </a:lnTo>
                <a:lnTo>
                  <a:pt x="97" y="379"/>
                </a:lnTo>
                <a:lnTo>
                  <a:pt x="97" y="379"/>
                </a:lnTo>
                <a:close/>
                <a:moveTo>
                  <a:pt x="87" y="423"/>
                </a:moveTo>
                <a:lnTo>
                  <a:pt x="87" y="423"/>
                </a:lnTo>
                <a:lnTo>
                  <a:pt x="84" y="415"/>
                </a:lnTo>
                <a:lnTo>
                  <a:pt x="84" y="415"/>
                </a:lnTo>
                <a:lnTo>
                  <a:pt x="82" y="413"/>
                </a:lnTo>
                <a:lnTo>
                  <a:pt x="82" y="413"/>
                </a:lnTo>
                <a:lnTo>
                  <a:pt x="78" y="413"/>
                </a:lnTo>
                <a:lnTo>
                  <a:pt x="78" y="413"/>
                </a:lnTo>
                <a:lnTo>
                  <a:pt x="75" y="412"/>
                </a:lnTo>
                <a:lnTo>
                  <a:pt x="75" y="412"/>
                </a:lnTo>
                <a:lnTo>
                  <a:pt x="73" y="412"/>
                </a:lnTo>
                <a:lnTo>
                  <a:pt x="73" y="412"/>
                </a:lnTo>
                <a:lnTo>
                  <a:pt x="78" y="423"/>
                </a:lnTo>
                <a:lnTo>
                  <a:pt x="78" y="423"/>
                </a:lnTo>
                <a:lnTo>
                  <a:pt x="87" y="423"/>
                </a:lnTo>
                <a:lnTo>
                  <a:pt x="87" y="423"/>
                </a:lnTo>
                <a:close/>
                <a:moveTo>
                  <a:pt x="164" y="372"/>
                </a:moveTo>
                <a:lnTo>
                  <a:pt x="164" y="372"/>
                </a:lnTo>
                <a:lnTo>
                  <a:pt x="168" y="380"/>
                </a:lnTo>
                <a:lnTo>
                  <a:pt x="168" y="380"/>
                </a:lnTo>
                <a:lnTo>
                  <a:pt x="177" y="375"/>
                </a:lnTo>
                <a:lnTo>
                  <a:pt x="177" y="375"/>
                </a:lnTo>
                <a:lnTo>
                  <a:pt x="174" y="368"/>
                </a:lnTo>
                <a:lnTo>
                  <a:pt x="174" y="368"/>
                </a:lnTo>
                <a:lnTo>
                  <a:pt x="164" y="372"/>
                </a:lnTo>
                <a:lnTo>
                  <a:pt x="164" y="372"/>
                </a:lnTo>
                <a:close/>
                <a:moveTo>
                  <a:pt x="201" y="420"/>
                </a:moveTo>
                <a:lnTo>
                  <a:pt x="201" y="420"/>
                </a:lnTo>
                <a:lnTo>
                  <a:pt x="188" y="423"/>
                </a:lnTo>
                <a:lnTo>
                  <a:pt x="188" y="423"/>
                </a:lnTo>
                <a:lnTo>
                  <a:pt x="193" y="429"/>
                </a:lnTo>
                <a:lnTo>
                  <a:pt x="193" y="429"/>
                </a:lnTo>
                <a:lnTo>
                  <a:pt x="204" y="426"/>
                </a:lnTo>
                <a:lnTo>
                  <a:pt x="204" y="426"/>
                </a:lnTo>
                <a:lnTo>
                  <a:pt x="201" y="420"/>
                </a:lnTo>
                <a:lnTo>
                  <a:pt x="201" y="420"/>
                </a:lnTo>
                <a:close/>
                <a:moveTo>
                  <a:pt x="196" y="314"/>
                </a:moveTo>
                <a:lnTo>
                  <a:pt x="196" y="314"/>
                </a:lnTo>
                <a:lnTo>
                  <a:pt x="199" y="322"/>
                </a:lnTo>
                <a:lnTo>
                  <a:pt x="199" y="322"/>
                </a:lnTo>
                <a:lnTo>
                  <a:pt x="209" y="319"/>
                </a:lnTo>
                <a:lnTo>
                  <a:pt x="209" y="319"/>
                </a:lnTo>
                <a:lnTo>
                  <a:pt x="205" y="311"/>
                </a:lnTo>
                <a:lnTo>
                  <a:pt x="205" y="311"/>
                </a:lnTo>
                <a:lnTo>
                  <a:pt x="196" y="314"/>
                </a:lnTo>
                <a:lnTo>
                  <a:pt x="196" y="314"/>
                </a:lnTo>
                <a:close/>
                <a:moveTo>
                  <a:pt x="198" y="344"/>
                </a:moveTo>
                <a:lnTo>
                  <a:pt x="198" y="344"/>
                </a:lnTo>
                <a:lnTo>
                  <a:pt x="202" y="353"/>
                </a:lnTo>
                <a:lnTo>
                  <a:pt x="202" y="353"/>
                </a:lnTo>
                <a:lnTo>
                  <a:pt x="210" y="350"/>
                </a:lnTo>
                <a:lnTo>
                  <a:pt x="210" y="350"/>
                </a:lnTo>
                <a:lnTo>
                  <a:pt x="205" y="342"/>
                </a:lnTo>
                <a:lnTo>
                  <a:pt x="205" y="342"/>
                </a:lnTo>
                <a:lnTo>
                  <a:pt x="198" y="344"/>
                </a:lnTo>
                <a:lnTo>
                  <a:pt x="198" y="344"/>
                </a:lnTo>
                <a:close/>
                <a:moveTo>
                  <a:pt x="257" y="393"/>
                </a:moveTo>
                <a:lnTo>
                  <a:pt x="257" y="393"/>
                </a:lnTo>
                <a:lnTo>
                  <a:pt x="250" y="394"/>
                </a:lnTo>
                <a:lnTo>
                  <a:pt x="250" y="394"/>
                </a:lnTo>
                <a:lnTo>
                  <a:pt x="251" y="399"/>
                </a:lnTo>
                <a:lnTo>
                  <a:pt x="251" y="399"/>
                </a:lnTo>
                <a:lnTo>
                  <a:pt x="254" y="402"/>
                </a:lnTo>
                <a:lnTo>
                  <a:pt x="254" y="402"/>
                </a:lnTo>
                <a:lnTo>
                  <a:pt x="256" y="404"/>
                </a:lnTo>
                <a:lnTo>
                  <a:pt x="256" y="404"/>
                </a:lnTo>
                <a:lnTo>
                  <a:pt x="259" y="402"/>
                </a:lnTo>
                <a:lnTo>
                  <a:pt x="259" y="402"/>
                </a:lnTo>
                <a:lnTo>
                  <a:pt x="262" y="401"/>
                </a:lnTo>
                <a:lnTo>
                  <a:pt x="262" y="401"/>
                </a:lnTo>
                <a:lnTo>
                  <a:pt x="257" y="393"/>
                </a:lnTo>
                <a:lnTo>
                  <a:pt x="257" y="393"/>
                </a:lnTo>
                <a:close/>
                <a:moveTo>
                  <a:pt x="232" y="286"/>
                </a:moveTo>
                <a:lnTo>
                  <a:pt x="232" y="286"/>
                </a:lnTo>
                <a:lnTo>
                  <a:pt x="237" y="293"/>
                </a:lnTo>
                <a:lnTo>
                  <a:pt x="237" y="293"/>
                </a:lnTo>
                <a:lnTo>
                  <a:pt x="245" y="292"/>
                </a:lnTo>
                <a:lnTo>
                  <a:pt x="245" y="292"/>
                </a:lnTo>
                <a:lnTo>
                  <a:pt x="242" y="286"/>
                </a:lnTo>
                <a:lnTo>
                  <a:pt x="242" y="286"/>
                </a:lnTo>
                <a:lnTo>
                  <a:pt x="240" y="282"/>
                </a:lnTo>
                <a:lnTo>
                  <a:pt x="240" y="282"/>
                </a:lnTo>
                <a:lnTo>
                  <a:pt x="240" y="282"/>
                </a:lnTo>
                <a:lnTo>
                  <a:pt x="240" y="282"/>
                </a:lnTo>
                <a:lnTo>
                  <a:pt x="232" y="286"/>
                </a:lnTo>
                <a:lnTo>
                  <a:pt x="232" y="286"/>
                </a:lnTo>
                <a:close/>
                <a:moveTo>
                  <a:pt x="198" y="394"/>
                </a:moveTo>
                <a:lnTo>
                  <a:pt x="198" y="394"/>
                </a:lnTo>
                <a:lnTo>
                  <a:pt x="191" y="398"/>
                </a:lnTo>
                <a:lnTo>
                  <a:pt x="191" y="398"/>
                </a:lnTo>
                <a:lnTo>
                  <a:pt x="196" y="407"/>
                </a:lnTo>
                <a:lnTo>
                  <a:pt x="196" y="407"/>
                </a:lnTo>
                <a:lnTo>
                  <a:pt x="202" y="405"/>
                </a:lnTo>
                <a:lnTo>
                  <a:pt x="202" y="405"/>
                </a:lnTo>
                <a:lnTo>
                  <a:pt x="199" y="398"/>
                </a:lnTo>
                <a:lnTo>
                  <a:pt x="199" y="398"/>
                </a:lnTo>
                <a:lnTo>
                  <a:pt x="198" y="394"/>
                </a:lnTo>
                <a:lnTo>
                  <a:pt x="198" y="394"/>
                </a:lnTo>
                <a:close/>
                <a:moveTo>
                  <a:pt x="209" y="341"/>
                </a:moveTo>
                <a:lnTo>
                  <a:pt x="209" y="341"/>
                </a:lnTo>
                <a:lnTo>
                  <a:pt x="213" y="349"/>
                </a:lnTo>
                <a:lnTo>
                  <a:pt x="213" y="349"/>
                </a:lnTo>
                <a:lnTo>
                  <a:pt x="220" y="347"/>
                </a:lnTo>
                <a:lnTo>
                  <a:pt x="220" y="347"/>
                </a:lnTo>
                <a:lnTo>
                  <a:pt x="216" y="338"/>
                </a:lnTo>
                <a:lnTo>
                  <a:pt x="216" y="338"/>
                </a:lnTo>
                <a:lnTo>
                  <a:pt x="209" y="341"/>
                </a:lnTo>
                <a:lnTo>
                  <a:pt x="209" y="341"/>
                </a:lnTo>
                <a:close/>
                <a:moveTo>
                  <a:pt x="171" y="353"/>
                </a:moveTo>
                <a:lnTo>
                  <a:pt x="171" y="353"/>
                </a:lnTo>
                <a:lnTo>
                  <a:pt x="180" y="349"/>
                </a:lnTo>
                <a:lnTo>
                  <a:pt x="180" y="349"/>
                </a:lnTo>
                <a:lnTo>
                  <a:pt x="177" y="342"/>
                </a:lnTo>
                <a:lnTo>
                  <a:pt x="177" y="342"/>
                </a:lnTo>
                <a:lnTo>
                  <a:pt x="168" y="347"/>
                </a:lnTo>
                <a:lnTo>
                  <a:pt x="168" y="347"/>
                </a:lnTo>
                <a:lnTo>
                  <a:pt x="171" y="353"/>
                </a:lnTo>
                <a:lnTo>
                  <a:pt x="171" y="353"/>
                </a:lnTo>
                <a:close/>
                <a:moveTo>
                  <a:pt x="175" y="401"/>
                </a:moveTo>
                <a:lnTo>
                  <a:pt x="175" y="401"/>
                </a:lnTo>
                <a:lnTo>
                  <a:pt x="169" y="390"/>
                </a:lnTo>
                <a:lnTo>
                  <a:pt x="169" y="390"/>
                </a:lnTo>
                <a:lnTo>
                  <a:pt x="164" y="393"/>
                </a:lnTo>
                <a:lnTo>
                  <a:pt x="164" y="393"/>
                </a:lnTo>
                <a:lnTo>
                  <a:pt x="169" y="404"/>
                </a:lnTo>
                <a:lnTo>
                  <a:pt x="169" y="404"/>
                </a:lnTo>
                <a:lnTo>
                  <a:pt x="175" y="401"/>
                </a:lnTo>
                <a:lnTo>
                  <a:pt x="175" y="401"/>
                </a:lnTo>
                <a:close/>
                <a:moveTo>
                  <a:pt x="180" y="412"/>
                </a:moveTo>
                <a:lnTo>
                  <a:pt x="180" y="412"/>
                </a:lnTo>
                <a:lnTo>
                  <a:pt x="175" y="402"/>
                </a:lnTo>
                <a:lnTo>
                  <a:pt x="175" y="402"/>
                </a:lnTo>
                <a:lnTo>
                  <a:pt x="169" y="405"/>
                </a:lnTo>
                <a:lnTo>
                  <a:pt x="169" y="405"/>
                </a:lnTo>
                <a:lnTo>
                  <a:pt x="172" y="415"/>
                </a:lnTo>
                <a:lnTo>
                  <a:pt x="172" y="415"/>
                </a:lnTo>
                <a:lnTo>
                  <a:pt x="180" y="412"/>
                </a:lnTo>
                <a:lnTo>
                  <a:pt x="180" y="412"/>
                </a:lnTo>
                <a:close/>
                <a:moveTo>
                  <a:pt x="202" y="418"/>
                </a:moveTo>
                <a:lnTo>
                  <a:pt x="202" y="418"/>
                </a:lnTo>
                <a:lnTo>
                  <a:pt x="207" y="424"/>
                </a:lnTo>
                <a:lnTo>
                  <a:pt x="207" y="424"/>
                </a:lnTo>
                <a:lnTo>
                  <a:pt x="216" y="421"/>
                </a:lnTo>
                <a:lnTo>
                  <a:pt x="216" y="421"/>
                </a:lnTo>
                <a:lnTo>
                  <a:pt x="215" y="418"/>
                </a:lnTo>
                <a:lnTo>
                  <a:pt x="215" y="418"/>
                </a:lnTo>
                <a:lnTo>
                  <a:pt x="213" y="415"/>
                </a:lnTo>
                <a:lnTo>
                  <a:pt x="213" y="415"/>
                </a:lnTo>
                <a:lnTo>
                  <a:pt x="202" y="418"/>
                </a:lnTo>
                <a:lnTo>
                  <a:pt x="202" y="418"/>
                </a:lnTo>
                <a:close/>
                <a:moveTo>
                  <a:pt x="245" y="251"/>
                </a:moveTo>
                <a:lnTo>
                  <a:pt x="245" y="251"/>
                </a:lnTo>
                <a:lnTo>
                  <a:pt x="243" y="245"/>
                </a:lnTo>
                <a:lnTo>
                  <a:pt x="243" y="245"/>
                </a:lnTo>
                <a:lnTo>
                  <a:pt x="239" y="246"/>
                </a:lnTo>
                <a:lnTo>
                  <a:pt x="239" y="246"/>
                </a:lnTo>
                <a:lnTo>
                  <a:pt x="231" y="256"/>
                </a:lnTo>
                <a:lnTo>
                  <a:pt x="231" y="256"/>
                </a:lnTo>
                <a:lnTo>
                  <a:pt x="229" y="256"/>
                </a:lnTo>
                <a:lnTo>
                  <a:pt x="229" y="256"/>
                </a:lnTo>
                <a:lnTo>
                  <a:pt x="239" y="254"/>
                </a:lnTo>
                <a:lnTo>
                  <a:pt x="245" y="251"/>
                </a:lnTo>
                <a:lnTo>
                  <a:pt x="245" y="251"/>
                </a:lnTo>
                <a:close/>
                <a:moveTo>
                  <a:pt x="251" y="305"/>
                </a:moveTo>
                <a:lnTo>
                  <a:pt x="251" y="305"/>
                </a:lnTo>
                <a:lnTo>
                  <a:pt x="243" y="308"/>
                </a:lnTo>
                <a:lnTo>
                  <a:pt x="243" y="308"/>
                </a:lnTo>
                <a:lnTo>
                  <a:pt x="246" y="316"/>
                </a:lnTo>
                <a:lnTo>
                  <a:pt x="246" y="316"/>
                </a:lnTo>
                <a:lnTo>
                  <a:pt x="248" y="316"/>
                </a:lnTo>
                <a:lnTo>
                  <a:pt x="248" y="316"/>
                </a:lnTo>
                <a:lnTo>
                  <a:pt x="254" y="312"/>
                </a:lnTo>
                <a:lnTo>
                  <a:pt x="254" y="312"/>
                </a:lnTo>
                <a:lnTo>
                  <a:pt x="254" y="312"/>
                </a:lnTo>
                <a:lnTo>
                  <a:pt x="254" y="312"/>
                </a:lnTo>
                <a:lnTo>
                  <a:pt x="256" y="311"/>
                </a:lnTo>
                <a:lnTo>
                  <a:pt x="256" y="311"/>
                </a:lnTo>
                <a:lnTo>
                  <a:pt x="251" y="305"/>
                </a:lnTo>
                <a:lnTo>
                  <a:pt x="251" y="305"/>
                </a:lnTo>
                <a:close/>
                <a:moveTo>
                  <a:pt x="141" y="372"/>
                </a:moveTo>
                <a:lnTo>
                  <a:pt x="141" y="372"/>
                </a:lnTo>
                <a:lnTo>
                  <a:pt x="145" y="380"/>
                </a:lnTo>
                <a:lnTo>
                  <a:pt x="145" y="380"/>
                </a:lnTo>
                <a:lnTo>
                  <a:pt x="153" y="375"/>
                </a:lnTo>
                <a:lnTo>
                  <a:pt x="153" y="375"/>
                </a:lnTo>
                <a:lnTo>
                  <a:pt x="149" y="368"/>
                </a:lnTo>
                <a:lnTo>
                  <a:pt x="149" y="368"/>
                </a:lnTo>
                <a:lnTo>
                  <a:pt x="141" y="372"/>
                </a:lnTo>
                <a:lnTo>
                  <a:pt x="141" y="372"/>
                </a:lnTo>
                <a:close/>
                <a:moveTo>
                  <a:pt x="243" y="341"/>
                </a:moveTo>
                <a:lnTo>
                  <a:pt x="243" y="341"/>
                </a:lnTo>
                <a:lnTo>
                  <a:pt x="240" y="331"/>
                </a:lnTo>
                <a:lnTo>
                  <a:pt x="240" y="331"/>
                </a:lnTo>
                <a:lnTo>
                  <a:pt x="232" y="333"/>
                </a:lnTo>
                <a:lnTo>
                  <a:pt x="232" y="333"/>
                </a:lnTo>
                <a:lnTo>
                  <a:pt x="237" y="342"/>
                </a:lnTo>
                <a:lnTo>
                  <a:pt x="237" y="342"/>
                </a:lnTo>
                <a:lnTo>
                  <a:pt x="243" y="341"/>
                </a:lnTo>
                <a:lnTo>
                  <a:pt x="243" y="341"/>
                </a:lnTo>
                <a:close/>
                <a:moveTo>
                  <a:pt x="218" y="360"/>
                </a:moveTo>
                <a:lnTo>
                  <a:pt x="218" y="360"/>
                </a:lnTo>
                <a:lnTo>
                  <a:pt x="226" y="358"/>
                </a:lnTo>
                <a:lnTo>
                  <a:pt x="226" y="358"/>
                </a:lnTo>
                <a:lnTo>
                  <a:pt x="221" y="349"/>
                </a:lnTo>
                <a:lnTo>
                  <a:pt x="221" y="349"/>
                </a:lnTo>
                <a:lnTo>
                  <a:pt x="213" y="352"/>
                </a:lnTo>
                <a:lnTo>
                  <a:pt x="213" y="352"/>
                </a:lnTo>
                <a:lnTo>
                  <a:pt x="218" y="360"/>
                </a:lnTo>
                <a:lnTo>
                  <a:pt x="218" y="360"/>
                </a:lnTo>
                <a:close/>
                <a:moveTo>
                  <a:pt x="93" y="279"/>
                </a:moveTo>
                <a:lnTo>
                  <a:pt x="93" y="279"/>
                </a:lnTo>
                <a:lnTo>
                  <a:pt x="93" y="276"/>
                </a:lnTo>
                <a:lnTo>
                  <a:pt x="93" y="276"/>
                </a:lnTo>
                <a:lnTo>
                  <a:pt x="101" y="268"/>
                </a:lnTo>
                <a:lnTo>
                  <a:pt x="101" y="268"/>
                </a:lnTo>
                <a:lnTo>
                  <a:pt x="103" y="265"/>
                </a:lnTo>
                <a:lnTo>
                  <a:pt x="103" y="265"/>
                </a:lnTo>
                <a:lnTo>
                  <a:pt x="101" y="265"/>
                </a:lnTo>
                <a:lnTo>
                  <a:pt x="101" y="265"/>
                </a:lnTo>
                <a:lnTo>
                  <a:pt x="101" y="265"/>
                </a:lnTo>
                <a:lnTo>
                  <a:pt x="100" y="262"/>
                </a:lnTo>
                <a:lnTo>
                  <a:pt x="100" y="262"/>
                </a:lnTo>
                <a:lnTo>
                  <a:pt x="93" y="271"/>
                </a:lnTo>
                <a:lnTo>
                  <a:pt x="90" y="279"/>
                </a:lnTo>
                <a:lnTo>
                  <a:pt x="90" y="279"/>
                </a:lnTo>
                <a:lnTo>
                  <a:pt x="93" y="279"/>
                </a:lnTo>
                <a:lnTo>
                  <a:pt x="93" y="279"/>
                </a:lnTo>
                <a:close/>
                <a:moveTo>
                  <a:pt x="253" y="404"/>
                </a:moveTo>
                <a:lnTo>
                  <a:pt x="253" y="404"/>
                </a:lnTo>
                <a:lnTo>
                  <a:pt x="246" y="396"/>
                </a:lnTo>
                <a:lnTo>
                  <a:pt x="246" y="396"/>
                </a:lnTo>
                <a:lnTo>
                  <a:pt x="240" y="398"/>
                </a:lnTo>
                <a:lnTo>
                  <a:pt x="240" y="398"/>
                </a:lnTo>
                <a:lnTo>
                  <a:pt x="245" y="405"/>
                </a:lnTo>
                <a:lnTo>
                  <a:pt x="245" y="405"/>
                </a:lnTo>
                <a:lnTo>
                  <a:pt x="253" y="404"/>
                </a:lnTo>
                <a:lnTo>
                  <a:pt x="253" y="404"/>
                </a:lnTo>
                <a:close/>
                <a:moveTo>
                  <a:pt x="111" y="264"/>
                </a:moveTo>
                <a:lnTo>
                  <a:pt x="111" y="264"/>
                </a:lnTo>
                <a:lnTo>
                  <a:pt x="109" y="264"/>
                </a:lnTo>
                <a:lnTo>
                  <a:pt x="108" y="264"/>
                </a:lnTo>
                <a:lnTo>
                  <a:pt x="108" y="264"/>
                </a:lnTo>
                <a:lnTo>
                  <a:pt x="106" y="265"/>
                </a:lnTo>
                <a:lnTo>
                  <a:pt x="106" y="265"/>
                </a:lnTo>
                <a:lnTo>
                  <a:pt x="103" y="271"/>
                </a:lnTo>
                <a:lnTo>
                  <a:pt x="103" y="271"/>
                </a:lnTo>
                <a:lnTo>
                  <a:pt x="100" y="278"/>
                </a:lnTo>
                <a:lnTo>
                  <a:pt x="100" y="278"/>
                </a:lnTo>
                <a:lnTo>
                  <a:pt x="98" y="279"/>
                </a:lnTo>
                <a:lnTo>
                  <a:pt x="98" y="279"/>
                </a:lnTo>
                <a:lnTo>
                  <a:pt x="103" y="279"/>
                </a:lnTo>
                <a:lnTo>
                  <a:pt x="103" y="279"/>
                </a:lnTo>
                <a:lnTo>
                  <a:pt x="104" y="279"/>
                </a:lnTo>
                <a:lnTo>
                  <a:pt x="104" y="278"/>
                </a:lnTo>
                <a:lnTo>
                  <a:pt x="104" y="278"/>
                </a:lnTo>
                <a:lnTo>
                  <a:pt x="103" y="276"/>
                </a:lnTo>
                <a:lnTo>
                  <a:pt x="103" y="276"/>
                </a:lnTo>
                <a:lnTo>
                  <a:pt x="104" y="275"/>
                </a:lnTo>
                <a:lnTo>
                  <a:pt x="106" y="273"/>
                </a:lnTo>
                <a:lnTo>
                  <a:pt x="106" y="273"/>
                </a:lnTo>
                <a:lnTo>
                  <a:pt x="108" y="273"/>
                </a:lnTo>
                <a:lnTo>
                  <a:pt x="108" y="273"/>
                </a:lnTo>
                <a:lnTo>
                  <a:pt x="109" y="268"/>
                </a:lnTo>
                <a:lnTo>
                  <a:pt x="109" y="268"/>
                </a:lnTo>
                <a:lnTo>
                  <a:pt x="109" y="268"/>
                </a:lnTo>
                <a:lnTo>
                  <a:pt x="109" y="268"/>
                </a:lnTo>
                <a:lnTo>
                  <a:pt x="109" y="267"/>
                </a:lnTo>
                <a:lnTo>
                  <a:pt x="109" y="267"/>
                </a:lnTo>
                <a:lnTo>
                  <a:pt x="111" y="264"/>
                </a:lnTo>
                <a:lnTo>
                  <a:pt x="111" y="264"/>
                </a:lnTo>
                <a:close/>
                <a:moveTo>
                  <a:pt x="199" y="268"/>
                </a:moveTo>
                <a:lnTo>
                  <a:pt x="199" y="268"/>
                </a:lnTo>
                <a:lnTo>
                  <a:pt x="199" y="268"/>
                </a:lnTo>
                <a:lnTo>
                  <a:pt x="199" y="268"/>
                </a:lnTo>
                <a:lnTo>
                  <a:pt x="199" y="268"/>
                </a:lnTo>
                <a:lnTo>
                  <a:pt x="199" y="268"/>
                </a:lnTo>
                <a:lnTo>
                  <a:pt x="190" y="271"/>
                </a:lnTo>
                <a:lnTo>
                  <a:pt x="190" y="271"/>
                </a:lnTo>
                <a:lnTo>
                  <a:pt x="188" y="273"/>
                </a:lnTo>
                <a:lnTo>
                  <a:pt x="188" y="273"/>
                </a:lnTo>
                <a:lnTo>
                  <a:pt x="185" y="279"/>
                </a:lnTo>
                <a:lnTo>
                  <a:pt x="185" y="279"/>
                </a:lnTo>
                <a:lnTo>
                  <a:pt x="185" y="279"/>
                </a:lnTo>
                <a:lnTo>
                  <a:pt x="185" y="279"/>
                </a:lnTo>
                <a:lnTo>
                  <a:pt x="193" y="278"/>
                </a:lnTo>
                <a:lnTo>
                  <a:pt x="193" y="278"/>
                </a:lnTo>
                <a:lnTo>
                  <a:pt x="193" y="276"/>
                </a:lnTo>
                <a:lnTo>
                  <a:pt x="193" y="276"/>
                </a:lnTo>
                <a:lnTo>
                  <a:pt x="196" y="271"/>
                </a:lnTo>
                <a:lnTo>
                  <a:pt x="196" y="271"/>
                </a:lnTo>
                <a:lnTo>
                  <a:pt x="199" y="268"/>
                </a:lnTo>
                <a:lnTo>
                  <a:pt x="199" y="268"/>
                </a:lnTo>
                <a:close/>
                <a:moveTo>
                  <a:pt x="250" y="350"/>
                </a:moveTo>
                <a:lnTo>
                  <a:pt x="250" y="350"/>
                </a:lnTo>
                <a:lnTo>
                  <a:pt x="259" y="347"/>
                </a:lnTo>
                <a:lnTo>
                  <a:pt x="259" y="347"/>
                </a:lnTo>
                <a:lnTo>
                  <a:pt x="257" y="342"/>
                </a:lnTo>
                <a:lnTo>
                  <a:pt x="257" y="342"/>
                </a:lnTo>
                <a:lnTo>
                  <a:pt x="256" y="342"/>
                </a:lnTo>
                <a:lnTo>
                  <a:pt x="256" y="342"/>
                </a:lnTo>
                <a:lnTo>
                  <a:pt x="251" y="342"/>
                </a:lnTo>
                <a:lnTo>
                  <a:pt x="251" y="342"/>
                </a:lnTo>
                <a:lnTo>
                  <a:pt x="246" y="342"/>
                </a:lnTo>
                <a:lnTo>
                  <a:pt x="246" y="342"/>
                </a:lnTo>
                <a:lnTo>
                  <a:pt x="250" y="350"/>
                </a:lnTo>
                <a:lnTo>
                  <a:pt x="250" y="350"/>
                </a:lnTo>
                <a:close/>
                <a:moveTo>
                  <a:pt x="212" y="317"/>
                </a:moveTo>
                <a:lnTo>
                  <a:pt x="212" y="317"/>
                </a:lnTo>
                <a:lnTo>
                  <a:pt x="220" y="314"/>
                </a:lnTo>
                <a:lnTo>
                  <a:pt x="220" y="314"/>
                </a:lnTo>
                <a:lnTo>
                  <a:pt x="216" y="308"/>
                </a:lnTo>
                <a:lnTo>
                  <a:pt x="216" y="308"/>
                </a:lnTo>
                <a:lnTo>
                  <a:pt x="209" y="311"/>
                </a:lnTo>
                <a:lnTo>
                  <a:pt x="209" y="311"/>
                </a:lnTo>
                <a:lnTo>
                  <a:pt x="212" y="317"/>
                </a:lnTo>
                <a:lnTo>
                  <a:pt x="212" y="317"/>
                </a:lnTo>
                <a:close/>
                <a:moveTo>
                  <a:pt x="198" y="342"/>
                </a:moveTo>
                <a:lnTo>
                  <a:pt x="198" y="342"/>
                </a:lnTo>
                <a:lnTo>
                  <a:pt x="205" y="339"/>
                </a:lnTo>
                <a:lnTo>
                  <a:pt x="205" y="339"/>
                </a:lnTo>
                <a:lnTo>
                  <a:pt x="201" y="331"/>
                </a:lnTo>
                <a:lnTo>
                  <a:pt x="201" y="331"/>
                </a:lnTo>
                <a:lnTo>
                  <a:pt x="194" y="334"/>
                </a:lnTo>
                <a:lnTo>
                  <a:pt x="194" y="334"/>
                </a:lnTo>
                <a:lnTo>
                  <a:pt x="198" y="342"/>
                </a:lnTo>
                <a:lnTo>
                  <a:pt x="198" y="342"/>
                </a:lnTo>
                <a:close/>
                <a:moveTo>
                  <a:pt x="179" y="339"/>
                </a:moveTo>
                <a:lnTo>
                  <a:pt x="179" y="339"/>
                </a:lnTo>
                <a:lnTo>
                  <a:pt x="190" y="333"/>
                </a:lnTo>
                <a:lnTo>
                  <a:pt x="190" y="333"/>
                </a:lnTo>
                <a:lnTo>
                  <a:pt x="188" y="328"/>
                </a:lnTo>
                <a:lnTo>
                  <a:pt x="188" y="328"/>
                </a:lnTo>
                <a:lnTo>
                  <a:pt x="177" y="333"/>
                </a:lnTo>
                <a:lnTo>
                  <a:pt x="177" y="333"/>
                </a:lnTo>
                <a:lnTo>
                  <a:pt x="179" y="339"/>
                </a:lnTo>
                <a:lnTo>
                  <a:pt x="179" y="339"/>
                </a:lnTo>
                <a:close/>
                <a:moveTo>
                  <a:pt x="157" y="352"/>
                </a:moveTo>
                <a:lnTo>
                  <a:pt x="157" y="352"/>
                </a:lnTo>
                <a:lnTo>
                  <a:pt x="158" y="358"/>
                </a:lnTo>
                <a:lnTo>
                  <a:pt x="158" y="358"/>
                </a:lnTo>
                <a:lnTo>
                  <a:pt x="158" y="358"/>
                </a:lnTo>
                <a:lnTo>
                  <a:pt x="158" y="358"/>
                </a:lnTo>
                <a:lnTo>
                  <a:pt x="168" y="353"/>
                </a:lnTo>
                <a:lnTo>
                  <a:pt x="168" y="353"/>
                </a:lnTo>
                <a:lnTo>
                  <a:pt x="164" y="347"/>
                </a:lnTo>
                <a:lnTo>
                  <a:pt x="164" y="347"/>
                </a:lnTo>
                <a:lnTo>
                  <a:pt x="157" y="352"/>
                </a:lnTo>
                <a:lnTo>
                  <a:pt x="157" y="352"/>
                </a:lnTo>
                <a:close/>
                <a:moveTo>
                  <a:pt x="251" y="375"/>
                </a:moveTo>
                <a:lnTo>
                  <a:pt x="251" y="375"/>
                </a:lnTo>
                <a:lnTo>
                  <a:pt x="259" y="372"/>
                </a:lnTo>
                <a:lnTo>
                  <a:pt x="259" y="372"/>
                </a:lnTo>
                <a:lnTo>
                  <a:pt x="254" y="364"/>
                </a:lnTo>
                <a:lnTo>
                  <a:pt x="254" y="364"/>
                </a:lnTo>
                <a:lnTo>
                  <a:pt x="248" y="366"/>
                </a:lnTo>
                <a:lnTo>
                  <a:pt x="248" y="366"/>
                </a:lnTo>
                <a:lnTo>
                  <a:pt x="248" y="366"/>
                </a:lnTo>
                <a:lnTo>
                  <a:pt x="248" y="366"/>
                </a:lnTo>
                <a:lnTo>
                  <a:pt x="251" y="375"/>
                </a:lnTo>
                <a:lnTo>
                  <a:pt x="251" y="375"/>
                </a:lnTo>
                <a:close/>
                <a:moveTo>
                  <a:pt x="212" y="372"/>
                </a:moveTo>
                <a:lnTo>
                  <a:pt x="212" y="372"/>
                </a:lnTo>
                <a:lnTo>
                  <a:pt x="220" y="371"/>
                </a:lnTo>
                <a:lnTo>
                  <a:pt x="220" y="371"/>
                </a:lnTo>
                <a:lnTo>
                  <a:pt x="216" y="363"/>
                </a:lnTo>
                <a:lnTo>
                  <a:pt x="216" y="363"/>
                </a:lnTo>
                <a:lnTo>
                  <a:pt x="209" y="366"/>
                </a:lnTo>
                <a:lnTo>
                  <a:pt x="209" y="366"/>
                </a:lnTo>
                <a:lnTo>
                  <a:pt x="212" y="372"/>
                </a:lnTo>
                <a:lnTo>
                  <a:pt x="212" y="372"/>
                </a:lnTo>
                <a:close/>
                <a:moveTo>
                  <a:pt x="229" y="380"/>
                </a:moveTo>
                <a:lnTo>
                  <a:pt x="229" y="380"/>
                </a:lnTo>
                <a:lnTo>
                  <a:pt x="235" y="379"/>
                </a:lnTo>
                <a:lnTo>
                  <a:pt x="235" y="379"/>
                </a:lnTo>
                <a:lnTo>
                  <a:pt x="231" y="371"/>
                </a:lnTo>
                <a:lnTo>
                  <a:pt x="231" y="371"/>
                </a:lnTo>
                <a:lnTo>
                  <a:pt x="224" y="372"/>
                </a:lnTo>
                <a:lnTo>
                  <a:pt x="224" y="372"/>
                </a:lnTo>
                <a:lnTo>
                  <a:pt x="229" y="380"/>
                </a:lnTo>
                <a:lnTo>
                  <a:pt x="229" y="380"/>
                </a:lnTo>
                <a:close/>
                <a:moveTo>
                  <a:pt x="201" y="98"/>
                </a:moveTo>
                <a:lnTo>
                  <a:pt x="201" y="98"/>
                </a:lnTo>
                <a:lnTo>
                  <a:pt x="201" y="98"/>
                </a:lnTo>
                <a:lnTo>
                  <a:pt x="201" y="98"/>
                </a:lnTo>
                <a:lnTo>
                  <a:pt x="201" y="98"/>
                </a:lnTo>
                <a:lnTo>
                  <a:pt x="201" y="98"/>
                </a:lnTo>
                <a:lnTo>
                  <a:pt x="201" y="114"/>
                </a:lnTo>
                <a:lnTo>
                  <a:pt x="201" y="114"/>
                </a:lnTo>
                <a:lnTo>
                  <a:pt x="201" y="115"/>
                </a:lnTo>
                <a:lnTo>
                  <a:pt x="201" y="115"/>
                </a:lnTo>
                <a:lnTo>
                  <a:pt x="204" y="118"/>
                </a:lnTo>
                <a:lnTo>
                  <a:pt x="204" y="118"/>
                </a:lnTo>
                <a:lnTo>
                  <a:pt x="205" y="117"/>
                </a:lnTo>
                <a:lnTo>
                  <a:pt x="205" y="117"/>
                </a:lnTo>
                <a:lnTo>
                  <a:pt x="201" y="98"/>
                </a:lnTo>
                <a:lnTo>
                  <a:pt x="201" y="98"/>
                </a:lnTo>
                <a:close/>
                <a:moveTo>
                  <a:pt x="253" y="363"/>
                </a:moveTo>
                <a:lnTo>
                  <a:pt x="253" y="363"/>
                </a:lnTo>
                <a:lnTo>
                  <a:pt x="248" y="353"/>
                </a:lnTo>
                <a:lnTo>
                  <a:pt x="248" y="353"/>
                </a:lnTo>
                <a:lnTo>
                  <a:pt x="243" y="355"/>
                </a:lnTo>
                <a:lnTo>
                  <a:pt x="243" y="355"/>
                </a:lnTo>
                <a:lnTo>
                  <a:pt x="246" y="364"/>
                </a:lnTo>
                <a:lnTo>
                  <a:pt x="246" y="364"/>
                </a:lnTo>
                <a:lnTo>
                  <a:pt x="253" y="363"/>
                </a:lnTo>
                <a:lnTo>
                  <a:pt x="253" y="363"/>
                </a:lnTo>
                <a:close/>
                <a:moveTo>
                  <a:pt x="190" y="300"/>
                </a:moveTo>
                <a:lnTo>
                  <a:pt x="190" y="300"/>
                </a:lnTo>
                <a:lnTo>
                  <a:pt x="193" y="305"/>
                </a:lnTo>
                <a:lnTo>
                  <a:pt x="193" y="305"/>
                </a:lnTo>
                <a:lnTo>
                  <a:pt x="202" y="303"/>
                </a:lnTo>
                <a:lnTo>
                  <a:pt x="202" y="303"/>
                </a:lnTo>
                <a:lnTo>
                  <a:pt x="198" y="295"/>
                </a:lnTo>
                <a:lnTo>
                  <a:pt x="198" y="295"/>
                </a:lnTo>
                <a:lnTo>
                  <a:pt x="190" y="300"/>
                </a:lnTo>
                <a:lnTo>
                  <a:pt x="190" y="300"/>
                </a:lnTo>
                <a:close/>
                <a:moveTo>
                  <a:pt x="226" y="163"/>
                </a:moveTo>
                <a:lnTo>
                  <a:pt x="226" y="163"/>
                </a:lnTo>
                <a:lnTo>
                  <a:pt x="226" y="163"/>
                </a:lnTo>
                <a:lnTo>
                  <a:pt x="226" y="163"/>
                </a:lnTo>
                <a:lnTo>
                  <a:pt x="226" y="166"/>
                </a:lnTo>
                <a:lnTo>
                  <a:pt x="226" y="166"/>
                </a:lnTo>
                <a:lnTo>
                  <a:pt x="234" y="185"/>
                </a:lnTo>
                <a:lnTo>
                  <a:pt x="234" y="185"/>
                </a:lnTo>
                <a:lnTo>
                  <a:pt x="239" y="197"/>
                </a:lnTo>
                <a:lnTo>
                  <a:pt x="239" y="197"/>
                </a:lnTo>
                <a:lnTo>
                  <a:pt x="253" y="230"/>
                </a:lnTo>
                <a:lnTo>
                  <a:pt x="253" y="230"/>
                </a:lnTo>
                <a:lnTo>
                  <a:pt x="254" y="235"/>
                </a:lnTo>
                <a:lnTo>
                  <a:pt x="254" y="235"/>
                </a:lnTo>
                <a:lnTo>
                  <a:pt x="254" y="235"/>
                </a:lnTo>
                <a:lnTo>
                  <a:pt x="254" y="235"/>
                </a:lnTo>
                <a:lnTo>
                  <a:pt x="253" y="234"/>
                </a:lnTo>
                <a:lnTo>
                  <a:pt x="253" y="234"/>
                </a:lnTo>
                <a:lnTo>
                  <a:pt x="243" y="205"/>
                </a:lnTo>
                <a:lnTo>
                  <a:pt x="243" y="205"/>
                </a:lnTo>
                <a:lnTo>
                  <a:pt x="239" y="194"/>
                </a:lnTo>
                <a:lnTo>
                  <a:pt x="239" y="194"/>
                </a:lnTo>
                <a:lnTo>
                  <a:pt x="234" y="185"/>
                </a:lnTo>
                <a:lnTo>
                  <a:pt x="234" y="185"/>
                </a:lnTo>
                <a:lnTo>
                  <a:pt x="228" y="164"/>
                </a:lnTo>
                <a:lnTo>
                  <a:pt x="228" y="164"/>
                </a:lnTo>
                <a:lnTo>
                  <a:pt x="226" y="163"/>
                </a:lnTo>
                <a:lnTo>
                  <a:pt x="226" y="163"/>
                </a:lnTo>
                <a:close/>
                <a:moveTo>
                  <a:pt x="161" y="431"/>
                </a:moveTo>
                <a:lnTo>
                  <a:pt x="161" y="431"/>
                </a:lnTo>
                <a:lnTo>
                  <a:pt x="161" y="429"/>
                </a:lnTo>
                <a:lnTo>
                  <a:pt x="161" y="429"/>
                </a:lnTo>
                <a:lnTo>
                  <a:pt x="161" y="428"/>
                </a:lnTo>
                <a:lnTo>
                  <a:pt x="163" y="426"/>
                </a:lnTo>
                <a:lnTo>
                  <a:pt x="163" y="426"/>
                </a:lnTo>
                <a:lnTo>
                  <a:pt x="164" y="426"/>
                </a:lnTo>
                <a:lnTo>
                  <a:pt x="164" y="426"/>
                </a:lnTo>
                <a:lnTo>
                  <a:pt x="163" y="421"/>
                </a:lnTo>
                <a:lnTo>
                  <a:pt x="163" y="421"/>
                </a:lnTo>
                <a:lnTo>
                  <a:pt x="155" y="424"/>
                </a:lnTo>
                <a:lnTo>
                  <a:pt x="155" y="424"/>
                </a:lnTo>
                <a:lnTo>
                  <a:pt x="153" y="424"/>
                </a:lnTo>
                <a:lnTo>
                  <a:pt x="152" y="424"/>
                </a:lnTo>
                <a:lnTo>
                  <a:pt x="152" y="424"/>
                </a:lnTo>
                <a:lnTo>
                  <a:pt x="152" y="428"/>
                </a:lnTo>
                <a:lnTo>
                  <a:pt x="152" y="428"/>
                </a:lnTo>
                <a:lnTo>
                  <a:pt x="153" y="429"/>
                </a:lnTo>
                <a:lnTo>
                  <a:pt x="153" y="429"/>
                </a:lnTo>
                <a:lnTo>
                  <a:pt x="157" y="429"/>
                </a:lnTo>
                <a:lnTo>
                  <a:pt x="157" y="429"/>
                </a:lnTo>
                <a:lnTo>
                  <a:pt x="161" y="431"/>
                </a:lnTo>
                <a:lnTo>
                  <a:pt x="161" y="431"/>
                </a:lnTo>
                <a:close/>
                <a:moveTo>
                  <a:pt x="106" y="431"/>
                </a:moveTo>
                <a:lnTo>
                  <a:pt x="106" y="431"/>
                </a:lnTo>
                <a:lnTo>
                  <a:pt x="104" y="428"/>
                </a:lnTo>
                <a:lnTo>
                  <a:pt x="104" y="428"/>
                </a:lnTo>
                <a:lnTo>
                  <a:pt x="103" y="426"/>
                </a:lnTo>
                <a:lnTo>
                  <a:pt x="103" y="426"/>
                </a:lnTo>
                <a:lnTo>
                  <a:pt x="92" y="426"/>
                </a:lnTo>
                <a:lnTo>
                  <a:pt x="92" y="426"/>
                </a:lnTo>
                <a:lnTo>
                  <a:pt x="90" y="426"/>
                </a:lnTo>
                <a:lnTo>
                  <a:pt x="90" y="426"/>
                </a:lnTo>
                <a:lnTo>
                  <a:pt x="92" y="431"/>
                </a:lnTo>
                <a:lnTo>
                  <a:pt x="92" y="431"/>
                </a:lnTo>
                <a:lnTo>
                  <a:pt x="93" y="431"/>
                </a:lnTo>
                <a:lnTo>
                  <a:pt x="93" y="431"/>
                </a:lnTo>
                <a:lnTo>
                  <a:pt x="101" y="431"/>
                </a:lnTo>
                <a:lnTo>
                  <a:pt x="101" y="431"/>
                </a:lnTo>
                <a:lnTo>
                  <a:pt x="106" y="431"/>
                </a:lnTo>
                <a:lnTo>
                  <a:pt x="106" y="431"/>
                </a:lnTo>
                <a:close/>
                <a:moveTo>
                  <a:pt x="158" y="363"/>
                </a:moveTo>
                <a:lnTo>
                  <a:pt x="158" y="363"/>
                </a:lnTo>
                <a:lnTo>
                  <a:pt x="152" y="366"/>
                </a:lnTo>
                <a:lnTo>
                  <a:pt x="152" y="366"/>
                </a:lnTo>
                <a:lnTo>
                  <a:pt x="155" y="374"/>
                </a:lnTo>
                <a:lnTo>
                  <a:pt x="155" y="374"/>
                </a:lnTo>
                <a:lnTo>
                  <a:pt x="161" y="371"/>
                </a:lnTo>
                <a:lnTo>
                  <a:pt x="161" y="371"/>
                </a:lnTo>
                <a:lnTo>
                  <a:pt x="158" y="363"/>
                </a:lnTo>
                <a:lnTo>
                  <a:pt x="158" y="363"/>
                </a:lnTo>
                <a:close/>
                <a:moveTo>
                  <a:pt x="232" y="331"/>
                </a:moveTo>
                <a:lnTo>
                  <a:pt x="232" y="331"/>
                </a:lnTo>
                <a:lnTo>
                  <a:pt x="239" y="328"/>
                </a:lnTo>
                <a:lnTo>
                  <a:pt x="239" y="328"/>
                </a:lnTo>
                <a:lnTo>
                  <a:pt x="235" y="320"/>
                </a:lnTo>
                <a:lnTo>
                  <a:pt x="235" y="320"/>
                </a:lnTo>
                <a:lnTo>
                  <a:pt x="228" y="323"/>
                </a:lnTo>
                <a:lnTo>
                  <a:pt x="228" y="323"/>
                </a:lnTo>
                <a:lnTo>
                  <a:pt x="232" y="331"/>
                </a:lnTo>
                <a:lnTo>
                  <a:pt x="232" y="331"/>
                </a:lnTo>
                <a:close/>
                <a:moveTo>
                  <a:pt x="223" y="369"/>
                </a:moveTo>
                <a:lnTo>
                  <a:pt x="223" y="369"/>
                </a:lnTo>
                <a:lnTo>
                  <a:pt x="231" y="368"/>
                </a:lnTo>
                <a:lnTo>
                  <a:pt x="231" y="368"/>
                </a:lnTo>
                <a:lnTo>
                  <a:pt x="226" y="360"/>
                </a:lnTo>
                <a:lnTo>
                  <a:pt x="226" y="360"/>
                </a:lnTo>
                <a:lnTo>
                  <a:pt x="220" y="363"/>
                </a:lnTo>
                <a:lnTo>
                  <a:pt x="220" y="363"/>
                </a:lnTo>
                <a:lnTo>
                  <a:pt x="223" y="369"/>
                </a:lnTo>
                <a:lnTo>
                  <a:pt x="223" y="369"/>
                </a:lnTo>
                <a:close/>
                <a:moveTo>
                  <a:pt x="242" y="328"/>
                </a:moveTo>
                <a:lnTo>
                  <a:pt x="242" y="328"/>
                </a:lnTo>
                <a:lnTo>
                  <a:pt x="248" y="325"/>
                </a:lnTo>
                <a:lnTo>
                  <a:pt x="248" y="325"/>
                </a:lnTo>
                <a:lnTo>
                  <a:pt x="245" y="319"/>
                </a:lnTo>
                <a:lnTo>
                  <a:pt x="245" y="319"/>
                </a:lnTo>
                <a:lnTo>
                  <a:pt x="237" y="320"/>
                </a:lnTo>
                <a:lnTo>
                  <a:pt x="237" y="320"/>
                </a:lnTo>
                <a:lnTo>
                  <a:pt x="242" y="328"/>
                </a:lnTo>
                <a:lnTo>
                  <a:pt x="242" y="328"/>
                </a:lnTo>
                <a:close/>
                <a:moveTo>
                  <a:pt x="160" y="410"/>
                </a:moveTo>
                <a:lnTo>
                  <a:pt x="160" y="410"/>
                </a:lnTo>
                <a:lnTo>
                  <a:pt x="163" y="418"/>
                </a:lnTo>
                <a:lnTo>
                  <a:pt x="163" y="418"/>
                </a:lnTo>
                <a:lnTo>
                  <a:pt x="171" y="415"/>
                </a:lnTo>
                <a:lnTo>
                  <a:pt x="171" y="415"/>
                </a:lnTo>
                <a:lnTo>
                  <a:pt x="166" y="407"/>
                </a:lnTo>
                <a:lnTo>
                  <a:pt x="166" y="407"/>
                </a:lnTo>
                <a:lnTo>
                  <a:pt x="160" y="410"/>
                </a:lnTo>
                <a:lnTo>
                  <a:pt x="160" y="410"/>
                </a:lnTo>
                <a:close/>
                <a:moveTo>
                  <a:pt x="182" y="413"/>
                </a:moveTo>
                <a:lnTo>
                  <a:pt x="182" y="413"/>
                </a:lnTo>
                <a:lnTo>
                  <a:pt x="174" y="417"/>
                </a:lnTo>
                <a:lnTo>
                  <a:pt x="174" y="417"/>
                </a:lnTo>
                <a:lnTo>
                  <a:pt x="177" y="423"/>
                </a:lnTo>
                <a:lnTo>
                  <a:pt x="177" y="423"/>
                </a:lnTo>
                <a:lnTo>
                  <a:pt x="182" y="423"/>
                </a:lnTo>
                <a:lnTo>
                  <a:pt x="182" y="423"/>
                </a:lnTo>
                <a:lnTo>
                  <a:pt x="185" y="421"/>
                </a:lnTo>
                <a:lnTo>
                  <a:pt x="185" y="421"/>
                </a:lnTo>
                <a:lnTo>
                  <a:pt x="182" y="413"/>
                </a:lnTo>
                <a:lnTo>
                  <a:pt x="182" y="413"/>
                </a:lnTo>
                <a:close/>
                <a:moveTo>
                  <a:pt x="201" y="295"/>
                </a:moveTo>
                <a:lnTo>
                  <a:pt x="201" y="295"/>
                </a:lnTo>
                <a:lnTo>
                  <a:pt x="204" y="301"/>
                </a:lnTo>
                <a:lnTo>
                  <a:pt x="204" y="301"/>
                </a:lnTo>
                <a:lnTo>
                  <a:pt x="212" y="298"/>
                </a:lnTo>
                <a:lnTo>
                  <a:pt x="212" y="298"/>
                </a:lnTo>
                <a:lnTo>
                  <a:pt x="209" y="292"/>
                </a:lnTo>
                <a:lnTo>
                  <a:pt x="209" y="292"/>
                </a:lnTo>
                <a:lnTo>
                  <a:pt x="201" y="295"/>
                </a:lnTo>
                <a:lnTo>
                  <a:pt x="201" y="295"/>
                </a:lnTo>
                <a:close/>
                <a:moveTo>
                  <a:pt x="210" y="290"/>
                </a:moveTo>
                <a:lnTo>
                  <a:pt x="210" y="290"/>
                </a:lnTo>
                <a:lnTo>
                  <a:pt x="215" y="298"/>
                </a:lnTo>
                <a:lnTo>
                  <a:pt x="215" y="298"/>
                </a:lnTo>
                <a:lnTo>
                  <a:pt x="223" y="295"/>
                </a:lnTo>
                <a:lnTo>
                  <a:pt x="223" y="295"/>
                </a:lnTo>
                <a:lnTo>
                  <a:pt x="220" y="289"/>
                </a:lnTo>
                <a:lnTo>
                  <a:pt x="220" y="289"/>
                </a:lnTo>
                <a:lnTo>
                  <a:pt x="210" y="290"/>
                </a:lnTo>
                <a:lnTo>
                  <a:pt x="210" y="290"/>
                </a:lnTo>
                <a:close/>
                <a:moveTo>
                  <a:pt x="196" y="323"/>
                </a:moveTo>
                <a:lnTo>
                  <a:pt x="196" y="323"/>
                </a:lnTo>
                <a:lnTo>
                  <a:pt x="193" y="316"/>
                </a:lnTo>
                <a:lnTo>
                  <a:pt x="193" y="316"/>
                </a:lnTo>
                <a:lnTo>
                  <a:pt x="187" y="319"/>
                </a:lnTo>
                <a:lnTo>
                  <a:pt x="187" y="319"/>
                </a:lnTo>
                <a:lnTo>
                  <a:pt x="190" y="325"/>
                </a:lnTo>
                <a:lnTo>
                  <a:pt x="190" y="325"/>
                </a:lnTo>
                <a:lnTo>
                  <a:pt x="196" y="323"/>
                </a:lnTo>
                <a:lnTo>
                  <a:pt x="196" y="323"/>
                </a:lnTo>
                <a:close/>
                <a:moveTo>
                  <a:pt x="183" y="383"/>
                </a:moveTo>
                <a:lnTo>
                  <a:pt x="183" y="383"/>
                </a:lnTo>
                <a:lnTo>
                  <a:pt x="191" y="380"/>
                </a:lnTo>
                <a:lnTo>
                  <a:pt x="191" y="380"/>
                </a:lnTo>
                <a:lnTo>
                  <a:pt x="190" y="374"/>
                </a:lnTo>
                <a:lnTo>
                  <a:pt x="190" y="374"/>
                </a:lnTo>
                <a:lnTo>
                  <a:pt x="180" y="377"/>
                </a:lnTo>
                <a:lnTo>
                  <a:pt x="180" y="377"/>
                </a:lnTo>
                <a:lnTo>
                  <a:pt x="183" y="383"/>
                </a:lnTo>
                <a:lnTo>
                  <a:pt x="183" y="383"/>
                </a:lnTo>
                <a:close/>
                <a:moveTo>
                  <a:pt x="171" y="387"/>
                </a:moveTo>
                <a:lnTo>
                  <a:pt x="171" y="387"/>
                </a:lnTo>
                <a:lnTo>
                  <a:pt x="180" y="383"/>
                </a:lnTo>
                <a:lnTo>
                  <a:pt x="180" y="383"/>
                </a:lnTo>
                <a:lnTo>
                  <a:pt x="179" y="379"/>
                </a:lnTo>
                <a:lnTo>
                  <a:pt x="179" y="379"/>
                </a:lnTo>
                <a:lnTo>
                  <a:pt x="169" y="382"/>
                </a:lnTo>
                <a:lnTo>
                  <a:pt x="169" y="382"/>
                </a:lnTo>
                <a:lnTo>
                  <a:pt x="171" y="387"/>
                </a:lnTo>
                <a:lnTo>
                  <a:pt x="171" y="387"/>
                </a:lnTo>
                <a:close/>
                <a:moveTo>
                  <a:pt x="242" y="352"/>
                </a:moveTo>
                <a:lnTo>
                  <a:pt x="242" y="352"/>
                </a:lnTo>
                <a:lnTo>
                  <a:pt x="248" y="350"/>
                </a:lnTo>
                <a:lnTo>
                  <a:pt x="248" y="350"/>
                </a:lnTo>
                <a:lnTo>
                  <a:pt x="245" y="342"/>
                </a:lnTo>
                <a:lnTo>
                  <a:pt x="245" y="342"/>
                </a:lnTo>
                <a:lnTo>
                  <a:pt x="237" y="344"/>
                </a:lnTo>
                <a:lnTo>
                  <a:pt x="237" y="344"/>
                </a:lnTo>
                <a:lnTo>
                  <a:pt x="242" y="352"/>
                </a:lnTo>
                <a:lnTo>
                  <a:pt x="242" y="352"/>
                </a:lnTo>
                <a:close/>
                <a:moveTo>
                  <a:pt x="223" y="312"/>
                </a:moveTo>
                <a:lnTo>
                  <a:pt x="223" y="312"/>
                </a:lnTo>
                <a:lnTo>
                  <a:pt x="231" y="311"/>
                </a:lnTo>
                <a:lnTo>
                  <a:pt x="231" y="311"/>
                </a:lnTo>
                <a:lnTo>
                  <a:pt x="228" y="305"/>
                </a:lnTo>
                <a:lnTo>
                  <a:pt x="228" y="305"/>
                </a:lnTo>
                <a:lnTo>
                  <a:pt x="220" y="306"/>
                </a:lnTo>
                <a:lnTo>
                  <a:pt x="220" y="306"/>
                </a:lnTo>
                <a:lnTo>
                  <a:pt x="223" y="312"/>
                </a:lnTo>
                <a:lnTo>
                  <a:pt x="223" y="312"/>
                </a:lnTo>
                <a:close/>
                <a:moveTo>
                  <a:pt x="234" y="312"/>
                </a:moveTo>
                <a:lnTo>
                  <a:pt x="234" y="312"/>
                </a:lnTo>
                <a:lnTo>
                  <a:pt x="237" y="319"/>
                </a:lnTo>
                <a:lnTo>
                  <a:pt x="237" y="319"/>
                </a:lnTo>
                <a:lnTo>
                  <a:pt x="245" y="316"/>
                </a:lnTo>
                <a:lnTo>
                  <a:pt x="245" y="316"/>
                </a:lnTo>
                <a:lnTo>
                  <a:pt x="240" y="309"/>
                </a:lnTo>
                <a:lnTo>
                  <a:pt x="240" y="309"/>
                </a:lnTo>
                <a:lnTo>
                  <a:pt x="234" y="312"/>
                </a:lnTo>
                <a:lnTo>
                  <a:pt x="234" y="312"/>
                </a:lnTo>
                <a:close/>
                <a:moveTo>
                  <a:pt x="149" y="388"/>
                </a:moveTo>
                <a:lnTo>
                  <a:pt x="149" y="388"/>
                </a:lnTo>
                <a:lnTo>
                  <a:pt x="157" y="383"/>
                </a:lnTo>
                <a:lnTo>
                  <a:pt x="157" y="383"/>
                </a:lnTo>
                <a:lnTo>
                  <a:pt x="155" y="379"/>
                </a:lnTo>
                <a:lnTo>
                  <a:pt x="155" y="379"/>
                </a:lnTo>
                <a:lnTo>
                  <a:pt x="147" y="383"/>
                </a:lnTo>
                <a:lnTo>
                  <a:pt x="147" y="383"/>
                </a:lnTo>
                <a:lnTo>
                  <a:pt x="149" y="388"/>
                </a:lnTo>
                <a:lnTo>
                  <a:pt x="149" y="388"/>
                </a:lnTo>
                <a:close/>
                <a:moveTo>
                  <a:pt x="201" y="323"/>
                </a:moveTo>
                <a:lnTo>
                  <a:pt x="201" y="323"/>
                </a:lnTo>
                <a:lnTo>
                  <a:pt x="202" y="328"/>
                </a:lnTo>
                <a:lnTo>
                  <a:pt x="202" y="328"/>
                </a:lnTo>
                <a:lnTo>
                  <a:pt x="212" y="325"/>
                </a:lnTo>
                <a:lnTo>
                  <a:pt x="212" y="325"/>
                </a:lnTo>
                <a:lnTo>
                  <a:pt x="210" y="320"/>
                </a:lnTo>
                <a:lnTo>
                  <a:pt x="210" y="320"/>
                </a:lnTo>
                <a:lnTo>
                  <a:pt x="201" y="323"/>
                </a:lnTo>
                <a:lnTo>
                  <a:pt x="201" y="323"/>
                </a:lnTo>
                <a:close/>
                <a:moveTo>
                  <a:pt x="179" y="426"/>
                </a:moveTo>
                <a:lnTo>
                  <a:pt x="179" y="426"/>
                </a:lnTo>
                <a:lnTo>
                  <a:pt x="182" y="431"/>
                </a:lnTo>
                <a:lnTo>
                  <a:pt x="182" y="431"/>
                </a:lnTo>
                <a:lnTo>
                  <a:pt x="183" y="431"/>
                </a:lnTo>
                <a:lnTo>
                  <a:pt x="183" y="431"/>
                </a:lnTo>
                <a:lnTo>
                  <a:pt x="187" y="431"/>
                </a:lnTo>
                <a:lnTo>
                  <a:pt x="187" y="431"/>
                </a:lnTo>
                <a:lnTo>
                  <a:pt x="190" y="431"/>
                </a:lnTo>
                <a:lnTo>
                  <a:pt x="190" y="431"/>
                </a:lnTo>
                <a:lnTo>
                  <a:pt x="187" y="423"/>
                </a:lnTo>
                <a:lnTo>
                  <a:pt x="187" y="423"/>
                </a:lnTo>
                <a:lnTo>
                  <a:pt x="179" y="426"/>
                </a:lnTo>
                <a:lnTo>
                  <a:pt x="179" y="426"/>
                </a:lnTo>
                <a:close/>
                <a:moveTo>
                  <a:pt x="174" y="334"/>
                </a:moveTo>
                <a:lnTo>
                  <a:pt x="174" y="334"/>
                </a:lnTo>
                <a:lnTo>
                  <a:pt x="164" y="339"/>
                </a:lnTo>
                <a:lnTo>
                  <a:pt x="164" y="339"/>
                </a:lnTo>
                <a:lnTo>
                  <a:pt x="166" y="344"/>
                </a:lnTo>
                <a:lnTo>
                  <a:pt x="166" y="344"/>
                </a:lnTo>
                <a:lnTo>
                  <a:pt x="175" y="339"/>
                </a:lnTo>
                <a:lnTo>
                  <a:pt x="175" y="339"/>
                </a:lnTo>
                <a:lnTo>
                  <a:pt x="174" y="334"/>
                </a:lnTo>
                <a:lnTo>
                  <a:pt x="174" y="334"/>
                </a:lnTo>
                <a:close/>
                <a:moveTo>
                  <a:pt x="212" y="319"/>
                </a:moveTo>
                <a:lnTo>
                  <a:pt x="212" y="319"/>
                </a:lnTo>
                <a:lnTo>
                  <a:pt x="215" y="325"/>
                </a:lnTo>
                <a:lnTo>
                  <a:pt x="215" y="325"/>
                </a:lnTo>
                <a:lnTo>
                  <a:pt x="224" y="322"/>
                </a:lnTo>
                <a:lnTo>
                  <a:pt x="224" y="322"/>
                </a:lnTo>
                <a:lnTo>
                  <a:pt x="221" y="316"/>
                </a:lnTo>
                <a:lnTo>
                  <a:pt x="221" y="316"/>
                </a:lnTo>
                <a:lnTo>
                  <a:pt x="212" y="319"/>
                </a:lnTo>
                <a:lnTo>
                  <a:pt x="212" y="319"/>
                </a:lnTo>
                <a:close/>
                <a:moveTo>
                  <a:pt x="101" y="290"/>
                </a:moveTo>
                <a:lnTo>
                  <a:pt x="101" y="290"/>
                </a:lnTo>
                <a:lnTo>
                  <a:pt x="92" y="290"/>
                </a:lnTo>
                <a:lnTo>
                  <a:pt x="92" y="290"/>
                </a:lnTo>
                <a:lnTo>
                  <a:pt x="98" y="303"/>
                </a:lnTo>
                <a:lnTo>
                  <a:pt x="98" y="303"/>
                </a:lnTo>
                <a:lnTo>
                  <a:pt x="101" y="290"/>
                </a:lnTo>
                <a:lnTo>
                  <a:pt x="101" y="290"/>
                </a:lnTo>
                <a:close/>
                <a:moveTo>
                  <a:pt x="90" y="431"/>
                </a:moveTo>
                <a:lnTo>
                  <a:pt x="90" y="431"/>
                </a:lnTo>
                <a:lnTo>
                  <a:pt x="87" y="426"/>
                </a:lnTo>
                <a:lnTo>
                  <a:pt x="87" y="426"/>
                </a:lnTo>
                <a:lnTo>
                  <a:pt x="79" y="426"/>
                </a:lnTo>
                <a:lnTo>
                  <a:pt x="79" y="426"/>
                </a:lnTo>
                <a:lnTo>
                  <a:pt x="81" y="431"/>
                </a:lnTo>
                <a:lnTo>
                  <a:pt x="81" y="431"/>
                </a:lnTo>
                <a:lnTo>
                  <a:pt x="87" y="432"/>
                </a:lnTo>
                <a:lnTo>
                  <a:pt x="87" y="432"/>
                </a:lnTo>
                <a:lnTo>
                  <a:pt x="87" y="432"/>
                </a:lnTo>
                <a:lnTo>
                  <a:pt x="87" y="432"/>
                </a:lnTo>
                <a:lnTo>
                  <a:pt x="90" y="431"/>
                </a:lnTo>
                <a:lnTo>
                  <a:pt x="90" y="431"/>
                </a:lnTo>
                <a:close/>
                <a:moveTo>
                  <a:pt x="153" y="353"/>
                </a:moveTo>
                <a:lnTo>
                  <a:pt x="153" y="353"/>
                </a:lnTo>
                <a:lnTo>
                  <a:pt x="150" y="355"/>
                </a:lnTo>
                <a:lnTo>
                  <a:pt x="150" y="355"/>
                </a:lnTo>
                <a:lnTo>
                  <a:pt x="149" y="357"/>
                </a:lnTo>
                <a:lnTo>
                  <a:pt x="147" y="357"/>
                </a:lnTo>
                <a:lnTo>
                  <a:pt x="147" y="357"/>
                </a:lnTo>
                <a:lnTo>
                  <a:pt x="150" y="363"/>
                </a:lnTo>
                <a:lnTo>
                  <a:pt x="150" y="363"/>
                </a:lnTo>
                <a:lnTo>
                  <a:pt x="157" y="360"/>
                </a:lnTo>
                <a:lnTo>
                  <a:pt x="157" y="360"/>
                </a:lnTo>
                <a:lnTo>
                  <a:pt x="153" y="353"/>
                </a:lnTo>
                <a:lnTo>
                  <a:pt x="153" y="353"/>
                </a:lnTo>
                <a:close/>
                <a:moveTo>
                  <a:pt x="280" y="428"/>
                </a:moveTo>
                <a:lnTo>
                  <a:pt x="280" y="428"/>
                </a:lnTo>
                <a:lnTo>
                  <a:pt x="281" y="428"/>
                </a:lnTo>
                <a:lnTo>
                  <a:pt x="281" y="428"/>
                </a:lnTo>
                <a:lnTo>
                  <a:pt x="287" y="428"/>
                </a:lnTo>
                <a:lnTo>
                  <a:pt x="287" y="428"/>
                </a:lnTo>
                <a:lnTo>
                  <a:pt x="294" y="426"/>
                </a:lnTo>
                <a:lnTo>
                  <a:pt x="294" y="426"/>
                </a:lnTo>
                <a:lnTo>
                  <a:pt x="297" y="424"/>
                </a:lnTo>
                <a:lnTo>
                  <a:pt x="297" y="424"/>
                </a:lnTo>
                <a:lnTo>
                  <a:pt x="295" y="423"/>
                </a:lnTo>
                <a:lnTo>
                  <a:pt x="294" y="421"/>
                </a:lnTo>
                <a:lnTo>
                  <a:pt x="294" y="421"/>
                </a:lnTo>
                <a:lnTo>
                  <a:pt x="291" y="423"/>
                </a:lnTo>
                <a:lnTo>
                  <a:pt x="291" y="423"/>
                </a:lnTo>
                <a:lnTo>
                  <a:pt x="289" y="423"/>
                </a:lnTo>
                <a:lnTo>
                  <a:pt x="289" y="423"/>
                </a:lnTo>
                <a:lnTo>
                  <a:pt x="287" y="424"/>
                </a:lnTo>
                <a:lnTo>
                  <a:pt x="286" y="424"/>
                </a:lnTo>
                <a:lnTo>
                  <a:pt x="286" y="424"/>
                </a:lnTo>
                <a:lnTo>
                  <a:pt x="284" y="424"/>
                </a:lnTo>
                <a:lnTo>
                  <a:pt x="284" y="424"/>
                </a:lnTo>
                <a:lnTo>
                  <a:pt x="281" y="426"/>
                </a:lnTo>
                <a:lnTo>
                  <a:pt x="281" y="426"/>
                </a:lnTo>
                <a:lnTo>
                  <a:pt x="280" y="428"/>
                </a:lnTo>
                <a:lnTo>
                  <a:pt x="280" y="428"/>
                </a:lnTo>
                <a:close/>
                <a:moveTo>
                  <a:pt x="196" y="312"/>
                </a:moveTo>
                <a:lnTo>
                  <a:pt x="196" y="312"/>
                </a:lnTo>
                <a:lnTo>
                  <a:pt x="204" y="309"/>
                </a:lnTo>
                <a:lnTo>
                  <a:pt x="204" y="309"/>
                </a:lnTo>
                <a:lnTo>
                  <a:pt x="202" y="305"/>
                </a:lnTo>
                <a:lnTo>
                  <a:pt x="202" y="305"/>
                </a:lnTo>
                <a:lnTo>
                  <a:pt x="193" y="308"/>
                </a:lnTo>
                <a:lnTo>
                  <a:pt x="193" y="308"/>
                </a:lnTo>
                <a:lnTo>
                  <a:pt x="196" y="312"/>
                </a:lnTo>
                <a:lnTo>
                  <a:pt x="196" y="312"/>
                </a:lnTo>
                <a:close/>
                <a:moveTo>
                  <a:pt x="234" y="319"/>
                </a:moveTo>
                <a:lnTo>
                  <a:pt x="234" y="319"/>
                </a:lnTo>
                <a:lnTo>
                  <a:pt x="231" y="312"/>
                </a:lnTo>
                <a:lnTo>
                  <a:pt x="231" y="312"/>
                </a:lnTo>
                <a:lnTo>
                  <a:pt x="224" y="316"/>
                </a:lnTo>
                <a:lnTo>
                  <a:pt x="224" y="316"/>
                </a:lnTo>
                <a:lnTo>
                  <a:pt x="226" y="320"/>
                </a:lnTo>
                <a:lnTo>
                  <a:pt x="226" y="320"/>
                </a:lnTo>
                <a:lnTo>
                  <a:pt x="234" y="319"/>
                </a:lnTo>
                <a:lnTo>
                  <a:pt x="234" y="319"/>
                </a:lnTo>
                <a:close/>
                <a:moveTo>
                  <a:pt x="68" y="424"/>
                </a:moveTo>
                <a:lnTo>
                  <a:pt x="68" y="424"/>
                </a:lnTo>
                <a:lnTo>
                  <a:pt x="68" y="426"/>
                </a:lnTo>
                <a:lnTo>
                  <a:pt x="68" y="426"/>
                </a:lnTo>
                <a:lnTo>
                  <a:pt x="70" y="431"/>
                </a:lnTo>
                <a:lnTo>
                  <a:pt x="70" y="431"/>
                </a:lnTo>
                <a:lnTo>
                  <a:pt x="71" y="431"/>
                </a:lnTo>
                <a:lnTo>
                  <a:pt x="71" y="431"/>
                </a:lnTo>
                <a:lnTo>
                  <a:pt x="78" y="431"/>
                </a:lnTo>
                <a:lnTo>
                  <a:pt x="78" y="431"/>
                </a:lnTo>
                <a:lnTo>
                  <a:pt x="78" y="431"/>
                </a:lnTo>
                <a:lnTo>
                  <a:pt x="78" y="431"/>
                </a:lnTo>
                <a:lnTo>
                  <a:pt x="76" y="426"/>
                </a:lnTo>
                <a:lnTo>
                  <a:pt x="76" y="426"/>
                </a:lnTo>
                <a:lnTo>
                  <a:pt x="68" y="424"/>
                </a:lnTo>
                <a:lnTo>
                  <a:pt x="68" y="424"/>
                </a:lnTo>
                <a:close/>
                <a:moveTo>
                  <a:pt x="166" y="380"/>
                </a:moveTo>
                <a:lnTo>
                  <a:pt x="166" y="380"/>
                </a:lnTo>
                <a:lnTo>
                  <a:pt x="163" y="374"/>
                </a:lnTo>
                <a:lnTo>
                  <a:pt x="163" y="374"/>
                </a:lnTo>
                <a:lnTo>
                  <a:pt x="157" y="377"/>
                </a:lnTo>
                <a:lnTo>
                  <a:pt x="157" y="377"/>
                </a:lnTo>
                <a:lnTo>
                  <a:pt x="160" y="383"/>
                </a:lnTo>
                <a:lnTo>
                  <a:pt x="160" y="383"/>
                </a:lnTo>
                <a:lnTo>
                  <a:pt x="166" y="380"/>
                </a:lnTo>
                <a:lnTo>
                  <a:pt x="166" y="380"/>
                </a:lnTo>
                <a:close/>
                <a:moveTo>
                  <a:pt x="231" y="286"/>
                </a:moveTo>
                <a:lnTo>
                  <a:pt x="231" y="286"/>
                </a:lnTo>
                <a:lnTo>
                  <a:pt x="221" y="289"/>
                </a:lnTo>
                <a:lnTo>
                  <a:pt x="221" y="289"/>
                </a:lnTo>
                <a:lnTo>
                  <a:pt x="224" y="293"/>
                </a:lnTo>
                <a:lnTo>
                  <a:pt x="224" y="293"/>
                </a:lnTo>
                <a:lnTo>
                  <a:pt x="232" y="290"/>
                </a:lnTo>
                <a:lnTo>
                  <a:pt x="232" y="290"/>
                </a:lnTo>
                <a:lnTo>
                  <a:pt x="231" y="286"/>
                </a:lnTo>
                <a:lnTo>
                  <a:pt x="231" y="286"/>
                </a:lnTo>
                <a:close/>
                <a:moveTo>
                  <a:pt x="97" y="82"/>
                </a:moveTo>
                <a:lnTo>
                  <a:pt x="97" y="82"/>
                </a:lnTo>
                <a:lnTo>
                  <a:pt x="97" y="82"/>
                </a:lnTo>
                <a:lnTo>
                  <a:pt x="97" y="82"/>
                </a:lnTo>
                <a:lnTo>
                  <a:pt x="101" y="84"/>
                </a:lnTo>
                <a:lnTo>
                  <a:pt x="101" y="84"/>
                </a:lnTo>
                <a:lnTo>
                  <a:pt x="112" y="85"/>
                </a:lnTo>
                <a:lnTo>
                  <a:pt x="125" y="87"/>
                </a:lnTo>
                <a:lnTo>
                  <a:pt x="125" y="87"/>
                </a:lnTo>
                <a:lnTo>
                  <a:pt x="127" y="85"/>
                </a:lnTo>
                <a:lnTo>
                  <a:pt x="127" y="85"/>
                </a:lnTo>
                <a:lnTo>
                  <a:pt x="97" y="82"/>
                </a:lnTo>
                <a:lnTo>
                  <a:pt x="97" y="82"/>
                </a:lnTo>
                <a:close/>
                <a:moveTo>
                  <a:pt x="237" y="301"/>
                </a:moveTo>
                <a:lnTo>
                  <a:pt x="237" y="301"/>
                </a:lnTo>
                <a:lnTo>
                  <a:pt x="229" y="303"/>
                </a:lnTo>
                <a:lnTo>
                  <a:pt x="229" y="303"/>
                </a:lnTo>
                <a:lnTo>
                  <a:pt x="232" y="309"/>
                </a:lnTo>
                <a:lnTo>
                  <a:pt x="232" y="309"/>
                </a:lnTo>
                <a:lnTo>
                  <a:pt x="237" y="308"/>
                </a:lnTo>
                <a:lnTo>
                  <a:pt x="237" y="308"/>
                </a:lnTo>
                <a:lnTo>
                  <a:pt x="240" y="308"/>
                </a:lnTo>
                <a:lnTo>
                  <a:pt x="240" y="308"/>
                </a:lnTo>
                <a:lnTo>
                  <a:pt x="237" y="301"/>
                </a:lnTo>
                <a:lnTo>
                  <a:pt x="237" y="301"/>
                </a:lnTo>
                <a:close/>
                <a:moveTo>
                  <a:pt x="164" y="420"/>
                </a:moveTo>
                <a:lnTo>
                  <a:pt x="164" y="420"/>
                </a:lnTo>
                <a:lnTo>
                  <a:pt x="168" y="426"/>
                </a:lnTo>
                <a:lnTo>
                  <a:pt x="168" y="426"/>
                </a:lnTo>
                <a:lnTo>
                  <a:pt x="174" y="424"/>
                </a:lnTo>
                <a:lnTo>
                  <a:pt x="174" y="424"/>
                </a:lnTo>
                <a:lnTo>
                  <a:pt x="171" y="418"/>
                </a:lnTo>
                <a:lnTo>
                  <a:pt x="171" y="418"/>
                </a:lnTo>
                <a:lnTo>
                  <a:pt x="164" y="420"/>
                </a:lnTo>
                <a:lnTo>
                  <a:pt x="164" y="420"/>
                </a:lnTo>
                <a:close/>
                <a:moveTo>
                  <a:pt x="185" y="316"/>
                </a:moveTo>
                <a:lnTo>
                  <a:pt x="185" y="316"/>
                </a:lnTo>
                <a:lnTo>
                  <a:pt x="193" y="312"/>
                </a:lnTo>
                <a:lnTo>
                  <a:pt x="193" y="312"/>
                </a:lnTo>
                <a:lnTo>
                  <a:pt x="191" y="308"/>
                </a:lnTo>
                <a:lnTo>
                  <a:pt x="191" y="308"/>
                </a:lnTo>
                <a:lnTo>
                  <a:pt x="183" y="311"/>
                </a:lnTo>
                <a:lnTo>
                  <a:pt x="183" y="311"/>
                </a:lnTo>
                <a:lnTo>
                  <a:pt x="185" y="316"/>
                </a:lnTo>
                <a:lnTo>
                  <a:pt x="185" y="316"/>
                </a:lnTo>
                <a:close/>
                <a:moveTo>
                  <a:pt x="158" y="387"/>
                </a:moveTo>
                <a:lnTo>
                  <a:pt x="158" y="387"/>
                </a:lnTo>
                <a:lnTo>
                  <a:pt x="150" y="391"/>
                </a:lnTo>
                <a:lnTo>
                  <a:pt x="150" y="391"/>
                </a:lnTo>
                <a:lnTo>
                  <a:pt x="152" y="394"/>
                </a:lnTo>
                <a:lnTo>
                  <a:pt x="152" y="394"/>
                </a:lnTo>
                <a:lnTo>
                  <a:pt x="160" y="391"/>
                </a:lnTo>
                <a:lnTo>
                  <a:pt x="160" y="391"/>
                </a:lnTo>
                <a:lnTo>
                  <a:pt x="158" y="387"/>
                </a:lnTo>
                <a:lnTo>
                  <a:pt x="158" y="387"/>
                </a:lnTo>
                <a:close/>
                <a:moveTo>
                  <a:pt x="147" y="388"/>
                </a:moveTo>
                <a:lnTo>
                  <a:pt x="147" y="388"/>
                </a:lnTo>
                <a:lnTo>
                  <a:pt x="144" y="385"/>
                </a:lnTo>
                <a:lnTo>
                  <a:pt x="144" y="385"/>
                </a:lnTo>
                <a:lnTo>
                  <a:pt x="144" y="385"/>
                </a:lnTo>
                <a:lnTo>
                  <a:pt x="144" y="385"/>
                </a:lnTo>
                <a:lnTo>
                  <a:pt x="134" y="390"/>
                </a:lnTo>
                <a:lnTo>
                  <a:pt x="134" y="390"/>
                </a:lnTo>
                <a:lnTo>
                  <a:pt x="136" y="393"/>
                </a:lnTo>
                <a:lnTo>
                  <a:pt x="136" y="393"/>
                </a:lnTo>
                <a:lnTo>
                  <a:pt x="147" y="388"/>
                </a:lnTo>
                <a:lnTo>
                  <a:pt x="147" y="388"/>
                </a:lnTo>
                <a:close/>
                <a:moveTo>
                  <a:pt x="139" y="399"/>
                </a:moveTo>
                <a:lnTo>
                  <a:pt x="139" y="399"/>
                </a:lnTo>
                <a:lnTo>
                  <a:pt x="150" y="396"/>
                </a:lnTo>
                <a:lnTo>
                  <a:pt x="150" y="396"/>
                </a:lnTo>
                <a:lnTo>
                  <a:pt x="147" y="391"/>
                </a:lnTo>
                <a:lnTo>
                  <a:pt x="147" y="391"/>
                </a:lnTo>
                <a:lnTo>
                  <a:pt x="138" y="396"/>
                </a:lnTo>
                <a:lnTo>
                  <a:pt x="138" y="396"/>
                </a:lnTo>
                <a:lnTo>
                  <a:pt x="139" y="399"/>
                </a:lnTo>
                <a:lnTo>
                  <a:pt x="139" y="399"/>
                </a:lnTo>
                <a:close/>
                <a:moveTo>
                  <a:pt x="213" y="303"/>
                </a:moveTo>
                <a:lnTo>
                  <a:pt x="213" y="303"/>
                </a:lnTo>
                <a:lnTo>
                  <a:pt x="212" y="301"/>
                </a:lnTo>
                <a:lnTo>
                  <a:pt x="212" y="301"/>
                </a:lnTo>
                <a:lnTo>
                  <a:pt x="212" y="301"/>
                </a:lnTo>
                <a:lnTo>
                  <a:pt x="205" y="303"/>
                </a:lnTo>
                <a:lnTo>
                  <a:pt x="205" y="303"/>
                </a:lnTo>
                <a:lnTo>
                  <a:pt x="207" y="308"/>
                </a:lnTo>
                <a:lnTo>
                  <a:pt x="207" y="308"/>
                </a:lnTo>
                <a:lnTo>
                  <a:pt x="215" y="306"/>
                </a:lnTo>
                <a:lnTo>
                  <a:pt x="215" y="306"/>
                </a:lnTo>
                <a:lnTo>
                  <a:pt x="213" y="303"/>
                </a:lnTo>
                <a:lnTo>
                  <a:pt x="213" y="303"/>
                </a:lnTo>
                <a:close/>
                <a:moveTo>
                  <a:pt x="239" y="243"/>
                </a:moveTo>
                <a:lnTo>
                  <a:pt x="239" y="243"/>
                </a:lnTo>
                <a:lnTo>
                  <a:pt x="239" y="243"/>
                </a:lnTo>
                <a:lnTo>
                  <a:pt x="239" y="243"/>
                </a:lnTo>
                <a:lnTo>
                  <a:pt x="234" y="241"/>
                </a:lnTo>
                <a:lnTo>
                  <a:pt x="234" y="241"/>
                </a:lnTo>
                <a:lnTo>
                  <a:pt x="231" y="241"/>
                </a:lnTo>
                <a:lnTo>
                  <a:pt x="229" y="243"/>
                </a:lnTo>
                <a:lnTo>
                  <a:pt x="229" y="243"/>
                </a:lnTo>
                <a:lnTo>
                  <a:pt x="224" y="248"/>
                </a:lnTo>
                <a:lnTo>
                  <a:pt x="224" y="248"/>
                </a:lnTo>
                <a:lnTo>
                  <a:pt x="231" y="246"/>
                </a:lnTo>
                <a:lnTo>
                  <a:pt x="239" y="243"/>
                </a:lnTo>
                <a:lnTo>
                  <a:pt x="239" y="243"/>
                </a:lnTo>
                <a:close/>
                <a:moveTo>
                  <a:pt x="198" y="325"/>
                </a:moveTo>
                <a:lnTo>
                  <a:pt x="198" y="325"/>
                </a:lnTo>
                <a:lnTo>
                  <a:pt x="191" y="328"/>
                </a:lnTo>
                <a:lnTo>
                  <a:pt x="191" y="328"/>
                </a:lnTo>
                <a:lnTo>
                  <a:pt x="193" y="333"/>
                </a:lnTo>
                <a:lnTo>
                  <a:pt x="193" y="333"/>
                </a:lnTo>
                <a:lnTo>
                  <a:pt x="199" y="330"/>
                </a:lnTo>
                <a:lnTo>
                  <a:pt x="199" y="330"/>
                </a:lnTo>
                <a:lnTo>
                  <a:pt x="198" y="325"/>
                </a:lnTo>
                <a:lnTo>
                  <a:pt x="198" y="325"/>
                </a:lnTo>
                <a:close/>
                <a:moveTo>
                  <a:pt x="22" y="418"/>
                </a:moveTo>
                <a:lnTo>
                  <a:pt x="22" y="418"/>
                </a:lnTo>
                <a:lnTo>
                  <a:pt x="16" y="399"/>
                </a:lnTo>
                <a:lnTo>
                  <a:pt x="16" y="399"/>
                </a:lnTo>
                <a:lnTo>
                  <a:pt x="16" y="412"/>
                </a:lnTo>
                <a:lnTo>
                  <a:pt x="16" y="412"/>
                </a:lnTo>
                <a:lnTo>
                  <a:pt x="18" y="415"/>
                </a:lnTo>
                <a:lnTo>
                  <a:pt x="18" y="415"/>
                </a:lnTo>
                <a:lnTo>
                  <a:pt x="18" y="417"/>
                </a:lnTo>
                <a:lnTo>
                  <a:pt x="18" y="417"/>
                </a:lnTo>
                <a:lnTo>
                  <a:pt x="22" y="418"/>
                </a:lnTo>
                <a:lnTo>
                  <a:pt x="22" y="418"/>
                </a:lnTo>
                <a:close/>
                <a:moveTo>
                  <a:pt x="250" y="300"/>
                </a:moveTo>
                <a:lnTo>
                  <a:pt x="250" y="300"/>
                </a:lnTo>
                <a:lnTo>
                  <a:pt x="240" y="301"/>
                </a:lnTo>
                <a:lnTo>
                  <a:pt x="240" y="301"/>
                </a:lnTo>
                <a:lnTo>
                  <a:pt x="242" y="306"/>
                </a:lnTo>
                <a:lnTo>
                  <a:pt x="242" y="306"/>
                </a:lnTo>
                <a:lnTo>
                  <a:pt x="250" y="301"/>
                </a:lnTo>
                <a:lnTo>
                  <a:pt x="250" y="301"/>
                </a:lnTo>
                <a:lnTo>
                  <a:pt x="250" y="300"/>
                </a:lnTo>
                <a:lnTo>
                  <a:pt x="250" y="300"/>
                </a:lnTo>
                <a:close/>
                <a:moveTo>
                  <a:pt x="92" y="407"/>
                </a:moveTo>
                <a:lnTo>
                  <a:pt x="92" y="407"/>
                </a:lnTo>
                <a:lnTo>
                  <a:pt x="93" y="404"/>
                </a:lnTo>
                <a:lnTo>
                  <a:pt x="93" y="404"/>
                </a:lnTo>
                <a:lnTo>
                  <a:pt x="82" y="404"/>
                </a:lnTo>
                <a:lnTo>
                  <a:pt x="82" y="404"/>
                </a:lnTo>
                <a:lnTo>
                  <a:pt x="84" y="407"/>
                </a:lnTo>
                <a:lnTo>
                  <a:pt x="84" y="407"/>
                </a:lnTo>
                <a:lnTo>
                  <a:pt x="86" y="407"/>
                </a:lnTo>
                <a:lnTo>
                  <a:pt x="86" y="407"/>
                </a:lnTo>
                <a:lnTo>
                  <a:pt x="89" y="407"/>
                </a:lnTo>
                <a:lnTo>
                  <a:pt x="89" y="407"/>
                </a:lnTo>
                <a:lnTo>
                  <a:pt x="89" y="407"/>
                </a:lnTo>
                <a:lnTo>
                  <a:pt x="92" y="407"/>
                </a:lnTo>
                <a:lnTo>
                  <a:pt x="92" y="407"/>
                </a:lnTo>
                <a:lnTo>
                  <a:pt x="92" y="407"/>
                </a:lnTo>
                <a:lnTo>
                  <a:pt x="92" y="407"/>
                </a:lnTo>
                <a:close/>
                <a:moveTo>
                  <a:pt x="93" y="55"/>
                </a:moveTo>
                <a:lnTo>
                  <a:pt x="93" y="55"/>
                </a:lnTo>
                <a:lnTo>
                  <a:pt x="89" y="57"/>
                </a:lnTo>
                <a:lnTo>
                  <a:pt x="86" y="62"/>
                </a:lnTo>
                <a:lnTo>
                  <a:pt x="86" y="62"/>
                </a:lnTo>
                <a:lnTo>
                  <a:pt x="86" y="63"/>
                </a:lnTo>
                <a:lnTo>
                  <a:pt x="86" y="63"/>
                </a:lnTo>
                <a:lnTo>
                  <a:pt x="86" y="65"/>
                </a:lnTo>
                <a:lnTo>
                  <a:pt x="86" y="65"/>
                </a:lnTo>
                <a:lnTo>
                  <a:pt x="84" y="66"/>
                </a:lnTo>
                <a:lnTo>
                  <a:pt x="84" y="66"/>
                </a:lnTo>
                <a:lnTo>
                  <a:pt x="84" y="68"/>
                </a:lnTo>
                <a:lnTo>
                  <a:pt x="84" y="68"/>
                </a:lnTo>
                <a:lnTo>
                  <a:pt x="84" y="68"/>
                </a:lnTo>
                <a:lnTo>
                  <a:pt x="84" y="68"/>
                </a:lnTo>
                <a:lnTo>
                  <a:pt x="89" y="62"/>
                </a:lnTo>
                <a:lnTo>
                  <a:pt x="93" y="55"/>
                </a:lnTo>
                <a:lnTo>
                  <a:pt x="93" y="55"/>
                </a:lnTo>
                <a:lnTo>
                  <a:pt x="93" y="55"/>
                </a:lnTo>
                <a:lnTo>
                  <a:pt x="93" y="55"/>
                </a:lnTo>
                <a:close/>
                <a:moveTo>
                  <a:pt x="169" y="388"/>
                </a:moveTo>
                <a:lnTo>
                  <a:pt x="169" y="388"/>
                </a:lnTo>
                <a:lnTo>
                  <a:pt x="166" y="383"/>
                </a:lnTo>
                <a:lnTo>
                  <a:pt x="166" y="383"/>
                </a:lnTo>
                <a:lnTo>
                  <a:pt x="161" y="385"/>
                </a:lnTo>
                <a:lnTo>
                  <a:pt x="161" y="385"/>
                </a:lnTo>
                <a:lnTo>
                  <a:pt x="163" y="390"/>
                </a:lnTo>
                <a:lnTo>
                  <a:pt x="163" y="390"/>
                </a:lnTo>
                <a:lnTo>
                  <a:pt x="169" y="388"/>
                </a:lnTo>
                <a:lnTo>
                  <a:pt x="169" y="388"/>
                </a:lnTo>
                <a:close/>
                <a:moveTo>
                  <a:pt x="297" y="390"/>
                </a:moveTo>
                <a:lnTo>
                  <a:pt x="297" y="390"/>
                </a:lnTo>
                <a:lnTo>
                  <a:pt x="289" y="364"/>
                </a:lnTo>
                <a:lnTo>
                  <a:pt x="289" y="364"/>
                </a:lnTo>
                <a:lnTo>
                  <a:pt x="291" y="372"/>
                </a:lnTo>
                <a:lnTo>
                  <a:pt x="291" y="372"/>
                </a:lnTo>
                <a:lnTo>
                  <a:pt x="292" y="379"/>
                </a:lnTo>
                <a:lnTo>
                  <a:pt x="292" y="379"/>
                </a:lnTo>
                <a:lnTo>
                  <a:pt x="297" y="388"/>
                </a:lnTo>
                <a:lnTo>
                  <a:pt x="297" y="388"/>
                </a:lnTo>
                <a:lnTo>
                  <a:pt x="297" y="390"/>
                </a:lnTo>
                <a:lnTo>
                  <a:pt x="297" y="390"/>
                </a:lnTo>
                <a:close/>
                <a:moveTo>
                  <a:pt x="155" y="349"/>
                </a:moveTo>
                <a:lnTo>
                  <a:pt x="155" y="349"/>
                </a:lnTo>
                <a:lnTo>
                  <a:pt x="163" y="344"/>
                </a:lnTo>
                <a:lnTo>
                  <a:pt x="163" y="344"/>
                </a:lnTo>
                <a:lnTo>
                  <a:pt x="161" y="341"/>
                </a:lnTo>
                <a:lnTo>
                  <a:pt x="161" y="341"/>
                </a:lnTo>
                <a:lnTo>
                  <a:pt x="153" y="346"/>
                </a:lnTo>
                <a:lnTo>
                  <a:pt x="153" y="346"/>
                </a:lnTo>
                <a:lnTo>
                  <a:pt x="155" y="349"/>
                </a:lnTo>
                <a:lnTo>
                  <a:pt x="155" y="349"/>
                </a:lnTo>
                <a:close/>
                <a:moveTo>
                  <a:pt x="139" y="200"/>
                </a:moveTo>
                <a:lnTo>
                  <a:pt x="139" y="200"/>
                </a:lnTo>
                <a:lnTo>
                  <a:pt x="139" y="200"/>
                </a:lnTo>
                <a:lnTo>
                  <a:pt x="139" y="200"/>
                </a:lnTo>
                <a:lnTo>
                  <a:pt x="138" y="204"/>
                </a:lnTo>
                <a:lnTo>
                  <a:pt x="138" y="204"/>
                </a:lnTo>
                <a:lnTo>
                  <a:pt x="134" y="211"/>
                </a:lnTo>
                <a:lnTo>
                  <a:pt x="134" y="211"/>
                </a:lnTo>
                <a:lnTo>
                  <a:pt x="133" y="218"/>
                </a:lnTo>
                <a:lnTo>
                  <a:pt x="133" y="218"/>
                </a:lnTo>
                <a:lnTo>
                  <a:pt x="130" y="230"/>
                </a:lnTo>
                <a:lnTo>
                  <a:pt x="130" y="230"/>
                </a:lnTo>
                <a:lnTo>
                  <a:pt x="128" y="235"/>
                </a:lnTo>
                <a:lnTo>
                  <a:pt x="128" y="235"/>
                </a:lnTo>
                <a:lnTo>
                  <a:pt x="130" y="235"/>
                </a:lnTo>
                <a:lnTo>
                  <a:pt x="130" y="235"/>
                </a:lnTo>
                <a:lnTo>
                  <a:pt x="139" y="200"/>
                </a:lnTo>
                <a:lnTo>
                  <a:pt x="139" y="200"/>
                </a:lnTo>
                <a:close/>
                <a:moveTo>
                  <a:pt x="242" y="428"/>
                </a:moveTo>
                <a:lnTo>
                  <a:pt x="242" y="428"/>
                </a:lnTo>
                <a:lnTo>
                  <a:pt x="242" y="428"/>
                </a:lnTo>
                <a:lnTo>
                  <a:pt x="242" y="428"/>
                </a:lnTo>
                <a:lnTo>
                  <a:pt x="253" y="426"/>
                </a:lnTo>
                <a:lnTo>
                  <a:pt x="253" y="426"/>
                </a:lnTo>
                <a:lnTo>
                  <a:pt x="253" y="424"/>
                </a:lnTo>
                <a:lnTo>
                  <a:pt x="253" y="424"/>
                </a:lnTo>
                <a:lnTo>
                  <a:pt x="251" y="421"/>
                </a:lnTo>
                <a:lnTo>
                  <a:pt x="251" y="421"/>
                </a:lnTo>
                <a:lnTo>
                  <a:pt x="250" y="420"/>
                </a:lnTo>
                <a:lnTo>
                  <a:pt x="250" y="420"/>
                </a:lnTo>
                <a:lnTo>
                  <a:pt x="250" y="421"/>
                </a:lnTo>
                <a:lnTo>
                  <a:pt x="248" y="423"/>
                </a:lnTo>
                <a:lnTo>
                  <a:pt x="248" y="423"/>
                </a:lnTo>
                <a:lnTo>
                  <a:pt x="243" y="426"/>
                </a:lnTo>
                <a:lnTo>
                  <a:pt x="243" y="426"/>
                </a:lnTo>
                <a:lnTo>
                  <a:pt x="242" y="428"/>
                </a:lnTo>
                <a:lnTo>
                  <a:pt x="242" y="428"/>
                </a:lnTo>
                <a:close/>
                <a:moveTo>
                  <a:pt x="229" y="301"/>
                </a:moveTo>
                <a:lnTo>
                  <a:pt x="229" y="301"/>
                </a:lnTo>
                <a:lnTo>
                  <a:pt x="235" y="300"/>
                </a:lnTo>
                <a:lnTo>
                  <a:pt x="235" y="300"/>
                </a:lnTo>
                <a:lnTo>
                  <a:pt x="234" y="295"/>
                </a:lnTo>
                <a:lnTo>
                  <a:pt x="234" y="295"/>
                </a:lnTo>
                <a:lnTo>
                  <a:pt x="226" y="298"/>
                </a:lnTo>
                <a:lnTo>
                  <a:pt x="226" y="298"/>
                </a:lnTo>
                <a:lnTo>
                  <a:pt x="229" y="301"/>
                </a:lnTo>
                <a:lnTo>
                  <a:pt x="229" y="301"/>
                </a:lnTo>
                <a:close/>
                <a:moveTo>
                  <a:pt x="43" y="249"/>
                </a:moveTo>
                <a:lnTo>
                  <a:pt x="43" y="249"/>
                </a:lnTo>
                <a:lnTo>
                  <a:pt x="37" y="271"/>
                </a:lnTo>
                <a:lnTo>
                  <a:pt x="32" y="293"/>
                </a:lnTo>
                <a:lnTo>
                  <a:pt x="32" y="293"/>
                </a:lnTo>
                <a:lnTo>
                  <a:pt x="38" y="271"/>
                </a:lnTo>
                <a:lnTo>
                  <a:pt x="43" y="249"/>
                </a:lnTo>
                <a:lnTo>
                  <a:pt x="43" y="249"/>
                </a:lnTo>
                <a:close/>
                <a:moveTo>
                  <a:pt x="224" y="298"/>
                </a:moveTo>
                <a:lnTo>
                  <a:pt x="224" y="298"/>
                </a:lnTo>
                <a:lnTo>
                  <a:pt x="216" y="301"/>
                </a:lnTo>
                <a:lnTo>
                  <a:pt x="216" y="301"/>
                </a:lnTo>
                <a:lnTo>
                  <a:pt x="218" y="305"/>
                </a:lnTo>
                <a:lnTo>
                  <a:pt x="218" y="305"/>
                </a:lnTo>
                <a:lnTo>
                  <a:pt x="226" y="303"/>
                </a:lnTo>
                <a:lnTo>
                  <a:pt x="226" y="303"/>
                </a:lnTo>
                <a:lnTo>
                  <a:pt x="224" y="298"/>
                </a:lnTo>
                <a:lnTo>
                  <a:pt x="224" y="298"/>
                </a:lnTo>
                <a:close/>
                <a:moveTo>
                  <a:pt x="138" y="401"/>
                </a:moveTo>
                <a:lnTo>
                  <a:pt x="138" y="401"/>
                </a:lnTo>
                <a:lnTo>
                  <a:pt x="136" y="398"/>
                </a:lnTo>
                <a:lnTo>
                  <a:pt x="136" y="398"/>
                </a:lnTo>
                <a:lnTo>
                  <a:pt x="130" y="401"/>
                </a:lnTo>
                <a:lnTo>
                  <a:pt x="130" y="401"/>
                </a:lnTo>
                <a:lnTo>
                  <a:pt x="128" y="402"/>
                </a:lnTo>
                <a:lnTo>
                  <a:pt x="128" y="402"/>
                </a:lnTo>
                <a:lnTo>
                  <a:pt x="127" y="402"/>
                </a:lnTo>
                <a:lnTo>
                  <a:pt x="127" y="402"/>
                </a:lnTo>
                <a:lnTo>
                  <a:pt x="128" y="405"/>
                </a:lnTo>
                <a:lnTo>
                  <a:pt x="128" y="405"/>
                </a:lnTo>
                <a:lnTo>
                  <a:pt x="133" y="402"/>
                </a:lnTo>
                <a:lnTo>
                  <a:pt x="138" y="401"/>
                </a:lnTo>
                <a:lnTo>
                  <a:pt x="138" y="401"/>
                </a:lnTo>
                <a:close/>
                <a:moveTo>
                  <a:pt x="237" y="295"/>
                </a:moveTo>
                <a:lnTo>
                  <a:pt x="237" y="295"/>
                </a:lnTo>
                <a:lnTo>
                  <a:pt x="239" y="298"/>
                </a:lnTo>
                <a:lnTo>
                  <a:pt x="239" y="298"/>
                </a:lnTo>
                <a:lnTo>
                  <a:pt x="242" y="298"/>
                </a:lnTo>
                <a:lnTo>
                  <a:pt x="242" y="298"/>
                </a:lnTo>
                <a:lnTo>
                  <a:pt x="243" y="297"/>
                </a:lnTo>
                <a:lnTo>
                  <a:pt x="246" y="295"/>
                </a:lnTo>
                <a:lnTo>
                  <a:pt x="246" y="295"/>
                </a:lnTo>
                <a:lnTo>
                  <a:pt x="245" y="293"/>
                </a:lnTo>
                <a:lnTo>
                  <a:pt x="245" y="293"/>
                </a:lnTo>
                <a:lnTo>
                  <a:pt x="237" y="295"/>
                </a:lnTo>
                <a:lnTo>
                  <a:pt x="237" y="295"/>
                </a:lnTo>
                <a:close/>
                <a:moveTo>
                  <a:pt x="67" y="431"/>
                </a:moveTo>
                <a:lnTo>
                  <a:pt x="67" y="431"/>
                </a:lnTo>
                <a:lnTo>
                  <a:pt x="65" y="426"/>
                </a:lnTo>
                <a:lnTo>
                  <a:pt x="65" y="426"/>
                </a:lnTo>
                <a:lnTo>
                  <a:pt x="63" y="424"/>
                </a:lnTo>
                <a:lnTo>
                  <a:pt x="63" y="424"/>
                </a:lnTo>
                <a:lnTo>
                  <a:pt x="60" y="424"/>
                </a:lnTo>
                <a:lnTo>
                  <a:pt x="60" y="424"/>
                </a:lnTo>
                <a:lnTo>
                  <a:pt x="59" y="424"/>
                </a:lnTo>
                <a:lnTo>
                  <a:pt x="59" y="424"/>
                </a:lnTo>
                <a:lnTo>
                  <a:pt x="62" y="429"/>
                </a:lnTo>
                <a:lnTo>
                  <a:pt x="62" y="429"/>
                </a:lnTo>
                <a:lnTo>
                  <a:pt x="62" y="431"/>
                </a:lnTo>
                <a:lnTo>
                  <a:pt x="62" y="431"/>
                </a:lnTo>
                <a:lnTo>
                  <a:pt x="67" y="431"/>
                </a:lnTo>
                <a:lnTo>
                  <a:pt x="67" y="431"/>
                </a:lnTo>
                <a:close/>
                <a:moveTo>
                  <a:pt x="120" y="248"/>
                </a:moveTo>
                <a:lnTo>
                  <a:pt x="120" y="248"/>
                </a:lnTo>
                <a:lnTo>
                  <a:pt x="120" y="248"/>
                </a:lnTo>
                <a:lnTo>
                  <a:pt x="120" y="248"/>
                </a:lnTo>
                <a:lnTo>
                  <a:pt x="112" y="257"/>
                </a:lnTo>
                <a:lnTo>
                  <a:pt x="112" y="257"/>
                </a:lnTo>
                <a:lnTo>
                  <a:pt x="116" y="259"/>
                </a:lnTo>
                <a:lnTo>
                  <a:pt x="116" y="259"/>
                </a:lnTo>
                <a:lnTo>
                  <a:pt x="116" y="257"/>
                </a:lnTo>
                <a:lnTo>
                  <a:pt x="116" y="257"/>
                </a:lnTo>
                <a:lnTo>
                  <a:pt x="119" y="254"/>
                </a:lnTo>
                <a:lnTo>
                  <a:pt x="119" y="254"/>
                </a:lnTo>
                <a:lnTo>
                  <a:pt x="120" y="248"/>
                </a:lnTo>
                <a:lnTo>
                  <a:pt x="120" y="248"/>
                </a:lnTo>
                <a:close/>
                <a:moveTo>
                  <a:pt x="250" y="241"/>
                </a:moveTo>
                <a:lnTo>
                  <a:pt x="250" y="241"/>
                </a:lnTo>
                <a:lnTo>
                  <a:pt x="240" y="218"/>
                </a:lnTo>
                <a:lnTo>
                  <a:pt x="240" y="218"/>
                </a:lnTo>
                <a:lnTo>
                  <a:pt x="246" y="238"/>
                </a:lnTo>
                <a:lnTo>
                  <a:pt x="246" y="238"/>
                </a:lnTo>
                <a:lnTo>
                  <a:pt x="246" y="240"/>
                </a:lnTo>
                <a:lnTo>
                  <a:pt x="246" y="240"/>
                </a:lnTo>
                <a:lnTo>
                  <a:pt x="248" y="240"/>
                </a:lnTo>
                <a:lnTo>
                  <a:pt x="248" y="240"/>
                </a:lnTo>
                <a:lnTo>
                  <a:pt x="250" y="241"/>
                </a:lnTo>
                <a:lnTo>
                  <a:pt x="250" y="241"/>
                </a:lnTo>
                <a:close/>
                <a:moveTo>
                  <a:pt x="169" y="429"/>
                </a:moveTo>
                <a:lnTo>
                  <a:pt x="169" y="429"/>
                </a:lnTo>
                <a:lnTo>
                  <a:pt x="171" y="431"/>
                </a:lnTo>
                <a:lnTo>
                  <a:pt x="171" y="431"/>
                </a:lnTo>
                <a:lnTo>
                  <a:pt x="172" y="431"/>
                </a:lnTo>
                <a:lnTo>
                  <a:pt x="172" y="431"/>
                </a:lnTo>
                <a:lnTo>
                  <a:pt x="174" y="431"/>
                </a:lnTo>
                <a:lnTo>
                  <a:pt x="174" y="431"/>
                </a:lnTo>
                <a:lnTo>
                  <a:pt x="177" y="431"/>
                </a:lnTo>
                <a:lnTo>
                  <a:pt x="177" y="431"/>
                </a:lnTo>
                <a:lnTo>
                  <a:pt x="177" y="429"/>
                </a:lnTo>
                <a:lnTo>
                  <a:pt x="175" y="426"/>
                </a:lnTo>
                <a:lnTo>
                  <a:pt x="175" y="426"/>
                </a:lnTo>
                <a:lnTo>
                  <a:pt x="169" y="429"/>
                </a:lnTo>
                <a:lnTo>
                  <a:pt x="169" y="429"/>
                </a:lnTo>
                <a:close/>
                <a:moveTo>
                  <a:pt x="183" y="8"/>
                </a:moveTo>
                <a:lnTo>
                  <a:pt x="183" y="8"/>
                </a:lnTo>
                <a:lnTo>
                  <a:pt x="179" y="6"/>
                </a:lnTo>
                <a:lnTo>
                  <a:pt x="174" y="6"/>
                </a:lnTo>
                <a:lnTo>
                  <a:pt x="174" y="6"/>
                </a:lnTo>
                <a:lnTo>
                  <a:pt x="174" y="8"/>
                </a:lnTo>
                <a:lnTo>
                  <a:pt x="174" y="8"/>
                </a:lnTo>
                <a:lnTo>
                  <a:pt x="183" y="10"/>
                </a:lnTo>
                <a:lnTo>
                  <a:pt x="183" y="10"/>
                </a:lnTo>
                <a:lnTo>
                  <a:pt x="183" y="8"/>
                </a:lnTo>
                <a:lnTo>
                  <a:pt x="183" y="8"/>
                </a:lnTo>
                <a:close/>
                <a:moveTo>
                  <a:pt x="51" y="428"/>
                </a:moveTo>
                <a:lnTo>
                  <a:pt x="51" y="428"/>
                </a:lnTo>
                <a:lnTo>
                  <a:pt x="49" y="424"/>
                </a:lnTo>
                <a:lnTo>
                  <a:pt x="49" y="424"/>
                </a:lnTo>
                <a:lnTo>
                  <a:pt x="45" y="423"/>
                </a:lnTo>
                <a:lnTo>
                  <a:pt x="45" y="423"/>
                </a:lnTo>
                <a:lnTo>
                  <a:pt x="43" y="423"/>
                </a:lnTo>
                <a:lnTo>
                  <a:pt x="43" y="423"/>
                </a:lnTo>
                <a:lnTo>
                  <a:pt x="45" y="426"/>
                </a:lnTo>
                <a:lnTo>
                  <a:pt x="45" y="426"/>
                </a:lnTo>
                <a:lnTo>
                  <a:pt x="45" y="428"/>
                </a:lnTo>
                <a:lnTo>
                  <a:pt x="45" y="428"/>
                </a:lnTo>
                <a:lnTo>
                  <a:pt x="51" y="428"/>
                </a:lnTo>
                <a:lnTo>
                  <a:pt x="51" y="428"/>
                </a:lnTo>
                <a:close/>
                <a:moveTo>
                  <a:pt x="86" y="122"/>
                </a:moveTo>
                <a:lnTo>
                  <a:pt x="86" y="122"/>
                </a:lnTo>
                <a:lnTo>
                  <a:pt x="86" y="115"/>
                </a:lnTo>
                <a:lnTo>
                  <a:pt x="86" y="115"/>
                </a:lnTo>
                <a:lnTo>
                  <a:pt x="86" y="114"/>
                </a:lnTo>
                <a:lnTo>
                  <a:pt x="86" y="114"/>
                </a:lnTo>
                <a:lnTo>
                  <a:pt x="84" y="110"/>
                </a:lnTo>
                <a:lnTo>
                  <a:pt x="84" y="110"/>
                </a:lnTo>
                <a:lnTo>
                  <a:pt x="84" y="120"/>
                </a:lnTo>
                <a:lnTo>
                  <a:pt x="84" y="120"/>
                </a:lnTo>
                <a:lnTo>
                  <a:pt x="86" y="122"/>
                </a:lnTo>
                <a:lnTo>
                  <a:pt x="86" y="122"/>
                </a:lnTo>
                <a:close/>
                <a:moveTo>
                  <a:pt x="59" y="260"/>
                </a:moveTo>
                <a:lnTo>
                  <a:pt x="59" y="260"/>
                </a:lnTo>
                <a:lnTo>
                  <a:pt x="56" y="260"/>
                </a:lnTo>
                <a:lnTo>
                  <a:pt x="54" y="260"/>
                </a:lnTo>
                <a:lnTo>
                  <a:pt x="54" y="260"/>
                </a:lnTo>
                <a:lnTo>
                  <a:pt x="52" y="262"/>
                </a:lnTo>
                <a:lnTo>
                  <a:pt x="52" y="264"/>
                </a:lnTo>
                <a:lnTo>
                  <a:pt x="52" y="264"/>
                </a:lnTo>
                <a:lnTo>
                  <a:pt x="51" y="267"/>
                </a:lnTo>
                <a:lnTo>
                  <a:pt x="51" y="267"/>
                </a:lnTo>
                <a:lnTo>
                  <a:pt x="52" y="268"/>
                </a:lnTo>
                <a:lnTo>
                  <a:pt x="52" y="268"/>
                </a:lnTo>
                <a:lnTo>
                  <a:pt x="59" y="260"/>
                </a:lnTo>
                <a:lnTo>
                  <a:pt x="59" y="260"/>
                </a:lnTo>
                <a:close/>
                <a:moveTo>
                  <a:pt x="108" y="428"/>
                </a:moveTo>
                <a:lnTo>
                  <a:pt x="108" y="428"/>
                </a:lnTo>
                <a:lnTo>
                  <a:pt x="109" y="429"/>
                </a:lnTo>
                <a:lnTo>
                  <a:pt x="109" y="429"/>
                </a:lnTo>
                <a:lnTo>
                  <a:pt x="112" y="429"/>
                </a:lnTo>
                <a:lnTo>
                  <a:pt x="112" y="429"/>
                </a:lnTo>
                <a:lnTo>
                  <a:pt x="119" y="429"/>
                </a:lnTo>
                <a:lnTo>
                  <a:pt x="119" y="429"/>
                </a:lnTo>
                <a:lnTo>
                  <a:pt x="119" y="429"/>
                </a:lnTo>
                <a:lnTo>
                  <a:pt x="119" y="429"/>
                </a:lnTo>
                <a:lnTo>
                  <a:pt x="119" y="428"/>
                </a:lnTo>
                <a:lnTo>
                  <a:pt x="117" y="428"/>
                </a:lnTo>
                <a:lnTo>
                  <a:pt x="117" y="428"/>
                </a:lnTo>
                <a:lnTo>
                  <a:pt x="112" y="428"/>
                </a:lnTo>
                <a:lnTo>
                  <a:pt x="112" y="428"/>
                </a:lnTo>
                <a:lnTo>
                  <a:pt x="108" y="428"/>
                </a:lnTo>
                <a:lnTo>
                  <a:pt x="108" y="428"/>
                </a:lnTo>
                <a:close/>
                <a:moveTo>
                  <a:pt x="128" y="249"/>
                </a:moveTo>
                <a:lnTo>
                  <a:pt x="128" y="249"/>
                </a:lnTo>
                <a:lnTo>
                  <a:pt x="136" y="241"/>
                </a:lnTo>
                <a:lnTo>
                  <a:pt x="136" y="241"/>
                </a:lnTo>
                <a:lnTo>
                  <a:pt x="130" y="241"/>
                </a:lnTo>
                <a:lnTo>
                  <a:pt x="130" y="241"/>
                </a:lnTo>
                <a:lnTo>
                  <a:pt x="128" y="249"/>
                </a:lnTo>
                <a:lnTo>
                  <a:pt x="128" y="249"/>
                </a:lnTo>
                <a:close/>
                <a:moveTo>
                  <a:pt x="264" y="251"/>
                </a:moveTo>
                <a:lnTo>
                  <a:pt x="264" y="251"/>
                </a:lnTo>
                <a:lnTo>
                  <a:pt x="264" y="252"/>
                </a:lnTo>
                <a:lnTo>
                  <a:pt x="264" y="252"/>
                </a:lnTo>
                <a:lnTo>
                  <a:pt x="262" y="256"/>
                </a:lnTo>
                <a:lnTo>
                  <a:pt x="262" y="256"/>
                </a:lnTo>
                <a:lnTo>
                  <a:pt x="264" y="262"/>
                </a:lnTo>
                <a:lnTo>
                  <a:pt x="264" y="262"/>
                </a:lnTo>
                <a:lnTo>
                  <a:pt x="265" y="259"/>
                </a:lnTo>
                <a:lnTo>
                  <a:pt x="265" y="256"/>
                </a:lnTo>
                <a:lnTo>
                  <a:pt x="265" y="252"/>
                </a:lnTo>
                <a:lnTo>
                  <a:pt x="264" y="251"/>
                </a:lnTo>
                <a:lnTo>
                  <a:pt x="264" y="251"/>
                </a:lnTo>
                <a:close/>
                <a:moveTo>
                  <a:pt x="267" y="290"/>
                </a:moveTo>
                <a:lnTo>
                  <a:pt x="267" y="290"/>
                </a:lnTo>
                <a:lnTo>
                  <a:pt x="267" y="290"/>
                </a:lnTo>
                <a:lnTo>
                  <a:pt x="267" y="290"/>
                </a:lnTo>
                <a:lnTo>
                  <a:pt x="261" y="270"/>
                </a:lnTo>
                <a:lnTo>
                  <a:pt x="261" y="270"/>
                </a:lnTo>
                <a:lnTo>
                  <a:pt x="259" y="271"/>
                </a:lnTo>
                <a:lnTo>
                  <a:pt x="259" y="271"/>
                </a:lnTo>
                <a:lnTo>
                  <a:pt x="267" y="290"/>
                </a:lnTo>
                <a:lnTo>
                  <a:pt x="267" y="290"/>
                </a:lnTo>
                <a:close/>
                <a:moveTo>
                  <a:pt x="13" y="402"/>
                </a:moveTo>
                <a:lnTo>
                  <a:pt x="13" y="402"/>
                </a:lnTo>
                <a:lnTo>
                  <a:pt x="13" y="398"/>
                </a:lnTo>
                <a:lnTo>
                  <a:pt x="13" y="398"/>
                </a:lnTo>
                <a:lnTo>
                  <a:pt x="13" y="394"/>
                </a:lnTo>
                <a:lnTo>
                  <a:pt x="13" y="394"/>
                </a:lnTo>
                <a:lnTo>
                  <a:pt x="13" y="390"/>
                </a:lnTo>
                <a:lnTo>
                  <a:pt x="13" y="390"/>
                </a:lnTo>
                <a:lnTo>
                  <a:pt x="13" y="387"/>
                </a:lnTo>
                <a:lnTo>
                  <a:pt x="13" y="387"/>
                </a:lnTo>
                <a:lnTo>
                  <a:pt x="11" y="388"/>
                </a:lnTo>
                <a:lnTo>
                  <a:pt x="11" y="391"/>
                </a:lnTo>
                <a:lnTo>
                  <a:pt x="11" y="391"/>
                </a:lnTo>
                <a:lnTo>
                  <a:pt x="11" y="391"/>
                </a:lnTo>
                <a:lnTo>
                  <a:pt x="11" y="391"/>
                </a:lnTo>
                <a:lnTo>
                  <a:pt x="11" y="394"/>
                </a:lnTo>
                <a:lnTo>
                  <a:pt x="11" y="394"/>
                </a:lnTo>
                <a:lnTo>
                  <a:pt x="13" y="402"/>
                </a:lnTo>
                <a:lnTo>
                  <a:pt x="13" y="402"/>
                </a:lnTo>
                <a:close/>
                <a:moveTo>
                  <a:pt x="52" y="224"/>
                </a:moveTo>
                <a:lnTo>
                  <a:pt x="52" y="224"/>
                </a:lnTo>
                <a:lnTo>
                  <a:pt x="49" y="238"/>
                </a:lnTo>
                <a:lnTo>
                  <a:pt x="46" y="251"/>
                </a:lnTo>
                <a:lnTo>
                  <a:pt x="46" y="251"/>
                </a:lnTo>
                <a:lnTo>
                  <a:pt x="51" y="238"/>
                </a:lnTo>
                <a:lnTo>
                  <a:pt x="52" y="224"/>
                </a:lnTo>
                <a:lnTo>
                  <a:pt x="52" y="224"/>
                </a:lnTo>
                <a:close/>
                <a:moveTo>
                  <a:pt x="243" y="216"/>
                </a:moveTo>
                <a:lnTo>
                  <a:pt x="243" y="216"/>
                </a:lnTo>
                <a:lnTo>
                  <a:pt x="250" y="232"/>
                </a:lnTo>
                <a:lnTo>
                  <a:pt x="254" y="245"/>
                </a:lnTo>
                <a:lnTo>
                  <a:pt x="254" y="245"/>
                </a:lnTo>
                <a:lnTo>
                  <a:pt x="243" y="216"/>
                </a:lnTo>
                <a:lnTo>
                  <a:pt x="243" y="216"/>
                </a:lnTo>
                <a:close/>
                <a:moveTo>
                  <a:pt x="234" y="423"/>
                </a:moveTo>
                <a:lnTo>
                  <a:pt x="234" y="423"/>
                </a:lnTo>
                <a:lnTo>
                  <a:pt x="221" y="426"/>
                </a:lnTo>
                <a:lnTo>
                  <a:pt x="221" y="426"/>
                </a:lnTo>
                <a:lnTo>
                  <a:pt x="221" y="426"/>
                </a:lnTo>
                <a:lnTo>
                  <a:pt x="221" y="426"/>
                </a:lnTo>
                <a:lnTo>
                  <a:pt x="223" y="428"/>
                </a:lnTo>
                <a:lnTo>
                  <a:pt x="223" y="428"/>
                </a:lnTo>
                <a:lnTo>
                  <a:pt x="223" y="428"/>
                </a:lnTo>
                <a:lnTo>
                  <a:pt x="223" y="428"/>
                </a:lnTo>
                <a:lnTo>
                  <a:pt x="223" y="428"/>
                </a:lnTo>
                <a:lnTo>
                  <a:pt x="226" y="426"/>
                </a:lnTo>
                <a:lnTo>
                  <a:pt x="226" y="426"/>
                </a:lnTo>
                <a:lnTo>
                  <a:pt x="231" y="426"/>
                </a:lnTo>
                <a:lnTo>
                  <a:pt x="231" y="426"/>
                </a:lnTo>
                <a:lnTo>
                  <a:pt x="235" y="424"/>
                </a:lnTo>
                <a:lnTo>
                  <a:pt x="235" y="424"/>
                </a:lnTo>
                <a:lnTo>
                  <a:pt x="234" y="423"/>
                </a:lnTo>
                <a:lnTo>
                  <a:pt x="234" y="423"/>
                </a:lnTo>
                <a:close/>
                <a:moveTo>
                  <a:pt x="109" y="237"/>
                </a:moveTo>
                <a:lnTo>
                  <a:pt x="109" y="237"/>
                </a:lnTo>
                <a:lnTo>
                  <a:pt x="112" y="219"/>
                </a:lnTo>
                <a:lnTo>
                  <a:pt x="112" y="219"/>
                </a:lnTo>
                <a:lnTo>
                  <a:pt x="112" y="219"/>
                </a:lnTo>
                <a:lnTo>
                  <a:pt x="112" y="219"/>
                </a:lnTo>
                <a:lnTo>
                  <a:pt x="108" y="235"/>
                </a:lnTo>
                <a:lnTo>
                  <a:pt x="108" y="235"/>
                </a:lnTo>
                <a:lnTo>
                  <a:pt x="109" y="237"/>
                </a:lnTo>
                <a:lnTo>
                  <a:pt x="109" y="237"/>
                </a:lnTo>
                <a:close/>
                <a:moveTo>
                  <a:pt x="202" y="279"/>
                </a:moveTo>
                <a:lnTo>
                  <a:pt x="202" y="279"/>
                </a:lnTo>
                <a:lnTo>
                  <a:pt x="202" y="278"/>
                </a:lnTo>
                <a:lnTo>
                  <a:pt x="202" y="278"/>
                </a:lnTo>
                <a:lnTo>
                  <a:pt x="199" y="278"/>
                </a:lnTo>
                <a:lnTo>
                  <a:pt x="199" y="278"/>
                </a:lnTo>
                <a:lnTo>
                  <a:pt x="198" y="279"/>
                </a:lnTo>
                <a:lnTo>
                  <a:pt x="198" y="279"/>
                </a:lnTo>
                <a:lnTo>
                  <a:pt x="196" y="281"/>
                </a:lnTo>
                <a:lnTo>
                  <a:pt x="196" y="281"/>
                </a:lnTo>
                <a:lnTo>
                  <a:pt x="196" y="281"/>
                </a:lnTo>
                <a:lnTo>
                  <a:pt x="196" y="281"/>
                </a:lnTo>
                <a:lnTo>
                  <a:pt x="202" y="279"/>
                </a:lnTo>
                <a:lnTo>
                  <a:pt x="202" y="279"/>
                </a:lnTo>
                <a:close/>
                <a:moveTo>
                  <a:pt x="264" y="290"/>
                </a:moveTo>
                <a:lnTo>
                  <a:pt x="264" y="290"/>
                </a:lnTo>
                <a:lnTo>
                  <a:pt x="267" y="298"/>
                </a:lnTo>
                <a:lnTo>
                  <a:pt x="270" y="306"/>
                </a:lnTo>
                <a:lnTo>
                  <a:pt x="270" y="306"/>
                </a:lnTo>
                <a:lnTo>
                  <a:pt x="264" y="290"/>
                </a:lnTo>
                <a:lnTo>
                  <a:pt x="264" y="290"/>
                </a:lnTo>
                <a:close/>
                <a:moveTo>
                  <a:pt x="250" y="264"/>
                </a:moveTo>
                <a:lnTo>
                  <a:pt x="250" y="264"/>
                </a:lnTo>
                <a:lnTo>
                  <a:pt x="248" y="262"/>
                </a:lnTo>
                <a:lnTo>
                  <a:pt x="248" y="262"/>
                </a:lnTo>
                <a:lnTo>
                  <a:pt x="240" y="265"/>
                </a:lnTo>
                <a:lnTo>
                  <a:pt x="240" y="265"/>
                </a:lnTo>
                <a:lnTo>
                  <a:pt x="242" y="267"/>
                </a:lnTo>
                <a:lnTo>
                  <a:pt x="242" y="267"/>
                </a:lnTo>
                <a:lnTo>
                  <a:pt x="246" y="265"/>
                </a:lnTo>
                <a:lnTo>
                  <a:pt x="246" y="265"/>
                </a:lnTo>
                <a:lnTo>
                  <a:pt x="246" y="265"/>
                </a:lnTo>
                <a:lnTo>
                  <a:pt x="246" y="265"/>
                </a:lnTo>
                <a:lnTo>
                  <a:pt x="250" y="264"/>
                </a:lnTo>
                <a:lnTo>
                  <a:pt x="250" y="264"/>
                </a:lnTo>
                <a:close/>
                <a:moveTo>
                  <a:pt x="207" y="402"/>
                </a:moveTo>
                <a:lnTo>
                  <a:pt x="207" y="402"/>
                </a:lnTo>
                <a:lnTo>
                  <a:pt x="202" y="393"/>
                </a:lnTo>
                <a:lnTo>
                  <a:pt x="202" y="393"/>
                </a:lnTo>
                <a:lnTo>
                  <a:pt x="201" y="393"/>
                </a:lnTo>
                <a:lnTo>
                  <a:pt x="201" y="393"/>
                </a:lnTo>
                <a:lnTo>
                  <a:pt x="204" y="398"/>
                </a:lnTo>
                <a:lnTo>
                  <a:pt x="207" y="402"/>
                </a:lnTo>
                <a:lnTo>
                  <a:pt x="207" y="402"/>
                </a:lnTo>
                <a:close/>
                <a:moveTo>
                  <a:pt x="201" y="391"/>
                </a:moveTo>
                <a:lnTo>
                  <a:pt x="201" y="391"/>
                </a:lnTo>
                <a:lnTo>
                  <a:pt x="199" y="387"/>
                </a:lnTo>
                <a:lnTo>
                  <a:pt x="196" y="382"/>
                </a:lnTo>
                <a:lnTo>
                  <a:pt x="196" y="382"/>
                </a:lnTo>
                <a:lnTo>
                  <a:pt x="199" y="391"/>
                </a:lnTo>
                <a:lnTo>
                  <a:pt x="199" y="391"/>
                </a:lnTo>
                <a:lnTo>
                  <a:pt x="201" y="391"/>
                </a:lnTo>
                <a:lnTo>
                  <a:pt x="201" y="391"/>
                </a:lnTo>
                <a:close/>
                <a:moveTo>
                  <a:pt x="35" y="423"/>
                </a:moveTo>
                <a:lnTo>
                  <a:pt x="35" y="423"/>
                </a:lnTo>
                <a:lnTo>
                  <a:pt x="35" y="424"/>
                </a:lnTo>
                <a:lnTo>
                  <a:pt x="35" y="424"/>
                </a:lnTo>
                <a:lnTo>
                  <a:pt x="37" y="426"/>
                </a:lnTo>
                <a:lnTo>
                  <a:pt x="37" y="426"/>
                </a:lnTo>
                <a:lnTo>
                  <a:pt x="40" y="426"/>
                </a:lnTo>
                <a:lnTo>
                  <a:pt x="40" y="426"/>
                </a:lnTo>
                <a:lnTo>
                  <a:pt x="40" y="423"/>
                </a:lnTo>
                <a:lnTo>
                  <a:pt x="40" y="423"/>
                </a:lnTo>
                <a:lnTo>
                  <a:pt x="35" y="423"/>
                </a:lnTo>
                <a:lnTo>
                  <a:pt x="35" y="423"/>
                </a:lnTo>
                <a:close/>
                <a:moveTo>
                  <a:pt x="253" y="273"/>
                </a:moveTo>
                <a:lnTo>
                  <a:pt x="253" y="273"/>
                </a:lnTo>
                <a:lnTo>
                  <a:pt x="251" y="271"/>
                </a:lnTo>
                <a:lnTo>
                  <a:pt x="251" y="271"/>
                </a:lnTo>
                <a:lnTo>
                  <a:pt x="246" y="275"/>
                </a:lnTo>
                <a:lnTo>
                  <a:pt x="246" y="275"/>
                </a:lnTo>
                <a:lnTo>
                  <a:pt x="246" y="275"/>
                </a:lnTo>
                <a:lnTo>
                  <a:pt x="246" y="275"/>
                </a:lnTo>
                <a:lnTo>
                  <a:pt x="245" y="276"/>
                </a:lnTo>
                <a:lnTo>
                  <a:pt x="245" y="276"/>
                </a:lnTo>
                <a:lnTo>
                  <a:pt x="253" y="273"/>
                </a:lnTo>
                <a:lnTo>
                  <a:pt x="253" y="273"/>
                </a:lnTo>
                <a:close/>
                <a:moveTo>
                  <a:pt x="82" y="375"/>
                </a:moveTo>
                <a:lnTo>
                  <a:pt x="82" y="375"/>
                </a:lnTo>
                <a:lnTo>
                  <a:pt x="82" y="375"/>
                </a:lnTo>
                <a:lnTo>
                  <a:pt x="82" y="375"/>
                </a:lnTo>
                <a:lnTo>
                  <a:pt x="82" y="377"/>
                </a:lnTo>
                <a:lnTo>
                  <a:pt x="82" y="377"/>
                </a:lnTo>
                <a:lnTo>
                  <a:pt x="78" y="390"/>
                </a:lnTo>
                <a:lnTo>
                  <a:pt x="78" y="390"/>
                </a:lnTo>
                <a:lnTo>
                  <a:pt x="78" y="391"/>
                </a:lnTo>
                <a:lnTo>
                  <a:pt x="78" y="391"/>
                </a:lnTo>
                <a:lnTo>
                  <a:pt x="78" y="390"/>
                </a:lnTo>
                <a:lnTo>
                  <a:pt x="78" y="390"/>
                </a:lnTo>
                <a:lnTo>
                  <a:pt x="81" y="382"/>
                </a:lnTo>
                <a:lnTo>
                  <a:pt x="81" y="382"/>
                </a:lnTo>
                <a:lnTo>
                  <a:pt x="82" y="377"/>
                </a:lnTo>
                <a:lnTo>
                  <a:pt x="82" y="377"/>
                </a:lnTo>
                <a:lnTo>
                  <a:pt x="82" y="375"/>
                </a:lnTo>
                <a:lnTo>
                  <a:pt x="82" y="375"/>
                </a:lnTo>
                <a:close/>
                <a:moveTo>
                  <a:pt x="114" y="215"/>
                </a:moveTo>
                <a:lnTo>
                  <a:pt x="114" y="215"/>
                </a:lnTo>
                <a:lnTo>
                  <a:pt x="119" y="205"/>
                </a:lnTo>
                <a:lnTo>
                  <a:pt x="120" y="197"/>
                </a:lnTo>
                <a:lnTo>
                  <a:pt x="120" y="197"/>
                </a:lnTo>
                <a:lnTo>
                  <a:pt x="114" y="215"/>
                </a:lnTo>
                <a:lnTo>
                  <a:pt x="114" y="215"/>
                </a:lnTo>
                <a:close/>
                <a:moveTo>
                  <a:pt x="199" y="241"/>
                </a:moveTo>
                <a:lnTo>
                  <a:pt x="199" y="241"/>
                </a:lnTo>
                <a:lnTo>
                  <a:pt x="199" y="240"/>
                </a:lnTo>
                <a:lnTo>
                  <a:pt x="199" y="240"/>
                </a:lnTo>
                <a:lnTo>
                  <a:pt x="193" y="240"/>
                </a:lnTo>
                <a:lnTo>
                  <a:pt x="193" y="240"/>
                </a:lnTo>
                <a:lnTo>
                  <a:pt x="193" y="241"/>
                </a:lnTo>
                <a:lnTo>
                  <a:pt x="193" y="241"/>
                </a:lnTo>
                <a:lnTo>
                  <a:pt x="190" y="243"/>
                </a:lnTo>
                <a:lnTo>
                  <a:pt x="190" y="243"/>
                </a:lnTo>
                <a:lnTo>
                  <a:pt x="190" y="243"/>
                </a:lnTo>
                <a:lnTo>
                  <a:pt x="190" y="243"/>
                </a:lnTo>
                <a:lnTo>
                  <a:pt x="199" y="241"/>
                </a:lnTo>
                <a:lnTo>
                  <a:pt x="199" y="241"/>
                </a:lnTo>
                <a:close/>
                <a:moveTo>
                  <a:pt x="259" y="432"/>
                </a:moveTo>
                <a:lnTo>
                  <a:pt x="259" y="432"/>
                </a:lnTo>
                <a:lnTo>
                  <a:pt x="269" y="431"/>
                </a:lnTo>
                <a:lnTo>
                  <a:pt x="269" y="431"/>
                </a:lnTo>
                <a:lnTo>
                  <a:pt x="267" y="429"/>
                </a:lnTo>
                <a:lnTo>
                  <a:pt x="267" y="429"/>
                </a:lnTo>
                <a:lnTo>
                  <a:pt x="261" y="431"/>
                </a:lnTo>
                <a:lnTo>
                  <a:pt x="261" y="431"/>
                </a:lnTo>
                <a:lnTo>
                  <a:pt x="259" y="432"/>
                </a:lnTo>
                <a:lnTo>
                  <a:pt x="259" y="432"/>
                </a:lnTo>
                <a:close/>
                <a:moveTo>
                  <a:pt x="250" y="248"/>
                </a:moveTo>
                <a:lnTo>
                  <a:pt x="250" y="248"/>
                </a:lnTo>
                <a:lnTo>
                  <a:pt x="253" y="254"/>
                </a:lnTo>
                <a:lnTo>
                  <a:pt x="253" y="254"/>
                </a:lnTo>
                <a:lnTo>
                  <a:pt x="253" y="249"/>
                </a:lnTo>
                <a:lnTo>
                  <a:pt x="253" y="249"/>
                </a:lnTo>
                <a:lnTo>
                  <a:pt x="253" y="248"/>
                </a:lnTo>
                <a:lnTo>
                  <a:pt x="253" y="248"/>
                </a:lnTo>
                <a:lnTo>
                  <a:pt x="250" y="248"/>
                </a:lnTo>
                <a:lnTo>
                  <a:pt x="250" y="248"/>
                </a:lnTo>
                <a:close/>
                <a:moveTo>
                  <a:pt x="218" y="275"/>
                </a:moveTo>
                <a:lnTo>
                  <a:pt x="218" y="275"/>
                </a:lnTo>
                <a:lnTo>
                  <a:pt x="223" y="273"/>
                </a:lnTo>
                <a:lnTo>
                  <a:pt x="223" y="273"/>
                </a:lnTo>
                <a:lnTo>
                  <a:pt x="223" y="271"/>
                </a:lnTo>
                <a:lnTo>
                  <a:pt x="223" y="271"/>
                </a:lnTo>
                <a:lnTo>
                  <a:pt x="218" y="273"/>
                </a:lnTo>
                <a:lnTo>
                  <a:pt x="218" y="273"/>
                </a:lnTo>
                <a:lnTo>
                  <a:pt x="218" y="275"/>
                </a:lnTo>
                <a:lnTo>
                  <a:pt x="218" y="275"/>
                </a:lnTo>
                <a:close/>
                <a:moveTo>
                  <a:pt x="60" y="257"/>
                </a:moveTo>
                <a:lnTo>
                  <a:pt x="60" y="257"/>
                </a:lnTo>
                <a:lnTo>
                  <a:pt x="63" y="252"/>
                </a:lnTo>
                <a:lnTo>
                  <a:pt x="63" y="252"/>
                </a:lnTo>
                <a:lnTo>
                  <a:pt x="59" y="254"/>
                </a:lnTo>
                <a:lnTo>
                  <a:pt x="59" y="254"/>
                </a:lnTo>
                <a:lnTo>
                  <a:pt x="60" y="257"/>
                </a:lnTo>
                <a:lnTo>
                  <a:pt x="60" y="257"/>
                </a:lnTo>
                <a:close/>
                <a:moveTo>
                  <a:pt x="48" y="432"/>
                </a:moveTo>
                <a:lnTo>
                  <a:pt x="48" y="432"/>
                </a:lnTo>
                <a:lnTo>
                  <a:pt x="52" y="434"/>
                </a:lnTo>
                <a:lnTo>
                  <a:pt x="52" y="434"/>
                </a:lnTo>
                <a:lnTo>
                  <a:pt x="51" y="431"/>
                </a:lnTo>
                <a:lnTo>
                  <a:pt x="51" y="431"/>
                </a:lnTo>
                <a:lnTo>
                  <a:pt x="48" y="431"/>
                </a:lnTo>
                <a:lnTo>
                  <a:pt x="48" y="431"/>
                </a:lnTo>
                <a:lnTo>
                  <a:pt x="48" y="432"/>
                </a:lnTo>
                <a:lnTo>
                  <a:pt x="48" y="432"/>
                </a:lnTo>
                <a:close/>
                <a:moveTo>
                  <a:pt x="254" y="256"/>
                </a:moveTo>
                <a:lnTo>
                  <a:pt x="254" y="256"/>
                </a:lnTo>
                <a:lnTo>
                  <a:pt x="254" y="257"/>
                </a:lnTo>
                <a:lnTo>
                  <a:pt x="254" y="257"/>
                </a:lnTo>
                <a:lnTo>
                  <a:pt x="254" y="259"/>
                </a:lnTo>
                <a:lnTo>
                  <a:pt x="254" y="259"/>
                </a:lnTo>
                <a:lnTo>
                  <a:pt x="256" y="262"/>
                </a:lnTo>
                <a:lnTo>
                  <a:pt x="256" y="262"/>
                </a:lnTo>
                <a:lnTo>
                  <a:pt x="256" y="260"/>
                </a:lnTo>
                <a:lnTo>
                  <a:pt x="256" y="259"/>
                </a:lnTo>
                <a:lnTo>
                  <a:pt x="256" y="259"/>
                </a:lnTo>
                <a:lnTo>
                  <a:pt x="254" y="256"/>
                </a:lnTo>
                <a:lnTo>
                  <a:pt x="254" y="256"/>
                </a:lnTo>
                <a:close/>
                <a:moveTo>
                  <a:pt x="67" y="434"/>
                </a:moveTo>
                <a:lnTo>
                  <a:pt x="67" y="434"/>
                </a:lnTo>
                <a:lnTo>
                  <a:pt x="63" y="432"/>
                </a:lnTo>
                <a:lnTo>
                  <a:pt x="63" y="432"/>
                </a:lnTo>
                <a:lnTo>
                  <a:pt x="62" y="434"/>
                </a:lnTo>
                <a:lnTo>
                  <a:pt x="60" y="434"/>
                </a:lnTo>
                <a:lnTo>
                  <a:pt x="60" y="434"/>
                </a:lnTo>
                <a:lnTo>
                  <a:pt x="68" y="434"/>
                </a:lnTo>
                <a:lnTo>
                  <a:pt x="68" y="434"/>
                </a:lnTo>
                <a:lnTo>
                  <a:pt x="67" y="434"/>
                </a:lnTo>
                <a:lnTo>
                  <a:pt x="67" y="434"/>
                </a:lnTo>
                <a:close/>
                <a:moveTo>
                  <a:pt x="33" y="429"/>
                </a:moveTo>
                <a:lnTo>
                  <a:pt x="33" y="429"/>
                </a:lnTo>
                <a:lnTo>
                  <a:pt x="33" y="428"/>
                </a:lnTo>
                <a:lnTo>
                  <a:pt x="32" y="428"/>
                </a:lnTo>
                <a:lnTo>
                  <a:pt x="32" y="428"/>
                </a:lnTo>
                <a:lnTo>
                  <a:pt x="30" y="426"/>
                </a:lnTo>
                <a:lnTo>
                  <a:pt x="30" y="426"/>
                </a:lnTo>
                <a:lnTo>
                  <a:pt x="29" y="426"/>
                </a:lnTo>
                <a:lnTo>
                  <a:pt x="29" y="428"/>
                </a:lnTo>
                <a:lnTo>
                  <a:pt x="29" y="428"/>
                </a:lnTo>
                <a:lnTo>
                  <a:pt x="33" y="429"/>
                </a:lnTo>
                <a:lnTo>
                  <a:pt x="33" y="429"/>
                </a:lnTo>
                <a:lnTo>
                  <a:pt x="33" y="429"/>
                </a:lnTo>
                <a:lnTo>
                  <a:pt x="33" y="429"/>
                </a:lnTo>
                <a:close/>
                <a:moveTo>
                  <a:pt x="81" y="407"/>
                </a:moveTo>
                <a:lnTo>
                  <a:pt x="81" y="407"/>
                </a:lnTo>
                <a:lnTo>
                  <a:pt x="79" y="405"/>
                </a:lnTo>
                <a:lnTo>
                  <a:pt x="79" y="405"/>
                </a:lnTo>
                <a:lnTo>
                  <a:pt x="79" y="404"/>
                </a:lnTo>
                <a:lnTo>
                  <a:pt x="79" y="404"/>
                </a:lnTo>
                <a:lnTo>
                  <a:pt x="78" y="407"/>
                </a:lnTo>
                <a:lnTo>
                  <a:pt x="78" y="407"/>
                </a:lnTo>
                <a:lnTo>
                  <a:pt x="81" y="407"/>
                </a:lnTo>
                <a:lnTo>
                  <a:pt x="81" y="407"/>
                </a:lnTo>
                <a:close/>
                <a:moveTo>
                  <a:pt x="11" y="420"/>
                </a:moveTo>
                <a:lnTo>
                  <a:pt x="11" y="420"/>
                </a:lnTo>
                <a:lnTo>
                  <a:pt x="16" y="421"/>
                </a:lnTo>
                <a:lnTo>
                  <a:pt x="16" y="421"/>
                </a:lnTo>
                <a:lnTo>
                  <a:pt x="15" y="418"/>
                </a:lnTo>
                <a:lnTo>
                  <a:pt x="13" y="418"/>
                </a:lnTo>
                <a:lnTo>
                  <a:pt x="13" y="418"/>
                </a:lnTo>
                <a:lnTo>
                  <a:pt x="11" y="420"/>
                </a:lnTo>
                <a:lnTo>
                  <a:pt x="11" y="420"/>
                </a:lnTo>
                <a:close/>
                <a:moveTo>
                  <a:pt x="205" y="279"/>
                </a:moveTo>
                <a:lnTo>
                  <a:pt x="205" y="279"/>
                </a:lnTo>
                <a:lnTo>
                  <a:pt x="209" y="278"/>
                </a:lnTo>
                <a:lnTo>
                  <a:pt x="209" y="278"/>
                </a:lnTo>
                <a:lnTo>
                  <a:pt x="209" y="276"/>
                </a:lnTo>
                <a:lnTo>
                  <a:pt x="209" y="276"/>
                </a:lnTo>
                <a:lnTo>
                  <a:pt x="205" y="276"/>
                </a:lnTo>
                <a:lnTo>
                  <a:pt x="205" y="276"/>
                </a:lnTo>
                <a:lnTo>
                  <a:pt x="205" y="279"/>
                </a:lnTo>
                <a:lnTo>
                  <a:pt x="205" y="279"/>
                </a:lnTo>
                <a:close/>
                <a:moveTo>
                  <a:pt x="65" y="281"/>
                </a:moveTo>
                <a:lnTo>
                  <a:pt x="65" y="281"/>
                </a:lnTo>
                <a:lnTo>
                  <a:pt x="75" y="284"/>
                </a:lnTo>
                <a:lnTo>
                  <a:pt x="75" y="284"/>
                </a:lnTo>
                <a:lnTo>
                  <a:pt x="75" y="284"/>
                </a:lnTo>
                <a:lnTo>
                  <a:pt x="75" y="284"/>
                </a:lnTo>
                <a:lnTo>
                  <a:pt x="65" y="281"/>
                </a:lnTo>
                <a:lnTo>
                  <a:pt x="65" y="281"/>
                </a:lnTo>
                <a:lnTo>
                  <a:pt x="65" y="281"/>
                </a:lnTo>
                <a:lnTo>
                  <a:pt x="65" y="281"/>
                </a:lnTo>
                <a:close/>
                <a:moveTo>
                  <a:pt x="116" y="264"/>
                </a:moveTo>
                <a:lnTo>
                  <a:pt x="116" y="264"/>
                </a:lnTo>
                <a:lnTo>
                  <a:pt x="112" y="264"/>
                </a:lnTo>
                <a:lnTo>
                  <a:pt x="112" y="264"/>
                </a:lnTo>
                <a:lnTo>
                  <a:pt x="112" y="265"/>
                </a:lnTo>
                <a:lnTo>
                  <a:pt x="112" y="265"/>
                </a:lnTo>
                <a:lnTo>
                  <a:pt x="114" y="267"/>
                </a:lnTo>
                <a:lnTo>
                  <a:pt x="114" y="267"/>
                </a:lnTo>
                <a:lnTo>
                  <a:pt x="116" y="264"/>
                </a:lnTo>
                <a:lnTo>
                  <a:pt x="116" y="264"/>
                </a:lnTo>
                <a:lnTo>
                  <a:pt x="116" y="264"/>
                </a:lnTo>
                <a:lnTo>
                  <a:pt x="116" y="264"/>
                </a:lnTo>
                <a:close/>
                <a:moveTo>
                  <a:pt x="27" y="421"/>
                </a:moveTo>
                <a:lnTo>
                  <a:pt x="27" y="421"/>
                </a:lnTo>
                <a:lnTo>
                  <a:pt x="29" y="423"/>
                </a:lnTo>
                <a:lnTo>
                  <a:pt x="32" y="424"/>
                </a:lnTo>
                <a:lnTo>
                  <a:pt x="32" y="424"/>
                </a:lnTo>
                <a:lnTo>
                  <a:pt x="32" y="423"/>
                </a:lnTo>
                <a:lnTo>
                  <a:pt x="32" y="423"/>
                </a:lnTo>
                <a:lnTo>
                  <a:pt x="30" y="421"/>
                </a:lnTo>
                <a:lnTo>
                  <a:pt x="30" y="421"/>
                </a:lnTo>
                <a:lnTo>
                  <a:pt x="27" y="421"/>
                </a:lnTo>
                <a:lnTo>
                  <a:pt x="27" y="421"/>
                </a:lnTo>
                <a:close/>
                <a:moveTo>
                  <a:pt x="122" y="428"/>
                </a:moveTo>
                <a:lnTo>
                  <a:pt x="122" y="428"/>
                </a:lnTo>
                <a:lnTo>
                  <a:pt x="123" y="429"/>
                </a:lnTo>
                <a:lnTo>
                  <a:pt x="123" y="429"/>
                </a:lnTo>
                <a:lnTo>
                  <a:pt x="128" y="429"/>
                </a:lnTo>
                <a:lnTo>
                  <a:pt x="128" y="429"/>
                </a:lnTo>
                <a:lnTo>
                  <a:pt x="127" y="429"/>
                </a:lnTo>
                <a:lnTo>
                  <a:pt x="127" y="429"/>
                </a:lnTo>
                <a:lnTo>
                  <a:pt x="122" y="428"/>
                </a:lnTo>
                <a:lnTo>
                  <a:pt x="122" y="428"/>
                </a:lnTo>
                <a:close/>
                <a:moveTo>
                  <a:pt x="104" y="245"/>
                </a:moveTo>
                <a:lnTo>
                  <a:pt x="104" y="245"/>
                </a:lnTo>
                <a:lnTo>
                  <a:pt x="103" y="249"/>
                </a:lnTo>
                <a:lnTo>
                  <a:pt x="103" y="249"/>
                </a:lnTo>
                <a:lnTo>
                  <a:pt x="104" y="248"/>
                </a:lnTo>
                <a:lnTo>
                  <a:pt x="106" y="245"/>
                </a:lnTo>
                <a:lnTo>
                  <a:pt x="106" y="245"/>
                </a:lnTo>
                <a:lnTo>
                  <a:pt x="104" y="245"/>
                </a:lnTo>
                <a:lnTo>
                  <a:pt x="104" y="245"/>
                </a:lnTo>
                <a:close/>
                <a:moveTo>
                  <a:pt x="234" y="270"/>
                </a:moveTo>
                <a:lnTo>
                  <a:pt x="234" y="270"/>
                </a:lnTo>
                <a:lnTo>
                  <a:pt x="234" y="270"/>
                </a:lnTo>
                <a:lnTo>
                  <a:pt x="234" y="270"/>
                </a:lnTo>
                <a:lnTo>
                  <a:pt x="239" y="268"/>
                </a:lnTo>
                <a:lnTo>
                  <a:pt x="239" y="268"/>
                </a:lnTo>
                <a:lnTo>
                  <a:pt x="239" y="267"/>
                </a:lnTo>
                <a:lnTo>
                  <a:pt x="239" y="267"/>
                </a:lnTo>
                <a:lnTo>
                  <a:pt x="237" y="268"/>
                </a:lnTo>
                <a:lnTo>
                  <a:pt x="237" y="268"/>
                </a:lnTo>
                <a:lnTo>
                  <a:pt x="234" y="270"/>
                </a:lnTo>
                <a:lnTo>
                  <a:pt x="234" y="270"/>
                </a:lnTo>
                <a:close/>
                <a:moveTo>
                  <a:pt x="239" y="424"/>
                </a:moveTo>
                <a:lnTo>
                  <a:pt x="239" y="424"/>
                </a:lnTo>
                <a:lnTo>
                  <a:pt x="243" y="421"/>
                </a:lnTo>
                <a:lnTo>
                  <a:pt x="243" y="421"/>
                </a:lnTo>
                <a:lnTo>
                  <a:pt x="237" y="423"/>
                </a:lnTo>
                <a:lnTo>
                  <a:pt x="237" y="423"/>
                </a:lnTo>
                <a:lnTo>
                  <a:pt x="239" y="424"/>
                </a:lnTo>
                <a:lnTo>
                  <a:pt x="239" y="424"/>
                </a:lnTo>
                <a:close/>
                <a:moveTo>
                  <a:pt x="54" y="424"/>
                </a:moveTo>
                <a:lnTo>
                  <a:pt x="54" y="424"/>
                </a:lnTo>
                <a:lnTo>
                  <a:pt x="56" y="429"/>
                </a:lnTo>
                <a:lnTo>
                  <a:pt x="56" y="429"/>
                </a:lnTo>
                <a:lnTo>
                  <a:pt x="56" y="424"/>
                </a:lnTo>
                <a:lnTo>
                  <a:pt x="56" y="424"/>
                </a:lnTo>
                <a:lnTo>
                  <a:pt x="54" y="424"/>
                </a:lnTo>
                <a:lnTo>
                  <a:pt x="54" y="424"/>
                </a:lnTo>
                <a:close/>
                <a:moveTo>
                  <a:pt x="79" y="118"/>
                </a:moveTo>
                <a:lnTo>
                  <a:pt x="79" y="118"/>
                </a:lnTo>
                <a:lnTo>
                  <a:pt x="79" y="126"/>
                </a:lnTo>
                <a:lnTo>
                  <a:pt x="79" y="126"/>
                </a:lnTo>
                <a:lnTo>
                  <a:pt x="81" y="123"/>
                </a:lnTo>
                <a:lnTo>
                  <a:pt x="79" y="118"/>
                </a:lnTo>
                <a:lnTo>
                  <a:pt x="79" y="118"/>
                </a:lnTo>
                <a:close/>
                <a:moveTo>
                  <a:pt x="303" y="409"/>
                </a:moveTo>
                <a:lnTo>
                  <a:pt x="303" y="409"/>
                </a:lnTo>
                <a:lnTo>
                  <a:pt x="302" y="410"/>
                </a:lnTo>
                <a:lnTo>
                  <a:pt x="302" y="410"/>
                </a:lnTo>
                <a:lnTo>
                  <a:pt x="302" y="413"/>
                </a:lnTo>
                <a:lnTo>
                  <a:pt x="302" y="413"/>
                </a:lnTo>
                <a:lnTo>
                  <a:pt x="303" y="412"/>
                </a:lnTo>
                <a:lnTo>
                  <a:pt x="303" y="409"/>
                </a:lnTo>
                <a:lnTo>
                  <a:pt x="303" y="409"/>
                </a:lnTo>
                <a:close/>
                <a:moveTo>
                  <a:pt x="138" y="431"/>
                </a:moveTo>
                <a:lnTo>
                  <a:pt x="138" y="431"/>
                </a:lnTo>
                <a:lnTo>
                  <a:pt x="138" y="431"/>
                </a:lnTo>
                <a:lnTo>
                  <a:pt x="138" y="431"/>
                </a:lnTo>
                <a:lnTo>
                  <a:pt x="131" y="429"/>
                </a:lnTo>
                <a:lnTo>
                  <a:pt x="131" y="429"/>
                </a:lnTo>
                <a:lnTo>
                  <a:pt x="131" y="431"/>
                </a:lnTo>
                <a:lnTo>
                  <a:pt x="131" y="431"/>
                </a:lnTo>
                <a:lnTo>
                  <a:pt x="138" y="431"/>
                </a:lnTo>
                <a:lnTo>
                  <a:pt x="138" y="431"/>
                </a:lnTo>
                <a:close/>
                <a:moveTo>
                  <a:pt x="275" y="428"/>
                </a:moveTo>
                <a:lnTo>
                  <a:pt x="275" y="428"/>
                </a:lnTo>
                <a:lnTo>
                  <a:pt x="273" y="428"/>
                </a:lnTo>
                <a:lnTo>
                  <a:pt x="273" y="428"/>
                </a:lnTo>
                <a:lnTo>
                  <a:pt x="273" y="429"/>
                </a:lnTo>
                <a:lnTo>
                  <a:pt x="273" y="429"/>
                </a:lnTo>
                <a:lnTo>
                  <a:pt x="276" y="429"/>
                </a:lnTo>
                <a:lnTo>
                  <a:pt x="276" y="429"/>
                </a:lnTo>
                <a:lnTo>
                  <a:pt x="275" y="428"/>
                </a:lnTo>
                <a:lnTo>
                  <a:pt x="275" y="428"/>
                </a:lnTo>
                <a:close/>
                <a:moveTo>
                  <a:pt x="84" y="123"/>
                </a:moveTo>
                <a:lnTo>
                  <a:pt x="84" y="123"/>
                </a:lnTo>
                <a:lnTo>
                  <a:pt x="82" y="123"/>
                </a:lnTo>
                <a:lnTo>
                  <a:pt x="82" y="123"/>
                </a:lnTo>
                <a:lnTo>
                  <a:pt x="84" y="128"/>
                </a:lnTo>
                <a:lnTo>
                  <a:pt x="84" y="128"/>
                </a:lnTo>
                <a:lnTo>
                  <a:pt x="84" y="128"/>
                </a:lnTo>
                <a:lnTo>
                  <a:pt x="84" y="128"/>
                </a:lnTo>
                <a:lnTo>
                  <a:pt x="84" y="123"/>
                </a:lnTo>
                <a:lnTo>
                  <a:pt x="84" y="123"/>
                </a:lnTo>
                <a:close/>
                <a:moveTo>
                  <a:pt x="79" y="286"/>
                </a:moveTo>
                <a:lnTo>
                  <a:pt x="79" y="286"/>
                </a:lnTo>
                <a:lnTo>
                  <a:pt x="87" y="286"/>
                </a:lnTo>
                <a:lnTo>
                  <a:pt x="87" y="286"/>
                </a:lnTo>
                <a:lnTo>
                  <a:pt x="79" y="286"/>
                </a:lnTo>
                <a:lnTo>
                  <a:pt x="79" y="286"/>
                </a:lnTo>
                <a:close/>
                <a:moveTo>
                  <a:pt x="291" y="355"/>
                </a:moveTo>
                <a:lnTo>
                  <a:pt x="291" y="355"/>
                </a:lnTo>
                <a:lnTo>
                  <a:pt x="294" y="363"/>
                </a:lnTo>
                <a:lnTo>
                  <a:pt x="294" y="363"/>
                </a:lnTo>
                <a:lnTo>
                  <a:pt x="291" y="355"/>
                </a:lnTo>
                <a:lnTo>
                  <a:pt x="291" y="355"/>
                </a:lnTo>
                <a:close/>
                <a:moveTo>
                  <a:pt x="19" y="420"/>
                </a:moveTo>
                <a:lnTo>
                  <a:pt x="19" y="420"/>
                </a:lnTo>
                <a:lnTo>
                  <a:pt x="21" y="421"/>
                </a:lnTo>
                <a:lnTo>
                  <a:pt x="24" y="423"/>
                </a:lnTo>
                <a:lnTo>
                  <a:pt x="24" y="423"/>
                </a:lnTo>
                <a:lnTo>
                  <a:pt x="22" y="421"/>
                </a:lnTo>
                <a:lnTo>
                  <a:pt x="22" y="420"/>
                </a:lnTo>
                <a:lnTo>
                  <a:pt x="22" y="420"/>
                </a:lnTo>
                <a:lnTo>
                  <a:pt x="19" y="420"/>
                </a:lnTo>
                <a:lnTo>
                  <a:pt x="19" y="420"/>
                </a:lnTo>
                <a:close/>
                <a:moveTo>
                  <a:pt x="38" y="429"/>
                </a:moveTo>
                <a:lnTo>
                  <a:pt x="38" y="429"/>
                </a:lnTo>
                <a:lnTo>
                  <a:pt x="40" y="429"/>
                </a:lnTo>
                <a:lnTo>
                  <a:pt x="40" y="429"/>
                </a:lnTo>
                <a:lnTo>
                  <a:pt x="40" y="431"/>
                </a:lnTo>
                <a:lnTo>
                  <a:pt x="40" y="431"/>
                </a:lnTo>
                <a:lnTo>
                  <a:pt x="41" y="431"/>
                </a:lnTo>
                <a:lnTo>
                  <a:pt x="41" y="431"/>
                </a:lnTo>
                <a:lnTo>
                  <a:pt x="41" y="429"/>
                </a:lnTo>
                <a:lnTo>
                  <a:pt x="38" y="429"/>
                </a:lnTo>
                <a:lnTo>
                  <a:pt x="38" y="429"/>
                </a:lnTo>
                <a:close/>
                <a:moveTo>
                  <a:pt x="73" y="434"/>
                </a:moveTo>
                <a:lnTo>
                  <a:pt x="73" y="434"/>
                </a:lnTo>
                <a:lnTo>
                  <a:pt x="73" y="434"/>
                </a:lnTo>
                <a:lnTo>
                  <a:pt x="73" y="434"/>
                </a:lnTo>
                <a:lnTo>
                  <a:pt x="78" y="434"/>
                </a:lnTo>
                <a:lnTo>
                  <a:pt x="78" y="434"/>
                </a:lnTo>
                <a:lnTo>
                  <a:pt x="79" y="434"/>
                </a:lnTo>
                <a:lnTo>
                  <a:pt x="79" y="434"/>
                </a:lnTo>
                <a:lnTo>
                  <a:pt x="78" y="434"/>
                </a:lnTo>
                <a:lnTo>
                  <a:pt x="78" y="434"/>
                </a:lnTo>
                <a:lnTo>
                  <a:pt x="73" y="434"/>
                </a:lnTo>
                <a:lnTo>
                  <a:pt x="73" y="434"/>
                </a:lnTo>
                <a:close/>
                <a:moveTo>
                  <a:pt x="75" y="401"/>
                </a:moveTo>
                <a:lnTo>
                  <a:pt x="75" y="401"/>
                </a:lnTo>
                <a:lnTo>
                  <a:pt x="76" y="396"/>
                </a:lnTo>
                <a:lnTo>
                  <a:pt x="76" y="396"/>
                </a:lnTo>
                <a:lnTo>
                  <a:pt x="76" y="394"/>
                </a:lnTo>
                <a:lnTo>
                  <a:pt x="76" y="394"/>
                </a:lnTo>
                <a:lnTo>
                  <a:pt x="75" y="401"/>
                </a:lnTo>
                <a:lnTo>
                  <a:pt x="75" y="401"/>
                </a:lnTo>
                <a:close/>
                <a:moveTo>
                  <a:pt x="190" y="282"/>
                </a:moveTo>
                <a:lnTo>
                  <a:pt x="190" y="282"/>
                </a:lnTo>
                <a:lnTo>
                  <a:pt x="190" y="281"/>
                </a:lnTo>
                <a:lnTo>
                  <a:pt x="190" y="281"/>
                </a:lnTo>
                <a:lnTo>
                  <a:pt x="185" y="282"/>
                </a:lnTo>
                <a:lnTo>
                  <a:pt x="185" y="282"/>
                </a:lnTo>
                <a:lnTo>
                  <a:pt x="185" y="282"/>
                </a:lnTo>
                <a:lnTo>
                  <a:pt x="185" y="282"/>
                </a:lnTo>
                <a:lnTo>
                  <a:pt x="190" y="282"/>
                </a:lnTo>
                <a:lnTo>
                  <a:pt x="190" y="282"/>
                </a:lnTo>
                <a:close/>
                <a:moveTo>
                  <a:pt x="220" y="428"/>
                </a:moveTo>
                <a:lnTo>
                  <a:pt x="220" y="428"/>
                </a:lnTo>
                <a:lnTo>
                  <a:pt x="220" y="428"/>
                </a:lnTo>
                <a:lnTo>
                  <a:pt x="218" y="428"/>
                </a:lnTo>
                <a:lnTo>
                  <a:pt x="218" y="428"/>
                </a:lnTo>
                <a:lnTo>
                  <a:pt x="215" y="428"/>
                </a:lnTo>
                <a:lnTo>
                  <a:pt x="215" y="428"/>
                </a:lnTo>
                <a:lnTo>
                  <a:pt x="215" y="428"/>
                </a:lnTo>
                <a:lnTo>
                  <a:pt x="215" y="428"/>
                </a:lnTo>
                <a:lnTo>
                  <a:pt x="220" y="428"/>
                </a:lnTo>
                <a:lnTo>
                  <a:pt x="220" y="428"/>
                </a:lnTo>
                <a:close/>
                <a:moveTo>
                  <a:pt x="193" y="295"/>
                </a:moveTo>
                <a:lnTo>
                  <a:pt x="193" y="295"/>
                </a:lnTo>
                <a:lnTo>
                  <a:pt x="193" y="293"/>
                </a:lnTo>
                <a:lnTo>
                  <a:pt x="193" y="293"/>
                </a:lnTo>
                <a:lnTo>
                  <a:pt x="188" y="295"/>
                </a:lnTo>
                <a:lnTo>
                  <a:pt x="188" y="295"/>
                </a:lnTo>
                <a:lnTo>
                  <a:pt x="188" y="295"/>
                </a:lnTo>
                <a:lnTo>
                  <a:pt x="188" y="295"/>
                </a:lnTo>
                <a:lnTo>
                  <a:pt x="193" y="295"/>
                </a:lnTo>
                <a:lnTo>
                  <a:pt x="193" y="295"/>
                </a:lnTo>
                <a:close/>
                <a:moveTo>
                  <a:pt x="119" y="260"/>
                </a:moveTo>
                <a:lnTo>
                  <a:pt x="119" y="260"/>
                </a:lnTo>
                <a:lnTo>
                  <a:pt x="119" y="260"/>
                </a:lnTo>
                <a:lnTo>
                  <a:pt x="119" y="260"/>
                </a:lnTo>
                <a:lnTo>
                  <a:pt x="120" y="257"/>
                </a:lnTo>
                <a:lnTo>
                  <a:pt x="120" y="257"/>
                </a:lnTo>
                <a:lnTo>
                  <a:pt x="120" y="256"/>
                </a:lnTo>
                <a:lnTo>
                  <a:pt x="120" y="256"/>
                </a:lnTo>
                <a:lnTo>
                  <a:pt x="119" y="260"/>
                </a:lnTo>
                <a:lnTo>
                  <a:pt x="119" y="260"/>
                </a:lnTo>
                <a:close/>
                <a:moveTo>
                  <a:pt x="198" y="69"/>
                </a:moveTo>
                <a:lnTo>
                  <a:pt x="198" y="69"/>
                </a:lnTo>
                <a:lnTo>
                  <a:pt x="198" y="65"/>
                </a:lnTo>
                <a:lnTo>
                  <a:pt x="198" y="65"/>
                </a:lnTo>
                <a:lnTo>
                  <a:pt x="196" y="68"/>
                </a:lnTo>
                <a:lnTo>
                  <a:pt x="198" y="69"/>
                </a:lnTo>
                <a:lnTo>
                  <a:pt x="198" y="69"/>
                </a:lnTo>
                <a:close/>
                <a:moveTo>
                  <a:pt x="191" y="234"/>
                </a:moveTo>
                <a:lnTo>
                  <a:pt x="191" y="234"/>
                </a:lnTo>
                <a:lnTo>
                  <a:pt x="191" y="234"/>
                </a:lnTo>
                <a:lnTo>
                  <a:pt x="191" y="234"/>
                </a:lnTo>
                <a:lnTo>
                  <a:pt x="194" y="234"/>
                </a:lnTo>
                <a:lnTo>
                  <a:pt x="194" y="234"/>
                </a:lnTo>
                <a:lnTo>
                  <a:pt x="194" y="232"/>
                </a:lnTo>
                <a:lnTo>
                  <a:pt x="194" y="232"/>
                </a:lnTo>
                <a:lnTo>
                  <a:pt x="191" y="234"/>
                </a:lnTo>
                <a:lnTo>
                  <a:pt x="191" y="234"/>
                </a:lnTo>
                <a:close/>
                <a:moveTo>
                  <a:pt x="300" y="402"/>
                </a:moveTo>
                <a:lnTo>
                  <a:pt x="300" y="402"/>
                </a:lnTo>
                <a:lnTo>
                  <a:pt x="300" y="402"/>
                </a:lnTo>
                <a:lnTo>
                  <a:pt x="300" y="402"/>
                </a:lnTo>
                <a:lnTo>
                  <a:pt x="300" y="399"/>
                </a:lnTo>
                <a:lnTo>
                  <a:pt x="300" y="399"/>
                </a:lnTo>
                <a:lnTo>
                  <a:pt x="299" y="398"/>
                </a:lnTo>
                <a:lnTo>
                  <a:pt x="299" y="398"/>
                </a:lnTo>
                <a:lnTo>
                  <a:pt x="299" y="399"/>
                </a:lnTo>
                <a:lnTo>
                  <a:pt x="299" y="399"/>
                </a:lnTo>
                <a:lnTo>
                  <a:pt x="300" y="402"/>
                </a:lnTo>
                <a:lnTo>
                  <a:pt x="300" y="402"/>
                </a:lnTo>
                <a:close/>
                <a:moveTo>
                  <a:pt x="11" y="405"/>
                </a:moveTo>
                <a:lnTo>
                  <a:pt x="11" y="405"/>
                </a:lnTo>
                <a:lnTo>
                  <a:pt x="11" y="407"/>
                </a:lnTo>
                <a:lnTo>
                  <a:pt x="13" y="410"/>
                </a:lnTo>
                <a:lnTo>
                  <a:pt x="13" y="410"/>
                </a:lnTo>
                <a:lnTo>
                  <a:pt x="11" y="405"/>
                </a:lnTo>
                <a:lnTo>
                  <a:pt x="11" y="405"/>
                </a:lnTo>
                <a:close/>
                <a:moveTo>
                  <a:pt x="127" y="246"/>
                </a:moveTo>
                <a:lnTo>
                  <a:pt x="127" y="246"/>
                </a:lnTo>
                <a:lnTo>
                  <a:pt x="127" y="241"/>
                </a:lnTo>
                <a:lnTo>
                  <a:pt x="127" y="241"/>
                </a:lnTo>
                <a:lnTo>
                  <a:pt x="127" y="243"/>
                </a:lnTo>
                <a:lnTo>
                  <a:pt x="127" y="243"/>
                </a:lnTo>
                <a:lnTo>
                  <a:pt x="127" y="246"/>
                </a:lnTo>
                <a:lnTo>
                  <a:pt x="127" y="246"/>
                </a:lnTo>
                <a:close/>
                <a:moveTo>
                  <a:pt x="259" y="265"/>
                </a:moveTo>
                <a:lnTo>
                  <a:pt x="259" y="265"/>
                </a:lnTo>
                <a:lnTo>
                  <a:pt x="257" y="267"/>
                </a:lnTo>
                <a:lnTo>
                  <a:pt x="257" y="268"/>
                </a:lnTo>
                <a:lnTo>
                  <a:pt x="257" y="268"/>
                </a:lnTo>
                <a:lnTo>
                  <a:pt x="259" y="267"/>
                </a:lnTo>
                <a:lnTo>
                  <a:pt x="259" y="265"/>
                </a:lnTo>
                <a:lnTo>
                  <a:pt x="259" y="265"/>
                </a:lnTo>
                <a:close/>
                <a:moveTo>
                  <a:pt x="73" y="402"/>
                </a:moveTo>
                <a:lnTo>
                  <a:pt x="73" y="402"/>
                </a:lnTo>
                <a:lnTo>
                  <a:pt x="73" y="405"/>
                </a:lnTo>
                <a:lnTo>
                  <a:pt x="73" y="405"/>
                </a:lnTo>
                <a:lnTo>
                  <a:pt x="73" y="405"/>
                </a:lnTo>
                <a:lnTo>
                  <a:pt x="73" y="405"/>
                </a:lnTo>
                <a:lnTo>
                  <a:pt x="75" y="404"/>
                </a:lnTo>
                <a:lnTo>
                  <a:pt x="75" y="404"/>
                </a:lnTo>
                <a:lnTo>
                  <a:pt x="73" y="402"/>
                </a:lnTo>
                <a:lnTo>
                  <a:pt x="73" y="402"/>
                </a:lnTo>
                <a:close/>
                <a:moveTo>
                  <a:pt x="245" y="257"/>
                </a:moveTo>
                <a:lnTo>
                  <a:pt x="245" y="257"/>
                </a:lnTo>
                <a:lnTo>
                  <a:pt x="245" y="256"/>
                </a:lnTo>
                <a:lnTo>
                  <a:pt x="245" y="256"/>
                </a:lnTo>
                <a:lnTo>
                  <a:pt x="242" y="260"/>
                </a:lnTo>
                <a:lnTo>
                  <a:pt x="242" y="260"/>
                </a:lnTo>
                <a:lnTo>
                  <a:pt x="242" y="260"/>
                </a:lnTo>
                <a:lnTo>
                  <a:pt x="242" y="260"/>
                </a:lnTo>
                <a:lnTo>
                  <a:pt x="245" y="257"/>
                </a:lnTo>
                <a:lnTo>
                  <a:pt x="245" y="257"/>
                </a:lnTo>
                <a:close/>
                <a:moveTo>
                  <a:pt x="226" y="297"/>
                </a:moveTo>
                <a:lnTo>
                  <a:pt x="226" y="297"/>
                </a:lnTo>
                <a:lnTo>
                  <a:pt x="231" y="295"/>
                </a:lnTo>
                <a:lnTo>
                  <a:pt x="231" y="295"/>
                </a:lnTo>
                <a:lnTo>
                  <a:pt x="226" y="297"/>
                </a:lnTo>
                <a:lnTo>
                  <a:pt x="226" y="297"/>
                </a:lnTo>
                <a:close/>
                <a:moveTo>
                  <a:pt x="248" y="256"/>
                </a:moveTo>
                <a:lnTo>
                  <a:pt x="248" y="256"/>
                </a:lnTo>
                <a:lnTo>
                  <a:pt x="246" y="259"/>
                </a:lnTo>
                <a:lnTo>
                  <a:pt x="246" y="259"/>
                </a:lnTo>
                <a:lnTo>
                  <a:pt x="248" y="257"/>
                </a:lnTo>
                <a:lnTo>
                  <a:pt x="248" y="257"/>
                </a:lnTo>
                <a:lnTo>
                  <a:pt x="248" y="256"/>
                </a:lnTo>
                <a:lnTo>
                  <a:pt x="248" y="256"/>
                </a:lnTo>
                <a:close/>
                <a:moveTo>
                  <a:pt x="251" y="432"/>
                </a:moveTo>
                <a:lnTo>
                  <a:pt x="251" y="432"/>
                </a:lnTo>
                <a:lnTo>
                  <a:pt x="254" y="432"/>
                </a:lnTo>
                <a:lnTo>
                  <a:pt x="254" y="432"/>
                </a:lnTo>
                <a:lnTo>
                  <a:pt x="254" y="432"/>
                </a:lnTo>
                <a:lnTo>
                  <a:pt x="254" y="432"/>
                </a:lnTo>
                <a:lnTo>
                  <a:pt x="254" y="432"/>
                </a:lnTo>
                <a:lnTo>
                  <a:pt x="251" y="432"/>
                </a:lnTo>
                <a:lnTo>
                  <a:pt x="251" y="432"/>
                </a:lnTo>
                <a:close/>
                <a:moveTo>
                  <a:pt x="166" y="431"/>
                </a:moveTo>
                <a:lnTo>
                  <a:pt x="166" y="431"/>
                </a:lnTo>
                <a:lnTo>
                  <a:pt x="166" y="429"/>
                </a:lnTo>
                <a:lnTo>
                  <a:pt x="166" y="429"/>
                </a:lnTo>
                <a:lnTo>
                  <a:pt x="164" y="431"/>
                </a:lnTo>
                <a:lnTo>
                  <a:pt x="164" y="431"/>
                </a:lnTo>
                <a:lnTo>
                  <a:pt x="166" y="431"/>
                </a:lnTo>
                <a:lnTo>
                  <a:pt x="166" y="431"/>
                </a:lnTo>
                <a:close/>
                <a:moveTo>
                  <a:pt x="62" y="213"/>
                </a:moveTo>
                <a:lnTo>
                  <a:pt x="62" y="213"/>
                </a:lnTo>
                <a:lnTo>
                  <a:pt x="62" y="215"/>
                </a:lnTo>
                <a:lnTo>
                  <a:pt x="62" y="215"/>
                </a:lnTo>
                <a:lnTo>
                  <a:pt x="62" y="210"/>
                </a:lnTo>
                <a:lnTo>
                  <a:pt x="62" y="210"/>
                </a:lnTo>
                <a:lnTo>
                  <a:pt x="62" y="210"/>
                </a:lnTo>
                <a:lnTo>
                  <a:pt x="62" y="210"/>
                </a:lnTo>
                <a:lnTo>
                  <a:pt x="62" y="213"/>
                </a:lnTo>
                <a:lnTo>
                  <a:pt x="62" y="213"/>
                </a:lnTo>
                <a:close/>
                <a:moveTo>
                  <a:pt x="22" y="426"/>
                </a:moveTo>
                <a:lnTo>
                  <a:pt x="22" y="426"/>
                </a:lnTo>
                <a:lnTo>
                  <a:pt x="22" y="426"/>
                </a:lnTo>
                <a:lnTo>
                  <a:pt x="22" y="426"/>
                </a:lnTo>
                <a:lnTo>
                  <a:pt x="24" y="426"/>
                </a:lnTo>
                <a:lnTo>
                  <a:pt x="24" y="426"/>
                </a:lnTo>
                <a:lnTo>
                  <a:pt x="24" y="426"/>
                </a:lnTo>
                <a:lnTo>
                  <a:pt x="22" y="426"/>
                </a:lnTo>
                <a:lnTo>
                  <a:pt x="22" y="426"/>
                </a:lnTo>
                <a:close/>
                <a:moveTo>
                  <a:pt x="152" y="145"/>
                </a:moveTo>
                <a:lnTo>
                  <a:pt x="152" y="145"/>
                </a:lnTo>
                <a:lnTo>
                  <a:pt x="150" y="145"/>
                </a:lnTo>
                <a:lnTo>
                  <a:pt x="150" y="145"/>
                </a:lnTo>
                <a:lnTo>
                  <a:pt x="150" y="148"/>
                </a:lnTo>
                <a:lnTo>
                  <a:pt x="150" y="148"/>
                </a:lnTo>
                <a:lnTo>
                  <a:pt x="150" y="148"/>
                </a:lnTo>
                <a:lnTo>
                  <a:pt x="150" y="148"/>
                </a:lnTo>
                <a:lnTo>
                  <a:pt x="152" y="145"/>
                </a:lnTo>
                <a:lnTo>
                  <a:pt x="152" y="145"/>
                </a:lnTo>
                <a:close/>
                <a:moveTo>
                  <a:pt x="299" y="420"/>
                </a:moveTo>
                <a:lnTo>
                  <a:pt x="299" y="420"/>
                </a:lnTo>
                <a:lnTo>
                  <a:pt x="300" y="420"/>
                </a:lnTo>
                <a:lnTo>
                  <a:pt x="300" y="420"/>
                </a:lnTo>
                <a:lnTo>
                  <a:pt x="300" y="420"/>
                </a:lnTo>
                <a:lnTo>
                  <a:pt x="300" y="420"/>
                </a:lnTo>
                <a:lnTo>
                  <a:pt x="300" y="418"/>
                </a:lnTo>
                <a:lnTo>
                  <a:pt x="300" y="418"/>
                </a:lnTo>
                <a:lnTo>
                  <a:pt x="299" y="420"/>
                </a:lnTo>
                <a:lnTo>
                  <a:pt x="299" y="420"/>
                </a:lnTo>
                <a:close/>
                <a:moveTo>
                  <a:pt x="51" y="259"/>
                </a:moveTo>
                <a:lnTo>
                  <a:pt x="51" y="259"/>
                </a:lnTo>
                <a:lnTo>
                  <a:pt x="52" y="257"/>
                </a:lnTo>
                <a:lnTo>
                  <a:pt x="52" y="257"/>
                </a:lnTo>
                <a:lnTo>
                  <a:pt x="51" y="257"/>
                </a:lnTo>
                <a:lnTo>
                  <a:pt x="51" y="257"/>
                </a:lnTo>
                <a:lnTo>
                  <a:pt x="51" y="257"/>
                </a:lnTo>
                <a:lnTo>
                  <a:pt x="51" y="257"/>
                </a:lnTo>
                <a:lnTo>
                  <a:pt x="51" y="259"/>
                </a:lnTo>
                <a:lnTo>
                  <a:pt x="51" y="259"/>
                </a:lnTo>
                <a:close/>
                <a:moveTo>
                  <a:pt x="204" y="93"/>
                </a:moveTo>
                <a:lnTo>
                  <a:pt x="204" y="93"/>
                </a:lnTo>
                <a:lnTo>
                  <a:pt x="204" y="93"/>
                </a:lnTo>
                <a:lnTo>
                  <a:pt x="204" y="93"/>
                </a:lnTo>
                <a:lnTo>
                  <a:pt x="204" y="92"/>
                </a:lnTo>
                <a:lnTo>
                  <a:pt x="204" y="92"/>
                </a:lnTo>
                <a:lnTo>
                  <a:pt x="204" y="92"/>
                </a:lnTo>
                <a:lnTo>
                  <a:pt x="204" y="92"/>
                </a:lnTo>
                <a:lnTo>
                  <a:pt x="204" y="93"/>
                </a:lnTo>
                <a:lnTo>
                  <a:pt x="204" y="93"/>
                </a:lnTo>
                <a:close/>
                <a:moveTo>
                  <a:pt x="142" y="185"/>
                </a:moveTo>
                <a:lnTo>
                  <a:pt x="142" y="185"/>
                </a:lnTo>
                <a:lnTo>
                  <a:pt x="142" y="185"/>
                </a:lnTo>
                <a:lnTo>
                  <a:pt x="142" y="185"/>
                </a:lnTo>
                <a:lnTo>
                  <a:pt x="142" y="186"/>
                </a:lnTo>
                <a:lnTo>
                  <a:pt x="142" y="186"/>
                </a:lnTo>
                <a:lnTo>
                  <a:pt x="142" y="186"/>
                </a:lnTo>
                <a:lnTo>
                  <a:pt x="142" y="186"/>
                </a:lnTo>
                <a:lnTo>
                  <a:pt x="142" y="185"/>
                </a:lnTo>
                <a:lnTo>
                  <a:pt x="142" y="185"/>
                </a:lnTo>
                <a:close/>
                <a:moveTo>
                  <a:pt x="223" y="423"/>
                </a:moveTo>
                <a:lnTo>
                  <a:pt x="223" y="423"/>
                </a:lnTo>
                <a:lnTo>
                  <a:pt x="223" y="423"/>
                </a:lnTo>
                <a:lnTo>
                  <a:pt x="223" y="423"/>
                </a:lnTo>
                <a:lnTo>
                  <a:pt x="221" y="423"/>
                </a:lnTo>
                <a:lnTo>
                  <a:pt x="221" y="423"/>
                </a:lnTo>
                <a:lnTo>
                  <a:pt x="221" y="423"/>
                </a:lnTo>
                <a:lnTo>
                  <a:pt x="221" y="423"/>
                </a:lnTo>
                <a:lnTo>
                  <a:pt x="223" y="423"/>
                </a:lnTo>
                <a:lnTo>
                  <a:pt x="223" y="423"/>
                </a:lnTo>
                <a:close/>
                <a:moveTo>
                  <a:pt x="82" y="434"/>
                </a:moveTo>
                <a:lnTo>
                  <a:pt x="82" y="434"/>
                </a:lnTo>
                <a:lnTo>
                  <a:pt x="82" y="434"/>
                </a:lnTo>
                <a:lnTo>
                  <a:pt x="82" y="434"/>
                </a:lnTo>
                <a:lnTo>
                  <a:pt x="86" y="434"/>
                </a:lnTo>
                <a:lnTo>
                  <a:pt x="86" y="434"/>
                </a:lnTo>
                <a:lnTo>
                  <a:pt x="86" y="434"/>
                </a:lnTo>
                <a:lnTo>
                  <a:pt x="86" y="434"/>
                </a:lnTo>
                <a:lnTo>
                  <a:pt x="82" y="434"/>
                </a:lnTo>
                <a:lnTo>
                  <a:pt x="82" y="434"/>
                </a:lnTo>
                <a:close/>
                <a:moveTo>
                  <a:pt x="201" y="77"/>
                </a:moveTo>
                <a:lnTo>
                  <a:pt x="201" y="77"/>
                </a:lnTo>
                <a:lnTo>
                  <a:pt x="201" y="79"/>
                </a:lnTo>
                <a:lnTo>
                  <a:pt x="201" y="79"/>
                </a:lnTo>
                <a:lnTo>
                  <a:pt x="201" y="77"/>
                </a:lnTo>
                <a:lnTo>
                  <a:pt x="201" y="77"/>
                </a:lnTo>
                <a:lnTo>
                  <a:pt x="201" y="77"/>
                </a:lnTo>
                <a:close/>
                <a:moveTo>
                  <a:pt x="245" y="260"/>
                </a:moveTo>
                <a:lnTo>
                  <a:pt x="245" y="260"/>
                </a:lnTo>
                <a:lnTo>
                  <a:pt x="245" y="260"/>
                </a:lnTo>
                <a:lnTo>
                  <a:pt x="245" y="260"/>
                </a:lnTo>
                <a:lnTo>
                  <a:pt x="245" y="260"/>
                </a:lnTo>
                <a:lnTo>
                  <a:pt x="245" y="260"/>
                </a:lnTo>
                <a:lnTo>
                  <a:pt x="245" y="260"/>
                </a:lnTo>
                <a:close/>
                <a:moveTo>
                  <a:pt x="224" y="276"/>
                </a:moveTo>
                <a:lnTo>
                  <a:pt x="224" y="276"/>
                </a:lnTo>
                <a:lnTo>
                  <a:pt x="224" y="275"/>
                </a:lnTo>
                <a:lnTo>
                  <a:pt x="224" y="275"/>
                </a:lnTo>
                <a:lnTo>
                  <a:pt x="224" y="276"/>
                </a:lnTo>
                <a:lnTo>
                  <a:pt x="224" y="276"/>
                </a:lnTo>
                <a:close/>
                <a:moveTo>
                  <a:pt x="300" y="415"/>
                </a:moveTo>
                <a:lnTo>
                  <a:pt x="300" y="415"/>
                </a:lnTo>
                <a:lnTo>
                  <a:pt x="299" y="417"/>
                </a:lnTo>
                <a:lnTo>
                  <a:pt x="299" y="417"/>
                </a:lnTo>
                <a:lnTo>
                  <a:pt x="300" y="415"/>
                </a:lnTo>
                <a:lnTo>
                  <a:pt x="300" y="415"/>
                </a:lnTo>
                <a:close/>
                <a:moveTo>
                  <a:pt x="114" y="216"/>
                </a:moveTo>
                <a:lnTo>
                  <a:pt x="114" y="216"/>
                </a:lnTo>
                <a:lnTo>
                  <a:pt x="114" y="216"/>
                </a:lnTo>
                <a:lnTo>
                  <a:pt x="114" y="216"/>
                </a:lnTo>
                <a:lnTo>
                  <a:pt x="114" y="218"/>
                </a:lnTo>
                <a:lnTo>
                  <a:pt x="114" y="218"/>
                </a:lnTo>
                <a:lnTo>
                  <a:pt x="114" y="218"/>
                </a:lnTo>
                <a:lnTo>
                  <a:pt x="114" y="218"/>
                </a:lnTo>
                <a:lnTo>
                  <a:pt x="114" y="218"/>
                </a:lnTo>
                <a:lnTo>
                  <a:pt x="114" y="218"/>
                </a:lnTo>
                <a:lnTo>
                  <a:pt x="114" y="216"/>
                </a:lnTo>
                <a:lnTo>
                  <a:pt x="114" y="216"/>
                </a:lnTo>
                <a:close/>
                <a:moveTo>
                  <a:pt x="229" y="275"/>
                </a:moveTo>
                <a:lnTo>
                  <a:pt x="229" y="275"/>
                </a:lnTo>
                <a:lnTo>
                  <a:pt x="229" y="273"/>
                </a:lnTo>
                <a:lnTo>
                  <a:pt x="229" y="273"/>
                </a:lnTo>
                <a:lnTo>
                  <a:pt x="228" y="275"/>
                </a:lnTo>
                <a:lnTo>
                  <a:pt x="228" y="275"/>
                </a:lnTo>
                <a:lnTo>
                  <a:pt x="228" y="275"/>
                </a:lnTo>
                <a:lnTo>
                  <a:pt x="228" y="275"/>
                </a:lnTo>
                <a:lnTo>
                  <a:pt x="229" y="275"/>
                </a:lnTo>
                <a:lnTo>
                  <a:pt x="229" y="275"/>
                </a:lnTo>
                <a:close/>
                <a:moveTo>
                  <a:pt x="228" y="270"/>
                </a:moveTo>
                <a:lnTo>
                  <a:pt x="228" y="270"/>
                </a:lnTo>
                <a:lnTo>
                  <a:pt x="228" y="270"/>
                </a:lnTo>
                <a:lnTo>
                  <a:pt x="228" y="270"/>
                </a:lnTo>
                <a:lnTo>
                  <a:pt x="229" y="270"/>
                </a:lnTo>
                <a:lnTo>
                  <a:pt x="229" y="270"/>
                </a:lnTo>
                <a:lnTo>
                  <a:pt x="229" y="270"/>
                </a:lnTo>
                <a:lnTo>
                  <a:pt x="229" y="270"/>
                </a:lnTo>
                <a:lnTo>
                  <a:pt x="228" y="270"/>
                </a:lnTo>
                <a:lnTo>
                  <a:pt x="228" y="270"/>
                </a:lnTo>
                <a:close/>
                <a:moveTo>
                  <a:pt x="49" y="260"/>
                </a:moveTo>
                <a:lnTo>
                  <a:pt x="49" y="260"/>
                </a:lnTo>
                <a:lnTo>
                  <a:pt x="49" y="260"/>
                </a:lnTo>
                <a:lnTo>
                  <a:pt x="49" y="260"/>
                </a:lnTo>
                <a:lnTo>
                  <a:pt x="49" y="262"/>
                </a:lnTo>
                <a:lnTo>
                  <a:pt x="49" y="262"/>
                </a:lnTo>
                <a:lnTo>
                  <a:pt x="49" y="262"/>
                </a:lnTo>
                <a:lnTo>
                  <a:pt x="49" y="262"/>
                </a:lnTo>
                <a:lnTo>
                  <a:pt x="49" y="260"/>
                </a:lnTo>
                <a:lnTo>
                  <a:pt x="49" y="260"/>
                </a:lnTo>
                <a:close/>
                <a:moveTo>
                  <a:pt x="60" y="218"/>
                </a:move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lnTo>
                  <a:pt x="60" y="218"/>
                </a:lnTo>
                <a:close/>
              </a:path>
            </a:pathLst>
          </a:custGeom>
          <a:solidFill>
            <a:srgbClr val="CBCB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2" name="文本框 131"/>
          <p:cNvSpPr txBox="1"/>
          <p:nvPr/>
        </p:nvSpPr>
        <p:spPr>
          <a:xfrm>
            <a:off x="5417488" y="1022469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项目背景</a:t>
            </a:r>
          </a:p>
        </p:txBody>
      </p:sp>
      <p:sp>
        <p:nvSpPr>
          <p:cNvPr id="133" name="文本框 132"/>
          <p:cNvSpPr txBox="1"/>
          <p:nvPr/>
        </p:nvSpPr>
        <p:spPr>
          <a:xfrm>
            <a:off x="5378091" y="1806525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技术路线</a:t>
            </a:r>
          </a:p>
        </p:txBody>
      </p:sp>
      <p:sp>
        <p:nvSpPr>
          <p:cNvPr id="134" name="文本框 133"/>
          <p:cNvSpPr txBox="1"/>
          <p:nvPr/>
        </p:nvSpPr>
        <p:spPr>
          <a:xfrm>
            <a:off x="5361191" y="2530120"/>
            <a:ext cx="249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系统分析与设计</a:t>
            </a:r>
          </a:p>
        </p:txBody>
      </p:sp>
      <p:sp>
        <p:nvSpPr>
          <p:cNvPr id="135" name="文本框 134"/>
          <p:cNvSpPr txBox="1"/>
          <p:nvPr/>
        </p:nvSpPr>
        <p:spPr>
          <a:xfrm>
            <a:off x="5400774" y="4005373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结论</a:t>
            </a:r>
          </a:p>
        </p:txBody>
      </p:sp>
      <p:grpSp>
        <p:nvGrpSpPr>
          <p:cNvPr id="451" name="组合 450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452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3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4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55" name="文本框 454"/>
          <p:cNvSpPr txBox="1"/>
          <p:nvPr/>
        </p:nvSpPr>
        <p:spPr>
          <a:xfrm>
            <a:off x="971600" y="299432"/>
            <a:ext cx="2448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目录</a:t>
            </a:r>
          </a:p>
        </p:txBody>
      </p:sp>
      <p:sp>
        <p:nvSpPr>
          <p:cNvPr id="456" name="Freeform 2529">
            <a:extLst>
              <a:ext uri="{FF2B5EF4-FFF2-40B4-BE49-F238E27FC236}">
                <a16:creationId xmlns:a16="http://schemas.microsoft.com/office/drawing/2014/main" id="{BB2DE0E1-E2B0-4D6A-A7F4-81F61B457595}"/>
              </a:ext>
            </a:extLst>
          </p:cNvPr>
          <p:cNvSpPr>
            <a:spLocks noEditPoints="1"/>
          </p:cNvSpPr>
          <p:nvPr/>
        </p:nvSpPr>
        <p:spPr bwMode="auto">
          <a:xfrm>
            <a:off x="4547489" y="3164733"/>
            <a:ext cx="542291" cy="573753"/>
          </a:xfrm>
          <a:custGeom>
            <a:avLst/>
            <a:gdLst/>
            <a:ahLst/>
            <a:cxnLst>
              <a:cxn ang="0">
                <a:pos x="52" y="278"/>
              </a:cxn>
              <a:cxn ang="0">
                <a:pos x="216" y="259"/>
              </a:cxn>
              <a:cxn ang="0">
                <a:pos x="242" y="138"/>
              </a:cxn>
              <a:cxn ang="0">
                <a:pos x="156" y="14"/>
              </a:cxn>
              <a:cxn ang="0">
                <a:pos x="104" y="3"/>
              </a:cxn>
              <a:cxn ang="0">
                <a:pos x="56" y="84"/>
              </a:cxn>
              <a:cxn ang="0">
                <a:pos x="1" y="174"/>
              </a:cxn>
              <a:cxn ang="0">
                <a:pos x="186" y="190"/>
              </a:cxn>
              <a:cxn ang="0">
                <a:pos x="95" y="275"/>
              </a:cxn>
              <a:cxn ang="0">
                <a:pos x="162" y="173"/>
              </a:cxn>
              <a:cxn ang="0">
                <a:pos x="115" y="228"/>
              </a:cxn>
              <a:cxn ang="0">
                <a:pos x="86" y="259"/>
              </a:cxn>
              <a:cxn ang="0">
                <a:pos x="99" y="214"/>
              </a:cxn>
              <a:cxn ang="0">
                <a:pos x="61" y="252"/>
              </a:cxn>
              <a:cxn ang="0">
                <a:pos x="166" y="217"/>
              </a:cxn>
              <a:cxn ang="0">
                <a:pos x="181" y="180"/>
              </a:cxn>
              <a:cxn ang="0">
                <a:pos x="67" y="258"/>
              </a:cxn>
              <a:cxn ang="0">
                <a:pos x="191" y="184"/>
              </a:cxn>
              <a:cxn ang="0">
                <a:pos x="157" y="168"/>
              </a:cxn>
              <a:cxn ang="0">
                <a:pos x="69" y="233"/>
              </a:cxn>
              <a:cxn ang="0">
                <a:pos x="40" y="243"/>
              </a:cxn>
              <a:cxn ang="0">
                <a:pos x="113" y="177"/>
              </a:cxn>
              <a:cxn ang="0">
                <a:pos x="25" y="238"/>
              </a:cxn>
              <a:cxn ang="0">
                <a:pos x="94" y="189"/>
              </a:cxn>
              <a:cxn ang="0">
                <a:pos x="61" y="192"/>
              </a:cxn>
              <a:cxn ang="0">
                <a:pos x="21" y="230"/>
              </a:cxn>
              <a:cxn ang="0">
                <a:pos x="16" y="217"/>
              </a:cxn>
              <a:cxn ang="0">
                <a:pos x="52" y="192"/>
              </a:cxn>
              <a:cxn ang="0">
                <a:pos x="34" y="175"/>
              </a:cxn>
              <a:cxn ang="0">
                <a:pos x="34" y="227"/>
              </a:cxn>
              <a:cxn ang="0">
                <a:pos x="80" y="192"/>
              </a:cxn>
              <a:cxn ang="0">
                <a:pos x="47" y="200"/>
              </a:cxn>
              <a:cxn ang="0">
                <a:pos x="34" y="203"/>
              </a:cxn>
              <a:cxn ang="0">
                <a:pos x="44" y="175"/>
              </a:cxn>
              <a:cxn ang="0">
                <a:pos x="43" y="168"/>
              </a:cxn>
              <a:cxn ang="0">
                <a:pos x="31" y="167"/>
              </a:cxn>
              <a:cxn ang="0">
                <a:pos x="29" y="167"/>
              </a:cxn>
              <a:cxn ang="0">
                <a:pos x="11" y="182"/>
              </a:cxn>
              <a:cxn ang="0">
                <a:pos x="131" y="173"/>
              </a:cxn>
              <a:cxn ang="0">
                <a:pos x="33" y="250"/>
              </a:cxn>
              <a:cxn ang="0">
                <a:pos x="187" y="202"/>
              </a:cxn>
              <a:cxn ang="0">
                <a:pos x="105" y="281"/>
              </a:cxn>
              <a:cxn ang="0">
                <a:pos x="121" y="283"/>
              </a:cxn>
              <a:cxn ang="0">
                <a:pos x="142" y="280"/>
              </a:cxn>
              <a:cxn ang="0">
                <a:pos x="229" y="210"/>
              </a:cxn>
              <a:cxn ang="0">
                <a:pos x="182" y="266"/>
              </a:cxn>
              <a:cxn ang="0">
                <a:pos x="185" y="270"/>
              </a:cxn>
              <a:cxn ang="0">
                <a:pos x="213" y="243"/>
              </a:cxn>
              <a:cxn ang="0">
                <a:pos x="194" y="253"/>
              </a:cxn>
              <a:cxn ang="0">
                <a:pos x="237" y="202"/>
              </a:cxn>
              <a:cxn ang="0">
                <a:pos x="232" y="195"/>
              </a:cxn>
              <a:cxn ang="0">
                <a:pos x="150" y="261"/>
              </a:cxn>
              <a:cxn ang="0">
                <a:pos x="171" y="230"/>
              </a:cxn>
              <a:cxn ang="0">
                <a:pos x="194" y="205"/>
              </a:cxn>
              <a:cxn ang="0">
                <a:pos x="234" y="213"/>
              </a:cxn>
              <a:cxn ang="0">
                <a:pos x="110" y="9"/>
              </a:cxn>
              <a:cxn ang="0">
                <a:pos x="152" y="81"/>
              </a:cxn>
              <a:cxn ang="0">
                <a:pos x="238" y="160"/>
              </a:cxn>
              <a:cxn ang="0">
                <a:pos x="175" y="164"/>
              </a:cxn>
              <a:cxn ang="0">
                <a:pos x="50" y="159"/>
              </a:cxn>
              <a:cxn ang="0">
                <a:pos x="50" y="100"/>
              </a:cxn>
            </a:cxnLst>
            <a:rect l="0" t="0" r="r" b="b"/>
            <a:pathLst>
              <a:path w="248" h="293">
                <a:moveTo>
                  <a:pt x="1" y="174"/>
                </a:moveTo>
                <a:lnTo>
                  <a:pt x="1" y="174"/>
                </a:lnTo>
                <a:lnTo>
                  <a:pt x="0" y="182"/>
                </a:lnTo>
                <a:lnTo>
                  <a:pt x="0" y="182"/>
                </a:lnTo>
                <a:lnTo>
                  <a:pt x="1" y="193"/>
                </a:lnTo>
                <a:lnTo>
                  <a:pt x="3" y="204"/>
                </a:lnTo>
                <a:lnTo>
                  <a:pt x="5" y="214"/>
                </a:lnTo>
                <a:lnTo>
                  <a:pt x="9" y="225"/>
                </a:lnTo>
                <a:lnTo>
                  <a:pt x="14" y="235"/>
                </a:lnTo>
                <a:lnTo>
                  <a:pt x="19" y="245"/>
                </a:lnTo>
                <a:lnTo>
                  <a:pt x="25" y="254"/>
                </a:lnTo>
                <a:lnTo>
                  <a:pt x="32" y="263"/>
                </a:lnTo>
                <a:lnTo>
                  <a:pt x="32" y="263"/>
                </a:lnTo>
                <a:lnTo>
                  <a:pt x="42" y="271"/>
                </a:lnTo>
                <a:lnTo>
                  <a:pt x="52" y="278"/>
                </a:lnTo>
                <a:lnTo>
                  <a:pt x="64" y="283"/>
                </a:lnTo>
                <a:lnTo>
                  <a:pt x="77" y="288"/>
                </a:lnTo>
                <a:lnTo>
                  <a:pt x="91" y="290"/>
                </a:lnTo>
                <a:lnTo>
                  <a:pt x="104" y="292"/>
                </a:lnTo>
                <a:lnTo>
                  <a:pt x="116" y="293"/>
                </a:lnTo>
                <a:lnTo>
                  <a:pt x="129" y="293"/>
                </a:lnTo>
                <a:lnTo>
                  <a:pt x="129" y="293"/>
                </a:lnTo>
                <a:lnTo>
                  <a:pt x="140" y="293"/>
                </a:lnTo>
                <a:lnTo>
                  <a:pt x="152" y="291"/>
                </a:lnTo>
                <a:lnTo>
                  <a:pt x="163" y="288"/>
                </a:lnTo>
                <a:lnTo>
                  <a:pt x="176" y="284"/>
                </a:lnTo>
                <a:lnTo>
                  <a:pt x="186" y="280"/>
                </a:lnTo>
                <a:lnTo>
                  <a:pt x="197" y="274"/>
                </a:lnTo>
                <a:lnTo>
                  <a:pt x="206" y="268"/>
                </a:lnTo>
                <a:lnTo>
                  <a:pt x="216" y="259"/>
                </a:lnTo>
                <a:lnTo>
                  <a:pt x="216" y="259"/>
                </a:lnTo>
                <a:lnTo>
                  <a:pt x="223" y="253"/>
                </a:lnTo>
                <a:lnTo>
                  <a:pt x="229" y="245"/>
                </a:lnTo>
                <a:lnTo>
                  <a:pt x="234" y="237"/>
                </a:lnTo>
                <a:lnTo>
                  <a:pt x="238" y="229"/>
                </a:lnTo>
                <a:lnTo>
                  <a:pt x="241" y="220"/>
                </a:lnTo>
                <a:lnTo>
                  <a:pt x="244" y="211"/>
                </a:lnTo>
                <a:lnTo>
                  <a:pt x="246" y="201"/>
                </a:lnTo>
                <a:lnTo>
                  <a:pt x="247" y="192"/>
                </a:lnTo>
                <a:lnTo>
                  <a:pt x="247" y="192"/>
                </a:lnTo>
                <a:lnTo>
                  <a:pt x="248" y="181"/>
                </a:lnTo>
                <a:lnTo>
                  <a:pt x="248" y="169"/>
                </a:lnTo>
                <a:lnTo>
                  <a:pt x="247" y="159"/>
                </a:lnTo>
                <a:lnTo>
                  <a:pt x="245" y="148"/>
                </a:lnTo>
                <a:lnTo>
                  <a:pt x="242" y="138"/>
                </a:lnTo>
                <a:lnTo>
                  <a:pt x="238" y="129"/>
                </a:lnTo>
                <a:lnTo>
                  <a:pt x="233" y="120"/>
                </a:lnTo>
                <a:lnTo>
                  <a:pt x="228" y="111"/>
                </a:lnTo>
                <a:lnTo>
                  <a:pt x="221" y="103"/>
                </a:lnTo>
                <a:lnTo>
                  <a:pt x="214" y="95"/>
                </a:lnTo>
                <a:lnTo>
                  <a:pt x="206" y="88"/>
                </a:lnTo>
                <a:lnTo>
                  <a:pt x="198" y="83"/>
                </a:lnTo>
                <a:lnTo>
                  <a:pt x="189" y="79"/>
                </a:lnTo>
                <a:lnTo>
                  <a:pt x="179" y="75"/>
                </a:lnTo>
                <a:lnTo>
                  <a:pt x="167" y="73"/>
                </a:lnTo>
                <a:lnTo>
                  <a:pt x="156" y="73"/>
                </a:lnTo>
                <a:lnTo>
                  <a:pt x="156" y="73"/>
                </a:lnTo>
                <a:lnTo>
                  <a:pt x="157" y="39"/>
                </a:lnTo>
                <a:lnTo>
                  <a:pt x="157" y="23"/>
                </a:lnTo>
                <a:lnTo>
                  <a:pt x="156" y="14"/>
                </a:lnTo>
                <a:lnTo>
                  <a:pt x="154" y="5"/>
                </a:lnTo>
                <a:lnTo>
                  <a:pt x="154" y="5"/>
                </a:lnTo>
                <a:lnTo>
                  <a:pt x="153" y="3"/>
                </a:lnTo>
                <a:lnTo>
                  <a:pt x="152" y="2"/>
                </a:lnTo>
                <a:lnTo>
                  <a:pt x="152" y="2"/>
                </a:lnTo>
                <a:lnTo>
                  <a:pt x="150" y="1"/>
                </a:lnTo>
                <a:lnTo>
                  <a:pt x="148" y="0"/>
                </a:lnTo>
                <a:lnTo>
                  <a:pt x="148" y="0"/>
                </a:lnTo>
                <a:lnTo>
                  <a:pt x="128" y="2"/>
                </a:lnTo>
                <a:lnTo>
                  <a:pt x="118" y="2"/>
                </a:lnTo>
                <a:lnTo>
                  <a:pt x="109" y="0"/>
                </a:lnTo>
                <a:lnTo>
                  <a:pt x="109" y="0"/>
                </a:lnTo>
                <a:lnTo>
                  <a:pt x="107" y="0"/>
                </a:lnTo>
                <a:lnTo>
                  <a:pt x="105" y="1"/>
                </a:lnTo>
                <a:lnTo>
                  <a:pt x="104" y="3"/>
                </a:lnTo>
                <a:lnTo>
                  <a:pt x="104" y="3"/>
                </a:lnTo>
                <a:lnTo>
                  <a:pt x="102" y="4"/>
                </a:lnTo>
                <a:lnTo>
                  <a:pt x="101" y="6"/>
                </a:lnTo>
                <a:lnTo>
                  <a:pt x="101" y="6"/>
                </a:lnTo>
                <a:lnTo>
                  <a:pt x="101" y="24"/>
                </a:lnTo>
                <a:lnTo>
                  <a:pt x="102" y="40"/>
                </a:lnTo>
                <a:lnTo>
                  <a:pt x="103" y="56"/>
                </a:lnTo>
                <a:lnTo>
                  <a:pt x="103" y="65"/>
                </a:lnTo>
                <a:lnTo>
                  <a:pt x="102" y="73"/>
                </a:lnTo>
                <a:lnTo>
                  <a:pt x="102" y="73"/>
                </a:lnTo>
                <a:lnTo>
                  <a:pt x="92" y="73"/>
                </a:lnTo>
                <a:lnTo>
                  <a:pt x="82" y="74"/>
                </a:lnTo>
                <a:lnTo>
                  <a:pt x="73" y="76"/>
                </a:lnTo>
                <a:lnTo>
                  <a:pt x="64" y="80"/>
                </a:lnTo>
                <a:lnTo>
                  <a:pt x="56" y="84"/>
                </a:lnTo>
                <a:lnTo>
                  <a:pt x="48" y="89"/>
                </a:lnTo>
                <a:lnTo>
                  <a:pt x="41" y="95"/>
                </a:lnTo>
                <a:lnTo>
                  <a:pt x="34" y="103"/>
                </a:lnTo>
                <a:lnTo>
                  <a:pt x="28" y="110"/>
                </a:lnTo>
                <a:lnTo>
                  <a:pt x="22" y="118"/>
                </a:lnTo>
                <a:lnTo>
                  <a:pt x="17" y="126"/>
                </a:lnTo>
                <a:lnTo>
                  <a:pt x="12" y="135"/>
                </a:lnTo>
                <a:lnTo>
                  <a:pt x="7" y="144"/>
                </a:lnTo>
                <a:lnTo>
                  <a:pt x="4" y="153"/>
                </a:lnTo>
                <a:lnTo>
                  <a:pt x="2" y="162"/>
                </a:lnTo>
                <a:lnTo>
                  <a:pt x="1" y="171"/>
                </a:lnTo>
                <a:lnTo>
                  <a:pt x="1" y="171"/>
                </a:lnTo>
                <a:lnTo>
                  <a:pt x="0" y="173"/>
                </a:lnTo>
                <a:lnTo>
                  <a:pt x="1" y="174"/>
                </a:lnTo>
                <a:lnTo>
                  <a:pt x="1" y="174"/>
                </a:lnTo>
                <a:close/>
                <a:moveTo>
                  <a:pt x="86" y="280"/>
                </a:moveTo>
                <a:lnTo>
                  <a:pt x="86" y="280"/>
                </a:lnTo>
                <a:lnTo>
                  <a:pt x="86" y="281"/>
                </a:lnTo>
                <a:lnTo>
                  <a:pt x="86" y="281"/>
                </a:lnTo>
                <a:lnTo>
                  <a:pt x="70" y="276"/>
                </a:lnTo>
                <a:lnTo>
                  <a:pt x="70" y="276"/>
                </a:lnTo>
                <a:lnTo>
                  <a:pt x="87" y="263"/>
                </a:lnTo>
                <a:lnTo>
                  <a:pt x="105" y="249"/>
                </a:lnTo>
                <a:lnTo>
                  <a:pt x="140" y="225"/>
                </a:lnTo>
                <a:lnTo>
                  <a:pt x="140" y="225"/>
                </a:lnTo>
                <a:lnTo>
                  <a:pt x="153" y="215"/>
                </a:lnTo>
                <a:lnTo>
                  <a:pt x="165" y="206"/>
                </a:lnTo>
                <a:lnTo>
                  <a:pt x="165" y="206"/>
                </a:lnTo>
                <a:lnTo>
                  <a:pt x="186" y="190"/>
                </a:lnTo>
                <a:lnTo>
                  <a:pt x="186" y="190"/>
                </a:lnTo>
                <a:lnTo>
                  <a:pt x="193" y="185"/>
                </a:lnTo>
                <a:lnTo>
                  <a:pt x="193" y="185"/>
                </a:lnTo>
                <a:lnTo>
                  <a:pt x="193" y="186"/>
                </a:lnTo>
                <a:lnTo>
                  <a:pt x="189" y="190"/>
                </a:lnTo>
                <a:lnTo>
                  <a:pt x="189" y="190"/>
                </a:lnTo>
                <a:lnTo>
                  <a:pt x="178" y="202"/>
                </a:lnTo>
                <a:lnTo>
                  <a:pt x="164" y="213"/>
                </a:lnTo>
                <a:lnTo>
                  <a:pt x="137" y="234"/>
                </a:lnTo>
                <a:lnTo>
                  <a:pt x="137" y="234"/>
                </a:lnTo>
                <a:lnTo>
                  <a:pt x="130" y="241"/>
                </a:lnTo>
                <a:lnTo>
                  <a:pt x="123" y="247"/>
                </a:lnTo>
                <a:lnTo>
                  <a:pt x="109" y="262"/>
                </a:lnTo>
                <a:lnTo>
                  <a:pt x="109" y="262"/>
                </a:lnTo>
                <a:lnTo>
                  <a:pt x="102" y="269"/>
                </a:lnTo>
                <a:lnTo>
                  <a:pt x="95" y="275"/>
                </a:lnTo>
                <a:lnTo>
                  <a:pt x="95" y="275"/>
                </a:lnTo>
                <a:lnTo>
                  <a:pt x="86" y="280"/>
                </a:lnTo>
                <a:lnTo>
                  <a:pt x="86" y="280"/>
                </a:lnTo>
                <a:close/>
                <a:moveTo>
                  <a:pt x="51" y="267"/>
                </a:moveTo>
                <a:lnTo>
                  <a:pt x="51" y="267"/>
                </a:lnTo>
                <a:lnTo>
                  <a:pt x="51" y="267"/>
                </a:lnTo>
                <a:lnTo>
                  <a:pt x="51" y="267"/>
                </a:lnTo>
                <a:lnTo>
                  <a:pt x="77" y="241"/>
                </a:lnTo>
                <a:lnTo>
                  <a:pt x="105" y="216"/>
                </a:lnTo>
                <a:lnTo>
                  <a:pt x="105" y="216"/>
                </a:lnTo>
                <a:lnTo>
                  <a:pt x="121" y="203"/>
                </a:lnTo>
                <a:lnTo>
                  <a:pt x="137" y="191"/>
                </a:lnTo>
                <a:lnTo>
                  <a:pt x="137" y="191"/>
                </a:lnTo>
                <a:lnTo>
                  <a:pt x="150" y="182"/>
                </a:lnTo>
                <a:lnTo>
                  <a:pt x="162" y="173"/>
                </a:lnTo>
                <a:lnTo>
                  <a:pt x="162" y="173"/>
                </a:lnTo>
                <a:lnTo>
                  <a:pt x="132" y="200"/>
                </a:lnTo>
                <a:lnTo>
                  <a:pt x="103" y="225"/>
                </a:lnTo>
                <a:lnTo>
                  <a:pt x="103" y="225"/>
                </a:lnTo>
                <a:lnTo>
                  <a:pt x="78" y="245"/>
                </a:lnTo>
                <a:lnTo>
                  <a:pt x="67" y="256"/>
                </a:lnTo>
                <a:lnTo>
                  <a:pt x="62" y="262"/>
                </a:lnTo>
                <a:lnTo>
                  <a:pt x="57" y="269"/>
                </a:lnTo>
                <a:lnTo>
                  <a:pt x="57" y="269"/>
                </a:lnTo>
                <a:lnTo>
                  <a:pt x="57" y="270"/>
                </a:lnTo>
                <a:lnTo>
                  <a:pt x="59" y="270"/>
                </a:lnTo>
                <a:lnTo>
                  <a:pt x="59" y="270"/>
                </a:lnTo>
                <a:lnTo>
                  <a:pt x="86" y="249"/>
                </a:lnTo>
                <a:lnTo>
                  <a:pt x="115" y="228"/>
                </a:lnTo>
                <a:lnTo>
                  <a:pt x="115" y="228"/>
                </a:lnTo>
                <a:lnTo>
                  <a:pt x="144" y="204"/>
                </a:lnTo>
                <a:lnTo>
                  <a:pt x="160" y="193"/>
                </a:lnTo>
                <a:lnTo>
                  <a:pt x="177" y="182"/>
                </a:lnTo>
                <a:lnTo>
                  <a:pt x="177" y="182"/>
                </a:lnTo>
                <a:lnTo>
                  <a:pt x="169" y="187"/>
                </a:lnTo>
                <a:lnTo>
                  <a:pt x="162" y="192"/>
                </a:lnTo>
                <a:lnTo>
                  <a:pt x="150" y="203"/>
                </a:lnTo>
                <a:lnTo>
                  <a:pt x="150" y="203"/>
                </a:lnTo>
                <a:lnTo>
                  <a:pt x="116" y="231"/>
                </a:lnTo>
                <a:lnTo>
                  <a:pt x="116" y="231"/>
                </a:lnTo>
                <a:lnTo>
                  <a:pt x="109" y="238"/>
                </a:lnTo>
                <a:lnTo>
                  <a:pt x="102" y="246"/>
                </a:lnTo>
                <a:lnTo>
                  <a:pt x="95" y="253"/>
                </a:lnTo>
                <a:lnTo>
                  <a:pt x="86" y="259"/>
                </a:lnTo>
                <a:lnTo>
                  <a:pt x="86" y="259"/>
                </a:lnTo>
                <a:lnTo>
                  <a:pt x="76" y="267"/>
                </a:lnTo>
                <a:lnTo>
                  <a:pt x="72" y="271"/>
                </a:lnTo>
                <a:lnTo>
                  <a:pt x="68" y="275"/>
                </a:lnTo>
                <a:lnTo>
                  <a:pt x="68" y="275"/>
                </a:lnTo>
                <a:lnTo>
                  <a:pt x="59" y="271"/>
                </a:lnTo>
                <a:lnTo>
                  <a:pt x="51" y="267"/>
                </a:lnTo>
                <a:lnTo>
                  <a:pt x="51" y="267"/>
                </a:lnTo>
                <a:close/>
                <a:moveTo>
                  <a:pt x="50" y="266"/>
                </a:moveTo>
                <a:lnTo>
                  <a:pt x="50" y="266"/>
                </a:lnTo>
                <a:lnTo>
                  <a:pt x="50" y="266"/>
                </a:lnTo>
                <a:lnTo>
                  <a:pt x="50" y="266"/>
                </a:lnTo>
                <a:lnTo>
                  <a:pt x="44" y="262"/>
                </a:lnTo>
                <a:lnTo>
                  <a:pt x="44" y="262"/>
                </a:lnTo>
                <a:lnTo>
                  <a:pt x="99" y="214"/>
                </a:lnTo>
                <a:lnTo>
                  <a:pt x="99" y="214"/>
                </a:lnTo>
                <a:lnTo>
                  <a:pt x="115" y="201"/>
                </a:lnTo>
                <a:lnTo>
                  <a:pt x="131" y="188"/>
                </a:lnTo>
                <a:lnTo>
                  <a:pt x="131" y="188"/>
                </a:lnTo>
                <a:lnTo>
                  <a:pt x="148" y="175"/>
                </a:lnTo>
                <a:lnTo>
                  <a:pt x="148" y="175"/>
                </a:lnTo>
                <a:lnTo>
                  <a:pt x="153" y="172"/>
                </a:lnTo>
                <a:lnTo>
                  <a:pt x="151" y="173"/>
                </a:lnTo>
                <a:lnTo>
                  <a:pt x="143" y="180"/>
                </a:lnTo>
                <a:lnTo>
                  <a:pt x="143" y="180"/>
                </a:lnTo>
                <a:lnTo>
                  <a:pt x="120" y="199"/>
                </a:lnTo>
                <a:lnTo>
                  <a:pt x="98" y="218"/>
                </a:lnTo>
                <a:lnTo>
                  <a:pt x="98" y="218"/>
                </a:lnTo>
                <a:lnTo>
                  <a:pt x="85" y="230"/>
                </a:lnTo>
                <a:lnTo>
                  <a:pt x="73" y="241"/>
                </a:lnTo>
                <a:lnTo>
                  <a:pt x="61" y="252"/>
                </a:lnTo>
                <a:lnTo>
                  <a:pt x="50" y="266"/>
                </a:lnTo>
                <a:lnTo>
                  <a:pt x="50" y="266"/>
                </a:lnTo>
                <a:close/>
                <a:moveTo>
                  <a:pt x="145" y="230"/>
                </a:moveTo>
                <a:lnTo>
                  <a:pt x="145" y="230"/>
                </a:lnTo>
                <a:lnTo>
                  <a:pt x="172" y="209"/>
                </a:lnTo>
                <a:lnTo>
                  <a:pt x="185" y="198"/>
                </a:lnTo>
                <a:lnTo>
                  <a:pt x="196" y="186"/>
                </a:lnTo>
                <a:lnTo>
                  <a:pt x="196" y="186"/>
                </a:lnTo>
                <a:lnTo>
                  <a:pt x="201" y="186"/>
                </a:lnTo>
                <a:lnTo>
                  <a:pt x="201" y="186"/>
                </a:lnTo>
                <a:lnTo>
                  <a:pt x="192" y="194"/>
                </a:lnTo>
                <a:lnTo>
                  <a:pt x="184" y="201"/>
                </a:lnTo>
                <a:lnTo>
                  <a:pt x="175" y="209"/>
                </a:lnTo>
                <a:lnTo>
                  <a:pt x="166" y="217"/>
                </a:lnTo>
                <a:lnTo>
                  <a:pt x="166" y="217"/>
                </a:lnTo>
                <a:lnTo>
                  <a:pt x="141" y="237"/>
                </a:lnTo>
                <a:lnTo>
                  <a:pt x="116" y="258"/>
                </a:lnTo>
                <a:lnTo>
                  <a:pt x="116" y="258"/>
                </a:lnTo>
                <a:lnTo>
                  <a:pt x="130" y="244"/>
                </a:lnTo>
                <a:lnTo>
                  <a:pt x="145" y="230"/>
                </a:lnTo>
                <a:lnTo>
                  <a:pt x="145" y="230"/>
                </a:lnTo>
                <a:close/>
                <a:moveTo>
                  <a:pt x="139" y="223"/>
                </a:moveTo>
                <a:lnTo>
                  <a:pt x="139" y="223"/>
                </a:lnTo>
                <a:lnTo>
                  <a:pt x="100" y="250"/>
                </a:lnTo>
                <a:lnTo>
                  <a:pt x="100" y="250"/>
                </a:lnTo>
                <a:lnTo>
                  <a:pt x="118" y="233"/>
                </a:lnTo>
                <a:lnTo>
                  <a:pt x="118" y="233"/>
                </a:lnTo>
                <a:lnTo>
                  <a:pt x="133" y="219"/>
                </a:lnTo>
                <a:lnTo>
                  <a:pt x="148" y="206"/>
                </a:lnTo>
                <a:lnTo>
                  <a:pt x="181" y="180"/>
                </a:lnTo>
                <a:lnTo>
                  <a:pt x="181" y="180"/>
                </a:lnTo>
                <a:lnTo>
                  <a:pt x="182" y="180"/>
                </a:lnTo>
                <a:lnTo>
                  <a:pt x="181" y="178"/>
                </a:lnTo>
                <a:lnTo>
                  <a:pt x="180" y="178"/>
                </a:lnTo>
                <a:lnTo>
                  <a:pt x="180" y="178"/>
                </a:lnTo>
                <a:lnTo>
                  <a:pt x="166" y="186"/>
                </a:lnTo>
                <a:lnTo>
                  <a:pt x="153" y="195"/>
                </a:lnTo>
                <a:lnTo>
                  <a:pt x="130" y="214"/>
                </a:lnTo>
                <a:lnTo>
                  <a:pt x="130" y="214"/>
                </a:lnTo>
                <a:lnTo>
                  <a:pt x="99" y="238"/>
                </a:lnTo>
                <a:lnTo>
                  <a:pt x="66" y="262"/>
                </a:lnTo>
                <a:lnTo>
                  <a:pt x="66" y="262"/>
                </a:lnTo>
                <a:lnTo>
                  <a:pt x="62" y="265"/>
                </a:lnTo>
                <a:lnTo>
                  <a:pt x="62" y="264"/>
                </a:lnTo>
                <a:lnTo>
                  <a:pt x="67" y="258"/>
                </a:lnTo>
                <a:lnTo>
                  <a:pt x="67" y="258"/>
                </a:lnTo>
                <a:lnTo>
                  <a:pt x="74" y="252"/>
                </a:lnTo>
                <a:lnTo>
                  <a:pt x="81" y="245"/>
                </a:lnTo>
                <a:lnTo>
                  <a:pt x="81" y="245"/>
                </a:lnTo>
                <a:lnTo>
                  <a:pt x="108" y="224"/>
                </a:lnTo>
                <a:lnTo>
                  <a:pt x="108" y="224"/>
                </a:lnTo>
                <a:lnTo>
                  <a:pt x="138" y="198"/>
                </a:lnTo>
                <a:lnTo>
                  <a:pt x="167" y="171"/>
                </a:lnTo>
                <a:lnTo>
                  <a:pt x="167" y="171"/>
                </a:lnTo>
                <a:lnTo>
                  <a:pt x="167" y="170"/>
                </a:lnTo>
                <a:lnTo>
                  <a:pt x="167" y="170"/>
                </a:lnTo>
                <a:lnTo>
                  <a:pt x="174" y="173"/>
                </a:lnTo>
                <a:lnTo>
                  <a:pt x="180" y="176"/>
                </a:lnTo>
                <a:lnTo>
                  <a:pt x="191" y="184"/>
                </a:lnTo>
                <a:lnTo>
                  <a:pt x="191" y="184"/>
                </a:lnTo>
                <a:lnTo>
                  <a:pt x="178" y="193"/>
                </a:lnTo>
                <a:lnTo>
                  <a:pt x="165" y="203"/>
                </a:lnTo>
                <a:lnTo>
                  <a:pt x="152" y="213"/>
                </a:lnTo>
                <a:lnTo>
                  <a:pt x="139" y="223"/>
                </a:lnTo>
                <a:lnTo>
                  <a:pt x="139" y="223"/>
                </a:lnTo>
                <a:close/>
                <a:moveTo>
                  <a:pt x="121" y="200"/>
                </a:moveTo>
                <a:lnTo>
                  <a:pt x="121" y="200"/>
                </a:lnTo>
                <a:lnTo>
                  <a:pt x="127" y="195"/>
                </a:lnTo>
                <a:lnTo>
                  <a:pt x="133" y="190"/>
                </a:lnTo>
                <a:lnTo>
                  <a:pt x="133" y="190"/>
                </a:lnTo>
                <a:lnTo>
                  <a:pt x="146" y="181"/>
                </a:lnTo>
                <a:lnTo>
                  <a:pt x="152" y="175"/>
                </a:lnTo>
                <a:lnTo>
                  <a:pt x="157" y="169"/>
                </a:lnTo>
                <a:lnTo>
                  <a:pt x="157" y="169"/>
                </a:lnTo>
                <a:lnTo>
                  <a:pt x="157" y="168"/>
                </a:lnTo>
                <a:lnTo>
                  <a:pt x="157" y="168"/>
                </a:lnTo>
                <a:lnTo>
                  <a:pt x="161" y="169"/>
                </a:lnTo>
                <a:lnTo>
                  <a:pt x="161" y="169"/>
                </a:lnTo>
                <a:lnTo>
                  <a:pt x="165" y="169"/>
                </a:lnTo>
                <a:lnTo>
                  <a:pt x="165" y="169"/>
                </a:lnTo>
                <a:lnTo>
                  <a:pt x="143" y="184"/>
                </a:lnTo>
                <a:lnTo>
                  <a:pt x="121" y="200"/>
                </a:lnTo>
                <a:lnTo>
                  <a:pt x="121" y="200"/>
                </a:lnTo>
                <a:close/>
                <a:moveTo>
                  <a:pt x="53" y="250"/>
                </a:moveTo>
                <a:lnTo>
                  <a:pt x="53" y="250"/>
                </a:lnTo>
                <a:lnTo>
                  <a:pt x="49" y="254"/>
                </a:lnTo>
                <a:lnTo>
                  <a:pt x="49" y="254"/>
                </a:lnTo>
                <a:lnTo>
                  <a:pt x="56" y="246"/>
                </a:lnTo>
                <a:lnTo>
                  <a:pt x="56" y="246"/>
                </a:lnTo>
                <a:lnTo>
                  <a:pt x="69" y="233"/>
                </a:lnTo>
                <a:lnTo>
                  <a:pt x="81" y="220"/>
                </a:lnTo>
                <a:lnTo>
                  <a:pt x="81" y="220"/>
                </a:lnTo>
                <a:lnTo>
                  <a:pt x="109" y="196"/>
                </a:lnTo>
                <a:lnTo>
                  <a:pt x="137" y="172"/>
                </a:lnTo>
                <a:lnTo>
                  <a:pt x="137" y="172"/>
                </a:lnTo>
                <a:lnTo>
                  <a:pt x="137" y="171"/>
                </a:lnTo>
                <a:lnTo>
                  <a:pt x="136" y="170"/>
                </a:lnTo>
                <a:lnTo>
                  <a:pt x="136" y="170"/>
                </a:lnTo>
                <a:lnTo>
                  <a:pt x="122" y="176"/>
                </a:lnTo>
                <a:lnTo>
                  <a:pt x="109" y="185"/>
                </a:lnTo>
                <a:lnTo>
                  <a:pt x="97" y="194"/>
                </a:lnTo>
                <a:lnTo>
                  <a:pt x="85" y="203"/>
                </a:lnTo>
                <a:lnTo>
                  <a:pt x="63" y="224"/>
                </a:lnTo>
                <a:lnTo>
                  <a:pt x="52" y="234"/>
                </a:lnTo>
                <a:lnTo>
                  <a:pt x="40" y="243"/>
                </a:lnTo>
                <a:lnTo>
                  <a:pt x="40" y="243"/>
                </a:lnTo>
                <a:lnTo>
                  <a:pt x="37" y="245"/>
                </a:lnTo>
                <a:lnTo>
                  <a:pt x="33" y="248"/>
                </a:lnTo>
                <a:lnTo>
                  <a:pt x="33" y="248"/>
                </a:lnTo>
                <a:lnTo>
                  <a:pt x="38" y="240"/>
                </a:lnTo>
                <a:lnTo>
                  <a:pt x="45" y="233"/>
                </a:lnTo>
                <a:lnTo>
                  <a:pt x="45" y="233"/>
                </a:lnTo>
                <a:lnTo>
                  <a:pt x="57" y="221"/>
                </a:lnTo>
                <a:lnTo>
                  <a:pt x="69" y="211"/>
                </a:lnTo>
                <a:lnTo>
                  <a:pt x="69" y="211"/>
                </a:lnTo>
                <a:lnTo>
                  <a:pt x="88" y="196"/>
                </a:lnTo>
                <a:lnTo>
                  <a:pt x="98" y="188"/>
                </a:lnTo>
                <a:lnTo>
                  <a:pt x="106" y="180"/>
                </a:lnTo>
                <a:lnTo>
                  <a:pt x="106" y="180"/>
                </a:lnTo>
                <a:lnTo>
                  <a:pt x="113" y="177"/>
                </a:lnTo>
                <a:lnTo>
                  <a:pt x="120" y="174"/>
                </a:lnTo>
                <a:lnTo>
                  <a:pt x="120" y="174"/>
                </a:lnTo>
                <a:lnTo>
                  <a:pt x="129" y="171"/>
                </a:lnTo>
                <a:lnTo>
                  <a:pt x="137" y="169"/>
                </a:lnTo>
                <a:lnTo>
                  <a:pt x="146" y="168"/>
                </a:lnTo>
                <a:lnTo>
                  <a:pt x="155" y="168"/>
                </a:lnTo>
                <a:lnTo>
                  <a:pt x="155" y="168"/>
                </a:lnTo>
                <a:lnTo>
                  <a:pt x="141" y="177"/>
                </a:lnTo>
                <a:lnTo>
                  <a:pt x="128" y="187"/>
                </a:lnTo>
                <a:lnTo>
                  <a:pt x="103" y="207"/>
                </a:lnTo>
                <a:lnTo>
                  <a:pt x="78" y="228"/>
                </a:lnTo>
                <a:lnTo>
                  <a:pt x="53" y="250"/>
                </a:lnTo>
                <a:lnTo>
                  <a:pt x="53" y="250"/>
                </a:lnTo>
                <a:close/>
                <a:moveTo>
                  <a:pt x="25" y="238"/>
                </a:moveTo>
                <a:lnTo>
                  <a:pt x="25" y="238"/>
                </a:lnTo>
                <a:lnTo>
                  <a:pt x="35" y="232"/>
                </a:lnTo>
                <a:lnTo>
                  <a:pt x="45" y="225"/>
                </a:lnTo>
                <a:lnTo>
                  <a:pt x="63" y="209"/>
                </a:lnTo>
                <a:lnTo>
                  <a:pt x="63" y="209"/>
                </a:lnTo>
                <a:lnTo>
                  <a:pt x="84" y="191"/>
                </a:lnTo>
                <a:lnTo>
                  <a:pt x="84" y="191"/>
                </a:lnTo>
                <a:lnTo>
                  <a:pt x="99" y="180"/>
                </a:lnTo>
                <a:lnTo>
                  <a:pt x="99" y="180"/>
                </a:lnTo>
                <a:lnTo>
                  <a:pt x="99" y="180"/>
                </a:lnTo>
                <a:lnTo>
                  <a:pt x="99" y="180"/>
                </a:lnTo>
                <a:lnTo>
                  <a:pt x="103" y="180"/>
                </a:lnTo>
                <a:lnTo>
                  <a:pt x="103" y="180"/>
                </a:lnTo>
                <a:lnTo>
                  <a:pt x="102" y="181"/>
                </a:lnTo>
                <a:lnTo>
                  <a:pt x="102" y="181"/>
                </a:lnTo>
                <a:lnTo>
                  <a:pt x="94" y="189"/>
                </a:lnTo>
                <a:lnTo>
                  <a:pt x="84" y="198"/>
                </a:lnTo>
                <a:lnTo>
                  <a:pt x="65" y="213"/>
                </a:lnTo>
                <a:lnTo>
                  <a:pt x="55" y="220"/>
                </a:lnTo>
                <a:lnTo>
                  <a:pt x="46" y="228"/>
                </a:lnTo>
                <a:lnTo>
                  <a:pt x="38" y="237"/>
                </a:lnTo>
                <a:lnTo>
                  <a:pt x="31" y="248"/>
                </a:lnTo>
                <a:lnTo>
                  <a:pt x="31" y="248"/>
                </a:lnTo>
                <a:lnTo>
                  <a:pt x="25" y="238"/>
                </a:lnTo>
                <a:lnTo>
                  <a:pt x="25" y="238"/>
                </a:lnTo>
                <a:close/>
                <a:moveTo>
                  <a:pt x="21" y="230"/>
                </a:moveTo>
                <a:lnTo>
                  <a:pt x="21" y="230"/>
                </a:lnTo>
                <a:lnTo>
                  <a:pt x="34" y="218"/>
                </a:lnTo>
                <a:lnTo>
                  <a:pt x="47" y="206"/>
                </a:lnTo>
                <a:lnTo>
                  <a:pt x="47" y="206"/>
                </a:lnTo>
                <a:lnTo>
                  <a:pt x="61" y="192"/>
                </a:lnTo>
                <a:lnTo>
                  <a:pt x="61" y="192"/>
                </a:lnTo>
                <a:lnTo>
                  <a:pt x="73" y="181"/>
                </a:lnTo>
                <a:lnTo>
                  <a:pt x="75" y="180"/>
                </a:lnTo>
                <a:lnTo>
                  <a:pt x="75" y="180"/>
                </a:lnTo>
                <a:lnTo>
                  <a:pt x="75" y="180"/>
                </a:lnTo>
                <a:lnTo>
                  <a:pt x="70" y="188"/>
                </a:lnTo>
                <a:lnTo>
                  <a:pt x="70" y="188"/>
                </a:lnTo>
                <a:lnTo>
                  <a:pt x="58" y="202"/>
                </a:lnTo>
                <a:lnTo>
                  <a:pt x="45" y="216"/>
                </a:lnTo>
                <a:lnTo>
                  <a:pt x="45" y="216"/>
                </a:lnTo>
                <a:lnTo>
                  <a:pt x="34" y="225"/>
                </a:lnTo>
                <a:lnTo>
                  <a:pt x="28" y="230"/>
                </a:lnTo>
                <a:lnTo>
                  <a:pt x="23" y="235"/>
                </a:lnTo>
                <a:lnTo>
                  <a:pt x="23" y="235"/>
                </a:lnTo>
                <a:lnTo>
                  <a:pt x="21" y="230"/>
                </a:lnTo>
                <a:lnTo>
                  <a:pt x="21" y="230"/>
                </a:lnTo>
                <a:close/>
                <a:moveTo>
                  <a:pt x="13" y="206"/>
                </a:moveTo>
                <a:lnTo>
                  <a:pt x="13" y="206"/>
                </a:lnTo>
                <a:lnTo>
                  <a:pt x="23" y="198"/>
                </a:lnTo>
                <a:lnTo>
                  <a:pt x="32" y="189"/>
                </a:lnTo>
                <a:lnTo>
                  <a:pt x="41" y="181"/>
                </a:lnTo>
                <a:lnTo>
                  <a:pt x="52" y="173"/>
                </a:lnTo>
                <a:lnTo>
                  <a:pt x="52" y="173"/>
                </a:lnTo>
                <a:lnTo>
                  <a:pt x="47" y="178"/>
                </a:lnTo>
                <a:lnTo>
                  <a:pt x="42" y="185"/>
                </a:lnTo>
                <a:lnTo>
                  <a:pt x="42" y="185"/>
                </a:lnTo>
                <a:lnTo>
                  <a:pt x="31" y="196"/>
                </a:lnTo>
                <a:lnTo>
                  <a:pt x="31" y="196"/>
                </a:lnTo>
                <a:lnTo>
                  <a:pt x="23" y="206"/>
                </a:lnTo>
                <a:lnTo>
                  <a:pt x="16" y="217"/>
                </a:lnTo>
                <a:lnTo>
                  <a:pt x="16" y="217"/>
                </a:lnTo>
                <a:lnTo>
                  <a:pt x="17" y="218"/>
                </a:lnTo>
                <a:lnTo>
                  <a:pt x="18" y="218"/>
                </a:lnTo>
                <a:lnTo>
                  <a:pt x="18" y="218"/>
                </a:lnTo>
                <a:lnTo>
                  <a:pt x="30" y="209"/>
                </a:lnTo>
                <a:lnTo>
                  <a:pt x="42" y="198"/>
                </a:lnTo>
                <a:lnTo>
                  <a:pt x="42" y="198"/>
                </a:lnTo>
                <a:lnTo>
                  <a:pt x="55" y="185"/>
                </a:lnTo>
                <a:lnTo>
                  <a:pt x="55" y="185"/>
                </a:lnTo>
                <a:lnTo>
                  <a:pt x="62" y="177"/>
                </a:lnTo>
                <a:lnTo>
                  <a:pt x="64" y="175"/>
                </a:lnTo>
                <a:lnTo>
                  <a:pt x="62" y="178"/>
                </a:lnTo>
                <a:lnTo>
                  <a:pt x="62" y="178"/>
                </a:lnTo>
                <a:lnTo>
                  <a:pt x="58" y="186"/>
                </a:lnTo>
                <a:lnTo>
                  <a:pt x="52" y="192"/>
                </a:lnTo>
                <a:lnTo>
                  <a:pt x="41" y="203"/>
                </a:lnTo>
                <a:lnTo>
                  <a:pt x="30" y="215"/>
                </a:lnTo>
                <a:lnTo>
                  <a:pt x="19" y="227"/>
                </a:lnTo>
                <a:lnTo>
                  <a:pt x="19" y="227"/>
                </a:lnTo>
                <a:lnTo>
                  <a:pt x="16" y="217"/>
                </a:lnTo>
                <a:lnTo>
                  <a:pt x="13" y="206"/>
                </a:lnTo>
                <a:lnTo>
                  <a:pt x="13" y="206"/>
                </a:lnTo>
                <a:close/>
                <a:moveTo>
                  <a:pt x="23" y="183"/>
                </a:moveTo>
                <a:lnTo>
                  <a:pt x="23" y="183"/>
                </a:lnTo>
                <a:lnTo>
                  <a:pt x="29" y="177"/>
                </a:lnTo>
                <a:lnTo>
                  <a:pt x="35" y="172"/>
                </a:lnTo>
                <a:lnTo>
                  <a:pt x="35" y="172"/>
                </a:lnTo>
                <a:lnTo>
                  <a:pt x="39" y="170"/>
                </a:lnTo>
                <a:lnTo>
                  <a:pt x="38" y="171"/>
                </a:lnTo>
                <a:lnTo>
                  <a:pt x="34" y="175"/>
                </a:lnTo>
                <a:lnTo>
                  <a:pt x="34" y="175"/>
                </a:lnTo>
                <a:lnTo>
                  <a:pt x="22" y="188"/>
                </a:lnTo>
                <a:lnTo>
                  <a:pt x="17" y="194"/>
                </a:lnTo>
                <a:lnTo>
                  <a:pt x="12" y="201"/>
                </a:lnTo>
                <a:lnTo>
                  <a:pt x="12" y="201"/>
                </a:lnTo>
                <a:lnTo>
                  <a:pt x="11" y="195"/>
                </a:lnTo>
                <a:lnTo>
                  <a:pt x="11" y="195"/>
                </a:lnTo>
                <a:lnTo>
                  <a:pt x="23" y="183"/>
                </a:lnTo>
                <a:lnTo>
                  <a:pt x="23" y="183"/>
                </a:lnTo>
                <a:close/>
                <a:moveTo>
                  <a:pt x="34" y="230"/>
                </a:moveTo>
                <a:lnTo>
                  <a:pt x="34" y="230"/>
                </a:lnTo>
                <a:lnTo>
                  <a:pt x="27" y="235"/>
                </a:lnTo>
                <a:lnTo>
                  <a:pt x="27" y="235"/>
                </a:lnTo>
                <a:lnTo>
                  <a:pt x="30" y="231"/>
                </a:lnTo>
                <a:lnTo>
                  <a:pt x="34" y="227"/>
                </a:lnTo>
                <a:lnTo>
                  <a:pt x="34" y="227"/>
                </a:lnTo>
                <a:lnTo>
                  <a:pt x="49" y="215"/>
                </a:lnTo>
                <a:lnTo>
                  <a:pt x="49" y="215"/>
                </a:lnTo>
                <a:lnTo>
                  <a:pt x="58" y="206"/>
                </a:lnTo>
                <a:lnTo>
                  <a:pt x="66" y="197"/>
                </a:lnTo>
                <a:lnTo>
                  <a:pt x="81" y="176"/>
                </a:lnTo>
                <a:lnTo>
                  <a:pt x="81" y="176"/>
                </a:lnTo>
                <a:lnTo>
                  <a:pt x="81" y="175"/>
                </a:lnTo>
                <a:lnTo>
                  <a:pt x="81" y="175"/>
                </a:lnTo>
                <a:lnTo>
                  <a:pt x="87" y="177"/>
                </a:lnTo>
                <a:lnTo>
                  <a:pt x="94" y="180"/>
                </a:lnTo>
                <a:lnTo>
                  <a:pt x="94" y="180"/>
                </a:lnTo>
                <a:lnTo>
                  <a:pt x="96" y="180"/>
                </a:lnTo>
                <a:lnTo>
                  <a:pt x="96" y="180"/>
                </a:lnTo>
                <a:lnTo>
                  <a:pt x="80" y="192"/>
                </a:lnTo>
                <a:lnTo>
                  <a:pt x="65" y="205"/>
                </a:lnTo>
                <a:lnTo>
                  <a:pt x="50" y="218"/>
                </a:lnTo>
                <a:lnTo>
                  <a:pt x="34" y="230"/>
                </a:lnTo>
                <a:lnTo>
                  <a:pt x="34" y="230"/>
                </a:lnTo>
                <a:close/>
                <a:moveTo>
                  <a:pt x="79" y="175"/>
                </a:moveTo>
                <a:lnTo>
                  <a:pt x="79" y="175"/>
                </a:lnTo>
                <a:lnTo>
                  <a:pt x="71" y="181"/>
                </a:lnTo>
                <a:lnTo>
                  <a:pt x="63" y="188"/>
                </a:lnTo>
                <a:lnTo>
                  <a:pt x="49" y="201"/>
                </a:lnTo>
                <a:lnTo>
                  <a:pt x="35" y="215"/>
                </a:lnTo>
                <a:lnTo>
                  <a:pt x="20" y="228"/>
                </a:lnTo>
                <a:lnTo>
                  <a:pt x="20" y="228"/>
                </a:lnTo>
                <a:lnTo>
                  <a:pt x="26" y="222"/>
                </a:lnTo>
                <a:lnTo>
                  <a:pt x="33" y="215"/>
                </a:lnTo>
                <a:lnTo>
                  <a:pt x="47" y="200"/>
                </a:lnTo>
                <a:lnTo>
                  <a:pt x="47" y="200"/>
                </a:lnTo>
                <a:lnTo>
                  <a:pt x="59" y="187"/>
                </a:lnTo>
                <a:lnTo>
                  <a:pt x="64" y="180"/>
                </a:lnTo>
                <a:lnTo>
                  <a:pt x="69" y="172"/>
                </a:lnTo>
                <a:lnTo>
                  <a:pt x="69" y="172"/>
                </a:lnTo>
                <a:lnTo>
                  <a:pt x="69" y="171"/>
                </a:lnTo>
                <a:lnTo>
                  <a:pt x="69" y="171"/>
                </a:lnTo>
                <a:lnTo>
                  <a:pt x="80" y="175"/>
                </a:lnTo>
                <a:lnTo>
                  <a:pt x="80" y="175"/>
                </a:lnTo>
                <a:lnTo>
                  <a:pt x="79" y="175"/>
                </a:lnTo>
                <a:lnTo>
                  <a:pt x="79" y="175"/>
                </a:lnTo>
                <a:close/>
                <a:moveTo>
                  <a:pt x="47" y="190"/>
                </a:moveTo>
                <a:lnTo>
                  <a:pt x="47" y="190"/>
                </a:lnTo>
                <a:lnTo>
                  <a:pt x="34" y="203"/>
                </a:lnTo>
                <a:lnTo>
                  <a:pt x="34" y="203"/>
                </a:lnTo>
                <a:lnTo>
                  <a:pt x="27" y="209"/>
                </a:lnTo>
                <a:lnTo>
                  <a:pt x="23" y="212"/>
                </a:lnTo>
                <a:lnTo>
                  <a:pt x="20" y="215"/>
                </a:lnTo>
                <a:lnTo>
                  <a:pt x="20" y="215"/>
                </a:lnTo>
                <a:lnTo>
                  <a:pt x="30" y="201"/>
                </a:lnTo>
                <a:lnTo>
                  <a:pt x="41" y="190"/>
                </a:lnTo>
                <a:lnTo>
                  <a:pt x="41" y="190"/>
                </a:lnTo>
                <a:lnTo>
                  <a:pt x="50" y="181"/>
                </a:lnTo>
                <a:lnTo>
                  <a:pt x="53" y="176"/>
                </a:lnTo>
                <a:lnTo>
                  <a:pt x="56" y="170"/>
                </a:lnTo>
                <a:lnTo>
                  <a:pt x="56" y="170"/>
                </a:lnTo>
                <a:lnTo>
                  <a:pt x="56" y="169"/>
                </a:lnTo>
                <a:lnTo>
                  <a:pt x="55" y="169"/>
                </a:lnTo>
                <a:lnTo>
                  <a:pt x="55" y="169"/>
                </a:lnTo>
                <a:lnTo>
                  <a:pt x="44" y="175"/>
                </a:lnTo>
                <a:lnTo>
                  <a:pt x="35" y="183"/>
                </a:lnTo>
                <a:lnTo>
                  <a:pt x="19" y="199"/>
                </a:lnTo>
                <a:lnTo>
                  <a:pt x="19" y="199"/>
                </a:lnTo>
                <a:lnTo>
                  <a:pt x="15" y="201"/>
                </a:lnTo>
                <a:lnTo>
                  <a:pt x="15" y="201"/>
                </a:lnTo>
                <a:lnTo>
                  <a:pt x="15" y="201"/>
                </a:lnTo>
                <a:lnTo>
                  <a:pt x="16" y="199"/>
                </a:lnTo>
                <a:lnTo>
                  <a:pt x="18" y="195"/>
                </a:lnTo>
                <a:lnTo>
                  <a:pt x="18" y="195"/>
                </a:lnTo>
                <a:lnTo>
                  <a:pt x="22" y="191"/>
                </a:lnTo>
                <a:lnTo>
                  <a:pt x="27" y="186"/>
                </a:lnTo>
                <a:lnTo>
                  <a:pt x="27" y="186"/>
                </a:lnTo>
                <a:lnTo>
                  <a:pt x="35" y="177"/>
                </a:lnTo>
                <a:lnTo>
                  <a:pt x="43" y="168"/>
                </a:lnTo>
                <a:lnTo>
                  <a:pt x="43" y="168"/>
                </a:lnTo>
                <a:lnTo>
                  <a:pt x="43" y="167"/>
                </a:lnTo>
                <a:lnTo>
                  <a:pt x="43" y="167"/>
                </a:lnTo>
                <a:lnTo>
                  <a:pt x="55" y="168"/>
                </a:lnTo>
                <a:lnTo>
                  <a:pt x="66" y="170"/>
                </a:lnTo>
                <a:lnTo>
                  <a:pt x="66" y="170"/>
                </a:lnTo>
                <a:lnTo>
                  <a:pt x="67" y="170"/>
                </a:lnTo>
                <a:lnTo>
                  <a:pt x="67" y="170"/>
                </a:lnTo>
                <a:lnTo>
                  <a:pt x="57" y="180"/>
                </a:lnTo>
                <a:lnTo>
                  <a:pt x="47" y="190"/>
                </a:lnTo>
                <a:lnTo>
                  <a:pt x="47" y="190"/>
                </a:lnTo>
                <a:close/>
                <a:moveTo>
                  <a:pt x="16" y="187"/>
                </a:moveTo>
                <a:lnTo>
                  <a:pt x="16" y="187"/>
                </a:lnTo>
                <a:lnTo>
                  <a:pt x="22" y="180"/>
                </a:lnTo>
                <a:lnTo>
                  <a:pt x="22" y="180"/>
                </a:lnTo>
                <a:lnTo>
                  <a:pt x="31" y="167"/>
                </a:lnTo>
                <a:lnTo>
                  <a:pt x="31" y="167"/>
                </a:lnTo>
                <a:lnTo>
                  <a:pt x="41" y="166"/>
                </a:lnTo>
                <a:lnTo>
                  <a:pt x="41" y="166"/>
                </a:lnTo>
                <a:lnTo>
                  <a:pt x="34" y="170"/>
                </a:lnTo>
                <a:lnTo>
                  <a:pt x="27" y="175"/>
                </a:lnTo>
                <a:lnTo>
                  <a:pt x="16" y="187"/>
                </a:lnTo>
                <a:lnTo>
                  <a:pt x="16" y="187"/>
                </a:lnTo>
                <a:close/>
                <a:moveTo>
                  <a:pt x="12" y="182"/>
                </a:moveTo>
                <a:lnTo>
                  <a:pt x="12" y="182"/>
                </a:lnTo>
                <a:lnTo>
                  <a:pt x="23" y="171"/>
                </a:lnTo>
                <a:lnTo>
                  <a:pt x="23" y="171"/>
                </a:lnTo>
                <a:lnTo>
                  <a:pt x="27" y="167"/>
                </a:lnTo>
                <a:lnTo>
                  <a:pt x="27" y="167"/>
                </a:lnTo>
                <a:lnTo>
                  <a:pt x="29" y="167"/>
                </a:lnTo>
                <a:lnTo>
                  <a:pt x="29" y="167"/>
                </a:lnTo>
                <a:lnTo>
                  <a:pt x="23" y="174"/>
                </a:lnTo>
                <a:lnTo>
                  <a:pt x="23" y="174"/>
                </a:lnTo>
                <a:lnTo>
                  <a:pt x="11" y="190"/>
                </a:lnTo>
                <a:lnTo>
                  <a:pt x="11" y="190"/>
                </a:lnTo>
                <a:lnTo>
                  <a:pt x="10" y="186"/>
                </a:lnTo>
                <a:lnTo>
                  <a:pt x="10" y="186"/>
                </a:lnTo>
                <a:lnTo>
                  <a:pt x="10" y="175"/>
                </a:lnTo>
                <a:lnTo>
                  <a:pt x="10" y="175"/>
                </a:lnTo>
                <a:lnTo>
                  <a:pt x="16" y="171"/>
                </a:lnTo>
                <a:lnTo>
                  <a:pt x="23" y="168"/>
                </a:lnTo>
                <a:lnTo>
                  <a:pt x="23" y="168"/>
                </a:lnTo>
                <a:lnTo>
                  <a:pt x="11" y="180"/>
                </a:lnTo>
                <a:lnTo>
                  <a:pt x="11" y="180"/>
                </a:lnTo>
                <a:lnTo>
                  <a:pt x="10" y="181"/>
                </a:lnTo>
                <a:lnTo>
                  <a:pt x="11" y="182"/>
                </a:lnTo>
                <a:lnTo>
                  <a:pt x="12" y="182"/>
                </a:lnTo>
                <a:lnTo>
                  <a:pt x="12" y="182"/>
                </a:lnTo>
                <a:lnTo>
                  <a:pt x="12" y="182"/>
                </a:lnTo>
                <a:close/>
                <a:moveTo>
                  <a:pt x="33" y="250"/>
                </a:moveTo>
                <a:lnTo>
                  <a:pt x="33" y="250"/>
                </a:lnTo>
                <a:lnTo>
                  <a:pt x="45" y="242"/>
                </a:lnTo>
                <a:lnTo>
                  <a:pt x="55" y="233"/>
                </a:lnTo>
                <a:lnTo>
                  <a:pt x="76" y="214"/>
                </a:lnTo>
                <a:lnTo>
                  <a:pt x="87" y="205"/>
                </a:lnTo>
                <a:lnTo>
                  <a:pt x="98" y="196"/>
                </a:lnTo>
                <a:lnTo>
                  <a:pt x="109" y="187"/>
                </a:lnTo>
                <a:lnTo>
                  <a:pt x="121" y="180"/>
                </a:lnTo>
                <a:lnTo>
                  <a:pt x="121" y="180"/>
                </a:lnTo>
                <a:lnTo>
                  <a:pt x="128" y="175"/>
                </a:lnTo>
                <a:lnTo>
                  <a:pt x="131" y="173"/>
                </a:lnTo>
                <a:lnTo>
                  <a:pt x="132" y="173"/>
                </a:lnTo>
                <a:lnTo>
                  <a:pt x="131" y="174"/>
                </a:lnTo>
                <a:lnTo>
                  <a:pt x="131" y="174"/>
                </a:lnTo>
                <a:lnTo>
                  <a:pt x="119" y="185"/>
                </a:lnTo>
                <a:lnTo>
                  <a:pt x="119" y="185"/>
                </a:lnTo>
                <a:lnTo>
                  <a:pt x="92" y="208"/>
                </a:lnTo>
                <a:lnTo>
                  <a:pt x="92" y="208"/>
                </a:lnTo>
                <a:lnTo>
                  <a:pt x="66" y="233"/>
                </a:lnTo>
                <a:lnTo>
                  <a:pt x="54" y="246"/>
                </a:lnTo>
                <a:lnTo>
                  <a:pt x="42" y="259"/>
                </a:lnTo>
                <a:lnTo>
                  <a:pt x="42" y="259"/>
                </a:lnTo>
                <a:lnTo>
                  <a:pt x="41" y="259"/>
                </a:lnTo>
                <a:lnTo>
                  <a:pt x="41" y="259"/>
                </a:lnTo>
                <a:lnTo>
                  <a:pt x="33" y="250"/>
                </a:lnTo>
                <a:lnTo>
                  <a:pt x="33" y="250"/>
                </a:lnTo>
                <a:close/>
                <a:moveTo>
                  <a:pt x="88" y="281"/>
                </a:moveTo>
                <a:lnTo>
                  <a:pt x="88" y="281"/>
                </a:lnTo>
                <a:lnTo>
                  <a:pt x="93" y="279"/>
                </a:lnTo>
                <a:lnTo>
                  <a:pt x="93" y="279"/>
                </a:lnTo>
                <a:lnTo>
                  <a:pt x="95" y="279"/>
                </a:lnTo>
                <a:lnTo>
                  <a:pt x="97" y="276"/>
                </a:lnTo>
                <a:lnTo>
                  <a:pt x="97" y="276"/>
                </a:lnTo>
                <a:lnTo>
                  <a:pt x="105" y="270"/>
                </a:lnTo>
                <a:lnTo>
                  <a:pt x="105" y="270"/>
                </a:lnTo>
                <a:lnTo>
                  <a:pt x="119" y="259"/>
                </a:lnTo>
                <a:lnTo>
                  <a:pt x="132" y="247"/>
                </a:lnTo>
                <a:lnTo>
                  <a:pt x="159" y="224"/>
                </a:lnTo>
                <a:lnTo>
                  <a:pt x="159" y="224"/>
                </a:lnTo>
                <a:lnTo>
                  <a:pt x="174" y="213"/>
                </a:lnTo>
                <a:lnTo>
                  <a:pt x="187" y="202"/>
                </a:lnTo>
                <a:lnTo>
                  <a:pt x="187" y="202"/>
                </a:lnTo>
                <a:lnTo>
                  <a:pt x="200" y="190"/>
                </a:lnTo>
                <a:lnTo>
                  <a:pt x="200" y="190"/>
                </a:lnTo>
                <a:lnTo>
                  <a:pt x="208" y="185"/>
                </a:lnTo>
                <a:lnTo>
                  <a:pt x="208" y="185"/>
                </a:lnTo>
                <a:lnTo>
                  <a:pt x="213" y="184"/>
                </a:lnTo>
                <a:lnTo>
                  <a:pt x="213" y="184"/>
                </a:lnTo>
                <a:lnTo>
                  <a:pt x="201" y="197"/>
                </a:lnTo>
                <a:lnTo>
                  <a:pt x="188" y="210"/>
                </a:lnTo>
                <a:lnTo>
                  <a:pt x="174" y="221"/>
                </a:lnTo>
                <a:lnTo>
                  <a:pt x="159" y="233"/>
                </a:lnTo>
                <a:lnTo>
                  <a:pt x="131" y="256"/>
                </a:lnTo>
                <a:lnTo>
                  <a:pt x="117" y="269"/>
                </a:lnTo>
                <a:lnTo>
                  <a:pt x="105" y="281"/>
                </a:lnTo>
                <a:lnTo>
                  <a:pt x="105" y="281"/>
                </a:lnTo>
                <a:lnTo>
                  <a:pt x="105" y="283"/>
                </a:lnTo>
                <a:lnTo>
                  <a:pt x="105" y="283"/>
                </a:lnTo>
                <a:lnTo>
                  <a:pt x="106" y="283"/>
                </a:lnTo>
                <a:lnTo>
                  <a:pt x="106" y="283"/>
                </a:lnTo>
                <a:lnTo>
                  <a:pt x="133" y="263"/>
                </a:lnTo>
                <a:lnTo>
                  <a:pt x="160" y="241"/>
                </a:lnTo>
                <a:lnTo>
                  <a:pt x="188" y="219"/>
                </a:lnTo>
                <a:lnTo>
                  <a:pt x="214" y="197"/>
                </a:lnTo>
                <a:lnTo>
                  <a:pt x="214" y="197"/>
                </a:lnTo>
                <a:lnTo>
                  <a:pt x="205" y="205"/>
                </a:lnTo>
                <a:lnTo>
                  <a:pt x="205" y="205"/>
                </a:lnTo>
                <a:lnTo>
                  <a:pt x="176" y="232"/>
                </a:lnTo>
                <a:lnTo>
                  <a:pt x="176" y="232"/>
                </a:lnTo>
                <a:lnTo>
                  <a:pt x="148" y="257"/>
                </a:lnTo>
                <a:lnTo>
                  <a:pt x="121" y="283"/>
                </a:lnTo>
                <a:lnTo>
                  <a:pt x="121" y="283"/>
                </a:lnTo>
                <a:lnTo>
                  <a:pt x="120" y="284"/>
                </a:lnTo>
                <a:lnTo>
                  <a:pt x="121" y="284"/>
                </a:lnTo>
                <a:lnTo>
                  <a:pt x="121" y="285"/>
                </a:lnTo>
                <a:lnTo>
                  <a:pt x="122" y="285"/>
                </a:lnTo>
                <a:lnTo>
                  <a:pt x="122" y="285"/>
                </a:lnTo>
                <a:lnTo>
                  <a:pt x="148" y="266"/>
                </a:lnTo>
                <a:lnTo>
                  <a:pt x="173" y="244"/>
                </a:lnTo>
                <a:lnTo>
                  <a:pt x="222" y="202"/>
                </a:lnTo>
                <a:lnTo>
                  <a:pt x="222" y="202"/>
                </a:lnTo>
                <a:lnTo>
                  <a:pt x="221" y="203"/>
                </a:lnTo>
                <a:lnTo>
                  <a:pt x="221" y="203"/>
                </a:lnTo>
                <a:lnTo>
                  <a:pt x="194" y="230"/>
                </a:lnTo>
                <a:lnTo>
                  <a:pt x="194" y="230"/>
                </a:lnTo>
                <a:lnTo>
                  <a:pt x="142" y="280"/>
                </a:lnTo>
                <a:lnTo>
                  <a:pt x="142" y="280"/>
                </a:lnTo>
                <a:lnTo>
                  <a:pt x="142" y="281"/>
                </a:lnTo>
                <a:lnTo>
                  <a:pt x="142" y="281"/>
                </a:lnTo>
                <a:lnTo>
                  <a:pt x="143" y="282"/>
                </a:lnTo>
                <a:lnTo>
                  <a:pt x="144" y="282"/>
                </a:lnTo>
                <a:lnTo>
                  <a:pt x="144" y="282"/>
                </a:lnTo>
                <a:lnTo>
                  <a:pt x="155" y="274"/>
                </a:lnTo>
                <a:lnTo>
                  <a:pt x="165" y="266"/>
                </a:lnTo>
                <a:lnTo>
                  <a:pt x="186" y="247"/>
                </a:lnTo>
                <a:lnTo>
                  <a:pt x="205" y="229"/>
                </a:lnTo>
                <a:lnTo>
                  <a:pt x="225" y="212"/>
                </a:lnTo>
                <a:lnTo>
                  <a:pt x="225" y="212"/>
                </a:lnTo>
                <a:lnTo>
                  <a:pt x="233" y="206"/>
                </a:lnTo>
                <a:lnTo>
                  <a:pt x="233" y="206"/>
                </a:lnTo>
                <a:lnTo>
                  <a:pt x="229" y="210"/>
                </a:lnTo>
                <a:lnTo>
                  <a:pt x="225" y="216"/>
                </a:lnTo>
                <a:lnTo>
                  <a:pt x="225" y="216"/>
                </a:lnTo>
                <a:lnTo>
                  <a:pt x="216" y="223"/>
                </a:lnTo>
                <a:lnTo>
                  <a:pt x="207" y="231"/>
                </a:lnTo>
                <a:lnTo>
                  <a:pt x="207" y="231"/>
                </a:lnTo>
                <a:lnTo>
                  <a:pt x="196" y="240"/>
                </a:lnTo>
                <a:lnTo>
                  <a:pt x="185" y="250"/>
                </a:lnTo>
                <a:lnTo>
                  <a:pt x="164" y="273"/>
                </a:lnTo>
                <a:lnTo>
                  <a:pt x="164" y="273"/>
                </a:lnTo>
                <a:lnTo>
                  <a:pt x="164" y="273"/>
                </a:lnTo>
                <a:lnTo>
                  <a:pt x="164" y="274"/>
                </a:lnTo>
                <a:lnTo>
                  <a:pt x="165" y="274"/>
                </a:lnTo>
                <a:lnTo>
                  <a:pt x="165" y="274"/>
                </a:lnTo>
                <a:lnTo>
                  <a:pt x="174" y="270"/>
                </a:lnTo>
                <a:lnTo>
                  <a:pt x="182" y="266"/>
                </a:lnTo>
                <a:lnTo>
                  <a:pt x="195" y="254"/>
                </a:lnTo>
                <a:lnTo>
                  <a:pt x="221" y="231"/>
                </a:lnTo>
                <a:lnTo>
                  <a:pt x="221" y="231"/>
                </a:lnTo>
                <a:lnTo>
                  <a:pt x="230" y="223"/>
                </a:lnTo>
                <a:lnTo>
                  <a:pt x="230" y="223"/>
                </a:lnTo>
                <a:lnTo>
                  <a:pt x="229" y="226"/>
                </a:lnTo>
                <a:lnTo>
                  <a:pt x="229" y="226"/>
                </a:lnTo>
                <a:lnTo>
                  <a:pt x="215" y="238"/>
                </a:lnTo>
                <a:lnTo>
                  <a:pt x="215" y="238"/>
                </a:lnTo>
                <a:lnTo>
                  <a:pt x="207" y="246"/>
                </a:lnTo>
                <a:lnTo>
                  <a:pt x="200" y="253"/>
                </a:lnTo>
                <a:lnTo>
                  <a:pt x="193" y="262"/>
                </a:lnTo>
                <a:lnTo>
                  <a:pt x="185" y="270"/>
                </a:lnTo>
                <a:lnTo>
                  <a:pt x="185" y="270"/>
                </a:lnTo>
                <a:lnTo>
                  <a:pt x="185" y="270"/>
                </a:lnTo>
                <a:lnTo>
                  <a:pt x="185" y="270"/>
                </a:lnTo>
                <a:lnTo>
                  <a:pt x="172" y="276"/>
                </a:lnTo>
                <a:lnTo>
                  <a:pt x="158" y="280"/>
                </a:lnTo>
                <a:lnTo>
                  <a:pt x="144" y="283"/>
                </a:lnTo>
                <a:lnTo>
                  <a:pt x="129" y="285"/>
                </a:lnTo>
                <a:lnTo>
                  <a:pt x="129" y="285"/>
                </a:lnTo>
                <a:lnTo>
                  <a:pt x="119" y="285"/>
                </a:lnTo>
                <a:lnTo>
                  <a:pt x="109" y="284"/>
                </a:lnTo>
                <a:lnTo>
                  <a:pt x="99" y="283"/>
                </a:lnTo>
                <a:lnTo>
                  <a:pt x="88" y="281"/>
                </a:lnTo>
                <a:lnTo>
                  <a:pt x="88" y="281"/>
                </a:lnTo>
                <a:close/>
                <a:moveTo>
                  <a:pt x="193" y="266"/>
                </a:moveTo>
                <a:lnTo>
                  <a:pt x="193" y="266"/>
                </a:lnTo>
                <a:lnTo>
                  <a:pt x="203" y="254"/>
                </a:lnTo>
                <a:lnTo>
                  <a:pt x="213" y="243"/>
                </a:lnTo>
                <a:lnTo>
                  <a:pt x="213" y="243"/>
                </a:lnTo>
                <a:lnTo>
                  <a:pt x="219" y="236"/>
                </a:lnTo>
                <a:lnTo>
                  <a:pt x="226" y="231"/>
                </a:lnTo>
                <a:lnTo>
                  <a:pt x="226" y="231"/>
                </a:lnTo>
                <a:lnTo>
                  <a:pt x="219" y="241"/>
                </a:lnTo>
                <a:lnTo>
                  <a:pt x="212" y="250"/>
                </a:lnTo>
                <a:lnTo>
                  <a:pt x="203" y="258"/>
                </a:lnTo>
                <a:lnTo>
                  <a:pt x="193" y="266"/>
                </a:lnTo>
                <a:lnTo>
                  <a:pt x="193" y="266"/>
                </a:lnTo>
                <a:close/>
                <a:moveTo>
                  <a:pt x="231" y="220"/>
                </a:moveTo>
                <a:lnTo>
                  <a:pt x="231" y="220"/>
                </a:lnTo>
                <a:lnTo>
                  <a:pt x="217" y="232"/>
                </a:lnTo>
                <a:lnTo>
                  <a:pt x="203" y="244"/>
                </a:lnTo>
                <a:lnTo>
                  <a:pt x="203" y="244"/>
                </a:lnTo>
                <a:lnTo>
                  <a:pt x="194" y="253"/>
                </a:lnTo>
                <a:lnTo>
                  <a:pt x="184" y="262"/>
                </a:lnTo>
                <a:lnTo>
                  <a:pt x="184" y="262"/>
                </a:lnTo>
                <a:lnTo>
                  <a:pt x="174" y="269"/>
                </a:lnTo>
                <a:lnTo>
                  <a:pt x="171" y="271"/>
                </a:lnTo>
                <a:lnTo>
                  <a:pt x="174" y="267"/>
                </a:lnTo>
                <a:lnTo>
                  <a:pt x="174" y="267"/>
                </a:lnTo>
                <a:lnTo>
                  <a:pt x="192" y="247"/>
                </a:lnTo>
                <a:lnTo>
                  <a:pt x="201" y="238"/>
                </a:lnTo>
                <a:lnTo>
                  <a:pt x="211" y="230"/>
                </a:lnTo>
                <a:lnTo>
                  <a:pt x="211" y="230"/>
                </a:lnTo>
                <a:lnTo>
                  <a:pt x="219" y="224"/>
                </a:lnTo>
                <a:lnTo>
                  <a:pt x="226" y="217"/>
                </a:lnTo>
                <a:lnTo>
                  <a:pt x="232" y="210"/>
                </a:lnTo>
                <a:lnTo>
                  <a:pt x="235" y="206"/>
                </a:lnTo>
                <a:lnTo>
                  <a:pt x="237" y="202"/>
                </a:lnTo>
                <a:lnTo>
                  <a:pt x="237" y="202"/>
                </a:lnTo>
                <a:lnTo>
                  <a:pt x="236" y="200"/>
                </a:lnTo>
                <a:lnTo>
                  <a:pt x="235" y="201"/>
                </a:lnTo>
                <a:lnTo>
                  <a:pt x="235" y="201"/>
                </a:lnTo>
                <a:lnTo>
                  <a:pt x="225" y="210"/>
                </a:lnTo>
                <a:lnTo>
                  <a:pt x="214" y="218"/>
                </a:lnTo>
                <a:lnTo>
                  <a:pt x="204" y="227"/>
                </a:lnTo>
                <a:lnTo>
                  <a:pt x="193" y="236"/>
                </a:lnTo>
                <a:lnTo>
                  <a:pt x="193" y="236"/>
                </a:lnTo>
                <a:lnTo>
                  <a:pt x="171" y="257"/>
                </a:lnTo>
                <a:lnTo>
                  <a:pt x="171" y="257"/>
                </a:lnTo>
                <a:lnTo>
                  <a:pt x="148" y="278"/>
                </a:lnTo>
                <a:lnTo>
                  <a:pt x="148" y="278"/>
                </a:lnTo>
                <a:lnTo>
                  <a:pt x="191" y="236"/>
                </a:lnTo>
                <a:lnTo>
                  <a:pt x="232" y="195"/>
                </a:lnTo>
                <a:lnTo>
                  <a:pt x="232" y="195"/>
                </a:lnTo>
                <a:lnTo>
                  <a:pt x="234" y="193"/>
                </a:lnTo>
                <a:lnTo>
                  <a:pt x="234" y="193"/>
                </a:lnTo>
                <a:lnTo>
                  <a:pt x="238" y="189"/>
                </a:lnTo>
                <a:lnTo>
                  <a:pt x="238" y="189"/>
                </a:lnTo>
                <a:lnTo>
                  <a:pt x="238" y="188"/>
                </a:lnTo>
                <a:lnTo>
                  <a:pt x="238" y="188"/>
                </a:lnTo>
                <a:lnTo>
                  <a:pt x="237" y="187"/>
                </a:lnTo>
                <a:lnTo>
                  <a:pt x="236" y="188"/>
                </a:lnTo>
                <a:lnTo>
                  <a:pt x="236" y="188"/>
                </a:lnTo>
                <a:lnTo>
                  <a:pt x="208" y="212"/>
                </a:lnTo>
                <a:lnTo>
                  <a:pt x="179" y="236"/>
                </a:lnTo>
                <a:lnTo>
                  <a:pt x="179" y="236"/>
                </a:lnTo>
                <a:lnTo>
                  <a:pt x="150" y="261"/>
                </a:lnTo>
                <a:lnTo>
                  <a:pt x="150" y="261"/>
                </a:lnTo>
                <a:lnTo>
                  <a:pt x="134" y="273"/>
                </a:lnTo>
                <a:lnTo>
                  <a:pt x="134" y="273"/>
                </a:lnTo>
                <a:lnTo>
                  <a:pt x="181" y="230"/>
                </a:lnTo>
                <a:lnTo>
                  <a:pt x="181" y="230"/>
                </a:lnTo>
                <a:lnTo>
                  <a:pt x="206" y="207"/>
                </a:lnTo>
                <a:lnTo>
                  <a:pt x="219" y="195"/>
                </a:lnTo>
                <a:lnTo>
                  <a:pt x="231" y="182"/>
                </a:lnTo>
                <a:lnTo>
                  <a:pt x="231" y="182"/>
                </a:lnTo>
                <a:lnTo>
                  <a:pt x="231" y="181"/>
                </a:lnTo>
                <a:lnTo>
                  <a:pt x="231" y="180"/>
                </a:lnTo>
                <a:lnTo>
                  <a:pt x="230" y="180"/>
                </a:lnTo>
                <a:lnTo>
                  <a:pt x="229" y="180"/>
                </a:lnTo>
                <a:lnTo>
                  <a:pt x="229" y="180"/>
                </a:lnTo>
                <a:lnTo>
                  <a:pt x="200" y="206"/>
                </a:lnTo>
                <a:lnTo>
                  <a:pt x="171" y="230"/>
                </a:lnTo>
                <a:lnTo>
                  <a:pt x="171" y="230"/>
                </a:lnTo>
                <a:lnTo>
                  <a:pt x="136" y="257"/>
                </a:lnTo>
                <a:lnTo>
                  <a:pt x="136" y="257"/>
                </a:lnTo>
                <a:lnTo>
                  <a:pt x="118" y="272"/>
                </a:lnTo>
                <a:lnTo>
                  <a:pt x="118" y="272"/>
                </a:lnTo>
                <a:lnTo>
                  <a:pt x="111" y="278"/>
                </a:lnTo>
                <a:lnTo>
                  <a:pt x="111" y="278"/>
                </a:lnTo>
                <a:lnTo>
                  <a:pt x="113" y="276"/>
                </a:lnTo>
                <a:lnTo>
                  <a:pt x="113" y="276"/>
                </a:lnTo>
                <a:lnTo>
                  <a:pt x="127" y="263"/>
                </a:lnTo>
                <a:lnTo>
                  <a:pt x="141" y="251"/>
                </a:lnTo>
                <a:lnTo>
                  <a:pt x="155" y="239"/>
                </a:lnTo>
                <a:lnTo>
                  <a:pt x="169" y="227"/>
                </a:lnTo>
                <a:lnTo>
                  <a:pt x="169" y="227"/>
                </a:lnTo>
                <a:lnTo>
                  <a:pt x="194" y="205"/>
                </a:lnTo>
                <a:lnTo>
                  <a:pt x="206" y="194"/>
                </a:lnTo>
                <a:lnTo>
                  <a:pt x="217" y="182"/>
                </a:lnTo>
                <a:lnTo>
                  <a:pt x="217" y="182"/>
                </a:lnTo>
                <a:lnTo>
                  <a:pt x="222" y="180"/>
                </a:lnTo>
                <a:lnTo>
                  <a:pt x="228" y="177"/>
                </a:lnTo>
                <a:lnTo>
                  <a:pt x="233" y="176"/>
                </a:lnTo>
                <a:lnTo>
                  <a:pt x="239" y="177"/>
                </a:lnTo>
                <a:lnTo>
                  <a:pt x="239" y="177"/>
                </a:lnTo>
                <a:lnTo>
                  <a:pt x="239" y="177"/>
                </a:lnTo>
                <a:lnTo>
                  <a:pt x="239" y="177"/>
                </a:lnTo>
                <a:lnTo>
                  <a:pt x="239" y="188"/>
                </a:lnTo>
                <a:lnTo>
                  <a:pt x="239" y="188"/>
                </a:lnTo>
                <a:lnTo>
                  <a:pt x="238" y="196"/>
                </a:lnTo>
                <a:lnTo>
                  <a:pt x="236" y="205"/>
                </a:lnTo>
                <a:lnTo>
                  <a:pt x="234" y="213"/>
                </a:lnTo>
                <a:lnTo>
                  <a:pt x="231" y="220"/>
                </a:lnTo>
                <a:lnTo>
                  <a:pt x="231" y="220"/>
                </a:lnTo>
                <a:close/>
                <a:moveTo>
                  <a:pt x="103" y="81"/>
                </a:moveTo>
                <a:lnTo>
                  <a:pt x="103" y="81"/>
                </a:lnTo>
                <a:lnTo>
                  <a:pt x="105" y="81"/>
                </a:lnTo>
                <a:lnTo>
                  <a:pt x="105" y="81"/>
                </a:lnTo>
                <a:lnTo>
                  <a:pt x="108" y="81"/>
                </a:lnTo>
                <a:lnTo>
                  <a:pt x="109" y="80"/>
                </a:lnTo>
                <a:lnTo>
                  <a:pt x="110" y="78"/>
                </a:lnTo>
                <a:lnTo>
                  <a:pt x="110" y="78"/>
                </a:lnTo>
                <a:lnTo>
                  <a:pt x="111" y="70"/>
                </a:lnTo>
                <a:lnTo>
                  <a:pt x="112" y="61"/>
                </a:lnTo>
                <a:lnTo>
                  <a:pt x="111" y="44"/>
                </a:lnTo>
                <a:lnTo>
                  <a:pt x="110" y="27"/>
                </a:lnTo>
                <a:lnTo>
                  <a:pt x="110" y="9"/>
                </a:lnTo>
                <a:lnTo>
                  <a:pt x="110" y="9"/>
                </a:lnTo>
                <a:lnTo>
                  <a:pt x="119" y="10"/>
                </a:lnTo>
                <a:lnTo>
                  <a:pt x="128" y="10"/>
                </a:lnTo>
                <a:lnTo>
                  <a:pt x="146" y="9"/>
                </a:lnTo>
                <a:lnTo>
                  <a:pt x="146" y="9"/>
                </a:lnTo>
                <a:lnTo>
                  <a:pt x="148" y="18"/>
                </a:lnTo>
                <a:lnTo>
                  <a:pt x="148" y="27"/>
                </a:lnTo>
                <a:lnTo>
                  <a:pt x="149" y="43"/>
                </a:lnTo>
                <a:lnTo>
                  <a:pt x="148" y="77"/>
                </a:lnTo>
                <a:lnTo>
                  <a:pt x="148" y="77"/>
                </a:lnTo>
                <a:lnTo>
                  <a:pt x="148" y="80"/>
                </a:lnTo>
                <a:lnTo>
                  <a:pt x="148" y="80"/>
                </a:lnTo>
                <a:lnTo>
                  <a:pt x="150" y="81"/>
                </a:lnTo>
                <a:lnTo>
                  <a:pt x="152" y="81"/>
                </a:lnTo>
                <a:lnTo>
                  <a:pt x="152" y="81"/>
                </a:lnTo>
                <a:lnTo>
                  <a:pt x="161" y="82"/>
                </a:lnTo>
                <a:lnTo>
                  <a:pt x="171" y="83"/>
                </a:lnTo>
                <a:lnTo>
                  <a:pt x="179" y="85"/>
                </a:lnTo>
                <a:lnTo>
                  <a:pt x="187" y="87"/>
                </a:lnTo>
                <a:lnTo>
                  <a:pt x="195" y="91"/>
                </a:lnTo>
                <a:lnTo>
                  <a:pt x="201" y="95"/>
                </a:lnTo>
                <a:lnTo>
                  <a:pt x="208" y="102"/>
                </a:lnTo>
                <a:lnTo>
                  <a:pt x="213" y="107"/>
                </a:lnTo>
                <a:lnTo>
                  <a:pt x="219" y="113"/>
                </a:lnTo>
                <a:lnTo>
                  <a:pt x="223" y="120"/>
                </a:lnTo>
                <a:lnTo>
                  <a:pt x="227" y="127"/>
                </a:lnTo>
                <a:lnTo>
                  <a:pt x="231" y="135"/>
                </a:lnTo>
                <a:lnTo>
                  <a:pt x="234" y="143"/>
                </a:lnTo>
                <a:lnTo>
                  <a:pt x="236" y="151"/>
                </a:lnTo>
                <a:lnTo>
                  <a:pt x="238" y="160"/>
                </a:lnTo>
                <a:lnTo>
                  <a:pt x="239" y="168"/>
                </a:lnTo>
                <a:lnTo>
                  <a:pt x="239" y="168"/>
                </a:lnTo>
                <a:lnTo>
                  <a:pt x="234" y="168"/>
                </a:lnTo>
                <a:lnTo>
                  <a:pt x="230" y="168"/>
                </a:lnTo>
                <a:lnTo>
                  <a:pt x="225" y="169"/>
                </a:lnTo>
                <a:lnTo>
                  <a:pt x="220" y="171"/>
                </a:lnTo>
                <a:lnTo>
                  <a:pt x="220" y="171"/>
                </a:lnTo>
                <a:lnTo>
                  <a:pt x="210" y="175"/>
                </a:lnTo>
                <a:lnTo>
                  <a:pt x="205" y="175"/>
                </a:lnTo>
                <a:lnTo>
                  <a:pt x="201" y="175"/>
                </a:lnTo>
                <a:lnTo>
                  <a:pt x="197" y="174"/>
                </a:lnTo>
                <a:lnTo>
                  <a:pt x="192" y="173"/>
                </a:lnTo>
                <a:lnTo>
                  <a:pt x="182" y="168"/>
                </a:lnTo>
                <a:lnTo>
                  <a:pt x="182" y="168"/>
                </a:lnTo>
                <a:lnTo>
                  <a:pt x="175" y="164"/>
                </a:lnTo>
                <a:lnTo>
                  <a:pt x="166" y="161"/>
                </a:lnTo>
                <a:lnTo>
                  <a:pt x="158" y="160"/>
                </a:lnTo>
                <a:lnTo>
                  <a:pt x="150" y="159"/>
                </a:lnTo>
                <a:lnTo>
                  <a:pt x="142" y="160"/>
                </a:lnTo>
                <a:lnTo>
                  <a:pt x="134" y="161"/>
                </a:lnTo>
                <a:lnTo>
                  <a:pt x="118" y="166"/>
                </a:lnTo>
                <a:lnTo>
                  <a:pt x="118" y="166"/>
                </a:lnTo>
                <a:lnTo>
                  <a:pt x="107" y="169"/>
                </a:lnTo>
                <a:lnTo>
                  <a:pt x="97" y="169"/>
                </a:lnTo>
                <a:lnTo>
                  <a:pt x="87" y="168"/>
                </a:lnTo>
                <a:lnTo>
                  <a:pt x="76" y="164"/>
                </a:lnTo>
                <a:lnTo>
                  <a:pt x="76" y="164"/>
                </a:lnTo>
                <a:lnTo>
                  <a:pt x="70" y="162"/>
                </a:lnTo>
                <a:lnTo>
                  <a:pt x="63" y="161"/>
                </a:lnTo>
                <a:lnTo>
                  <a:pt x="50" y="159"/>
                </a:lnTo>
                <a:lnTo>
                  <a:pt x="50" y="159"/>
                </a:lnTo>
                <a:lnTo>
                  <a:pt x="40" y="158"/>
                </a:lnTo>
                <a:lnTo>
                  <a:pt x="30" y="158"/>
                </a:lnTo>
                <a:lnTo>
                  <a:pt x="21" y="160"/>
                </a:lnTo>
                <a:lnTo>
                  <a:pt x="12" y="163"/>
                </a:lnTo>
                <a:lnTo>
                  <a:pt x="12" y="163"/>
                </a:lnTo>
                <a:lnTo>
                  <a:pt x="14" y="155"/>
                </a:lnTo>
                <a:lnTo>
                  <a:pt x="16" y="147"/>
                </a:lnTo>
                <a:lnTo>
                  <a:pt x="19" y="140"/>
                </a:lnTo>
                <a:lnTo>
                  <a:pt x="23" y="132"/>
                </a:lnTo>
                <a:lnTo>
                  <a:pt x="27" y="125"/>
                </a:lnTo>
                <a:lnTo>
                  <a:pt x="32" y="118"/>
                </a:lnTo>
                <a:lnTo>
                  <a:pt x="38" y="112"/>
                </a:lnTo>
                <a:lnTo>
                  <a:pt x="44" y="106"/>
                </a:lnTo>
                <a:lnTo>
                  <a:pt x="50" y="100"/>
                </a:lnTo>
                <a:lnTo>
                  <a:pt x="56" y="94"/>
                </a:lnTo>
                <a:lnTo>
                  <a:pt x="63" y="90"/>
                </a:lnTo>
                <a:lnTo>
                  <a:pt x="71" y="87"/>
                </a:lnTo>
                <a:lnTo>
                  <a:pt x="78" y="84"/>
                </a:lnTo>
                <a:lnTo>
                  <a:pt x="86" y="82"/>
                </a:lnTo>
                <a:lnTo>
                  <a:pt x="95" y="81"/>
                </a:lnTo>
                <a:lnTo>
                  <a:pt x="103" y="81"/>
                </a:lnTo>
                <a:lnTo>
                  <a:pt x="103" y="8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57" name="文本框 456">
            <a:extLst>
              <a:ext uri="{FF2B5EF4-FFF2-40B4-BE49-F238E27FC236}">
                <a16:creationId xmlns:a16="http://schemas.microsoft.com/office/drawing/2014/main" id="{914915D3-B668-4368-A016-318ECC2B019D}"/>
              </a:ext>
            </a:extLst>
          </p:cNvPr>
          <p:cNvSpPr txBox="1"/>
          <p:nvPr/>
        </p:nvSpPr>
        <p:spPr>
          <a:xfrm>
            <a:off x="5400774" y="328177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主要难点</a:t>
            </a:r>
          </a:p>
        </p:txBody>
      </p:sp>
    </p:spTree>
  </p:cSld>
  <p:clrMapOvr>
    <a:masterClrMapping/>
  </p:clrMapOvr>
  <p:transition>
    <p:wheel spokes="8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1108" y="4153336"/>
            <a:ext cx="2872658" cy="581485"/>
          </a:xfrm>
          <a:prstGeom prst="rect">
            <a:avLst/>
          </a:prstGeom>
        </p:spPr>
      </p:pic>
      <p:sp>
        <p:nvSpPr>
          <p:cNvPr id="2" name="等腰三角形 5"/>
          <p:cNvSpPr>
            <a:spLocks noChangeArrowheads="1"/>
          </p:cNvSpPr>
          <p:nvPr/>
        </p:nvSpPr>
        <p:spPr bwMode="auto">
          <a:xfrm rot="10800000">
            <a:off x="4015877" y="1687116"/>
            <a:ext cx="2135009" cy="1680402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" name="等腰三角形 6"/>
          <p:cNvSpPr>
            <a:spLocks noChangeArrowheads="1"/>
          </p:cNvSpPr>
          <p:nvPr/>
        </p:nvSpPr>
        <p:spPr bwMode="auto">
          <a:xfrm rot="10800000">
            <a:off x="2783739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" name="等腰三角形 10"/>
          <p:cNvSpPr>
            <a:spLocks noChangeArrowheads="1"/>
          </p:cNvSpPr>
          <p:nvPr/>
        </p:nvSpPr>
        <p:spPr bwMode="auto">
          <a:xfrm rot="10800000">
            <a:off x="2961749" y="2501278"/>
            <a:ext cx="1256572" cy="98847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1000104" y="1793403"/>
            <a:ext cx="5690643" cy="2185266"/>
            <a:chOff x="0" y="0"/>
            <a:chExt cx="7764949" cy="3263518"/>
          </a:xfrm>
          <a:noFill/>
        </p:grpSpPr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 rot="10800000">
              <a:off x="1974290" y="79467"/>
              <a:ext cx="410464" cy="35384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7" name="等腰三角形 9"/>
            <p:cNvSpPr>
              <a:spLocks noChangeArrowheads="1"/>
            </p:cNvSpPr>
            <p:nvPr/>
          </p:nvSpPr>
          <p:spPr bwMode="auto">
            <a:xfrm rot="9126810">
              <a:off x="2005016" y="1892374"/>
              <a:ext cx="129428" cy="11157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等腰三角形 11"/>
            <p:cNvSpPr>
              <a:spLocks noChangeArrowheads="1"/>
            </p:cNvSpPr>
            <p:nvPr/>
          </p:nvSpPr>
          <p:spPr bwMode="auto">
            <a:xfrm rot="10800000">
              <a:off x="2785030" y="2577418"/>
              <a:ext cx="117937" cy="101670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9" name="等腰三角形 12"/>
            <p:cNvSpPr>
              <a:spLocks noChangeArrowheads="1"/>
            </p:cNvSpPr>
            <p:nvPr/>
          </p:nvSpPr>
          <p:spPr bwMode="auto">
            <a:xfrm rot="8944116">
              <a:off x="0" y="3164822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13"/>
            <p:cNvSpPr>
              <a:spLocks noChangeArrowheads="1"/>
            </p:cNvSpPr>
            <p:nvPr/>
          </p:nvSpPr>
          <p:spPr bwMode="auto">
            <a:xfrm rot="10800000">
              <a:off x="6625101" y="0"/>
              <a:ext cx="502647" cy="43331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1" name="等腰三角形 14"/>
            <p:cNvSpPr>
              <a:spLocks noChangeArrowheads="1"/>
            </p:cNvSpPr>
            <p:nvPr/>
          </p:nvSpPr>
          <p:spPr bwMode="auto">
            <a:xfrm rot="8944116">
              <a:off x="4912804" y="3062374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2" name="等腰三角形 15"/>
            <p:cNvSpPr>
              <a:spLocks noChangeArrowheads="1"/>
            </p:cNvSpPr>
            <p:nvPr/>
          </p:nvSpPr>
          <p:spPr bwMode="auto">
            <a:xfrm rot="9006486">
              <a:off x="7479081" y="2003003"/>
              <a:ext cx="285868" cy="246438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3" name="等腰三角形 16"/>
            <p:cNvSpPr>
              <a:spLocks noChangeArrowheads="1"/>
            </p:cNvSpPr>
            <p:nvPr/>
          </p:nvSpPr>
          <p:spPr bwMode="auto">
            <a:xfrm rot="11828868">
              <a:off x="6193525" y="2618739"/>
              <a:ext cx="171366" cy="14772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9" name="等腰三角形 7"/>
          <p:cNvSpPr>
            <a:spLocks noChangeArrowheads="1"/>
          </p:cNvSpPr>
          <p:nvPr/>
        </p:nvSpPr>
        <p:spPr bwMode="auto">
          <a:xfrm rot="10800000">
            <a:off x="2539405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6" name="文本框 40"/>
          <p:cNvSpPr>
            <a:spLocks noChangeArrowheads="1"/>
          </p:cNvSpPr>
          <p:nvPr/>
        </p:nvSpPr>
        <p:spPr bwMode="auto">
          <a:xfrm>
            <a:off x="4067944" y="4268834"/>
            <a:ext cx="12888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项目背景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707904" y="771550"/>
            <a:ext cx="228601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01</a:t>
            </a:r>
            <a:endParaRPr lang="zh-CN" altLang="en-US" sz="115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6586584"/>
      </p:ext>
    </p:extLst>
  </p:cSld>
  <p:clrMapOvr>
    <a:masterClrMapping/>
  </p:clrMapOvr>
  <p:transition>
    <p:wheel spokes="8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131590"/>
            <a:ext cx="4590000" cy="3054615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 flipH="1">
            <a:off x="6372200" y="1819061"/>
            <a:ext cx="1440160" cy="2367144"/>
            <a:chOff x="2105026" y="2144713"/>
            <a:chExt cx="941388" cy="1106488"/>
          </a:xfrm>
        </p:grpSpPr>
        <p:sp>
          <p:nvSpPr>
            <p:cNvPr id="5" name="Freeform 167"/>
            <p:cNvSpPr>
              <a:spLocks noEditPoints="1"/>
            </p:cNvSpPr>
            <p:nvPr/>
          </p:nvSpPr>
          <p:spPr bwMode="auto">
            <a:xfrm>
              <a:off x="2139951" y="2506663"/>
              <a:ext cx="65088" cy="57150"/>
            </a:xfrm>
            <a:custGeom>
              <a:avLst/>
              <a:gdLst/>
              <a:ahLst/>
              <a:cxnLst>
                <a:cxn ang="0">
                  <a:pos x="11" y="13"/>
                </a:cxn>
                <a:cxn ang="0">
                  <a:pos x="16" y="14"/>
                </a:cxn>
                <a:cxn ang="0">
                  <a:pos x="20" y="12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54" y="1"/>
                </a:cxn>
                <a:cxn ang="0">
                  <a:pos x="70" y="3"/>
                </a:cxn>
                <a:cxn ang="0">
                  <a:pos x="86" y="10"/>
                </a:cxn>
                <a:cxn ang="0">
                  <a:pos x="101" y="18"/>
                </a:cxn>
                <a:cxn ang="0">
                  <a:pos x="112" y="28"/>
                </a:cxn>
                <a:cxn ang="0">
                  <a:pos x="121" y="41"/>
                </a:cxn>
                <a:cxn ang="0">
                  <a:pos x="124" y="55"/>
                </a:cxn>
                <a:cxn ang="0">
                  <a:pos x="124" y="62"/>
                </a:cxn>
                <a:cxn ang="0">
                  <a:pos x="120" y="75"/>
                </a:cxn>
                <a:cxn ang="0">
                  <a:pos x="110" y="86"/>
                </a:cxn>
                <a:cxn ang="0">
                  <a:pos x="97" y="96"/>
                </a:cxn>
                <a:cxn ang="0">
                  <a:pos x="81" y="103"/>
                </a:cxn>
                <a:cxn ang="0">
                  <a:pos x="64" y="107"/>
                </a:cxn>
                <a:cxn ang="0">
                  <a:pos x="47" y="107"/>
                </a:cxn>
                <a:cxn ang="0">
                  <a:pos x="32" y="103"/>
                </a:cxn>
                <a:cxn ang="0">
                  <a:pos x="18" y="94"/>
                </a:cxn>
                <a:cxn ang="0">
                  <a:pos x="11" y="83"/>
                </a:cxn>
                <a:cxn ang="0">
                  <a:pos x="2" y="64"/>
                </a:cxn>
                <a:cxn ang="0">
                  <a:pos x="1" y="45"/>
                </a:cxn>
                <a:cxn ang="0">
                  <a:pos x="6" y="23"/>
                </a:cxn>
                <a:cxn ang="0">
                  <a:pos x="11" y="13"/>
                </a:cxn>
                <a:cxn ang="0">
                  <a:pos x="58" y="87"/>
                </a:cxn>
                <a:cxn ang="0">
                  <a:pos x="74" y="83"/>
                </a:cxn>
                <a:cxn ang="0">
                  <a:pos x="85" y="75"/>
                </a:cxn>
                <a:cxn ang="0">
                  <a:pos x="91" y="64"/>
                </a:cxn>
                <a:cxn ang="0">
                  <a:pos x="92" y="52"/>
                </a:cxn>
                <a:cxn ang="0">
                  <a:pos x="88" y="42"/>
                </a:cxn>
                <a:cxn ang="0">
                  <a:pos x="79" y="32"/>
                </a:cxn>
                <a:cxn ang="0">
                  <a:pos x="66" y="27"/>
                </a:cxn>
                <a:cxn ang="0">
                  <a:pos x="50" y="27"/>
                </a:cxn>
                <a:cxn ang="0">
                  <a:pos x="43" y="30"/>
                </a:cxn>
                <a:cxn ang="0">
                  <a:pos x="33" y="37"/>
                </a:cxn>
                <a:cxn ang="0">
                  <a:pos x="28" y="46"/>
                </a:cxn>
                <a:cxn ang="0">
                  <a:pos x="27" y="57"/>
                </a:cxn>
                <a:cxn ang="0">
                  <a:pos x="30" y="66"/>
                </a:cxn>
                <a:cxn ang="0">
                  <a:pos x="35" y="75"/>
                </a:cxn>
                <a:cxn ang="0">
                  <a:pos x="43" y="82"/>
                </a:cxn>
                <a:cxn ang="0">
                  <a:pos x="52" y="86"/>
                </a:cxn>
                <a:cxn ang="0">
                  <a:pos x="58" y="87"/>
                </a:cxn>
              </a:cxnLst>
              <a:rect l="0" t="0" r="r" b="b"/>
              <a:pathLst>
                <a:path w="124" h="108">
                  <a:moveTo>
                    <a:pt x="11" y="13"/>
                  </a:moveTo>
                  <a:lnTo>
                    <a:pt x="11" y="13"/>
                  </a:lnTo>
                  <a:lnTo>
                    <a:pt x="13" y="14"/>
                  </a:lnTo>
                  <a:lnTo>
                    <a:pt x="16" y="14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5" y="7"/>
                  </a:lnTo>
                  <a:lnTo>
                    <a:pt x="28" y="3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54" y="1"/>
                  </a:lnTo>
                  <a:lnTo>
                    <a:pt x="61" y="2"/>
                  </a:lnTo>
                  <a:lnTo>
                    <a:pt x="70" y="3"/>
                  </a:lnTo>
                  <a:lnTo>
                    <a:pt x="78" y="6"/>
                  </a:lnTo>
                  <a:lnTo>
                    <a:pt x="86" y="10"/>
                  </a:lnTo>
                  <a:lnTo>
                    <a:pt x="93" y="13"/>
                  </a:lnTo>
                  <a:lnTo>
                    <a:pt x="101" y="18"/>
                  </a:lnTo>
                  <a:lnTo>
                    <a:pt x="107" y="22"/>
                  </a:lnTo>
                  <a:lnTo>
                    <a:pt x="112" y="28"/>
                  </a:lnTo>
                  <a:lnTo>
                    <a:pt x="117" y="34"/>
                  </a:lnTo>
                  <a:lnTo>
                    <a:pt x="121" y="41"/>
                  </a:lnTo>
                  <a:lnTo>
                    <a:pt x="123" y="47"/>
                  </a:lnTo>
                  <a:lnTo>
                    <a:pt x="124" y="55"/>
                  </a:lnTo>
                  <a:lnTo>
                    <a:pt x="124" y="62"/>
                  </a:lnTo>
                  <a:lnTo>
                    <a:pt x="124" y="62"/>
                  </a:lnTo>
                  <a:lnTo>
                    <a:pt x="122" y="68"/>
                  </a:lnTo>
                  <a:lnTo>
                    <a:pt x="120" y="75"/>
                  </a:lnTo>
                  <a:lnTo>
                    <a:pt x="116" y="80"/>
                  </a:lnTo>
                  <a:lnTo>
                    <a:pt x="110" y="86"/>
                  </a:lnTo>
                  <a:lnTo>
                    <a:pt x="104" y="91"/>
                  </a:lnTo>
                  <a:lnTo>
                    <a:pt x="97" y="96"/>
                  </a:lnTo>
                  <a:lnTo>
                    <a:pt x="90" y="100"/>
                  </a:lnTo>
                  <a:lnTo>
                    <a:pt x="81" y="103"/>
                  </a:lnTo>
                  <a:lnTo>
                    <a:pt x="73" y="106"/>
                  </a:lnTo>
                  <a:lnTo>
                    <a:pt x="64" y="107"/>
                  </a:lnTo>
                  <a:lnTo>
                    <a:pt x="56" y="108"/>
                  </a:lnTo>
                  <a:lnTo>
                    <a:pt x="47" y="107"/>
                  </a:lnTo>
                  <a:lnTo>
                    <a:pt x="40" y="106"/>
                  </a:lnTo>
                  <a:lnTo>
                    <a:pt x="32" y="103"/>
                  </a:lnTo>
                  <a:lnTo>
                    <a:pt x="25" y="100"/>
                  </a:lnTo>
                  <a:lnTo>
                    <a:pt x="18" y="94"/>
                  </a:lnTo>
                  <a:lnTo>
                    <a:pt x="18" y="94"/>
                  </a:lnTo>
                  <a:lnTo>
                    <a:pt x="11" y="83"/>
                  </a:lnTo>
                  <a:lnTo>
                    <a:pt x="5" y="74"/>
                  </a:lnTo>
                  <a:lnTo>
                    <a:pt x="2" y="64"/>
                  </a:lnTo>
                  <a:lnTo>
                    <a:pt x="0" y="55"/>
                  </a:lnTo>
                  <a:lnTo>
                    <a:pt x="1" y="45"/>
                  </a:lnTo>
                  <a:lnTo>
                    <a:pt x="3" y="34"/>
                  </a:lnTo>
                  <a:lnTo>
                    <a:pt x="6" y="23"/>
                  </a:lnTo>
                  <a:lnTo>
                    <a:pt x="11" y="13"/>
                  </a:lnTo>
                  <a:lnTo>
                    <a:pt x="11" y="13"/>
                  </a:lnTo>
                  <a:close/>
                  <a:moveTo>
                    <a:pt x="58" y="87"/>
                  </a:moveTo>
                  <a:lnTo>
                    <a:pt x="58" y="87"/>
                  </a:lnTo>
                  <a:lnTo>
                    <a:pt x="66" y="86"/>
                  </a:lnTo>
                  <a:lnTo>
                    <a:pt x="74" y="83"/>
                  </a:lnTo>
                  <a:lnTo>
                    <a:pt x="80" y="79"/>
                  </a:lnTo>
                  <a:lnTo>
                    <a:pt x="85" y="75"/>
                  </a:lnTo>
                  <a:lnTo>
                    <a:pt x="89" y="70"/>
                  </a:lnTo>
                  <a:lnTo>
                    <a:pt x="91" y="64"/>
                  </a:lnTo>
                  <a:lnTo>
                    <a:pt x="92" y="59"/>
                  </a:lnTo>
                  <a:lnTo>
                    <a:pt x="92" y="52"/>
                  </a:lnTo>
                  <a:lnTo>
                    <a:pt x="90" y="47"/>
                  </a:lnTo>
                  <a:lnTo>
                    <a:pt x="88" y="42"/>
                  </a:lnTo>
                  <a:lnTo>
                    <a:pt x="84" y="36"/>
                  </a:lnTo>
                  <a:lnTo>
                    <a:pt x="79" y="32"/>
                  </a:lnTo>
                  <a:lnTo>
                    <a:pt x="74" y="29"/>
                  </a:lnTo>
                  <a:lnTo>
                    <a:pt x="66" y="27"/>
                  </a:lnTo>
                  <a:lnTo>
                    <a:pt x="59" y="27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43" y="30"/>
                  </a:lnTo>
                  <a:lnTo>
                    <a:pt x="37" y="33"/>
                  </a:lnTo>
                  <a:lnTo>
                    <a:pt x="33" y="37"/>
                  </a:lnTo>
                  <a:lnTo>
                    <a:pt x="30" y="42"/>
                  </a:lnTo>
                  <a:lnTo>
                    <a:pt x="28" y="46"/>
                  </a:lnTo>
                  <a:lnTo>
                    <a:pt x="27" y="51"/>
                  </a:lnTo>
                  <a:lnTo>
                    <a:pt x="27" y="57"/>
                  </a:lnTo>
                  <a:lnTo>
                    <a:pt x="28" y="62"/>
                  </a:lnTo>
                  <a:lnTo>
                    <a:pt x="30" y="66"/>
                  </a:lnTo>
                  <a:lnTo>
                    <a:pt x="32" y="71"/>
                  </a:lnTo>
                  <a:lnTo>
                    <a:pt x="35" y="75"/>
                  </a:lnTo>
                  <a:lnTo>
                    <a:pt x="39" y="79"/>
                  </a:lnTo>
                  <a:lnTo>
                    <a:pt x="43" y="82"/>
                  </a:lnTo>
                  <a:lnTo>
                    <a:pt x="48" y="85"/>
                  </a:lnTo>
                  <a:lnTo>
                    <a:pt x="52" y="86"/>
                  </a:lnTo>
                  <a:lnTo>
                    <a:pt x="58" y="87"/>
                  </a:lnTo>
                  <a:lnTo>
                    <a:pt x="58" y="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168"/>
            <p:cNvSpPr>
              <a:spLocks noEditPoints="1"/>
            </p:cNvSpPr>
            <p:nvPr/>
          </p:nvSpPr>
          <p:spPr bwMode="auto">
            <a:xfrm>
              <a:off x="2105026" y="2144713"/>
              <a:ext cx="941388" cy="1106488"/>
            </a:xfrm>
            <a:custGeom>
              <a:avLst/>
              <a:gdLst/>
              <a:ahLst/>
              <a:cxnLst>
                <a:cxn ang="0">
                  <a:pos x="67" y="2002"/>
                </a:cxn>
                <a:cxn ang="0">
                  <a:pos x="421" y="1636"/>
                </a:cxn>
                <a:cxn ang="0">
                  <a:pos x="63" y="638"/>
                </a:cxn>
                <a:cxn ang="0">
                  <a:pos x="1053" y="22"/>
                </a:cxn>
                <a:cxn ang="0">
                  <a:pos x="1776" y="538"/>
                </a:cxn>
                <a:cxn ang="0">
                  <a:pos x="1375" y="898"/>
                </a:cxn>
                <a:cxn ang="0">
                  <a:pos x="826" y="761"/>
                </a:cxn>
                <a:cxn ang="0">
                  <a:pos x="290" y="959"/>
                </a:cxn>
                <a:cxn ang="0">
                  <a:pos x="765" y="1727"/>
                </a:cxn>
                <a:cxn ang="0">
                  <a:pos x="638" y="986"/>
                </a:cxn>
                <a:cxn ang="0">
                  <a:pos x="960" y="1183"/>
                </a:cxn>
                <a:cxn ang="0">
                  <a:pos x="1204" y="1031"/>
                </a:cxn>
                <a:cxn ang="0">
                  <a:pos x="1232" y="1305"/>
                </a:cxn>
                <a:cxn ang="0">
                  <a:pos x="26" y="764"/>
                </a:cxn>
                <a:cxn ang="0">
                  <a:pos x="109" y="651"/>
                </a:cxn>
                <a:cxn ang="0">
                  <a:pos x="996" y="67"/>
                </a:cxn>
                <a:cxn ang="0">
                  <a:pos x="1412" y="259"/>
                </a:cxn>
                <a:cxn ang="0">
                  <a:pos x="866" y="650"/>
                </a:cxn>
                <a:cxn ang="0">
                  <a:pos x="1693" y="433"/>
                </a:cxn>
                <a:cxn ang="0">
                  <a:pos x="919" y="332"/>
                </a:cxn>
                <a:cxn ang="0">
                  <a:pos x="204" y="642"/>
                </a:cxn>
                <a:cxn ang="0">
                  <a:pos x="942" y="387"/>
                </a:cxn>
                <a:cxn ang="0">
                  <a:pos x="419" y="563"/>
                </a:cxn>
                <a:cxn ang="0">
                  <a:pos x="1737" y="562"/>
                </a:cxn>
                <a:cxn ang="0">
                  <a:pos x="881" y="477"/>
                </a:cxn>
                <a:cxn ang="0">
                  <a:pos x="342" y="732"/>
                </a:cxn>
                <a:cxn ang="0">
                  <a:pos x="1381" y="500"/>
                </a:cxn>
                <a:cxn ang="0">
                  <a:pos x="1324" y="691"/>
                </a:cxn>
                <a:cxn ang="0">
                  <a:pos x="1201" y="668"/>
                </a:cxn>
                <a:cxn ang="0">
                  <a:pos x="1480" y="799"/>
                </a:cxn>
                <a:cxn ang="0">
                  <a:pos x="1387" y="676"/>
                </a:cxn>
                <a:cxn ang="0">
                  <a:pos x="856" y="893"/>
                </a:cxn>
                <a:cxn ang="0">
                  <a:pos x="600" y="1612"/>
                </a:cxn>
                <a:cxn ang="0">
                  <a:pos x="192" y="860"/>
                </a:cxn>
                <a:cxn ang="0">
                  <a:pos x="107" y="930"/>
                </a:cxn>
                <a:cxn ang="0">
                  <a:pos x="419" y="1514"/>
                </a:cxn>
                <a:cxn ang="0">
                  <a:pos x="155" y="872"/>
                </a:cxn>
                <a:cxn ang="0">
                  <a:pos x="714" y="917"/>
                </a:cxn>
                <a:cxn ang="0">
                  <a:pos x="954" y="1417"/>
                </a:cxn>
                <a:cxn ang="0">
                  <a:pos x="920" y="1339"/>
                </a:cxn>
                <a:cxn ang="0">
                  <a:pos x="889" y="1232"/>
                </a:cxn>
                <a:cxn ang="0">
                  <a:pos x="824" y="1188"/>
                </a:cxn>
                <a:cxn ang="0">
                  <a:pos x="813" y="1092"/>
                </a:cxn>
                <a:cxn ang="0">
                  <a:pos x="744" y="1053"/>
                </a:cxn>
                <a:cxn ang="0">
                  <a:pos x="1226" y="1052"/>
                </a:cxn>
                <a:cxn ang="0">
                  <a:pos x="1064" y="1140"/>
                </a:cxn>
                <a:cxn ang="0">
                  <a:pos x="1236" y="1093"/>
                </a:cxn>
                <a:cxn ang="0">
                  <a:pos x="1053" y="1427"/>
                </a:cxn>
                <a:cxn ang="0">
                  <a:pos x="1059" y="1288"/>
                </a:cxn>
                <a:cxn ang="0">
                  <a:pos x="1146" y="1237"/>
                </a:cxn>
                <a:cxn ang="0">
                  <a:pos x="1176" y="1487"/>
                </a:cxn>
                <a:cxn ang="0">
                  <a:pos x="1169" y="1592"/>
                </a:cxn>
                <a:cxn ang="0">
                  <a:pos x="875" y="1631"/>
                </a:cxn>
                <a:cxn ang="0">
                  <a:pos x="976" y="1609"/>
                </a:cxn>
                <a:cxn ang="0">
                  <a:pos x="1080" y="1660"/>
                </a:cxn>
                <a:cxn ang="0">
                  <a:pos x="1154" y="1732"/>
                </a:cxn>
                <a:cxn ang="0">
                  <a:pos x="389" y="1680"/>
                </a:cxn>
                <a:cxn ang="0">
                  <a:pos x="610" y="1703"/>
                </a:cxn>
                <a:cxn ang="0">
                  <a:pos x="363" y="1738"/>
                </a:cxn>
                <a:cxn ang="0">
                  <a:pos x="228" y="1794"/>
                </a:cxn>
                <a:cxn ang="0">
                  <a:pos x="690" y="2061"/>
                </a:cxn>
                <a:cxn ang="0">
                  <a:pos x="639" y="1847"/>
                </a:cxn>
              </a:cxnLst>
              <a:rect l="0" t="0" r="r" b="b"/>
              <a:pathLst>
                <a:path w="1779" h="2091">
                  <a:moveTo>
                    <a:pt x="968" y="1829"/>
                  </a:moveTo>
                  <a:lnTo>
                    <a:pt x="968" y="1829"/>
                  </a:lnTo>
                  <a:lnTo>
                    <a:pt x="974" y="1838"/>
                  </a:lnTo>
                  <a:lnTo>
                    <a:pt x="981" y="1844"/>
                  </a:lnTo>
                  <a:lnTo>
                    <a:pt x="998" y="1859"/>
                  </a:lnTo>
                  <a:lnTo>
                    <a:pt x="1015" y="1873"/>
                  </a:lnTo>
                  <a:lnTo>
                    <a:pt x="1031" y="1888"/>
                  </a:lnTo>
                  <a:lnTo>
                    <a:pt x="1038" y="1897"/>
                  </a:lnTo>
                  <a:lnTo>
                    <a:pt x="1045" y="1904"/>
                  </a:lnTo>
                  <a:lnTo>
                    <a:pt x="1051" y="1914"/>
                  </a:lnTo>
                  <a:lnTo>
                    <a:pt x="1056" y="1923"/>
                  </a:lnTo>
                  <a:lnTo>
                    <a:pt x="1060" y="1933"/>
                  </a:lnTo>
                  <a:lnTo>
                    <a:pt x="1063" y="1944"/>
                  </a:lnTo>
                  <a:lnTo>
                    <a:pt x="1064" y="1955"/>
                  </a:lnTo>
                  <a:lnTo>
                    <a:pt x="1063" y="1968"/>
                  </a:lnTo>
                  <a:lnTo>
                    <a:pt x="1063" y="1968"/>
                  </a:lnTo>
                  <a:lnTo>
                    <a:pt x="1031" y="1986"/>
                  </a:lnTo>
                  <a:lnTo>
                    <a:pt x="996" y="2002"/>
                  </a:lnTo>
                  <a:lnTo>
                    <a:pt x="962" y="2018"/>
                  </a:lnTo>
                  <a:lnTo>
                    <a:pt x="927" y="2033"/>
                  </a:lnTo>
                  <a:lnTo>
                    <a:pt x="889" y="2046"/>
                  </a:lnTo>
                  <a:lnTo>
                    <a:pt x="851" y="2058"/>
                  </a:lnTo>
                  <a:lnTo>
                    <a:pt x="810" y="2067"/>
                  </a:lnTo>
                  <a:lnTo>
                    <a:pt x="768" y="2076"/>
                  </a:lnTo>
                  <a:lnTo>
                    <a:pt x="768" y="2076"/>
                  </a:lnTo>
                  <a:lnTo>
                    <a:pt x="684" y="2083"/>
                  </a:lnTo>
                  <a:lnTo>
                    <a:pt x="642" y="2086"/>
                  </a:lnTo>
                  <a:lnTo>
                    <a:pt x="599" y="2089"/>
                  </a:lnTo>
                  <a:lnTo>
                    <a:pt x="557" y="2091"/>
                  </a:lnTo>
                  <a:lnTo>
                    <a:pt x="515" y="2091"/>
                  </a:lnTo>
                  <a:lnTo>
                    <a:pt x="473" y="2091"/>
                  </a:lnTo>
                  <a:lnTo>
                    <a:pt x="431" y="2090"/>
                  </a:lnTo>
                  <a:lnTo>
                    <a:pt x="390" y="2086"/>
                  </a:lnTo>
                  <a:lnTo>
                    <a:pt x="349" y="2083"/>
                  </a:lnTo>
                  <a:lnTo>
                    <a:pt x="309" y="2078"/>
                  </a:lnTo>
                  <a:lnTo>
                    <a:pt x="268" y="2070"/>
                  </a:lnTo>
                  <a:lnTo>
                    <a:pt x="230" y="2062"/>
                  </a:lnTo>
                  <a:lnTo>
                    <a:pt x="191" y="2051"/>
                  </a:lnTo>
                  <a:lnTo>
                    <a:pt x="153" y="2038"/>
                  </a:lnTo>
                  <a:lnTo>
                    <a:pt x="116" y="2024"/>
                  </a:lnTo>
                  <a:lnTo>
                    <a:pt x="116" y="2024"/>
                  </a:lnTo>
                  <a:lnTo>
                    <a:pt x="109" y="2023"/>
                  </a:lnTo>
                  <a:lnTo>
                    <a:pt x="101" y="2021"/>
                  </a:lnTo>
                  <a:lnTo>
                    <a:pt x="95" y="2019"/>
                  </a:lnTo>
                  <a:lnTo>
                    <a:pt x="88" y="2016"/>
                  </a:lnTo>
                  <a:lnTo>
                    <a:pt x="78" y="2009"/>
                  </a:lnTo>
                  <a:lnTo>
                    <a:pt x="67" y="2002"/>
                  </a:lnTo>
                  <a:lnTo>
                    <a:pt x="48" y="1986"/>
                  </a:lnTo>
                  <a:lnTo>
                    <a:pt x="37" y="1978"/>
                  </a:lnTo>
                  <a:lnTo>
                    <a:pt x="25" y="1973"/>
                  </a:lnTo>
                  <a:lnTo>
                    <a:pt x="25" y="1973"/>
                  </a:lnTo>
                  <a:lnTo>
                    <a:pt x="22" y="1965"/>
                  </a:lnTo>
                  <a:lnTo>
                    <a:pt x="21" y="1958"/>
                  </a:lnTo>
                  <a:lnTo>
                    <a:pt x="21" y="1952"/>
                  </a:lnTo>
                  <a:lnTo>
                    <a:pt x="22" y="1945"/>
                  </a:lnTo>
                  <a:lnTo>
                    <a:pt x="24" y="1938"/>
                  </a:lnTo>
                  <a:lnTo>
                    <a:pt x="27" y="1931"/>
                  </a:lnTo>
                  <a:lnTo>
                    <a:pt x="32" y="1926"/>
                  </a:lnTo>
                  <a:lnTo>
                    <a:pt x="37" y="1919"/>
                  </a:lnTo>
                  <a:lnTo>
                    <a:pt x="48" y="1907"/>
                  </a:lnTo>
                  <a:lnTo>
                    <a:pt x="61" y="1895"/>
                  </a:lnTo>
                  <a:lnTo>
                    <a:pt x="72" y="1883"/>
                  </a:lnTo>
                  <a:lnTo>
                    <a:pt x="84" y="1871"/>
                  </a:lnTo>
                  <a:lnTo>
                    <a:pt x="84" y="1871"/>
                  </a:lnTo>
                  <a:lnTo>
                    <a:pt x="96" y="1858"/>
                  </a:lnTo>
                  <a:lnTo>
                    <a:pt x="108" y="1846"/>
                  </a:lnTo>
                  <a:lnTo>
                    <a:pt x="122" y="1833"/>
                  </a:lnTo>
                  <a:lnTo>
                    <a:pt x="139" y="1820"/>
                  </a:lnTo>
                  <a:lnTo>
                    <a:pt x="139" y="1820"/>
                  </a:lnTo>
                  <a:lnTo>
                    <a:pt x="170" y="1799"/>
                  </a:lnTo>
                  <a:lnTo>
                    <a:pt x="205" y="1780"/>
                  </a:lnTo>
                  <a:lnTo>
                    <a:pt x="241" y="1762"/>
                  </a:lnTo>
                  <a:lnTo>
                    <a:pt x="276" y="1746"/>
                  </a:lnTo>
                  <a:lnTo>
                    <a:pt x="276" y="1746"/>
                  </a:lnTo>
                  <a:lnTo>
                    <a:pt x="284" y="1744"/>
                  </a:lnTo>
                  <a:lnTo>
                    <a:pt x="294" y="1742"/>
                  </a:lnTo>
                  <a:lnTo>
                    <a:pt x="303" y="1740"/>
                  </a:lnTo>
                  <a:lnTo>
                    <a:pt x="310" y="1736"/>
                  </a:lnTo>
                  <a:lnTo>
                    <a:pt x="310" y="1736"/>
                  </a:lnTo>
                  <a:lnTo>
                    <a:pt x="319" y="1731"/>
                  </a:lnTo>
                  <a:lnTo>
                    <a:pt x="326" y="1726"/>
                  </a:lnTo>
                  <a:lnTo>
                    <a:pt x="334" y="1721"/>
                  </a:lnTo>
                  <a:lnTo>
                    <a:pt x="338" y="1720"/>
                  </a:lnTo>
                  <a:lnTo>
                    <a:pt x="342" y="1719"/>
                  </a:lnTo>
                  <a:lnTo>
                    <a:pt x="342" y="1719"/>
                  </a:lnTo>
                  <a:lnTo>
                    <a:pt x="343" y="1711"/>
                  </a:lnTo>
                  <a:lnTo>
                    <a:pt x="345" y="1703"/>
                  </a:lnTo>
                  <a:lnTo>
                    <a:pt x="351" y="1689"/>
                  </a:lnTo>
                  <a:lnTo>
                    <a:pt x="358" y="1676"/>
                  </a:lnTo>
                  <a:lnTo>
                    <a:pt x="368" y="1666"/>
                  </a:lnTo>
                  <a:lnTo>
                    <a:pt x="379" y="1656"/>
                  </a:lnTo>
                  <a:lnTo>
                    <a:pt x="392" y="1649"/>
                  </a:lnTo>
                  <a:lnTo>
                    <a:pt x="405" y="1641"/>
                  </a:lnTo>
                  <a:lnTo>
                    <a:pt x="421" y="1636"/>
                  </a:lnTo>
                  <a:lnTo>
                    <a:pt x="421" y="1636"/>
                  </a:lnTo>
                  <a:lnTo>
                    <a:pt x="397" y="1578"/>
                  </a:lnTo>
                  <a:lnTo>
                    <a:pt x="371" y="1521"/>
                  </a:lnTo>
                  <a:lnTo>
                    <a:pt x="319" y="1407"/>
                  </a:lnTo>
                  <a:lnTo>
                    <a:pt x="263" y="1291"/>
                  </a:lnTo>
                  <a:lnTo>
                    <a:pt x="236" y="1232"/>
                  </a:lnTo>
                  <a:lnTo>
                    <a:pt x="209" y="1173"/>
                  </a:lnTo>
                  <a:lnTo>
                    <a:pt x="209" y="1173"/>
                  </a:lnTo>
                  <a:lnTo>
                    <a:pt x="197" y="1144"/>
                  </a:lnTo>
                  <a:lnTo>
                    <a:pt x="183" y="1115"/>
                  </a:lnTo>
                  <a:lnTo>
                    <a:pt x="153" y="1059"/>
                  </a:lnTo>
                  <a:lnTo>
                    <a:pt x="123" y="1002"/>
                  </a:lnTo>
                  <a:lnTo>
                    <a:pt x="94" y="944"/>
                  </a:lnTo>
                  <a:lnTo>
                    <a:pt x="94" y="944"/>
                  </a:lnTo>
                  <a:lnTo>
                    <a:pt x="83" y="920"/>
                  </a:lnTo>
                  <a:lnTo>
                    <a:pt x="72" y="897"/>
                  </a:lnTo>
                  <a:lnTo>
                    <a:pt x="61" y="873"/>
                  </a:lnTo>
                  <a:lnTo>
                    <a:pt x="54" y="863"/>
                  </a:lnTo>
                  <a:lnTo>
                    <a:pt x="48" y="853"/>
                  </a:lnTo>
                  <a:lnTo>
                    <a:pt x="48" y="853"/>
                  </a:lnTo>
                  <a:lnTo>
                    <a:pt x="44" y="848"/>
                  </a:lnTo>
                  <a:lnTo>
                    <a:pt x="40" y="841"/>
                  </a:lnTo>
                  <a:lnTo>
                    <a:pt x="40" y="841"/>
                  </a:lnTo>
                  <a:lnTo>
                    <a:pt x="35" y="835"/>
                  </a:lnTo>
                  <a:lnTo>
                    <a:pt x="29" y="828"/>
                  </a:lnTo>
                  <a:lnTo>
                    <a:pt x="22" y="822"/>
                  </a:lnTo>
                  <a:lnTo>
                    <a:pt x="18" y="817"/>
                  </a:lnTo>
                  <a:lnTo>
                    <a:pt x="18" y="817"/>
                  </a:lnTo>
                  <a:lnTo>
                    <a:pt x="16" y="810"/>
                  </a:lnTo>
                  <a:lnTo>
                    <a:pt x="14" y="802"/>
                  </a:lnTo>
                  <a:lnTo>
                    <a:pt x="8" y="780"/>
                  </a:lnTo>
                  <a:lnTo>
                    <a:pt x="8" y="780"/>
                  </a:lnTo>
                  <a:lnTo>
                    <a:pt x="5" y="766"/>
                  </a:lnTo>
                  <a:lnTo>
                    <a:pt x="2" y="754"/>
                  </a:lnTo>
                  <a:lnTo>
                    <a:pt x="0" y="742"/>
                  </a:lnTo>
                  <a:lnTo>
                    <a:pt x="0" y="730"/>
                  </a:lnTo>
                  <a:lnTo>
                    <a:pt x="1" y="717"/>
                  </a:lnTo>
                  <a:lnTo>
                    <a:pt x="3" y="705"/>
                  </a:lnTo>
                  <a:lnTo>
                    <a:pt x="7" y="692"/>
                  </a:lnTo>
                  <a:lnTo>
                    <a:pt x="12" y="678"/>
                  </a:lnTo>
                  <a:lnTo>
                    <a:pt x="12" y="678"/>
                  </a:lnTo>
                  <a:lnTo>
                    <a:pt x="20" y="671"/>
                  </a:lnTo>
                  <a:lnTo>
                    <a:pt x="27" y="665"/>
                  </a:lnTo>
                  <a:lnTo>
                    <a:pt x="34" y="657"/>
                  </a:lnTo>
                  <a:lnTo>
                    <a:pt x="40" y="650"/>
                  </a:lnTo>
                  <a:lnTo>
                    <a:pt x="40" y="650"/>
                  </a:lnTo>
                  <a:lnTo>
                    <a:pt x="63" y="638"/>
                  </a:lnTo>
                  <a:lnTo>
                    <a:pt x="87" y="629"/>
                  </a:lnTo>
                  <a:lnTo>
                    <a:pt x="111" y="622"/>
                  </a:lnTo>
                  <a:lnTo>
                    <a:pt x="136" y="615"/>
                  </a:lnTo>
                  <a:lnTo>
                    <a:pt x="136" y="615"/>
                  </a:lnTo>
                  <a:lnTo>
                    <a:pt x="144" y="617"/>
                  </a:lnTo>
                  <a:lnTo>
                    <a:pt x="153" y="618"/>
                  </a:lnTo>
                  <a:lnTo>
                    <a:pt x="160" y="620"/>
                  </a:lnTo>
                  <a:lnTo>
                    <a:pt x="168" y="623"/>
                  </a:lnTo>
                  <a:lnTo>
                    <a:pt x="168" y="623"/>
                  </a:lnTo>
                  <a:lnTo>
                    <a:pt x="192" y="607"/>
                  </a:lnTo>
                  <a:lnTo>
                    <a:pt x="217" y="592"/>
                  </a:lnTo>
                  <a:lnTo>
                    <a:pt x="242" y="579"/>
                  </a:lnTo>
                  <a:lnTo>
                    <a:pt x="265" y="566"/>
                  </a:lnTo>
                  <a:lnTo>
                    <a:pt x="291" y="554"/>
                  </a:lnTo>
                  <a:lnTo>
                    <a:pt x="317" y="542"/>
                  </a:lnTo>
                  <a:lnTo>
                    <a:pt x="372" y="519"/>
                  </a:lnTo>
                  <a:lnTo>
                    <a:pt x="372" y="519"/>
                  </a:lnTo>
                  <a:lnTo>
                    <a:pt x="406" y="502"/>
                  </a:lnTo>
                  <a:lnTo>
                    <a:pt x="441" y="485"/>
                  </a:lnTo>
                  <a:lnTo>
                    <a:pt x="511" y="453"/>
                  </a:lnTo>
                  <a:lnTo>
                    <a:pt x="583" y="420"/>
                  </a:lnTo>
                  <a:lnTo>
                    <a:pt x="655" y="389"/>
                  </a:lnTo>
                  <a:lnTo>
                    <a:pt x="726" y="358"/>
                  </a:lnTo>
                  <a:lnTo>
                    <a:pt x="761" y="341"/>
                  </a:lnTo>
                  <a:lnTo>
                    <a:pt x="796" y="325"/>
                  </a:lnTo>
                  <a:lnTo>
                    <a:pt x="829" y="308"/>
                  </a:lnTo>
                  <a:lnTo>
                    <a:pt x="864" y="290"/>
                  </a:lnTo>
                  <a:lnTo>
                    <a:pt x="896" y="270"/>
                  </a:lnTo>
                  <a:lnTo>
                    <a:pt x="928" y="251"/>
                  </a:lnTo>
                  <a:lnTo>
                    <a:pt x="928" y="251"/>
                  </a:lnTo>
                  <a:lnTo>
                    <a:pt x="928" y="230"/>
                  </a:lnTo>
                  <a:lnTo>
                    <a:pt x="926" y="207"/>
                  </a:lnTo>
                  <a:lnTo>
                    <a:pt x="924" y="161"/>
                  </a:lnTo>
                  <a:lnTo>
                    <a:pt x="923" y="139"/>
                  </a:lnTo>
                  <a:lnTo>
                    <a:pt x="924" y="117"/>
                  </a:lnTo>
                  <a:lnTo>
                    <a:pt x="926" y="97"/>
                  </a:lnTo>
                  <a:lnTo>
                    <a:pt x="928" y="87"/>
                  </a:lnTo>
                  <a:lnTo>
                    <a:pt x="930" y="79"/>
                  </a:lnTo>
                  <a:lnTo>
                    <a:pt x="930" y="79"/>
                  </a:lnTo>
                  <a:lnTo>
                    <a:pt x="938" y="72"/>
                  </a:lnTo>
                  <a:lnTo>
                    <a:pt x="946" y="66"/>
                  </a:lnTo>
                  <a:lnTo>
                    <a:pt x="955" y="60"/>
                  </a:lnTo>
                  <a:lnTo>
                    <a:pt x="964" y="54"/>
                  </a:lnTo>
                  <a:lnTo>
                    <a:pt x="985" y="45"/>
                  </a:lnTo>
                  <a:lnTo>
                    <a:pt x="1007" y="36"/>
                  </a:lnTo>
                  <a:lnTo>
                    <a:pt x="1031" y="29"/>
                  </a:lnTo>
                  <a:lnTo>
                    <a:pt x="1053" y="22"/>
                  </a:lnTo>
                  <a:lnTo>
                    <a:pt x="1095" y="10"/>
                  </a:lnTo>
                  <a:lnTo>
                    <a:pt x="1095" y="10"/>
                  </a:lnTo>
                  <a:lnTo>
                    <a:pt x="1111" y="6"/>
                  </a:lnTo>
                  <a:lnTo>
                    <a:pt x="1126" y="3"/>
                  </a:lnTo>
                  <a:lnTo>
                    <a:pt x="1141" y="1"/>
                  </a:lnTo>
                  <a:lnTo>
                    <a:pt x="1155" y="0"/>
                  </a:lnTo>
                  <a:lnTo>
                    <a:pt x="1170" y="2"/>
                  </a:lnTo>
                  <a:lnTo>
                    <a:pt x="1184" y="4"/>
                  </a:lnTo>
                  <a:lnTo>
                    <a:pt x="1199" y="9"/>
                  </a:lnTo>
                  <a:lnTo>
                    <a:pt x="1213" y="17"/>
                  </a:lnTo>
                  <a:lnTo>
                    <a:pt x="1213" y="17"/>
                  </a:lnTo>
                  <a:lnTo>
                    <a:pt x="1233" y="40"/>
                  </a:lnTo>
                  <a:lnTo>
                    <a:pt x="1252" y="65"/>
                  </a:lnTo>
                  <a:lnTo>
                    <a:pt x="1290" y="114"/>
                  </a:lnTo>
                  <a:lnTo>
                    <a:pt x="1325" y="166"/>
                  </a:lnTo>
                  <a:lnTo>
                    <a:pt x="1360" y="217"/>
                  </a:lnTo>
                  <a:lnTo>
                    <a:pt x="1360" y="217"/>
                  </a:lnTo>
                  <a:lnTo>
                    <a:pt x="1383" y="224"/>
                  </a:lnTo>
                  <a:lnTo>
                    <a:pt x="1405" y="232"/>
                  </a:lnTo>
                  <a:lnTo>
                    <a:pt x="1451" y="244"/>
                  </a:lnTo>
                  <a:lnTo>
                    <a:pt x="1474" y="249"/>
                  </a:lnTo>
                  <a:lnTo>
                    <a:pt x="1496" y="256"/>
                  </a:lnTo>
                  <a:lnTo>
                    <a:pt x="1519" y="262"/>
                  </a:lnTo>
                  <a:lnTo>
                    <a:pt x="1540" y="270"/>
                  </a:lnTo>
                  <a:lnTo>
                    <a:pt x="1540" y="270"/>
                  </a:lnTo>
                  <a:lnTo>
                    <a:pt x="1545" y="273"/>
                  </a:lnTo>
                  <a:lnTo>
                    <a:pt x="1549" y="276"/>
                  </a:lnTo>
                  <a:lnTo>
                    <a:pt x="1557" y="282"/>
                  </a:lnTo>
                  <a:lnTo>
                    <a:pt x="1566" y="290"/>
                  </a:lnTo>
                  <a:lnTo>
                    <a:pt x="1575" y="295"/>
                  </a:lnTo>
                  <a:lnTo>
                    <a:pt x="1575" y="295"/>
                  </a:lnTo>
                  <a:lnTo>
                    <a:pt x="1590" y="303"/>
                  </a:lnTo>
                  <a:lnTo>
                    <a:pt x="1604" y="310"/>
                  </a:lnTo>
                  <a:lnTo>
                    <a:pt x="1631" y="327"/>
                  </a:lnTo>
                  <a:lnTo>
                    <a:pt x="1658" y="347"/>
                  </a:lnTo>
                  <a:lnTo>
                    <a:pt x="1684" y="367"/>
                  </a:lnTo>
                  <a:lnTo>
                    <a:pt x="1710" y="388"/>
                  </a:lnTo>
                  <a:lnTo>
                    <a:pt x="1733" y="411"/>
                  </a:lnTo>
                  <a:lnTo>
                    <a:pt x="1779" y="455"/>
                  </a:lnTo>
                  <a:lnTo>
                    <a:pt x="1779" y="455"/>
                  </a:lnTo>
                  <a:lnTo>
                    <a:pt x="1777" y="463"/>
                  </a:lnTo>
                  <a:lnTo>
                    <a:pt x="1776" y="473"/>
                  </a:lnTo>
                  <a:lnTo>
                    <a:pt x="1778" y="494"/>
                  </a:lnTo>
                  <a:lnTo>
                    <a:pt x="1778" y="505"/>
                  </a:lnTo>
                  <a:lnTo>
                    <a:pt x="1779" y="517"/>
                  </a:lnTo>
                  <a:lnTo>
                    <a:pt x="1778" y="527"/>
                  </a:lnTo>
                  <a:lnTo>
                    <a:pt x="1776" y="538"/>
                  </a:lnTo>
                  <a:lnTo>
                    <a:pt x="1776" y="538"/>
                  </a:lnTo>
                  <a:lnTo>
                    <a:pt x="1774" y="547"/>
                  </a:lnTo>
                  <a:lnTo>
                    <a:pt x="1771" y="555"/>
                  </a:lnTo>
                  <a:lnTo>
                    <a:pt x="1762" y="571"/>
                  </a:lnTo>
                  <a:lnTo>
                    <a:pt x="1751" y="587"/>
                  </a:lnTo>
                  <a:lnTo>
                    <a:pt x="1740" y="603"/>
                  </a:lnTo>
                  <a:lnTo>
                    <a:pt x="1727" y="617"/>
                  </a:lnTo>
                  <a:lnTo>
                    <a:pt x="1713" y="632"/>
                  </a:lnTo>
                  <a:lnTo>
                    <a:pt x="1685" y="661"/>
                  </a:lnTo>
                  <a:lnTo>
                    <a:pt x="1685" y="661"/>
                  </a:lnTo>
                  <a:lnTo>
                    <a:pt x="1671" y="676"/>
                  </a:lnTo>
                  <a:lnTo>
                    <a:pt x="1658" y="689"/>
                  </a:lnTo>
                  <a:lnTo>
                    <a:pt x="1644" y="701"/>
                  </a:lnTo>
                  <a:lnTo>
                    <a:pt x="1631" y="712"/>
                  </a:lnTo>
                  <a:lnTo>
                    <a:pt x="1617" y="722"/>
                  </a:lnTo>
                  <a:lnTo>
                    <a:pt x="1602" y="732"/>
                  </a:lnTo>
                  <a:lnTo>
                    <a:pt x="1569" y="752"/>
                  </a:lnTo>
                  <a:lnTo>
                    <a:pt x="1569" y="752"/>
                  </a:lnTo>
                  <a:lnTo>
                    <a:pt x="1554" y="763"/>
                  </a:lnTo>
                  <a:lnTo>
                    <a:pt x="1539" y="773"/>
                  </a:lnTo>
                  <a:lnTo>
                    <a:pt x="1531" y="777"/>
                  </a:lnTo>
                  <a:lnTo>
                    <a:pt x="1522" y="781"/>
                  </a:lnTo>
                  <a:lnTo>
                    <a:pt x="1514" y="784"/>
                  </a:lnTo>
                  <a:lnTo>
                    <a:pt x="1503" y="787"/>
                  </a:lnTo>
                  <a:lnTo>
                    <a:pt x="1503" y="787"/>
                  </a:lnTo>
                  <a:lnTo>
                    <a:pt x="1504" y="797"/>
                  </a:lnTo>
                  <a:lnTo>
                    <a:pt x="1504" y="806"/>
                  </a:lnTo>
                  <a:lnTo>
                    <a:pt x="1503" y="813"/>
                  </a:lnTo>
                  <a:lnTo>
                    <a:pt x="1500" y="821"/>
                  </a:lnTo>
                  <a:lnTo>
                    <a:pt x="1496" y="826"/>
                  </a:lnTo>
                  <a:lnTo>
                    <a:pt x="1492" y="830"/>
                  </a:lnTo>
                  <a:lnTo>
                    <a:pt x="1487" y="834"/>
                  </a:lnTo>
                  <a:lnTo>
                    <a:pt x="1481" y="836"/>
                  </a:lnTo>
                  <a:lnTo>
                    <a:pt x="1475" y="838"/>
                  </a:lnTo>
                  <a:lnTo>
                    <a:pt x="1468" y="839"/>
                  </a:lnTo>
                  <a:lnTo>
                    <a:pt x="1460" y="839"/>
                  </a:lnTo>
                  <a:lnTo>
                    <a:pt x="1451" y="839"/>
                  </a:lnTo>
                  <a:lnTo>
                    <a:pt x="1435" y="836"/>
                  </a:lnTo>
                  <a:lnTo>
                    <a:pt x="1417" y="832"/>
                  </a:lnTo>
                  <a:lnTo>
                    <a:pt x="1417" y="832"/>
                  </a:lnTo>
                  <a:lnTo>
                    <a:pt x="1411" y="840"/>
                  </a:lnTo>
                  <a:lnTo>
                    <a:pt x="1404" y="850"/>
                  </a:lnTo>
                  <a:lnTo>
                    <a:pt x="1395" y="871"/>
                  </a:lnTo>
                  <a:lnTo>
                    <a:pt x="1389" y="881"/>
                  </a:lnTo>
                  <a:lnTo>
                    <a:pt x="1383" y="890"/>
                  </a:lnTo>
                  <a:lnTo>
                    <a:pt x="1380" y="895"/>
                  </a:lnTo>
                  <a:lnTo>
                    <a:pt x="1375" y="898"/>
                  </a:lnTo>
                  <a:lnTo>
                    <a:pt x="1371" y="900"/>
                  </a:lnTo>
                  <a:lnTo>
                    <a:pt x="1366" y="902"/>
                  </a:lnTo>
                  <a:lnTo>
                    <a:pt x="1366" y="902"/>
                  </a:lnTo>
                  <a:lnTo>
                    <a:pt x="1355" y="904"/>
                  </a:lnTo>
                  <a:lnTo>
                    <a:pt x="1345" y="904"/>
                  </a:lnTo>
                  <a:lnTo>
                    <a:pt x="1336" y="902"/>
                  </a:lnTo>
                  <a:lnTo>
                    <a:pt x="1325" y="899"/>
                  </a:lnTo>
                  <a:lnTo>
                    <a:pt x="1305" y="890"/>
                  </a:lnTo>
                  <a:lnTo>
                    <a:pt x="1295" y="886"/>
                  </a:lnTo>
                  <a:lnTo>
                    <a:pt x="1284" y="883"/>
                  </a:lnTo>
                  <a:lnTo>
                    <a:pt x="1284" y="883"/>
                  </a:lnTo>
                  <a:lnTo>
                    <a:pt x="1272" y="884"/>
                  </a:lnTo>
                  <a:lnTo>
                    <a:pt x="1258" y="887"/>
                  </a:lnTo>
                  <a:lnTo>
                    <a:pt x="1245" y="892"/>
                  </a:lnTo>
                  <a:lnTo>
                    <a:pt x="1231" y="897"/>
                  </a:lnTo>
                  <a:lnTo>
                    <a:pt x="1204" y="908"/>
                  </a:lnTo>
                  <a:lnTo>
                    <a:pt x="1190" y="913"/>
                  </a:lnTo>
                  <a:lnTo>
                    <a:pt x="1176" y="917"/>
                  </a:lnTo>
                  <a:lnTo>
                    <a:pt x="1176" y="917"/>
                  </a:lnTo>
                  <a:lnTo>
                    <a:pt x="1171" y="919"/>
                  </a:lnTo>
                  <a:lnTo>
                    <a:pt x="1171" y="919"/>
                  </a:lnTo>
                  <a:lnTo>
                    <a:pt x="1142" y="921"/>
                  </a:lnTo>
                  <a:lnTo>
                    <a:pt x="1111" y="924"/>
                  </a:lnTo>
                  <a:lnTo>
                    <a:pt x="1045" y="929"/>
                  </a:lnTo>
                  <a:lnTo>
                    <a:pt x="1009" y="931"/>
                  </a:lnTo>
                  <a:lnTo>
                    <a:pt x="975" y="933"/>
                  </a:lnTo>
                  <a:lnTo>
                    <a:pt x="939" y="934"/>
                  </a:lnTo>
                  <a:lnTo>
                    <a:pt x="903" y="934"/>
                  </a:lnTo>
                  <a:lnTo>
                    <a:pt x="903" y="934"/>
                  </a:lnTo>
                  <a:lnTo>
                    <a:pt x="896" y="930"/>
                  </a:lnTo>
                  <a:lnTo>
                    <a:pt x="886" y="927"/>
                  </a:lnTo>
                  <a:lnTo>
                    <a:pt x="866" y="923"/>
                  </a:lnTo>
                  <a:lnTo>
                    <a:pt x="856" y="920"/>
                  </a:lnTo>
                  <a:lnTo>
                    <a:pt x="847" y="917"/>
                  </a:lnTo>
                  <a:lnTo>
                    <a:pt x="839" y="913"/>
                  </a:lnTo>
                  <a:lnTo>
                    <a:pt x="835" y="911"/>
                  </a:lnTo>
                  <a:lnTo>
                    <a:pt x="832" y="908"/>
                  </a:lnTo>
                  <a:lnTo>
                    <a:pt x="832" y="908"/>
                  </a:lnTo>
                  <a:lnTo>
                    <a:pt x="830" y="892"/>
                  </a:lnTo>
                  <a:lnTo>
                    <a:pt x="832" y="885"/>
                  </a:lnTo>
                  <a:lnTo>
                    <a:pt x="835" y="878"/>
                  </a:lnTo>
                  <a:lnTo>
                    <a:pt x="835" y="878"/>
                  </a:lnTo>
                  <a:lnTo>
                    <a:pt x="829" y="855"/>
                  </a:lnTo>
                  <a:lnTo>
                    <a:pt x="827" y="832"/>
                  </a:lnTo>
                  <a:lnTo>
                    <a:pt x="825" y="808"/>
                  </a:lnTo>
                  <a:lnTo>
                    <a:pt x="825" y="784"/>
                  </a:lnTo>
                  <a:lnTo>
                    <a:pt x="826" y="761"/>
                  </a:lnTo>
                  <a:lnTo>
                    <a:pt x="828" y="737"/>
                  </a:lnTo>
                  <a:lnTo>
                    <a:pt x="832" y="715"/>
                  </a:lnTo>
                  <a:lnTo>
                    <a:pt x="835" y="691"/>
                  </a:lnTo>
                  <a:lnTo>
                    <a:pt x="839" y="669"/>
                  </a:lnTo>
                  <a:lnTo>
                    <a:pt x="844" y="646"/>
                  </a:lnTo>
                  <a:lnTo>
                    <a:pt x="856" y="602"/>
                  </a:lnTo>
                  <a:lnTo>
                    <a:pt x="870" y="561"/>
                  </a:lnTo>
                  <a:lnTo>
                    <a:pt x="884" y="521"/>
                  </a:lnTo>
                  <a:lnTo>
                    <a:pt x="884" y="521"/>
                  </a:lnTo>
                  <a:lnTo>
                    <a:pt x="879" y="521"/>
                  </a:lnTo>
                  <a:lnTo>
                    <a:pt x="873" y="523"/>
                  </a:lnTo>
                  <a:lnTo>
                    <a:pt x="867" y="525"/>
                  </a:lnTo>
                  <a:lnTo>
                    <a:pt x="862" y="527"/>
                  </a:lnTo>
                  <a:lnTo>
                    <a:pt x="850" y="535"/>
                  </a:lnTo>
                  <a:lnTo>
                    <a:pt x="841" y="544"/>
                  </a:lnTo>
                  <a:lnTo>
                    <a:pt x="841" y="544"/>
                  </a:lnTo>
                  <a:lnTo>
                    <a:pt x="821" y="550"/>
                  </a:lnTo>
                  <a:lnTo>
                    <a:pt x="798" y="557"/>
                  </a:lnTo>
                  <a:lnTo>
                    <a:pt x="777" y="564"/>
                  </a:lnTo>
                  <a:lnTo>
                    <a:pt x="756" y="570"/>
                  </a:lnTo>
                  <a:lnTo>
                    <a:pt x="756" y="570"/>
                  </a:lnTo>
                  <a:lnTo>
                    <a:pt x="727" y="582"/>
                  </a:lnTo>
                  <a:lnTo>
                    <a:pt x="696" y="594"/>
                  </a:lnTo>
                  <a:lnTo>
                    <a:pt x="635" y="620"/>
                  </a:lnTo>
                  <a:lnTo>
                    <a:pt x="572" y="647"/>
                  </a:lnTo>
                  <a:lnTo>
                    <a:pt x="512" y="676"/>
                  </a:lnTo>
                  <a:lnTo>
                    <a:pt x="512" y="676"/>
                  </a:lnTo>
                  <a:lnTo>
                    <a:pt x="485" y="688"/>
                  </a:lnTo>
                  <a:lnTo>
                    <a:pt x="458" y="700"/>
                  </a:lnTo>
                  <a:lnTo>
                    <a:pt x="430" y="711"/>
                  </a:lnTo>
                  <a:lnTo>
                    <a:pt x="404" y="723"/>
                  </a:lnTo>
                  <a:lnTo>
                    <a:pt x="404" y="723"/>
                  </a:lnTo>
                  <a:lnTo>
                    <a:pt x="375" y="737"/>
                  </a:lnTo>
                  <a:lnTo>
                    <a:pt x="348" y="752"/>
                  </a:lnTo>
                  <a:lnTo>
                    <a:pt x="321" y="768"/>
                  </a:lnTo>
                  <a:lnTo>
                    <a:pt x="293" y="784"/>
                  </a:lnTo>
                  <a:lnTo>
                    <a:pt x="293" y="784"/>
                  </a:lnTo>
                  <a:lnTo>
                    <a:pt x="278" y="794"/>
                  </a:lnTo>
                  <a:lnTo>
                    <a:pt x="265" y="804"/>
                  </a:lnTo>
                  <a:lnTo>
                    <a:pt x="253" y="815"/>
                  </a:lnTo>
                  <a:lnTo>
                    <a:pt x="242" y="828"/>
                  </a:lnTo>
                  <a:lnTo>
                    <a:pt x="242" y="828"/>
                  </a:lnTo>
                  <a:lnTo>
                    <a:pt x="248" y="852"/>
                  </a:lnTo>
                  <a:lnTo>
                    <a:pt x="254" y="873"/>
                  </a:lnTo>
                  <a:lnTo>
                    <a:pt x="263" y="896"/>
                  </a:lnTo>
                  <a:lnTo>
                    <a:pt x="271" y="917"/>
                  </a:lnTo>
                  <a:lnTo>
                    <a:pt x="290" y="959"/>
                  </a:lnTo>
                  <a:lnTo>
                    <a:pt x="309" y="1000"/>
                  </a:lnTo>
                  <a:lnTo>
                    <a:pt x="351" y="1082"/>
                  </a:lnTo>
                  <a:lnTo>
                    <a:pt x="371" y="1124"/>
                  </a:lnTo>
                  <a:lnTo>
                    <a:pt x="389" y="1166"/>
                  </a:lnTo>
                  <a:lnTo>
                    <a:pt x="389" y="1166"/>
                  </a:lnTo>
                  <a:lnTo>
                    <a:pt x="404" y="1197"/>
                  </a:lnTo>
                  <a:lnTo>
                    <a:pt x="419" y="1228"/>
                  </a:lnTo>
                  <a:lnTo>
                    <a:pt x="434" y="1260"/>
                  </a:lnTo>
                  <a:lnTo>
                    <a:pt x="450" y="1291"/>
                  </a:lnTo>
                  <a:lnTo>
                    <a:pt x="450" y="1291"/>
                  </a:lnTo>
                  <a:lnTo>
                    <a:pt x="457" y="1301"/>
                  </a:lnTo>
                  <a:lnTo>
                    <a:pt x="462" y="1309"/>
                  </a:lnTo>
                  <a:lnTo>
                    <a:pt x="469" y="1319"/>
                  </a:lnTo>
                  <a:lnTo>
                    <a:pt x="475" y="1328"/>
                  </a:lnTo>
                  <a:lnTo>
                    <a:pt x="475" y="1328"/>
                  </a:lnTo>
                  <a:lnTo>
                    <a:pt x="488" y="1350"/>
                  </a:lnTo>
                  <a:lnTo>
                    <a:pt x="499" y="1371"/>
                  </a:lnTo>
                  <a:lnTo>
                    <a:pt x="521" y="1415"/>
                  </a:lnTo>
                  <a:lnTo>
                    <a:pt x="544" y="1458"/>
                  </a:lnTo>
                  <a:lnTo>
                    <a:pt x="555" y="1479"/>
                  </a:lnTo>
                  <a:lnTo>
                    <a:pt x="569" y="1500"/>
                  </a:lnTo>
                  <a:lnTo>
                    <a:pt x="569" y="1500"/>
                  </a:lnTo>
                  <a:lnTo>
                    <a:pt x="578" y="1516"/>
                  </a:lnTo>
                  <a:lnTo>
                    <a:pt x="586" y="1532"/>
                  </a:lnTo>
                  <a:lnTo>
                    <a:pt x="604" y="1564"/>
                  </a:lnTo>
                  <a:lnTo>
                    <a:pt x="604" y="1564"/>
                  </a:lnTo>
                  <a:lnTo>
                    <a:pt x="610" y="1575"/>
                  </a:lnTo>
                  <a:lnTo>
                    <a:pt x="618" y="1585"/>
                  </a:lnTo>
                  <a:lnTo>
                    <a:pt x="622" y="1591"/>
                  </a:lnTo>
                  <a:lnTo>
                    <a:pt x="624" y="1597"/>
                  </a:lnTo>
                  <a:lnTo>
                    <a:pt x="625" y="1604"/>
                  </a:lnTo>
                  <a:lnTo>
                    <a:pt x="625" y="1611"/>
                  </a:lnTo>
                  <a:lnTo>
                    <a:pt x="625" y="1611"/>
                  </a:lnTo>
                  <a:lnTo>
                    <a:pt x="636" y="1619"/>
                  </a:lnTo>
                  <a:lnTo>
                    <a:pt x="647" y="1626"/>
                  </a:lnTo>
                  <a:lnTo>
                    <a:pt x="670" y="1638"/>
                  </a:lnTo>
                  <a:lnTo>
                    <a:pt x="692" y="1650"/>
                  </a:lnTo>
                  <a:lnTo>
                    <a:pt x="714" y="1660"/>
                  </a:lnTo>
                  <a:lnTo>
                    <a:pt x="724" y="1667"/>
                  </a:lnTo>
                  <a:lnTo>
                    <a:pt x="733" y="1672"/>
                  </a:lnTo>
                  <a:lnTo>
                    <a:pt x="742" y="1680"/>
                  </a:lnTo>
                  <a:lnTo>
                    <a:pt x="749" y="1687"/>
                  </a:lnTo>
                  <a:lnTo>
                    <a:pt x="756" y="1696"/>
                  </a:lnTo>
                  <a:lnTo>
                    <a:pt x="761" y="1704"/>
                  </a:lnTo>
                  <a:lnTo>
                    <a:pt x="764" y="1715"/>
                  </a:lnTo>
                  <a:lnTo>
                    <a:pt x="765" y="1727"/>
                  </a:lnTo>
                  <a:lnTo>
                    <a:pt x="765" y="1727"/>
                  </a:lnTo>
                  <a:lnTo>
                    <a:pt x="778" y="1734"/>
                  </a:lnTo>
                  <a:lnTo>
                    <a:pt x="791" y="1741"/>
                  </a:lnTo>
                  <a:lnTo>
                    <a:pt x="804" y="1746"/>
                  </a:lnTo>
                  <a:lnTo>
                    <a:pt x="817" y="1751"/>
                  </a:lnTo>
                  <a:lnTo>
                    <a:pt x="843" y="1759"/>
                  </a:lnTo>
                  <a:lnTo>
                    <a:pt x="871" y="1766"/>
                  </a:lnTo>
                  <a:lnTo>
                    <a:pt x="871" y="1766"/>
                  </a:lnTo>
                  <a:lnTo>
                    <a:pt x="864" y="1718"/>
                  </a:lnTo>
                  <a:lnTo>
                    <a:pt x="856" y="1672"/>
                  </a:lnTo>
                  <a:lnTo>
                    <a:pt x="842" y="1584"/>
                  </a:lnTo>
                  <a:lnTo>
                    <a:pt x="836" y="1540"/>
                  </a:lnTo>
                  <a:lnTo>
                    <a:pt x="828" y="1496"/>
                  </a:lnTo>
                  <a:lnTo>
                    <a:pt x="820" y="1452"/>
                  </a:lnTo>
                  <a:lnTo>
                    <a:pt x="810" y="1404"/>
                  </a:lnTo>
                  <a:lnTo>
                    <a:pt x="810" y="1404"/>
                  </a:lnTo>
                  <a:lnTo>
                    <a:pt x="810" y="1401"/>
                  </a:lnTo>
                  <a:lnTo>
                    <a:pt x="811" y="1398"/>
                  </a:lnTo>
                  <a:lnTo>
                    <a:pt x="814" y="1394"/>
                  </a:lnTo>
                  <a:lnTo>
                    <a:pt x="819" y="1392"/>
                  </a:lnTo>
                  <a:lnTo>
                    <a:pt x="821" y="1389"/>
                  </a:lnTo>
                  <a:lnTo>
                    <a:pt x="822" y="1387"/>
                  </a:lnTo>
                  <a:lnTo>
                    <a:pt x="822" y="1387"/>
                  </a:lnTo>
                  <a:lnTo>
                    <a:pt x="808" y="1364"/>
                  </a:lnTo>
                  <a:lnTo>
                    <a:pt x="794" y="1338"/>
                  </a:lnTo>
                  <a:lnTo>
                    <a:pt x="779" y="1310"/>
                  </a:lnTo>
                  <a:lnTo>
                    <a:pt x="765" y="1281"/>
                  </a:lnTo>
                  <a:lnTo>
                    <a:pt x="736" y="1221"/>
                  </a:lnTo>
                  <a:lnTo>
                    <a:pt x="708" y="1161"/>
                  </a:lnTo>
                  <a:lnTo>
                    <a:pt x="708" y="1161"/>
                  </a:lnTo>
                  <a:lnTo>
                    <a:pt x="702" y="1148"/>
                  </a:lnTo>
                  <a:lnTo>
                    <a:pt x="696" y="1136"/>
                  </a:lnTo>
                  <a:lnTo>
                    <a:pt x="689" y="1124"/>
                  </a:lnTo>
                  <a:lnTo>
                    <a:pt x="684" y="1112"/>
                  </a:lnTo>
                  <a:lnTo>
                    <a:pt x="684" y="1112"/>
                  </a:lnTo>
                  <a:lnTo>
                    <a:pt x="682" y="1099"/>
                  </a:lnTo>
                  <a:lnTo>
                    <a:pt x="678" y="1085"/>
                  </a:lnTo>
                  <a:lnTo>
                    <a:pt x="675" y="1070"/>
                  </a:lnTo>
                  <a:lnTo>
                    <a:pt x="673" y="1063"/>
                  </a:lnTo>
                  <a:lnTo>
                    <a:pt x="670" y="1055"/>
                  </a:lnTo>
                  <a:lnTo>
                    <a:pt x="670" y="1055"/>
                  </a:lnTo>
                  <a:lnTo>
                    <a:pt x="662" y="1040"/>
                  </a:lnTo>
                  <a:lnTo>
                    <a:pt x="658" y="1034"/>
                  </a:lnTo>
                  <a:lnTo>
                    <a:pt x="655" y="1025"/>
                  </a:lnTo>
                  <a:lnTo>
                    <a:pt x="655" y="1025"/>
                  </a:lnTo>
                  <a:lnTo>
                    <a:pt x="648" y="1011"/>
                  </a:lnTo>
                  <a:lnTo>
                    <a:pt x="641" y="995"/>
                  </a:lnTo>
                  <a:lnTo>
                    <a:pt x="638" y="986"/>
                  </a:lnTo>
                  <a:lnTo>
                    <a:pt x="635" y="977"/>
                  </a:lnTo>
                  <a:lnTo>
                    <a:pt x="632" y="969"/>
                  </a:lnTo>
                  <a:lnTo>
                    <a:pt x="632" y="961"/>
                  </a:lnTo>
                  <a:lnTo>
                    <a:pt x="632" y="961"/>
                  </a:lnTo>
                  <a:lnTo>
                    <a:pt x="633" y="956"/>
                  </a:lnTo>
                  <a:lnTo>
                    <a:pt x="637" y="949"/>
                  </a:lnTo>
                  <a:lnTo>
                    <a:pt x="641" y="943"/>
                  </a:lnTo>
                  <a:lnTo>
                    <a:pt x="646" y="938"/>
                  </a:lnTo>
                  <a:lnTo>
                    <a:pt x="652" y="931"/>
                  </a:lnTo>
                  <a:lnTo>
                    <a:pt x="659" y="925"/>
                  </a:lnTo>
                  <a:lnTo>
                    <a:pt x="674" y="914"/>
                  </a:lnTo>
                  <a:lnTo>
                    <a:pt x="692" y="905"/>
                  </a:lnTo>
                  <a:lnTo>
                    <a:pt x="710" y="899"/>
                  </a:lnTo>
                  <a:lnTo>
                    <a:pt x="718" y="897"/>
                  </a:lnTo>
                  <a:lnTo>
                    <a:pt x="727" y="895"/>
                  </a:lnTo>
                  <a:lnTo>
                    <a:pt x="734" y="895"/>
                  </a:lnTo>
                  <a:lnTo>
                    <a:pt x="741" y="895"/>
                  </a:lnTo>
                  <a:lnTo>
                    <a:pt x="741" y="895"/>
                  </a:lnTo>
                  <a:lnTo>
                    <a:pt x="745" y="900"/>
                  </a:lnTo>
                  <a:lnTo>
                    <a:pt x="748" y="905"/>
                  </a:lnTo>
                  <a:lnTo>
                    <a:pt x="748" y="910"/>
                  </a:lnTo>
                  <a:lnTo>
                    <a:pt x="748" y="913"/>
                  </a:lnTo>
                  <a:lnTo>
                    <a:pt x="748" y="916"/>
                  </a:lnTo>
                  <a:lnTo>
                    <a:pt x="746" y="919"/>
                  </a:lnTo>
                  <a:lnTo>
                    <a:pt x="746" y="919"/>
                  </a:lnTo>
                  <a:lnTo>
                    <a:pt x="774" y="973"/>
                  </a:lnTo>
                  <a:lnTo>
                    <a:pt x="802" y="1027"/>
                  </a:lnTo>
                  <a:lnTo>
                    <a:pt x="828" y="1082"/>
                  </a:lnTo>
                  <a:lnTo>
                    <a:pt x="856" y="1137"/>
                  </a:lnTo>
                  <a:lnTo>
                    <a:pt x="856" y="1137"/>
                  </a:lnTo>
                  <a:lnTo>
                    <a:pt x="878" y="1174"/>
                  </a:lnTo>
                  <a:lnTo>
                    <a:pt x="900" y="1214"/>
                  </a:lnTo>
                  <a:lnTo>
                    <a:pt x="920" y="1254"/>
                  </a:lnTo>
                  <a:lnTo>
                    <a:pt x="940" y="1296"/>
                  </a:lnTo>
                  <a:lnTo>
                    <a:pt x="940" y="1296"/>
                  </a:lnTo>
                  <a:lnTo>
                    <a:pt x="945" y="1309"/>
                  </a:lnTo>
                  <a:lnTo>
                    <a:pt x="951" y="1324"/>
                  </a:lnTo>
                  <a:lnTo>
                    <a:pt x="955" y="1329"/>
                  </a:lnTo>
                  <a:lnTo>
                    <a:pt x="960" y="1335"/>
                  </a:lnTo>
                  <a:lnTo>
                    <a:pt x="965" y="1339"/>
                  </a:lnTo>
                  <a:lnTo>
                    <a:pt x="972" y="1340"/>
                  </a:lnTo>
                  <a:lnTo>
                    <a:pt x="972" y="1340"/>
                  </a:lnTo>
                  <a:lnTo>
                    <a:pt x="970" y="1314"/>
                  </a:lnTo>
                  <a:lnTo>
                    <a:pt x="969" y="1289"/>
                  </a:lnTo>
                  <a:lnTo>
                    <a:pt x="965" y="1234"/>
                  </a:lnTo>
                  <a:lnTo>
                    <a:pt x="963" y="1208"/>
                  </a:lnTo>
                  <a:lnTo>
                    <a:pt x="960" y="1183"/>
                  </a:lnTo>
                  <a:lnTo>
                    <a:pt x="956" y="1158"/>
                  </a:lnTo>
                  <a:lnTo>
                    <a:pt x="954" y="1147"/>
                  </a:lnTo>
                  <a:lnTo>
                    <a:pt x="950" y="1137"/>
                  </a:lnTo>
                  <a:lnTo>
                    <a:pt x="950" y="1137"/>
                  </a:lnTo>
                  <a:lnTo>
                    <a:pt x="965" y="1110"/>
                  </a:lnTo>
                  <a:lnTo>
                    <a:pt x="973" y="1095"/>
                  </a:lnTo>
                  <a:lnTo>
                    <a:pt x="980" y="1078"/>
                  </a:lnTo>
                  <a:lnTo>
                    <a:pt x="987" y="1061"/>
                  </a:lnTo>
                  <a:lnTo>
                    <a:pt x="992" y="1044"/>
                  </a:lnTo>
                  <a:lnTo>
                    <a:pt x="994" y="1025"/>
                  </a:lnTo>
                  <a:lnTo>
                    <a:pt x="994" y="1017"/>
                  </a:lnTo>
                  <a:lnTo>
                    <a:pt x="994" y="1008"/>
                  </a:lnTo>
                  <a:lnTo>
                    <a:pt x="994" y="1008"/>
                  </a:lnTo>
                  <a:lnTo>
                    <a:pt x="1000" y="1007"/>
                  </a:lnTo>
                  <a:lnTo>
                    <a:pt x="1004" y="1007"/>
                  </a:lnTo>
                  <a:lnTo>
                    <a:pt x="1009" y="1008"/>
                  </a:lnTo>
                  <a:lnTo>
                    <a:pt x="1013" y="1010"/>
                  </a:lnTo>
                  <a:lnTo>
                    <a:pt x="1017" y="1013"/>
                  </a:lnTo>
                  <a:lnTo>
                    <a:pt x="1020" y="1015"/>
                  </a:lnTo>
                  <a:lnTo>
                    <a:pt x="1026" y="1022"/>
                  </a:lnTo>
                  <a:lnTo>
                    <a:pt x="1032" y="1031"/>
                  </a:lnTo>
                  <a:lnTo>
                    <a:pt x="1037" y="1039"/>
                  </a:lnTo>
                  <a:lnTo>
                    <a:pt x="1041" y="1048"/>
                  </a:lnTo>
                  <a:lnTo>
                    <a:pt x="1046" y="1055"/>
                  </a:lnTo>
                  <a:lnTo>
                    <a:pt x="1046" y="1055"/>
                  </a:lnTo>
                  <a:lnTo>
                    <a:pt x="1061" y="1077"/>
                  </a:lnTo>
                  <a:lnTo>
                    <a:pt x="1076" y="1097"/>
                  </a:lnTo>
                  <a:lnTo>
                    <a:pt x="1084" y="1106"/>
                  </a:lnTo>
                  <a:lnTo>
                    <a:pt x="1094" y="1114"/>
                  </a:lnTo>
                  <a:lnTo>
                    <a:pt x="1104" y="1122"/>
                  </a:lnTo>
                  <a:lnTo>
                    <a:pt x="1114" y="1129"/>
                  </a:lnTo>
                  <a:lnTo>
                    <a:pt x="1114" y="1129"/>
                  </a:lnTo>
                  <a:lnTo>
                    <a:pt x="1113" y="1146"/>
                  </a:lnTo>
                  <a:lnTo>
                    <a:pt x="1112" y="1162"/>
                  </a:lnTo>
                  <a:lnTo>
                    <a:pt x="1113" y="1180"/>
                  </a:lnTo>
                  <a:lnTo>
                    <a:pt x="1114" y="1196"/>
                  </a:lnTo>
                  <a:lnTo>
                    <a:pt x="1117" y="1229"/>
                  </a:lnTo>
                  <a:lnTo>
                    <a:pt x="1117" y="1245"/>
                  </a:lnTo>
                  <a:lnTo>
                    <a:pt x="1117" y="1262"/>
                  </a:lnTo>
                  <a:lnTo>
                    <a:pt x="1117" y="1262"/>
                  </a:lnTo>
                  <a:lnTo>
                    <a:pt x="1126" y="1232"/>
                  </a:lnTo>
                  <a:lnTo>
                    <a:pt x="1137" y="1202"/>
                  </a:lnTo>
                  <a:lnTo>
                    <a:pt x="1158" y="1143"/>
                  </a:lnTo>
                  <a:lnTo>
                    <a:pt x="1181" y="1087"/>
                  </a:lnTo>
                  <a:lnTo>
                    <a:pt x="1201" y="1033"/>
                  </a:lnTo>
                  <a:lnTo>
                    <a:pt x="1201" y="1033"/>
                  </a:lnTo>
                  <a:lnTo>
                    <a:pt x="1204" y="1031"/>
                  </a:lnTo>
                  <a:lnTo>
                    <a:pt x="1208" y="1029"/>
                  </a:lnTo>
                  <a:lnTo>
                    <a:pt x="1218" y="1027"/>
                  </a:lnTo>
                  <a:lnTo>
                    <a:pt x="1228" y="1029"/>
                  </a:lnTo>
                  <a:lnTo>
                    <a:pt x="1238" y="1030"/>
                  </a:lnTo>
                  <a:lnTo>
                    <a:pt x="1248" y="1033"/>
                  </a:lnTo>
                  <a:lnTo>
                    <a:pt x="1259" y="1037"/>
                  </a:lnTo>
                  <a:lnTo>
                    <a:pt x="1275" y="1046"/>
                  </a:lnTo>
                  <a:lnTo>
                    <a:pt x="1275" y="1046"/>
                  </a:lnTo>
                  <a:lnTo>
                    <a:pt x="1274" y="1052"/>
                  </a:lnTo>
                  <a:lnTo>
                    <a:pt x="1274" y="1057"/>
                  </a:lnTo>
                  <a:lnTo>
                    <a:pt x="1274" y="1063"/>
                  </a:lnTo>
                  <a:lnTo>
                    <a:pt x="1275" y="1068"/>
                  </a:lnTo>
                  <a:lnTo>
                    <a:pt x="1277" y="1072"/>
                  </a:lnTo>
                  <a:lnTo>
                    <a:pt x="1279" y="1077"/>
                  </a:lnTo>
                  <a:lnTo>
                    <a:pt x="1286" y="1083"/>
                  </a:lnTo>
                  <a:lnTo>
                    <a:pt x="1293" y="1090"/>
                  </a:lnTo>
                  <a:lnTo>
                    <a:pt x="1302" y="1095"/>
                  </a:lnTo>
                  <a:lnTo>
                    <a:pt x="1319" y="1105"/>
                  </a:lnTo>
                  <a:lnTo>
                    <a:pt x="1319" y="1105"/>
                  </a:lnTo>
                  <a:lnTo>
                    <a:pt x="1319" y="1116"/>
                  </a:lnTo>
                  <a:lnTo>
                    <a:pt x="1318" y="1128"/>
                  </a:lnTo>
                  <a:lnTo>
                    <a:pt x="1314" y="1140"/>
                  </a:lnTo>
                  <a:lnTo>
                    <a:pt x="1312" y="1151"/>
                  </a:lnTo>
                  <a:lnTo>
                    <a:pt x="1304" y="1172"/>
                  </a:lnTo>
                  <a:lnTo>
                    <a:pt x="1296" y="1193"/>
                  </a:lnTo>
                  <a:lnTo>
                    <a:pt x="1289" y="1214"/>
                  </a:lnTo>
                  <a:lnTo>
                    <a:pt x="1286" y="1225"/>
                  </a:lnTo>
                  <a:lnTo>
                    <a:pt x="1283" y="1235"/>
                  </a:lnTo>
                  <a:lnTo>
                    <a:pt x="1282" y="1246"/>
                  </a:lnTo>
                  <a:lnTo>
                    <a:pt x="1282" y="1258"/>
                  </a:lnTo>
                  <a:lnTo>
                    <a:pt x="1283" y="1269"/>
                  </a:lnTo>
                  <a:lnTo>
                    <a:pt x="1287" y="1281"/>
                  </a:lnTo>
                  <a:lnTo>
                    <a:pt x="1287" y="1281"/>
                  </a:lnTo>
                  <a:lnTo>
                    <a:pt x="1286" y="1289"/>
                  </a:lnTo>
                  <a:lnTo>
                    <a:pt x="1283" y="1294"/>
                  </a:lnTo>
                  <a:lnTo>
                    <a:pt x="1280" y="1301"/>
                  </a:lnTo>
                  <a:lnTo>
                    <a:pt x="1276" y="1305"/>
                  </a:lnTo>
                  <a:lnTo>
                    <a:pt x="1272" y="1309"/>
                  </a:lnTo>
                  <a:lnTo>
                    <a:pt x="1266" y="1312"/>
                  </a:lnTo>
                  <a:lnTo>
                    <a:pt x="1262" y="1316"/>
                  </a:lnTo>
                  <a:lnTo>
                    <a:pt x="1257" y="1317"/>
                  </a:lnTo>
                  <a:lnTo>
                    <a:pt x="1251" y="1318"/>
                  </a:lnTo>
                  <a:lnTo>
                    <a:pt x="1246" y="1318"/>
                  </a:lnTo>
                  <a:lnTo>
                    <a:pt x="1242" y="1316"/>
                  </a:lnTo>
                  <a:lnTo>
                    <a:pt x="1237" y="1313"/>
                  </a:lnTo>
                  <a:lnTo>
                    <a:pt x="1234" y="1310"/>
                  </a:lnTo>
                  <a:lnTo>
                    <a:pt x="1232" y="1305"/>
                  </a:lnTo>
                  <a:lnTo>
                    <a:pt x="1231" y="1298"/>
                  </a:lnTo>
                  <a:lnTo>
                    <a:pt x="1230" y="1291"/>
                  </a:lnTo>
                  <a:lnTo>
                    <a:pt x="1230" y="1291"/>
                  </a:lnTo>
                  <a:lnTo>
                    <a:pt x="1223" y="1312"/>
                  </a:lnTo>
                  <a:lnTo>
                    <a:pt x="1217" y="1333"/>
                  </a:lnTo>
                  <a:lnTo>
                    <a:pt x="1208" y="1352"/>
                  </a:lnTo>
                  <a:lnTo>
                    <a:pt x="1204" y="1362"/>
                  </a:lnTo>
                  <a:lnTo>
                    <a:pt x="1199" y="1370"/>
                  </a:lnTo>
                  <a:lnTo>
                    <a:pt x="1199" y="1370"/>
                  </a:lnTo>
                  <a:lnTo>
                    <a:pt x="1203" y="1373"/>
                  </a:lnTo>
                  <a:lnTo>
                    <a:pt x="1207" y="1379"/>
                  </a:lnTo>
                  <a:lnTo>
                    <a:pt x="1210" y="1384"/>
                  </a:lnTo>
                  <a:lnTo>
                    <a:pt x="1211" y="1390"/>
                  </a:lnTo>
                  <a:lnTo>
                    <a:pt x="1212" y="1397"/>
                  </a:lnTo>
                  <a:lnTo>
                    <a:pt x="1212" y="1404"/>
                  </a:lnTo>
                  <a:lnTo>
                    <a:pt x="1208" y="1419"/>
                  </a:lnTo>
                  <a:lnTo>
                    <a:pt x="1204" y="1435"/>
                  </a:lnTo>
                  <a:lnTo>
                    <a:pt x="1200" y="1453"/>
                  </a:lnTo>
                  <a:lnTo>
                    <a:pt x="1196" y="1469"/>
                  </a:lnTo>
                  <a:lnTo>
                    <a:pt x="1193" y="1483"/>
                  </a:lnTo>
                  <a:lnTo>
                    <a:pt x="1193" y="1483"/>
                  </a:lnTo>
                  <a:lnTo>
                    <a:pt x="1192" y="1503"/>
                  </a:lnTo>
                  <a:lnTo>
                    <a:pt x="1193" y="1523"/>
                  </a:lnTo>
                  <a:lnTo>
                    <a:pt x="1193" y="1544"/>
                  </a:lnTo>
                  <a:lnTo>
                    <a:pt x="1193" y="1564"/>
                  </a:lnTo>
                  <a:lnTo>
                    <a:pt x="1193" y="1564"/>
                  </a:lnTo>
                  <a:lnTo>
                    <a:pt x="1188" y="1625"/>
                  </a:lnTo>
                  <a:lnTo>
                    <a:pt x="1182" y="1684"/>
                  </a:lnTo>
                  <a:lnTo>
                    <a:pt x="1169" y="1791"/>
                  </a:lnTo>
                  <a:lnTo>
                    <a:pt x="1169" y="1791"/>
                  </a:lnTo>
                  <a:lnTo>
                    <a:pt x="1159" y="1797"/>
                  </a:lnTo>
                  <a:lnTo>
                    <a:pt x="1147" y="1804"/>
                  </a:lnTo>
                  <a:lnTo>
                    <a:pt x="1137" y="1809"/>
                  </a:lnTo>
                  <a:lnTo>
                    <a:pt x="1124" y="1814"/>
                  </a:lnTo>
                  <a:lnTo>
                    <a:pt x="1111" y="1819"/>
                  </a:lnTo>
                  <a:lnTo>
                    <a:pt x="1098" y="1822"/>
                  </a:lnTo>
                  <a:lnTo>
                    <a:pt x="1071" y="1827"/>
                  </a:lnTo>
                  <a:lnTo>
                    <a:pt x="1044" y="1831"/>
                  </a:lnTo>
                  <a:lnTo>
                    <a:pt x="1017" y="1832"/>
                  </a:lnTo>
                  <a:lnTo>
                    <a:pt x="991" y="1832"/>
                  </a:lnTo>
                  <a:lnTo>
                    <a:pt x="968" y="1829"/>
                  </a:lnTo>
                  <a:lnTo>
                    <a:pt x="968" y="1829"/>
                  </a:lnTo>
                  <a:close/>
                  <a:moveTo>
                    <a:pt x="23" y="735"/>
                  </a:moveTo>
                  <a:lnTo>
                    <a:pt x="23" y="735"/>
                  </a:lnTo>
                  <a:lnTo>
                    <a:pt x="22" y="743"/>
                  </a:lnTo>
                  <a:lnTo>
                    <a:pt x="24" y="752"/>
                  </a:lnTo>
                  <a:lnTo>
                    <a:pt x="26" y="764"/>
                  </a:lnTo>
                  <a:lnTo>
                    <a:pt x="31" y="775"/>
                  </a:lnTo>
                  <a:lnTo>
                    <a:pt x="39" y="796"/>
                  </a:lnTo>
                  <a:lnTo>
                    <a:pt x="44" y="804"/>
                  </a:lnTo>
                  <a:lnTo>
                    <a:pt x="48" y="809"/>
                  </a:lnTo>
                  <a:lnTo>
                    <a:pt x="48" y="809"/>
                  </a:lnTo>
                  <a:lnTo>
                    <a:pt x="60" y="820"/>
                  </a:lnTo>
                  <a:lnTo>
                    <a:pt x="77" y="832"/>
                  </a:lnTo>
                  <a:lnTo>
                    <a:pt x="77" y="832"/>
                  </a:lnTo>
                  <a:lnTo>
                    <a:pt x="88" y="837"/>
                  </a:lnTo>
                  <a:lnTo>
                    <a:pt x="100" y="841"/>
                  </a:lnTo>
                  <a:lnTo>
                    <a:pt x="112" y="843"/>
                  </a:lnTo>
                  <a:lnTo>
                    <a:pt x="125" y="844"/>
                  </a:lnTo>
                  <a:lnTo>
                    <a:pt x="137" y="844"/>
                  </a:lnTo>
                  <a:lnTo>
                    <a:pt x="148" y="842"/>
                  </a:lnTo>
                  <a:lnTo>
                    <a:pt x="160" y="839"/>
                  </a:lnTo>
                  <a:lnTo>
                    <a:pt x="172" y="835"/>
                  </a:lnTo>
                  <a:lnTo>
                    <a:pt x="183" y="830"/>
                  </a:lnTo>
                  <a:lnTo>
                    <a:pt x="192" y="824"/>
                  </a:lnTo>
                  <a:lnTo>
                    <a:pt x="201" y="818"/>
                  </a:lnTo>
                  <a:lnTo>
                    <a:pt x="208" y="810"/>
                  </a:lnTo>
                  <a:lnTo>
                    <a:pt x="215" y="803"/>
                  </a:lnTo>
                  <a:lnTo>
                    <a:pt x="220" y="794"/>
                  </a:lnTo>
                  <a:lnTo>
                    <a:pt x="223" y="786"/>
                  </a:lnTo>
                  <a:lnTo>
                    <a:pt x="224" y="777"/>
                  </a:lnTo>
                  <a:lnTo>
                    <a:pt x="224" y="777"/>
                  </a:lnTo>
                  <a:lnTo>
                    <a:pt x="232" y="777"/>
                  </a:lnTo>
                  <a:lnTo>
                    <a:pt x="232" y="777"/>
                  </a:lnTo>
                  <a:lnTo>
                    <a:pt x="232" y="773"/>
                  </a:lnTo>
                  <a:lnTo>
                    <a:pt x="233" y="768"/>
                  </a:lnTo>
                  <a:lnTo>
                    <a:pt x="232" y="757"/>
                  </a:lnTo>
                  <a:lnTo>
                    <a:pt x="230" y="743"/>
                  </a:lnTo>
                  <a:lnTo>
                    <a:pt x="230" y="743"/>
                  </a:lnTo>
                  <a:lnTo>
                    <a:pt x="230" y="732"/>
                  </a:lnTo>
                  <a:lnTo>
                    <a:pt x="229" y="723"/>
                  </a:lnTo>
                  <a:lnTo>
                    <a:pt x="227" y="715"/>
                  </a:lnTo>
                  <a:lnTo>
                    <a:pt x="223" y="707"/>
                  </a:lnTo>
                  <a:lnTo>
                    <a:pt x="214" y="691"/>
                  </a:lnTo>
                  <a:lnTo>
                    <a:pt x="202" y="674"/>
                  </a:lnTo>
                  <a:lnTo>
                    <a:pt x="202" y="674"/>
                  </a:lnTo>
                  <a:lnTo>
                    <a:pt x="194" y="670"/>
                  </a:lnTo>
                  <a:lnTo>
                    <a:pt x="186" y="668"/>
                  </a:lnTo>
                  <a:lnTo>
                    <a:pt x="167" y="662"/>
                  </a:lnTo>
                  <a:lnTo>
                    <a:pt x="145" y="657"/>
                  </a:lnTo>
                  <a:lnTo>
                    <a:pt x="135" y="654"/>
                  </a:lnTo>
                  <a:lnTo>
                    <a:pt x="124" y="650"/>
                  </a:lnTo>
                  <a:lnTo>
                    <a:pt x="124" y="650"/>
                  </a:lnTo>
                  <a:lnTo>
                    <a:pt x="109" y="651"/>
                  </a:lnTo>
                  <a:lnTo>
                    <a:pt x="94" y="655"/>
                  </a:lnTo>
                  <a:lnTo>
                    <a:pt x="79" y="660"/>
                  </a:lnTo>
                  <a:lnTo>
                    <a:pt x="65" y="668"/>
                  </a:lnTo>
                  <a:lnTo>
                    <a:pt x="52" y="676"/>
                  </a:lnTo>
                  <a:lnTo>
                    <a:pt x="41" y="686"/>
                  </a:lnTo>
                  <a:lnTo>
                    <a:pt x="37" y="692"/>
                  </a:lnTo>
                  <a:lnTo>
                    <a:pt x="33" y="698"/>
                  </a:lnTo>
                  <a:lnTo>
                    <a:pt x="30" y="704"/>
                  </a:lnTo>
                  <a:lnTo>
                    <a:pt x="27" y="711"/>
                  </a:lnTo>
                  <a:lnTo>
                    <a:pt x="27" y="711"/>
                  </a:lnTo>
                  <a:lnTo>
                    <a:pt x="32" y="712"/>
                  </a:lnTo>
                  <a:lnTo>
                    <a:pt x="33" y="713"/>
                  </a:lnTo>
                  <a:lnTo>
                    <a:pt x="33" y="716"/>
                  </a:lnTo>
                  <a:lnTo>
                    <a:pt x="33" y="716"/>
                  </a:lnTo>
                  <a:lnTo>
                    <a:pt x="29" y="716"/>
                  </a:lnTo>
                  <a:lnTo>
                    <a:pt x="25" y="718"/>
                  </a:lnTo>
                  <a:lnTo>
                    <a:pt x="25" y="718"/>
                  </a:lnTo>
                  <a:lnTo>
                    <a:pt x="27" y="721"/>
                  </a:lnTo>
                  <a:lnTo>
                    <a:pt x="27" y="724"/>
                  </a:lnTo>
                  <a:lnTo>
                    <a:pt x="27" y="727"/>
                  </a:lnTo>
                  <a:lnTo>
                    <a:pt x="26" y="729"/>
                  </a:lnTo>
                  <a:lnTo>
                    <a:pt x="24" y="733"/>
                  </a:lnTo>
                  <a:lnTo>
                    <a:pt x="23" y="735"/>
                  </a:lnTo>
                  <a:lnTo>
                    <a:pt x="23" y="735"/>
                  </a:lnTo>
                  <a:close/>
                  <a:moveTo>
                    <a:pt x="1247" y="91"/>
                  </a:moveTo>
                  <a:lnTo>
                    <a:pt x="1247" y="91"/>
                  </a:lnTo>
                  <a:lnTo>
                    <a:pt x="1234" y="73"/>
                  </a:lnTo>
                  <a:lnTo>
                    <a:pt x="1221" y="56"/>
                  </a:lnTo>
                  <a:lnTo>
                    <a:pt x="1215" y="49"/>
                  </a:lnTo>
                  <a:lnTo>
                    <a:pt x="1207" y="41"/>
                  </a:lnTo>
                  <a:lnTo>
                    <a:pt x="1200" y="35"/>
                  </a:lnTo>
                  <a:lnTo>
                    <a:pt x="1191" y="30"/>
                  </a:lnTo>
                  <a:lnTo>
                    <a:pt x="1191" y="30"/>
                  </a:lnTo>
                  <a:lnTo>
                    <a:pt x="1184" y="26"/>
                  </a:lnTo>
                  <a:lnTo>
                    <a:pt x="1176" y="23"/>
                  </a:lnTo>
                  <a:lnTo>
                    <a:pt x="1170" y="21"/>
                  </a:lnTo>
                  <a:lnTo>
                    <a:pt x="1163" y="20"/>
                  </a:lnTo>
                  <a:lnTo>
                    <a:pt x="1150" y="19"/>
                  </a:lnTo>
                  <a:lnTo>
                    <a:pt x="1137" y="21"/>
                  </a:lnTo>
                  <a:lnTo>
                    <a:pt x="1124" y="23"/>
                  </a:lnTo>
                  <a:lnTo>
                    <a:pt x="1111" y="27"/>
                  </a:lnTo>
                  <a:lnTo>
                    <a:pt x="1085" y="37"/>
                  </a:lnTo>
                  <a:lnTo>
                    <a:pt x="1085" y="37"/>
                  </a:lnTo>
                  <a:lnTo>
                    <a:pt x="1059" y="46"/>
                  </a:lnTo>
                  <a:lnTo>
                    <a:pt x="1032" y="53"/>
                  </a:lnTo>
                  <a:lnTo>
                    <a:pt x="1007" y="62"/>
                  </a:lnTo>
                  <a:lnTo>
                    <a:pt x="996" y="67"/>
                  </a:lnTo>
                  <a:lnTo>
                    <a:pt x="986" y="72"/>
                  </a:lnTo>
                  <a:lnTo>
                    <a:pt x="976" y="78"/>
                  </a:lnTo>
                  <a:lnTo>
                    <a:pt x="968" y="85"/>
                  </a:lnTo>
                  <a:lnTo>
                    <a:pt x="960" y="93"/>
                  </a:lnTo>
                  <a:lnTo>
                    <a:pt x="953" y="102"/>
                  </a:lnTo>
                  <a:lnTo>
                    <a:pt x="947" y="112"/>
                  </a:lnTo>
                  <a:lnTo>
                    <a:pt x="944" y="124"/>
                  </a:lnTo>
                  <a:lnTo>
                    <a:pt x="941" y="138"/>
                  </a:lnTo>
                  <a:lnTo>
                    <a:pt x="940" y="153"/>
                  </a:lnTo>
                  <a:lnTo>
                    <a:pt x="940" y="153"/>
                  </a:lnTo>
                  <a:lnTo>
                    <a:pt x="941" y="177"/>
                  </a:lnTo>
                  <a:lnTo>
                    <a:pt x="943" y="204"/>
                  </a:lnTo>
                  <a:lnTo>
                    <a:pt x="946" y="231"/>
                  </a:lnTo>
                  <a:lnTo>
                    <a:pt x="950" y="258"/>
                  </a:lnTo>
                  <a:lnTo>
                    <a:pt x="958" y="311"/>
                  </a:lnTo>
                  <a:lnTo>
                    <a:pt x="961" y="336"/>
                  </a:lnTo>
                  <a:lnTo>
                    <a:pt x="962" y="359"/>
                  </a:lnTo>
                  <a:lnTo>
                    <a:pt x="962" y="359"/>
                  </a:lnTo>
                  <a:lnTo>
                    <a:pt x="976" y="340"/>
                  </a:lnTo>
                  <a:lnTo>
                    <a:pt x="992" y="323"/>
                  </a:lnTo>
                  <a:lnTo>
                    <a:pt x="1009" y="307"/>
                  </a:lnTo>
                  <a:lnTo>
                    <a:pt x="1027" y="293"/>
                  </a:lnTo>
                  <a:lnTo>
                    <a:pt x="1048" y="280"/>
                  </a:lnTo>
                  <a:lnTo>
                    <a:pt x="1068" y="269"/>
                  </a:lnTo>
                  <a:lnTo>
                    <a:pt x="1091" y="259"/>
                  </a:lnTo>
                  <a:lnTo>
                    <a:pt x="1113" y="249"/>
                  </a:lnTo>
                  <a:lnTo>
                    <a:pt x="1137" y="242"/>
                  </a:lnTo>
                  <a:lnTo>
                    <a:pt x="1162" y="234"/>
                  </a:lnTo>
                  <a:lnTo>
                    <a:pt x="1188" y="228"/>
                  </a:lnTo>
                  <a:lnTo>
                    <a:pt x="1214" y="222"/>
                  </a:lnTo>
                  <a:lnTo>
                    <a:pt x="1242" y="218"/>
                  </a:lnTo>
                  <a:lnTo>
                    <a:pt x="1269" y="214"/>
                  </a:lnTo>
                  <a:lnTo>
                    <a:pt x="1326" y="206"/>
                  </a:lnTo>
                  <a:lnTo>
                    <a:pt x="1326" y="206"/>
                  </a:lnTo>
                  <a:lnTo>
                    <a:pt x="1319" y="191"/>
                  </a:lnTo>
                  <a:lnTo>
                    <a:pt x="1310" y="176"/>
                  </a:lnTo>
                  <a:lnTo>
                    <a:pt x="1301" y="160"/>
                  </a:lnTo>
                  <a:lnTo>
                    <a:pt x="1290" y="146"/>
                  </a:lnTo>
                  <a:lnTo>
                    <a:pt x="1268" y="117"/>
                  </a:lnTo>
                  <a:lnTo>
                    <a:pt x="1247" y="91"/>
                  </a:lnTo>
                  <a:lnTo>
                    <a:pt x="1247" y="91"/>
                  </a:lnTo>
                  <a:close/>
                  <a:moveTo>
                    <a:pt x="1449" y="263"/>
                  </a:moveTo>
                  <a:lnTo>
                    <a:pt x="1449" y="263"/>
                  </a:lnTo>
                  <a:lnTo>
                    <a:pt x="1441" y="262"/>
                  </a:lnTo>
                  <a:lnTo>
                    <a:pt x="1431" y="261"/>
                  </a:lnTo>
                  <a:lnTo>
                    <a:pt x="1422" y="260"/>
                  </a:lnTo>
                  <a:lnTo>
                    <a:pt x="1412" y="259"/>
                  </a:lnTo>
                  <a:lnTo>
                    <a:pt x="1412" y="259"/>
                  </a:lnTo>
                  <a:lnTo>
                    <a:pt x="1386" y="250"/>
                  </a:lnTo>
                  <a:lnTo>
                    <a:pt x="1360" y="241"/>
                  </a:lnTo>
                  <a:lnTo>
                    <a:pt x="1347" y="237"/>
                  </a:lnTo>
                  <a:lnTo>
                    <a:pt x="1334" y="234"/>
                  </a:lnTo>
                  <a:lnTo>
                    <a:pt x="1321" y="232"/>
                  </a:lnTo>
                  <a:lnTo>
                    <a:pt x="1309" y="231"/>
                  </a:lnTo>
                  <a:lnTo>
                    <a:pt x="1309" y="231"/>
                  </a:lnTo>
                  <a:lnTo>
                    <a:pt x="1290" y="232"/>
                  </a:lnTo>
                  <a:lnTo>
                    <a:pt x="1269" y="234"/>
                  </a:lnTo>
                  <a:lnTo>
                    <a:pt x="1249" y="237"/>
                  </a:lnTo>
                  <a:lnTo>
                    <a:pt x="1229" y="241"/>
                  </a:lnTo>
                  <a:lnTo>
                    <a:pt x="1189" y="249"/>
                  </a:lnTo>
                  <a:lnTo>
                    <a:pt x="1154" y="259"/>
                  </a:lnTo>
                  <a:lnTo>
                    <a:pt x="1154" y="259"/>
                  </a:lnTo>
                  <a:lnTo>
                    <a:pt x="1131" y="265"/>
                  </a:lnTo>
                  <a:lnTo>
                    <a:pt x="1110" y="275"/>
                  </a:lnTo>
                  <a:lnTo>
                    <a:pt x="1089" y="284"/>
                  </a:lnTo>
                  <a:lnTo>
                    <a:pt x="1069" y="296"/>
                  </a:lnTo>
                  <a:lnTo>
                    <a:pt x="1050" y="308"/>
                  </a:lnTo>
                  <a:lnTo>
                    <a:pt x="1033" y="321"/>
                  </a:lnTo>
                  <a:lnTo>
                    <a:pt x="1016" y="335"/>
                  </a:lnTo>
                  <a:lnTo>
                    <a:pt x="1002" y="350"/>
                  </a:lnTo>
                  <a:lnTo>
                    <a:pt x="1002" y="350"/>
                  </a:lnTo>
                  <a:lnTo>
                    <a:pt x="995" y="355"/>
                  </a:lnTo>
                  <a:lnTo>
                    <a:pt x="990" y="359"/>
                  </a:lnTo>
                  <a:lnTo>
                    <a:pt x="985" y="365"/>
                  </a:lnTo>
                  <a:lnTo>
                    <a:pt x="979" y="369"/>
                  </a:lnTo>
                  <a:lnTo>
                    <a:pt x="979" y="369"/>
                  </a:lnTo>
                  <a:lnTo>
                    <a:pt x="969" y="382"/>
                  </a:lnTo>
                  <a:lnTo>
                    <a:pt x="960" y="397"/>
                  </a:lnTo>
                  <a:lnTo>
                    <a:pt x="953" y="412"/>
                  </a:lnTo>
                  <a:lnTo>
                    <a:pt x="945" y="429"/>
                  </a:lnTo>
                  <a:lnTo>
                    <a:pt x="933" y="462"/>
                  </a:lnTo>
                  <a:lnTo>
                    <a:pt x="927" y="479"/>
                  </a:lnTo>
                  <a:lnTo>
                    <a:pt x="920" y="496"/>
                  </a:lnTo>
                  <a:lnTo>
                    <a:pt x="920" y="496"/>
                  </a:lnTo>
                  <a:lnTo>
                    <a:pt x="912" y="517"/>
                  </a:lnTo>
                  <a:lnTo>
                    <a:pt x="901" y="536"/>
                  </a:lnTo>
                  <a:lnTo>
                    <a:pt x="892" y="555"/>
                  </a:lnTo>
                  <a:lnTo>
                    <a:pt x="884" y="576"/>
                  </a:lnTo>
                  <a:lnTo>
                    <a:pt x="884" y="576"/>
                  </a:lnTo>
                  <a:lnTo>
                    <a:pt x="878" y="594"/>
                  </a:lnTo>
                  <a:lnTo>
                    <a:pt x="874" y="612"/>
                  </a:lnTo>
                  <a:lnTo>
                    <a:pt x="870" y="631"/>
                  </a:lnTo>
                  <a:lnTo>
                    <a:pt x="866" y="650"/>
                  </a:lnTo>
                  <a:lnTo>
                    <a:pt x="866" y="650"/>
                  </a:lnTo>
                  <a:lnTo>
                    <a:pt x="860" y="673"/>
                  </a:lnTo>
                  <a:lnTo>
                    <a:pt x="855" y="698"/>
                  </a:lnTo>
                  <a:lnTo>
                    <a:pt x="851" y="722"/>
                  </a:lnTo>
                  <a:lnTo>
                    <a:pt x="848" y="748"/>
                  </a:lnTo>
                  <a:lnTo>
                    <a:pt x="845" y="774"/>
                  </a:lnTo>
                  <a:lnTo>
                    <a:pt x="844" y="801"/>
                  </a:lnTo>
                  <a:lnTo>
                    <a:pt x="845" y="829"/>
                  </a:lnTo>
                  <a:lnTo>
                    <a:pt x="849" y="858"/>
                  </a:lnTo>
                  <a:lnTo>
                    <a:pt x="849" y="858"/>
                  </a:lnTo>
                  <a:lnTo>
                    <a:pt x="849" y="852"/>
                  </a:lnTo>
                  <a:lnTo>
                    <a:pt x="850" y="847"/>
                  </a:lnTo>
                  <a:lnTo>
                    <a:pt x="852" y="842"/>
                  </a:lnTo>
                  <a:lnTo>
                    <a:pt x="854" y="839"/>
                  </a:lnTo>
                  <a:lnTo>
                    <a:pt x="858" y="832"/>
                  </a:lnTo>
                  <a:lnTo>
                    <a:pt x="860" y="826"/>
                  </a:lnTo>
                  <a:lnTo>
                    <a:pt x="862" y="822"/>
                  </a:lnTo>
                  <a:lnTo>
                    <a:pt x="862" y="822"/>
                  </a:lnTo>
                  <a:lnTo>
                    <a:pt x="880" y="805"/>
                  </a:lnTo>
                  <a:lnTo>
                    <a:pt x="897" y="788"/>
                  </a:lnTo>
                  <a:lnTo>
                    <a:pt x="931" y="751"/>
                  </a:lnTo>
                  <a:lnTo>
                    <a:pt x="948" y="733"/>
                  </a:lnTo>
                  <a:lnTo>
                    <a:pt x="965" y="715"/>
                  </a:lnTo>
                  <a:lnTo>
                    <a:pt x="984" y="697"/>
                  </a:lnTo>
                  <a:lnTo>
                    <a:pt x="1004" y="678"/>
                  </a:lnTo>
                  <a:lnTo>
                    <a:pt x="1004" y="678"/>
                  </a:lnTo>
                  <a:lnTo>
                    <a:pt x="1024" y="663"/>
                  </a:lnTo>
                  <a:lnTo>
                    <a:pt x="1045" y="648"/>
                  </a:lnTo>
                  <a:lnTo>
                    <a:pt x="1065" y="635"/>
                  </a:lnTo>
                  <a:lnTo>
                    <a:pt x="1086" y="621"/>
                  </a:lnTo>
                  <a:lnTo>
                    <a:pt x="1131" y="594"/>
                  </a:lnTo>
                  <a:lnTo>
                    <a:pt x="1178" y="568"/>
                  </a:lnTo>
                  <a:lnTo>
                    <a:pt x="1178" y="568"/>
                  </a:lnTo>
                  <a:lnTo>
                    <a:pt x="1208" y="552"/>
                  </a:lnTo>
                  <a:lnTo>
                    <a:pt x="1241" y="536"/>
                  </a:lnTo>
                  <a:lnTo>
                    <a:pt x="1272" y="521"/>
                  </a:lnTo>
                  <a:lnTo>
                    <a:pt x="1305" y="506"/>
                  </a:lnTo>
                  <a:lnTo>
                    <a:pt x="1338" y="492"/>
                  </a:lnTo>
                  <a:lnTo>
                    <a:pt x="1372" y="480"/>
                  </a:lnTo>
                  <a:lnTo>
                    <a:pt x="1407" y="469"/>
                  </a:lnTo>
                  <a:lnTo>
                    <a:pt x="1441" y="458"/>
                  </a:lnTo>
                  <a:lnTo>
                    <a:pt x="1476" y="449"/>
                  </a:lnTo>
                  <a:lnTo>
                    <a:pt x="1513" y="442"/>
                  </a:lnTo>
                  <a:lnTo>
                    <a:pt x="1548" y="436"/>
                  </a:lnTo>
                  <a:lnTo>
                    <a:pt x="1584" y="432"/>
                  </a:lnTo>
                  <a:lnTo>
                    <a:pt x="1621" y="430"/>
                  </a:lnTo>
                  <a:lnTo>
                    <a:pt x="1657" y="430"/>
                  </a:lnTo>
                  <a:lnTo>
                    <a:pt x="1693" y="433"/>
                  </a:lnTo>
                  <a:lnTo>
                    <a:pt x="1730" y="438"/>
                  </a:lnTo>
                  <a:lnTo>
                    <a:pt x="1730" y="438"/>
                  </a:lnTo>
                  <a:lnTo>
                    <a:pt x="1702" y="410"/>
                  </a:lnTo>
                  <a:lnTo>
                    <a:pt x="1673" y="382"/>
                  </a:lnTo>
                  <a:lnTo>
                    <a:pt x="1657" y="369"/>
                  </a:lnTo>
                  <a:lnTo>
                    <a:pt x="1642" y="356"/>
                  </a:lnTo>
                  <a:lnTo>
                    <a:pt x="1625" y="344"/>
                  </a:lnTo>
                  <a:lnTo>
                    <a:pt x="1608" y="333"/>
                  </a:lnTo>
                  <a:lnTo>
                    <a:pt x="1591" y="322"/>
                  </a:lnTo>
                  <a:lnTo>
                    <a:pt x="1572" y="311"/>
                  </a:lnTo>
                  <a:lnTo>
                    <a:pt x="1553" y="302"/>
                  </a:lnTo>
                  <a:lnTo>
                    <a:pt x="1534" y="292"/>
                  </a:lnTo>
                  <a:lnTo>
                    <a:pt x="1514" y="283"/>
                  </a:lnTo>
                  <a:lnTo>
                    <a:pt x="1493" y="276"/>
                  </a:lnTo>
                  <a:lnTo>
                    <a:pt x="1472" y="269"/>
                  </a:lnTo>
                  <a:lnTo>
                    <a:pt x="1449" y="263"/>
                  </a:lnTo>
                  <a:lnTo>
                    <a:pt x="1449" y="263"/>
                  </a:lnTo>
                  <a:close/>
                  <a:moveTo>
                    <a:pt x="869" y="426"/>
                  </a:moveTo>
                  <a:lnTo>
                    <a:pt x="869" y="426"/>
                  </a:lnTo>
                  <a:lnTo>
                    <a:pt x="875" y="429"/>
                  </a:lnTo>
                  <a:lnTo>
                    <a:pt x="881" y="433"/>
                  </a:lnTo>
                  <a:lnTo>
                    <a:pt x="888" y="440"/>
                  </a:lnTo>
                  <a:lnTo>
                    <a:pt x="892" y="444"/>
                  </a:lnTo>
                  <a:lnTo>
                    <a:pt x="897" y="446"/>
                  </a:lnTo>
                  <a:lnTo>
                    <a:pt x="902" y="449"/>
                  </a:lnTo>
                  <a:lnTo>
                    <a:pt x="911" y="453"/>
                  </a:lnTo>
                  <a:lnTo>
                    <a:pt x="911" y="453"/>
                  </a:lnTo>
                  <a:lnTo>
                    <a:pt x="913" y="449"/>
                  </a:lnTo>
                  <a:lnTo>
                    <a:pt x="915" y="445"/>
                  </a:lnTo>
                  <a:lnTo>
                    <a:pt x="918" y="438"/>
                  </a:lnTo>
                  <a:lnTo>
                    <a:pt x="919" y="430"/>
                  </a:lnTo>
                  <a:lnTo>
                    <a:pt x="923" y="423"/>
                  </a:lnTo>
                  <a:lnTo>
                    <a:pt x="923" y="423"/>
                  </a:lnTo>
                  <a:lnTo>
                    <a:pt x="915" y="418"/>
                  </a:lnTo>
                  <a:lnTo>
                    <a:pt x="908" y="413"/>
                  </a:lnTo>
                  <a:lnTo>
                    <a:pt x="901" y="406"/>
                  </a:lnTo>
                  <a:lnTo>
                    <a:pt x="897" y="400"/>
                  </a:lnTo>
                  <a:lnTo>
                    <a:pt x="894" y="393"/>
                  </a:lnTo>
                  <a:lnTo>
                    <a:pt x="892" y="385"/>
                  </a:lnTo>
                  <a:lnTo>
                    <a:pt x="890" y="376"/>
                  </a:lnTo>
                  <a:lnTo>
                    <a:pt x="890" y="369"/>
                  </a:lnTo>
                  <a:lnTo>
                    <a:pt x="892" y="362"/>
                  </a:lnTo>
                  <a:lnTo>
                    <a:pt x="895" y="354"/>
                  </a:lnTo>
                  <a:lnTo>
                    <a:pt x="899" y="348"/>
                  </a:lnTo>
                  <a:lnTo>
                    <a:pt x="904" y="341"/>
                  </a:lnTo>
                  <a:lnTo>
                    <a:pt x="912" y="336"/>
                  </a:lnTo>
                  <a:lnTo>
                    <a:pt x="919" y="332"/>
                  </a:lnTo>
                  <a:lnTo>
                    <a:pt x="929" y="328"/>
                  </a:lnTo>
                  <a:lnTo>
                    <a:pt x="940" y="327"/>
                  </a:lnTo>
                  <a:lnTo>
                    <a:pt x="940" y="327"/>
                  </a:lnTo>
                  <a:lnTo>
                    <a:pt x="939" y="322"/>
                  </a:lnTo>
                  <a:lnTo>
                    <a:pt x="938" y="317"/>
                  </a:lnTo>
                  <a:lnTo>
                    <a:pt x="938" y="306"/>
                  </a:lnTo>
                  <a:lnTo>
                    <a:pt x="936" y="296"/>
                  </a:lnTo>
                  <a:lnTo>
                    <a:pt x="934" y="293"/>
                  </a:lnTo>
                  <a:lnTo>
                    <a:pt x="932" y="290"/>
                  </a:lnTo>
                  <a:lnTo>
                    <a:pt x="932" y="290"/>
                  </a:lnTo>
                  <a:lnTo>
                    <a:pt x="923" y="293"/>
                  </a:lnTo>
                  <a:lnTo>
                    <a:pt x="912" y="297"/>
                  </a:lnTo>
                  <a:lnTo>
                    <a:pt x="903" y="302"/>
                  </a:lnTo>
                  <a:lnTo>
                    <a:pt x="895" y="308"/>
                  </a:lnTo>
                  <a:lnTo>
                    <a:pt x="888" y="314"/>
                  </a:lnTo>
                  <a:lnTo>
                    <a:pt x="882" y="321"/>
                  </a:lnTo>
                  <a:lnTo>
                    <a:pt x="875" y="329"/>
                  </a:lnTo>
                  <a:lnTo>
                    <a:pt x="871" y="338"/>
                  </a:lnTo>
                  <a:lnTo>
                    <a:pt x="868" y="348"/>
                  </a:lnTo>
                  <a:lnTo>
                    <a:pt x="865" y="357"/>
                  </a:lnTo>
                  <a:lnTo>
                    <a:pt x="863" y="367"/>
                  </a:lnTo>
                  <a:lnTo>
                    <a:pt x="863" y="378"/>
                  </a:lnTo>
                  <a:lnTo>
                    <a:pt x="863" y="389"/>
                  </a:lnTo>
                  <a:lnTo>
                    <a:pt x="864" y="401"/>
                  </a:lnTo>
                  <a:lnTo>
                    <a:pt x="866" y="413"/>
                  </a:lnTo>
                  <a:lnTo>
                    <a:pt x="869" y="426"/>
                  </a:lnTo>
                  <a:lnTo>
                    <a:pt x="869" y="426"/>
                  </a:lnTo>
                  <a:close/>
                  <a:moveTo>
                    <a:pt x="689" y="391"/>
                  </a:moveTo>
                  <a:lnTo>
                    <a:pt x="689" y="391"/>
                  </a:lnTo>
                  <a:lnTo>
                    <a:pt x="674" y="399"/>
                  </a:lnTo>
                  <a:lnTo>
                    <a:pt x="660" y="409"/>
                  </a:lnTo>
                  <a:lnTo>
                    <a:pt x="645" y="417"/>
                  </a:lnTo>
                  <a:lnTo>
                    <a:pt x="630" y="426"/>
                  </a:lnTo>
                  <a:lnTo>
                    <a:pt x="630" y="426"/>
                  </a:lnTo>
                  <a:lnTo>
                    <a:pt x="517" y="474"/>
                  </a:lnTo>
                  <a:lnTo>
                    <a:pt x="405" y="523"/>
                  </a:lnTo>
                  <a:lnTo>
                    <a:pt x="350" y="548"/>
                  </a:lnTo>
                  <a:lnTo>
                    <a:pt x="295" y="574"/>
                  </a:lnTo>
                  <a:lnTo>
                    <a:pt x="242" y="601"/>
                  </a:lnTo>
                  <a:lnTo>
                    <a:pt x="190" y="629"/>
                  </a:lnTo>
                  <a:lnTo>
                    <a:pt x="190" y="629"/>
                  </a:lnTo>
                  <a:lnTo>
                    <a:pt x="192" y="630"/>
                  </a:lnTo>
                  <a:lnTo>
                    <a:pt x="194" y="631"/>
                  </a:lnTo>
                  <a:lnTo>
                    <a:pt x="197" y="636"/>
                  </a:lnTo>
                  <a:lnTo>
                    <a:pt x="199" y="638"/>
                  </a:lnTo>
                  <a:lnTo>
                    <a:pt x="201" y="640"/>
                  </a:lnTo>
                  <a:lnTo>
                    <a:pt x="204" y="642"/>
                  </a:lnTo>
                  <a:lnTo>
                    <a:pt x="209" y="642"/>
                  </a:lnTo>
                  <a:lnTo>
                    <a:pt x="209" y="642"/>
                  </a:lnTo>
                  <a:lnTo>
                    <a:pt x="213" y="641"/>
                  </a:lnTo>
                  <a:lnTo>
                    <a:pt x="216" y="640"/>
                  </a:lnTo>
                  <a:lnTo>
                    <a:pt x="223" y="635"/>
                  </a:lnTo>
                  <a:lnTo>
                    <a:pt x="230" y="629"/>
                  </a:lnTo>
                  <a:lnTo>
                    <a:pt x="236" y="625"/>
                  </a:lnTo>
                  <a:lnTo>
                    <a:pt x="236" y="625"/>
                  </a:lnTo>
                  <a:lnTo>
                    <a:pt x="259" y="612"/>
                  </a:lnTo>
                  <a:lnTo>
                    <a:pt x="283" y="599"/>
                  </a:lnTo>
                  <a:lnTo>
                    <a:pt x="327" y="578"/>
                  </a:lnTo>
                  <a:lnTo>
                    <a:pt x="327" y="578"/>
                  </a:lnTo>
                  <a:lnTo>
                    <a:pt x="356" y="565"/>
                  </a:lnTo>
                  <a:lnTo>
                    <a:pt x="387" y="552"/>
                  </a:lnTo>
                  <a:lnTo>
                    <a:pt x="417" y="539"/>
                  </a:lnTo>
                  <a:lnTo>
                    <a:pt x="448" y="526"/>
                  </a:lnTo>
                  <a:lnTo>
                    <a:pt x="448" y="526"/>
                  </a:lnTo>
                  <a:lnTo>
                    <a:pt x="473" y="516"/>
                  </a:lnTo>
                  <a:lnTo>
                    <a:pt x="498" y="506"/>
                  </a:lnTo>
                  <a:lnTo>
                    <a:pt x="547" y="487"/>
                  </a:lnTo>
                  <a:lnTo>
                    <a:pt x="596" y="468"/>
                  </a:lnTo>
                  <a:lnTo>
                    <a:pt x="620" y="458"/>
                  </a:lnTo>
                  <a:lnTo>
                    <a:pt x="642" y="447"/>
                  </a:lnTo>
                  <a:lnTo>
                    <a:pt x="642" y="447"/>
                  </a:lnTo>
                  <a:lnTo>
                    <a:pt x="743" y="401"/>
                  </a:lnTo>
                  <a:lnTo>
                    <a:pt x="791" y="380"/>
                  </a:lnTo>
                  <a:lnTo>
                    <a:pt x="839" y="359"/>
                  </a:lnTo>
                  <a:lnTo>
                    <a:pt x="839" y="359"/>
                  </a:lnTo>
                  <a:lnTo>
                    <a:pt x="840" y="354"/>
                  </a:lnTo>
                  <a:lnTo>
                    <a:pt x="842" y="349"/>
                  </a:lnTo>
                  <a:lnTo>
                    <a:pt x="848" y="338"/>
                  </a:lnTo>
                  <a:lnTo>
                    <a:pt x="851" y="333"/>
                  </a:lnTo>
                  <a:lnTo>
                    <a:pt x="852" y="327"/>
                  </a:lnTo>
                  <a:lnTo>
                    <a:pt x="853" y="322"/>
                  </a:lnTo>
                  <a:lnTo>
                    <a:pt x="852" y="318"/>
                  </a:lnTo>
                  <a:lnTo>
                    <a:pt x="852" y="318"/>
                  </a:lnTo>
                  <a:lnTo>
                    <a:pt x="833" y="329"/>
                  </a:lnTo>
                  <a:lnTo>
                    <a:pt x="813" y="340"/>
                  </a:lnTo>
                  <a:lnTo>
                    <a:pt x="793" y="349"/>
                  </a:lnTo>
                  <a:lnTo>
                    <a:pt x="773" y="357"/>
                  </a:lnTo>
                  <a:lnTo>
                    <a:pt x="731" y="373"/>
                  </a:lnTo>
                  <a:lnTo>
                    <a:pt x="710" y="382"/>
                  </a:lnTo>
                  <a:lnTo>
                    <a:pt x="689" y="391"/>
                  </a:lnTo>
                  <a:lnTo>
                    <a:pt x="689" y="391"/>
                  </a:lnTo>
                  <a:close/>
                  <a:moveTo>
                    <a:pt x="935" y="401"/>
                  </a:moveTo>
                  <a:lnTo>
                    <a:pt x="935" y="401"/>
                  </a:lnTo>
                  <a:lnTo>
                    <a:pt x="942" y="387"/>
                  </a:lnTo>
                  <a:lnTo>
                    <a:pt x="944" y="380"/>
                  </a:lnTo>
                  <a:lnTo>
                    <a:pt x="945" y="373"/>
                  </a:lnTo>
                  <a:lnTo>
                    <a:pt x="945" y="366"/>
                  </a:lnTo>
                  <a:lnTo>
                    <a:pt x="944" y="359"/>
                  </a:lnTo>
                  <a:lnTo>
                    <a:pt x="942" y="353"/>
                  </a:lnTo>
                  <a:lnTo>
                    <a:pt x="938" y="347"/>
                  </a:lnTo>
                  <a:lnTo>
                    <a:pt x="938" y="347"/>
                  </a:lnTo>
                  <a:lnTo>
                    <a:pt x="934" y="349"/>
                  </a:lnTo>
                  <a:lnTo>
                    <a:pt x="931" y="351"/>
                  </a:lnTo>
                  <a:lnTo>
                    <a:pt x="926" y="356"/>
                  </a:lnTo>
                  <a:lnTo>
                    <a:pt x="923" y="364"/>
                  </a:lnTo>
                  <a:lnTo>
                    <a:pt x="920" y="372"/>
                  </a:lnTo>
                  <a:lnTo>
                    <a:pt x="920" y="381"/>
                  </a:lnTo>
                  <a:lnTo>
                    <a:pt x="922" y="385"/>
                  </a:lnTo>
                  <a:lnTo>
                    <a:pt x="923" y="389"/>
                  </a:lnTo>
                  <a:lnTo>
                    <a:pt x="925" y="393"/>
                  </a:lnTo>
                  <a:lnTo>
                    <a:pt x="928" y="396"/>
                  </a:lnTo>
                  <a:lnTo>
                    <a:pt x="931" y="399"/>
                  </a:lnTo>
                  <a:lnTo>
                    <a:pt x="935" y="401"/>
                  </a:lnTo>
                  <a:lnTo>
                    <a:pt x="935" y="401"/>
                  </a:lnTo>
                  <a:close/>
                  <a:moveTo>
                    <a:pt x="837" y="409"/>
                  </a:moveTo>
                  <a:lnTo>
                    <a:pt x="837" y="409"/>
                  </a:lnTo>
                  <a:lnTo>
                    <a:pt x="838" y="404"/>
                  </a:lnTo>
                  <a:lnTo>
                    <a:pt x="838" y="401"/>
                  </a:lnTo>
                  <a:lnTo>
                    <a:pt x="837" y="396"/>
                  </a:lnTo>
                  <a:lnTo>
                    <a:pt x="835" y="389"/>
                  </a:lnTo>
                  <a:lnTo>
                    <a:pt x="834" y="385"/>
                  </a:lnTo>
                  <a:lnTo>
                    <a:pt x="835" y="381"/>
                  </a:lnTo>
                  <a:lnTo>
                    <a:pt x="835" y="381"/>
                  </a:lnTo>
                  <a:lnTo>
                    <a:pt x="829" y="381"/>
                  </a:lnTo>
                  <a:lnTo>
                    <a:pt x="829" y="381"/>
                  </a:lnTo>
                  <a:lnTo>
                    <a:pt x="766" y="411"/>
                  </a:lnTo>
                  <a:lnTo>
                    <a:pt x="705" y="441"/>
                  </a:lnTo>
                  <a:lnTo>
                    <a:pt x="674" y="455"/>
                  </a:lnTo>
                  <a:lnTo>
                    <a:pt x="642" y="469"/>
                  </a:lnTo>
                  <a:lnTo>
                    <a:pt x="610" y="480"/>
                  </a:lnTo>
                  <a:lnTo>
                    <a:pt x="576" y="492"/>
                  </a:lnTo>
                  <a:lnTo>
                    <a:pt x="576" y="492"/>
                  </a:lnTo>
                  <a:lnTo>
                    <a:pt x="567" y="497"/>
                  </a:lnTo>
                  <a:lnTo>
                    <a:pt x="556" y="504"/>
                  </a:lnTo>
                  <a:lnTo>
                    <a:pt x="534" y="514"/>
                  </a:lnTo>
                  <a:lnTo>
                    <a:pt x="510" y="522"/>
                  </a:lnTo>
                  <a:lnTo>
                    <a:pt x="485" y="532"/>
                  </a:lnTo>
                  <a:lnTo>
                    <a:pt x="485" y="532"/>
                  </a:lnTo>
                  <a:lnTo>
                    <a:pt x="463" y="541"/>
                  </a:lnTo>
                  <a:lnTo>
                    <a:pt x="442" y="552"/>
                  </a:lnTo>
                  <a:lnTo>
                    <a:pt x="419" y="563"/>
                  </a:lnTo>
                  <a:lnTo>
                    <a:pt x="397" y="574"/>
                  </a:lnTo>
                  <a:lnTo>
                    <a:pt x="397" y="574"/>
                  </a:lnTo>
                  <a:lnTo>
                    <a:pt x="322" y="603"/>
                  </a:lnTo>
                  <a:lnTo>
                    <a:pt x="284" y="621"/>
                  </a:lnTo>
                  <a:lnTo>
                    <a:pt x="251" y="637"/>
                  </a:lnTo>
                  <a:lnTo>
                    <a:pt x="251" y="637"/>
                  </a:lnTo>
                  <a:lnTo>
                    <a:pt x="244" y="642"/>
                  </a:lnTo>
                  <a:lnTo>
                    <a:pt x="238" y="646"/>
                  </a:lnTo>
                  <a:lnTo>
                    <a:pt x="235" y="652"/>
                  </a:lnTo>
                  <a:lnTo>
                    <a:pt x="234" y="657"/>
                  </a:lnTo>
                  <a:lnTo>
                    <a:pt x="234" y="662"/>
                  </a:lnTo>
                  <a:lnTo>
                    <a:pt x="235" y="668"/>
                  </a:lnTo>
                  <a:lnTo>
                    <a:pt x="237" y="673"/>
                  </a:lnTo>
                  <a:lnTo>
                    <a:pt x="241" y="678"/>
                  </a:lnTo>
                  <a:lnTo>
                    <a:pt x="248" y="690"/>
                  </a:lnTo>
                  <a:lnTo>
                    <a:pt x="257" y="702"/>
                  </a:lnTo>
                  <a:lnTo>
                    <a:pt x="263" y="714"/>
                  </a:lnTo>
                  <a:lnTo>
                    <a:pt x="265" y="719"/>
                  </a:lnTo>
                  <a:lnTo>
                    <a:pt x="266" y="726"/>
                  </a:lnTo>
                  <a:lnTo>
                    <a:pt x="266" y="726"/>
                  </a:lnTo>
                  <a:lnTo>
                    <a:pt x="304" y="707"/>
                  </a:lnTo>
                  <a:lnTo>
                    <a:pt x="341" y="690"/>
                  </a:lnTo>
                  <a:lnTo>
                    <a:pt x="417" y="658"/>
                  </a:lnTo>
                  <a:lnTo>
                    <a:pt x="570" y="594"/>
                  </a:lnTo>
                  <a:lnTo>
                    <a:pt x="645" y="562"/>
                  </a:lnTo>
                  <a:lnTo>
                    <a:pt x="720" y="527"/>
                  </a:lnTo>
                  <a:lnTo>
                    <a:pt x="757" y="510"/>
                  </a:lnTo>
                  <a:lnTo>
                    <a:pt x="793" y="492"/>
                  </a:lnTo>
                  <a:lnTo>
                    <a:pt x="828" y="473"/>
                  </a:lnTo>
                  <a:lnTo>
                    <a:pt x="864" y="453"/>
                  </a:lnTo>
                  <a:lnTo>
                    <a:pt x="864" y="453"/>
                  </a:lnTo>
                  <a:lnTo>
                    <a:pt x="862" y="451"/>
                  </a:lnTo>
                  <a:lnTo>
                    <a:pt x="859" y="450"/>
                  </a:lnTo>
                  <a:lnTo>
                    <a:pt x="855" y="446"/>
                  </a:lnTo>
                  <a:lnTo>
                    <a:pt x="853" y="441"/>
                  </a:lnTo>
                  <a:lnTo>
                    <a:pt x="850" y="433"/>
                  </a:lnTo>
                  <a:lnTo>
                    <a:pt x="844" y="419"/>
                  </a:lnTo>
                  <a:lnTo>
                    <a:pt x="841" y="413"/>
                  </a:lnTo>
                  <a:lnTo>
                    <a:pt x="837" y="409"/>
                  </a:lnTo>
                  <a:lnTo>
                    <a:pt x="837" y="409"/>
                  </a:lnTo>
                  <a:close/>
                  <a:moveTo>
                    <a:pt x="1677" y="640"/>
                  </a:moveTo>
                  <a:lnTo>
                    <a:pt x="1677" y="640"/>
                  </a:lnTo>
                  <a:lnTo>
                    <a:pt x="1695" y="621"/>
                  </a:lnTo>
                  <a:lnTo>
                    <a:pt x="1711" y="601"/>
                  </a:lnTo>
                  <a:lnTo>
                    <a:pt x="1726" y="582"/>
                  </a:lnTo>
                  <a:lnTo>
                    <a:pt x="1732" y="572"/>
                  </a:lnTo>
                  <a:lnTo>
                    <a:pt x="1737" y="562"/>
                  </a:lnTo>
                  <a:lnTo>
                    <a:pt x="1743" y="552"/>
                  </a:lnTo>
                  <a:lnTo>
                    <a:pt x="1747" y="541"/>
                  </a:lnTo>
                  <a:lnTo>
                    <a:pt x="1750" y="530"/>
                  </a:lnTo>
                  <a:lnTo>
                    <a:pt x="1752" y="519"/>
                  </a:lnTo>
                  <a:lnTo>
                    <a:pt x="1752" y="507"/>
                  </a:lnTo>
                  <a:lnTo>
                    <a:pt x="1752" y="495"/>
                  </a:lnTo>
                  <a:lnTo>
                    <a:pt x="1750" y="483"/>
                  </a:lnTo>
                  <a:lnTo>
                    <a:pt x="1747" y="470"/>
                  </a:lnTo>
                  <a:lnTo>
                    <a:pt x="1747" y="470"/>
                  </a:lnTo>
                  <a:lnTo>
                    <a:pt x="1737" y="463"/>
                  </a:lnTo>
                  <a:lnTo>
                    <a:pt x="1728" y="459"/>
                  </a:lnTo>
                  <a:lnTo>
                    <a:pt x="1717" y="455"/>
                  </a:lnTo>
                  <a:lnTo>
                    <a:pt x="1705" y="453"/>
                  </a:lnTo>
                  <a:lnTo>
                    <a:pt x="1705" y="453"/>
                  </a:lnTo>
                  <a:lnTo>
                    <a:pt x="1686" y="450"/>
                  </a:lnTo>
                  <a:lnTo>
                    <a:pt x="1666" y="449"/>
                  </a:lnTo>
                  <a:lnTo>
                    <a:pt x="1646" y="448"/>
                  </a:lnTo>
                  <a:lnTo>
                    <a:pt x="1626" y="448"/>
                  </a:lnTo>
                  <a:lnTo>
                    <a:pt x="1607" y="449"/>
                  </a:lnTo>
                  <a:lnTo>
                    <a:pt x="1586" y="451"/>
                  </a:lnTo>
                  <a:lnTo>
                    <a:pt x="1548" y="456"/>
                  </a:lnTo>
                  <a:lnTo>
                    <a:pt x="1510" y="462"/>
                  </a:lnTo>
                  <a:lnTo>
                    <a:pt x="1475" y="470"/>
                  </a:lnTo>
                  <a:lnTo>
                    <a:pt x="1442" y="478"/>
                  </a:lnTo>
                  <a:lnTo>
                    <a:pt x="1412" y="487"/>
                  </a:lnTo>
                  <a:lnTo>
                    <a:pt x="1412" y="487"/>
                  </a:lnTo>
                  <a:lnTo>
                    <a:pt x="1417" y="506"/>
                  </a:lnTo>
                  <a:lnTo>
                    <a:pt x="1423" y="525"/>
                  </a:lnTo>
                  <a:lnTo>
                    <a:pt x="1434" y="562"/>
                  </a:lnTo>
                  <a:lnTo>
                    <a:pt x="1447" y="597"/>
                  </a:lnTo>
                  <a:lnTo>
                    <a:pt x="1461" y="630"/>
                  </a:lnTo>
                  <a:lnTo>
                    <a:pt x="1474" y="665"/>
                  </a:lnTo>
                  <a:lnTo>
                    <a:pt x="1486" y="698"/>
                  </a:lnTo>
                  <a:lnTo>
                    <a:pt x="1490" y="715"/>
                  </a:lnTo>
                  <a:lnTo>
                    <a:pt x="1494" y="732"/>
                  </a:lnTo>
                  <a:lnTo>
                    <a:pt x="1499" y="750"/>
                  </a:lnTo>
                  <a:lnTo>
                    <a:pt x="1501" y="767"/>
                  </a:lnTo>
                  <a:lnTo>
                    <a:pt x="1501" y="767"/>
                  </a:lnTo>
                  <a:lnTo>
                    <a:pt x="1551" y="739"/>
                  </a:lnTo>
                  <a:lnTo>
                    <a:pt x="1575" y="726"/>
                  </a:lnTo>
                  <a:lnTo>
                    <a:pt x="1596" y="711"/>
                  </a:lnTo>
                  <a:lnTo>
                    <a:pt x="1619" y="695"/>
                  </a:lnTo>
                  <a:lnTo>
                    <a:pt x="1639" y="678"/>
                  </a:lnTo>
                  <a:lnTo>
                    <a:pt x="1658" y="660"/>
                  </a:lnTo>
                  <a:lnTo>
                    <a:pt x="1677" y="640"/>
                  </a:lnTo>
                  <a:lnTo>
                    <a:pt x="1677" y="640"/>
                  </a:lnTo>
                  <a:close/>
                  <a:moveTo>
                    <a:pt x="881" y="477"/>
                  </a:moveTo>
                  <a:lnTo>
                    <a:pt x="881" y="477"/>
                  </a:lnTo>
                  <a:lnTo>
                    <a:pt x="883" y="476"/>
                  </a:lnTo>
                  <a:lnTo>
                    <a:pt x="883" y="475"/>
                  </a:lnTo>
                  <a:lnTo>
                    <a:pt x="881" y="475"/>
                  </a:lnTo>
                  <a:lnTo>
                    <a:pt x="881" y="475"/>
                  </a:lnTo>
                  <a:lnTo>
                    <a:pt x="877" y="478"/>
                  </a:lnTo>
                  <a:lnTo>
                    <a:pt x="871" y="480"/>
                  </a:lnTo>
                  <a:lnTo>
                    <a:pt x="859" y="485"/>
                  </a:lnTo>
                  <a:lnTo>
                    <a:pt x="839" y="489"/>
                  </a:lnTo>
                  <a:lnTo>
                    <a:pt x="839" y="489"/>
                  </a:lnTo>
                  <a:lnTo>
                    <a:pt x="832" y="492"/>
                  </a:lnTo>
                  <a:lnTo>
                    <a:pt x="823" y="495"/>
                  </a:lnTo>
                  <a:lnTo>
                    <a:pt x="806" y="504"/>
                  </a:lnTo>
                  <a:lnTo>
                    <a:pt x="788" y="514"/>
                  </a:lnTo>
                  <a:lnTo>
                    <a:pt x="771" y="524"/>
                  </a:lnTo>
                  <a:lnTo>
                    <a:pt x="753" y="536"/>
                  </a:lnTo>
                  <a:lnTo>
                    <a:pt x="736" y="546"/>
                  </a:lnTo>
                  <a:lnTo>
                    <a:pt x="720" y="554"/>
                  </a:lnTo>
                  <a:lnTo>
                    <a:pt x="704" y="561"/>
                  </a:lnTo>
                  <a:lnTo>
                    <a:pt x="704" y="561"/>
                  </a:lnTo>
                  <a:lnTo>
                    <a:pt x="688" y="566"/>
                  </a:lnTo>
                  <a:lnTo>
                    <a:pt x="672" y="572"/>
                  </a:lnTo>
                  <a:lnTo>
                    <a:pt x="640" y="585"/>
                  </a:lnTo>
                  <a:lnTo>
                    <a:pt x="579" y="612"/>
                  </a:lnTo>
                  <a:lnTo>
                    <a:pt x="579" y="612"/>
                  </a:lnTo>
                  <a:lnTo>
                    <a:pt x="542" y="628"/>
                  </a:lnTo>
                  <a:lnTo>
                    <a:pt x="505" y="643"/>
                  </a:lnTo>
                  <a:lnTo>
                    <a:pt x="471" y="657"/>
                  </a:lnTo>
                  <a:lnTo>
                    <a:pt x="439" y="671"/>
                  </a:lnTo>
                  <a:lnTo>
                    <a:pt x="439" y="671"/>
                  </a:lnTo>
                  <a:lnTo>
                    <a:pt x="417" y="681"/>
                  </a:lnTo>
                  <a:lnTo>
                    <a:pt x="396" y="689"/>
                  </a:lnTo>
                  <a:lnTo>
                    <a:pt x="353" y="705"/>
                  </a:lnTo>
                  <a:lnTo>
                    <a:pt x="332" y="714"/>
                  </a:lnTo>
                  <a:lnTo>
                    <a:pt x="311" y="723"/>
                  </a:lnTo>
                  <a:lnTo>
                    <a:pt x="291" y="733"/>
                  </a:lnTo>
                  <a:lnTo>
                    <a:pt x="272" y="745"/>
                  </a:lnTo>
                  <a:lnTo>
                    <a:pt x="272" y="745"/>
                  </a:lnTo>
                  <a:lnTo>
                    <a:pt x="273" y="751"/>
                  </a:lnTo>
                  <a:lnTo>
                    <a:pt x="274" y="759"/>
                  </a:lnTo>
                  <a:lnTo>
                    <a:pt x="274" y="762"/>
                  </a:lnTo>
                  <a:lnTo>
                    <a:pt x="273" y="766"/>
                  </a:lnTo>
                  <a:lnTo>
                    <a:pt x="272" y="771"/>
                  </a:lnTo>
                  <a:lnTo>
                    <a:pt x="268" y="775"/>
                  </a:lnTo>
                  <a:lnTo>
                    <a:pt x="268" y="775"/>
                  </a:lnTo>
                  <a:lnTo>
                    <a:pt x="305" y="752"/>
                  </a:lnTo>
                  <a:lnTo>
                    <a:pt x="342" y="732"/>
                  </a:lnTo>
                  <a:lnTo>
                    <a:pt x="380" y="713"/>
                  </a:lnTo>
                  <a:lnTo>
                    <a:pt x="418" y="695"/>
                  </a:lnTo>
                  <a:lnTo>
                    <a:pt x="458" y="677"/>
                  </a:lnTo>
                  <a:lnTo>
                    <a:pt x="496" y="660"/>
                  </a:lnTo>
                  <a:lnTo>
                    <a:pt x="576" y="627"/>
                  </a:lnTo>
                  <a:lnTo>
                    <a:pt x="576" y="627"/>
                  </a:lnTo>
                  <a:lnTo>
                    <a:pt x="601" y="616"/>
                  </a:lnTo>
                  <a:lnTo>
                    <a:pt x="626" y="605"/>
                  </a:lnTo>
                  <a:lnTo>
                    <a:pt x="675" y="581"/>
                  </a:lnTo>
                  <a:lnTo>
                    <a:pt x="701" y="570"/>
                  </a:lnTo>
                  <a:lnTo>
                    <a:pt x="727" y="561"/>
                  </a:lnTo>
                  <a:lnTo>
                    <a:pt x="752" y="552"/>
                  </a:lnTo>
                  <a:lnTo>
                    <a:pt x="780" y="546"/>
                  </a:lnTo>
                  <a:lnTo>
                    <a:pt x="780" y="546"/>
                  </a:lnTo>
                  <a:lnTo>
                    <a:pt x="840" y="516"/>
                  </a:lnTo>
                  <a:lnTo>
                    <a:pt x="901" y="485"/>
                  </a:lnTo>
                  <a:lnTo>
                    <a:pt x="901" y="485"/>
                  </a:lnTo>
                  <a:lnTo>
                    <a:pt x="900" y="483"/>
                  </a:lnTo>
                  <a:lnTo>
                    <a:pt x="898" y="481"/>
                  </a:lnTo>
                  <a:lnTo>
                    <a:pt x="893" y="481"/>
                  </a:lnTo>
                  <a:lnTo>
                    <a:pt x="886" y="480"/>
                  </a:lnTo>
                  <a:lnTo>
                    <a:pt x="883" y="479"/>
                  </a:lnTo>
                  <a:lnTo>
                    <a:pt x="881" y="477"/>
                  </a:lnTo>
                  <a:lnTo>
                    <a:pt x="881" y="477"/>
                  </a:lnTo>
                  <a:close/>
                  <a:moveTo>
                    <a:pt x="1478" y="745"/>
                  </a:moveTo>
                  <a:lnTo>
                    <a:pt x="1478" y="745"/>
                  </a:lnTo>
                  <a:lnTo>
                    <a:pt x="1476" y="733"/>
                  </a:lnTo>
                  <a:lnTo>
                    <a:pt x="1473" y="721"/>
                  </a:lnTo>
                  <a:lnTo>
                    <a:pt x="1463" y="696"/>
                  </a:lnTo>
                  <a:lnTo>
                    <a:pt x="1442" y="642"/>
                  </a:lnTo>
                  <a:lnTo>
                    <a:pt x="1442" y="642"/>
                  </a:lnTo>
                  <a:lnTo>
                    <a:pt x="1439" y="632"/>
                  </a:lnTo>
                  <a:lnTo>
                    <a:pt x="1437" y="622"/>
                  </a:lnTo>
                  <a:lnTo>
                    <a:pt x="1434" y="611"/>
                  </a:lnTo>
                  <a:lnTo>
                    <a:pt x="1432" y="600"/>
                  </a:lnTo>
                  <a:lnTo>
                    <a:pt x="1432" y="600"/>
                  </a:lnTo>
                  <a:lnTo>
                    <a:pt x="1427" y="586"/>
                  </a:lnTo>
                  <a:lnTo>
                    <a:pt x="1419" y="575"/>
                  </a:lnTo>
                  <a:lnTo>
                    <a:pt x="1413" y="563"/>
                  </a:lnTo>
                  <a:lnTo>
                    <a:pt x="1408" y="551"/>
                  </a:lnTo>
                  <a:lnTo>
                    <a:pt x="1408" y="551"/>
                  </a:lnTo>
                  <a:lnTo>
                    <a:pt x="1402" y="535"/>
                  </a:lnTo>
                  <a:lnTo>
                    <a:pt x="1398" y="521"/>
                  </a:lnTo>
                  <a:lnTo>
                    <a:pt x="1395" y="515"/>
                  </a:lnTo>
                  <a:lnTo>
                    <a:pt x="1392" y="509"/>
                  </a:lnTo>
                  <a:lnTo>
                    <a:pt x="1386" y="504"/>
                  </a:lnTo>
                  <a:lnTo>
                    <a:pt x="1381" y="500"/>
                  </a:lnTo>
                  <a:lnTo>
                    <a:pt x="1381" y="500"/>
                  </a:lnTo>
                  <a:lnTo>
                    <a:pt x="1371" y="502"/>
                  </a:lnTo>
                  <a:lnTo>
                    <a:pt x="1363" y="505"/>
                  </a:lnTo>
                  <a:lnTo>
                    <a:pt x="1354" y="508"/>
                  </a:lnTo>
                  <a:lnTo>
                    <a:pt x="1351" y="510"/>
                  </a:lnTo>
                  <a:lnTo>
                    <a:pt x="1349" y="514"/>
                  </a:lnTo>
                  <a:lnTo>
                    <a:pt x="1349" y="514"/>
                  </a:lnTo>
                  <a:lnTo>
                    <a:pt x="1354" y="536"/>
                  </a:lnTo>
                  <a:lnTo>
                    <a:pt x="1362" y="560"/>
                  </a:lnTo>
                  <a:lnTo>
                    <a:pt x="1371" y="584"/>
                  </a:lnTo>
                  <a:lnTo>
                    <a:pt x="1382" y="609"/>
                  </a:lnTo>
                  <a:lnTo>
                    <a:pt x="1405" y="659"/>
                  </a:lnTo>
                  <a:lnTo>
                    <a:pt x="1427" y="708"/>
                  </a:lnTo>
                  <a:lnTo>
                    <a:pt x="1427" y="708"/>
                  </a:lnTo>
                  <a:lnTo>
                    <a:pt x="1432" y="722"/>
                  </a:lnTo>
                  <a:lnTo>
                    <a:pt x="1434" y="735"/>
                  </a:lnTo>
                  <a:lnTo>
                    <a:pt x="1435" y="746"/>
                  </a:lnTo>
                  <a:lnTo>
                    <a:pt x="1434" y="756"/>
                  </a:lnTo>
                  <a:lnTo>
                    <a:pt x="1434" y="756"/>
                  </a:lnTo>
                  <a:lnTo>
                    <a:pt x="1432" y="761"/>
                  </a:lnTo>
                  <a:lnTo>
                    <a:pt x="1428" y="766"/>
                  </a:lnTo>
                  <a:lnTo>
                    <a:pt x="1424" y="771"/>
                  </a:lnTo>
                  <a:lnTo>
                    <a:pt x="1417" y="773"/>
                  </a:lnTo>
                  <a:lnTo>
                    <a:pt x="1411" y="774"/>
                  </a:lnTo>
                  <a:lnTo>
                    <a:pt x="1404" y="774"/>
                  </a:lnTo>
                  <a:lnTo>
                    <a:pt x="1399" y="772"/>
                  </a:lnTo>
                  <a:lnTo>
                    <a:pt x="1393" y="767"/>
                  </a:lnTo>
                  <a:lnTo>
                    <a:pt x="1393" y="767"/>
                  </a:lnTo>
                  <a:lnTo>
                    <a:pt x="1381" y="735"/>
                  </a:lnTo>
                  <a:lnTo>
                    <a:pt x="1368" y="705"/>
                  </a:lnTo>
                  <a:lnTo>
                    <a:pt x="1355" y="677"/>
                  </a:lnTo>
                  <a:lnTo>
                    <a:pt x="1341" y="650"/>
                  </a:lnTo>
                  <a:lnTo>
                    <a:pt x="1312" y="595"/>
                  </a:lnTo>
                  <a:lnTo>
                    <a:pt x="1298" y="567"/>
                  </a:lnTo>
                  <a:lnTo>
                    <a:pt x="1284" y="538"/>
                  </a:lnTo>
                  <a:lnTo>
                    <a:pt x="1284" y="538"/>
                  </a:lnTo>
                  <a:lnTo>
                    <a:pt x="1278" y="540"/>
                  </a:lnTo>
                  <a:lnTo>
                    <a:pt x="1273" y="541"/>
                  </a:lnTo>
                  <a:lnTo>
                    <a:pt x="1268" y="545"/>
                  </a:lnTo>
                  <a:lnTo>
                    <a:pt x="1265" y="549"/>
                  </a:lnTo>
                  <a:lnTo>
                    <a:pt x="1265" y="549"/>
                  </a:lnTo>
                  <a:lnTo>
                    <a:pt x="1269" y="566"/>
                  </a:lnTo>
                  <a:lnTo>
                    <a:pt x="1275" y="583"/>
                  </a:lnTo>
                  <a:lnTo>
                    <a:pt x="1281" y="601"/>
                  </a:lnTo>
                  <a:lnTo>
                    <a:pt x="1290" y="618"/>
                  </a:lnTo>
                  <a:lnTo>
                    <a:pt x="1306" y="655"/>
                  </a:lnTo>
                  <a:lnTo>
                    <a:pt x="1324" y="691"/>
                  </a:lnTo>
                  <a:lnTo>
                    <a:pt x="1324" y="691"/>
                  </a:lnTo>
                  <a:lnTo>
                    <a:pt x="1336" y="718"/>
                  </a:lnTo>
                  <a:lnTo>
                    <a:pt x="1342" y="733"/>
                  </a:lnTo>
                  <a:lnTo>
                    <a:pt x="1347" y="747"/>
                  </a:lnTo>
                  <a:lnTo>
                    <a:pt x="1350" y="762"/>
                  </a:lnTo>
                  <a:lnTo>
                    <a:pt x="1350" y="769"/>
                  </a:lnTo>
                  <a:lnTo>
                    <a:pt x="1350" y="777"/>
                  </a:lnTo>
                  <a:lnTo>
                    <a:pt x="1349" y="783"/>
                  </a:lnTo>
                  <a:lnTo>
                    <a:pt x="1348" y="791"/>
                  </a:lnTo>
                  <a:lnTo>
                    <a:pt x="1344" y="797"/>
                  </a:lnTo>
                  <a:lnTo>
                    <a:pt x="1341" y="804"/>
                  </a:lnTo>
                  <a:lnTo>
                    <a:pt x="1341" y="804"/>
                  </a:lnTo>
                  <a:lnTo>
                    <a:pt x="1336" y="805"/>
                  </a:lnTo>
                  <a:lnTo>
                    <a:pt x="1331" y="804"/>
                  </a:lnTo>
                  <a:lnTo>
                    <a:pt x="1325" y="803"/>
                  </a:lnTo>
                  <a:lnTo>
                    <a:pt x="1320" y="801"/>
                  </a:lnTo>
                  <a:lnTo>
                    <a:pt x="1309" y="793"/>
                  </a:lnTo>
                  <a:lnTo>
                    <a:pt x="1299" y="783"/>
                  </a:lnTo>
                  <a:lnTo>
                    <a:pt x="1291" y="774"/>
                  </a:lnTo>
                  <a:lnTo>
                    <a:pt x="1283" y="762"/>
                  </a:lnTo>
                  <a:lnTo>
                    <a:pt x="1272" y="743"/>
                  </a:lnTo>
                  <a:lnTo>
                    <a:pt x="1272" y="743"/>
                  </a:lnTo>
                  <a:lnTo>
                    <a:pt x="1263" y="723"/>
                  </a:lnTo>
                  <a:lnTo>
                    <a:pt x="1253" y="703"/>
                  </a:lnTo>
                  <a:lnTo>
                    <a:pt x="1236" y="659"/>
                  </a:lnTo>
                  <a:lnTo>
                    <a:pt x="1219" y="616"/>
                  </a:lnTo>
                  <a:lnTo>
                    <a:pt x="1212" y="596"/>
                  </a:lnTo>
                  <a:lnTo>
                    <a:pt x="1203" y="578"/>
                  </a:lnTo>
                  <a:lnTo>
                    <a:pt x="1203" y="578"/>
                  </a:lnTo>
                  <a:lnTo>
                    <a:pt x="1195" y="581"/>
                  </a:lnTo>
                  <a:lnTo>
                    <a:pt x="1187" y="584"/>
                  </a:lnTo>
                  <a:lnTo>
                    <a:pt x="1171" y="593"/>
                  </a:lnTo>
                  <a:lnTo>
                    <a:pt x="1171" y="593"/>
                  </a:lnTo>
                  <a:lnTo>
                    <a:pt x="1171" y="596"/>
                  </a:lnTo>
                  <a:lnTo>
                    <a:pt x="1172" y="598"/>
                  </a:lnTo>
                  <a:lnTo>
                    <a:pt x="1175" y="600"/>
                  </a:lnTo>
                  <a:lnTo>
                    <a:pt x="1177" y="602"/>
                  </a:lnTo>
                  <a:lnTo>
                    <a:pt x="1178" y="603"/>
                  </a:lnTo>
                  <a:lnTo>
                    <a:pt x="1180" y="607"/>
                  </a:lnTo>
                  <a:lnTo>
                    <a:pt x="1178" y="610"/>
                  </a:lnTo>
                  <a:lnTo>
                    <a:pt x="1178" y="610"/>
                  </a:lnTo>
                  <a:lnTo>
                    <a:pt x="1178" y="614"/>
                  </a:lnTo>
                  <a:lnTo>
                    <a:pt x="1177" y="620"/>
                  </a:lnTo>
                  <a:lnTo>
                    <a:pt x="1180" y="628"/>
                  </a:lnTo>
                  <a:lnTo>
                    <a:pt x="1183" y="638"/>
                  </a:lnTo>
                  <a:lnTo>
                    <a:pt x="1188" y="648"/>
                  </a:lnTo>
                  <a:lnTo>
                    <a:pt x="1201" y="668"/>
                  </a:lnTo>
                  <a:lnTo>
                    <a:pt x="1216" y="689"/>
                  </a:lnTo>
                  <a:lnTo>
                    <a:pt x="1216" y="689"/>
                  </a:lnTo>
                  <a:lnTo>
                    <a:pt x="1222" y="700"/>
                  </a:lnTo>
                  <a:lnTo>
                    <a:pt x="1228" y="711"/>
                  </a:lnTo>
                  <a:lnTo>
                    <a:pt x="1239" y="734"/>
                  </a:lnTo>
                  <a:lnTo>
                    <a:pt x="1250" y="759"/>
                  </a:lnTo>
                  <a:lnTo>
                    <a:pt x="1262" y="782"/>
                  </a:lnTo>
                  <a:lnTo>
                    <a:pt x="1262" y="782"/>
                  </a:lnTo>
                  <a:lnTo>
                    <a:pt x="1268" y="792"/>
                  </a:lnTo>
                  <a:lnTo>
                    <a:pt x="1276" y="803"/>
                  </a:lnTo>
                  <a:lnTo>
                    <a:pt x="1284" y="813"/>
                  </a:lnTo>
                  <a:lnTo>
                    <a:pt x="1292" y="824"/>
                  </a:lnTo>
                  <a:lnTo>
                    <a:pt x="1292" y="824"/>
                  </a:lnTo>
                  <a:lnTo>
                    <a:pt x="1304" y="844"/>
                  </a:lnTo>
                  <a:lnTo>
                    <a:pt x="1309" y="854"/>
                  </a:lnTo>
                  <a:lnTo>
                    <a:pt x="1314" y="864"/>
                  </a:lnTo>
                  <a:lnTo>
                    <a:pt x="1322" y="871"/>
                  </a:lnTo>
                  <a:lnTo>
                    <a:pt x="1329" y="878"/>
                  </a:lnTo>
                  <a:lnTo>
                    <a:pt x="1334" y="880"/>
                  </a:lnTo>
                  <a:lnTo>
                    <a:pt x="1338" y="882"/>
                  </a:lnTo>
                  <a:lnTo>
                    <a:pt x="1343" y="883"/>
                  </a:lnTo>
                  <a:lnTo>
                    <a:pt x="1349" y="883"/>
                  </a:lnTo>
                  <a:lnTo>
                    <a:pt x="1349" y="883"/>
                  </a:lnTo>
                  <a:lnTo>
                    <a:pt x="1354" y="882"/>
                  </a:lnTo>
                  <a:lnTo>
                    <a:pt x="1359" y="881"/>
                  </a:lnTo>
                  <a:lnTo>
                    <a:pt x="1364" y="878"/>
                  </a:lnTo>
                  <a:lnTo>
                    <a:pt x="1367" y="874"/>
                  </a:lnTo>
                  <a:lnTo>
                    <a:pt x="1370" y="871"/>
                  </a:lnTo>
                  <a:lnTo>
                    <a:pt x="1372" y="867"/>
                  </a:lnTo>
                  <a:lnTo>
                    <a:pt x="1377" y="857"/>
                  </a:lnTo>
                  <a:lnTo>
                    <a:pt x="1383" y="837"/>
                  </a:lnTo>
                  <a:lnTo>
                    <a:pt x="1388" y="827"/>
                  </a:lnTo>
                  <a:lnTo>
                    <a:pt x="1392" y="823"/>
                  </a:lnTo>
                  <a:lnTo>
                    <a:pt x="1395" y="819"/>
                  </a:lnTo>
                  <a:lnTo>
                    <a:pt x="1395" y="819"/>
                  </a:lnTo>
                  <a:lnTo>
                    <a:pt x="1400" y="815"/>
                  </a:lnTo>
                  <a:lnTo>
                    <a:pt x="1404" y="812"/>
                  </a:lnTo>
                  <a:lnTo>
                    <a:pt x="1410" y="811"/>
                  </a:lnTo>
                  <a:lnTo>
                    <a:pt x="1415" y="809"/>
                  </a:lnTo>
                  <a:lnTo>
                    <a:pt x="1426" y="809"/>
                  </a:lnTo>
                  <a:lnTo>
                    <a:pt x="1437" y="810"/>
                  </a:lnTo>
                  <a:lnTo>
                    <a:pt x="1458" y="814"/>
                  </a:lnTo>
                  <a:lnTo>
                    <a:pt x="1468" y="815"/>
                  </a:lnTo>
                  <a:lnTo>
                    <a:pt x="1476" y="817"/>
                  </a:lnTo>
                  <a:lnTo>
                    <a:pt x="1476" y="817"/>
                  </a:lnTo>
                  <a:lnTo>
                    <a:pt x="1478" y="808"/>
                  </a:lnTo>
                  <a:lnTo>
                    <a:pt x="1480" y="799"/>
                  </a:lnTo>
                  <a:lnTo>
                    <a:pt x="1481" y="781"/>
                  </a:lnTo>
                  <a:lnTo>
                    <a:pt x="1481" y="763"/>
                  </a:lnTo>
                  <a:lnTo>
                    <a:pt x="1478" y="745"/>
                  </a:lnTo>
                  <a:lnTo>
                    <a:pt x="1478" y="745"/>
                  </a:lnTo>
                  <a:close/>
                  <a:moveTo>
                    <a:pt x="1387" y="676"/>
                  </a:moveTo>
                  <a:lnTo>
                    <a:pt x="1387" y="676"/>
                  </a:lnTo>
                  <a:lnTo>
                    <a:pt x="1380" y="658"/>
                  </a:lnTo>
                  <a:lnTo>
                    <a:pt x="1372" y="639"/>
                  </a:lnTo>
                  <a:lnTo>
                    <a:pt x="1359" y="600"/>
                  </a:lnTo>
                  <a:lnTo>
                    <a:pt x="1352" y="582"/>
                  </a:lnTo>
                  <a:lnTo>
                    <a:pt x="1343" y="565"/>
                  </a:lnTo>
                  <a:lnTo>
                    <a:pt x="1334" y="548"/>
                  </a:lnTo>
                  <a:lnTo>
                    <a:pt x="1327" y="540"/>
                  </a:lnTo>
                  <a:lnTo>
                    <a:pt x="1321" y="534"/>
                  </a:lnTo>
                  <a:lnTo>
                    <a:pt x="1321" y="534"/>
                  </a:lnTo>
                  <a:lnTo>
                    <a:pt x="1321" y="530"/>
                  </a:lnTo>
                  <a:lnTo>
                    <a:pt x="1320" y="529"/>
                  </a:lnTo>
                  <a:lnTo>
                    <a:pt x="1320" y="526"/>
                  </a:lnTo>
                  <a:lnTo>
                    <a:pt x="1321" y="524"/>
                  </a:lnTo>
                  <a:lnTo>
                    <a:pt x="1321" y="524"/>
                  </a:lnTo>
                  <a:lnTo>
                    <a:pt x="1317" y="524"/>
                  </a:lnTo>
                  <a:lnTo>
                    <a:pt x="1317" y="524"/>
                  </a:lnTo>
                  <a:lnTo>
                    <a:pt x="1313" y="525"/>
                  </a:lnTo>
                  <a:lnTo>
                    <a:pt x="1311" y="527"/>
                  </a:lnTo>
                  <a:lnTo>
                    <a:pt x="1309" y="529"/>
                  </a:lnTo>
                  <a:lnTo>
                    <a:pt x="1304" y="529"/>
                  </a:lnTo>
                  <a:lnTo>
                    <a:pt x="1304" y="529"/>
                  </a:lnTo>
                  <a:lnTo>
                    <a:pt x="1310" y="546"/>
                  </a:lnTo>
                  <a:lnTo>
                    <a:pt x="1318" y="562"/>
                  </a:lnTo>
                  <a:lnTo>
                    <a:pt x="1334" y="593"/>
                  </a:lnTo>
                  <a:lnTo>
                    <a:pt x="1351" y="624"/>
                  </a:lnTo>
                  <a:lnTo>
                    <a:pt x="1368" y="654"/>
                  </a:lnTo>
                  <a:lnTo>
                    <a:pt x="1368" y="654"/>
                  </a:lnTo>
                  <a:lnTo>
                    <a:pt x="1373" y="667"/>
                  </a:lnTo>
                  <a:lnTo>
                    <a:pt x="1378" y="678"/>
                  </a:lnTo>
                  <a:lnTo>
                    <a:pt x="1385" y="703"/>
                  </a:lnTo>
                  <a:lnTo>
                    <a:pt x="1389" y="715"/>
                  </a:lnTo>
                  <a:lnTo>
                    <a:pt x="1394" y="726"/>
                  </a:lnTo>
                  <a:lnTo>
                    <a:pt x="1400" y="735"/>
                  </a:lnTo>
                  <a:lnTo>
                    <a:pt x="1408" y="743"/>
                  </a:lnTo>
                  <a:lnTo>
                    <a:pt x="1408" y="743"/>
                  </a:lnTo>
                  <a:lnTo>
                    <a:pt x="1410" y="733"/>
                  </a:lnTo>
                  <a:lnTo>
                    <a:pt x="1409" y="724"/>
                  </a:lnTo>
                  <a:lnTo>
                    <a:pt x="1408" y="716"/>
                  </a:lnTo>
                  <a:lnTo>
                    <a:pt x="1404" y="708"/>
                  </a:lnTo>
                  <a:lnTo>
                    <a:pt x="1396" y="692"/>
                  </a:lnTo>
                  <a:lnTo>
                    <a:pt x="1387" y="676"/>
                  </a:lnTo>
                  <a:lnTo>
                    <a:pt x="1387" y="676"/>
                  </a:lnTo>
                  <a:close/>
                  <a:moveTo>
                    <a:pt x="1262" y="610"/>
                  </a:moveTo>
                  <a:lnTo>
                    <a:pt x="1262" y="610"/>
                  </a:lnTo>
                  <a:lnTo>
                    <a:pt x="1258" y="595"/>
                  </a:lnTo>
                  <a:lnTo>
                    <a:pt x="1253" y="580"/>
                  </a:lnTo>
                  <a:lnTo>
                    <a:pt x="1251" y="572"/>
                  </a:lnTo>
                  <a:lnTo>
                    <a:pt x="1248" y="567"/>
                  </a:lnTo>
                  <a:lnTo>
                    <a:pt x="1244" y="562"/>
                  </a:lnTo>
                  <a:lnTo>
                    <a:pt x="1237" y="559"/>
                  </a:lnTo>
                  <a:lnTo>
                    <a:pt x="1237" y="559"/>
                  </a:lnTo>
                  <a:lnTo>
                    <a:pt x="1236" y="561"/>
                  </a:lnTo>
                  <a:lnTo>
                    <a:pt x="1233" y="563"/>
                  </a:lnTo>
                  <a:lnTo>
                    <a:pt x="1227" y="564"/>
                  </a:lnTo>
                  <a:lnTo>
                    <a:pt x="1223" y="565"/>
                  </a:lnTo>
                  <a:lnTo>
                    <a:pt x="1220" y="567"/>
                  </a:lnTo>
                  <a:lnTo>
                    <a:pt x="1219" y="569"/>
                  </a:lnTo>
                  <a:lnTo>
                    <a:pt x="1218" y="574"/>
                  </a:lnTo>
                  <a:lnTo>
                    <a:pt x="1218" y="574"/>
                  </a:lnTo>
                  <a:lnTo>
                    <a:pt x="1225" y="584"/>
                  </a:lnTo>
                  <a:lnTo>
                    <a:pt x="1231" y="597"/>
                  </a:lnTo>
                  <a:lnTo>
                    <a:pt x="1243" y="623"/>
                  </a:lnTo>
                  <a:lnTo>
                    <a:pt x="1266" y="680"/>
                  </a:lnTo>
                  <a:lnTo>
                    <a:pt x="1278" y="707"/>
                  </a:lnTo>
                  <a:lnTo>
                    <a:pt x="1284" y="721"/>
                  </a:lnTo>
                  <a:lnTo>
                    <a:pt x="1292" y="734"/>
                  </a:lnTo>
                  <a:lnTo>
                    <a:pt x="1299" y="747"/>
                  </a:lnTo>
                  <a:lnTo>
                    <a:pt x="1308" y="759"/>
                  </a:lnTo>
                  <a:lnTo>
                    <a:pt x="1317" y="769"/>
                  </a:lnTo>
                  <a:lnTo>
                    <a:pt x="1326" y="780"/>
                  </a:lnTo>
                  <a:lnTo>
                    <a:pt x="1326" y="780"/>
                  </a:lnTo>
                  <a:lnTo>
                    <a:pt x="1325" y="768"/>
                  </a:lnTo>
                  <a:lnTo>
                    <a:pt x="1323" y="757"/>
                  </a:lnTo>
                  <a:lnTo>
                    <a:pt x="1321" y="745"/>
                  </a:lnTo>
                  <a:lnTo>
                    <a:pt x="1318" y="734"/>
                  </a:lnTo>
                  <a:lnTo>
                    <a:pt x="1309" y="713"/>
                  </a:lnTo>
                  <a:lnTo>
                    <a:pt x="1301" y="691"/>
                  </a:lnTo>
                  <a:lnTo>
                    <a:pt x="1280" y="651"/>
                  </a:lnTo>
                  <a:lnTo>
                    <a:pt x="1271" y="630"/>
                  </a:lnTo>
                  <a:lnTo>
                    <a:pt x="1262" y="610"/>
                  </a:lnTo>
                  <a:lnTo>
                    <a:pt x="1262" y="610"/>
                  </a:lnTo>
                  <a:close/>
                  <a:moveTo>
                    <a:pt x="894" y="822"/>
                  </a:moveTo>
                  <a:lnTo>
                    <a:pt x="894" y="822"/>
                  </a:lnTo>
                  <a:lnTo>
                    <a:pt x="887" y="829"/>
                  </a:lnTo>
                  <a:lnTo>
                    <a:pt x="881" y="837"/>
                  </a:lnTo>
                  <a:lnTo>
                    <a:pt x="871" y="855"/>
                  </a:lnTo>
                  <a:lnTo>
                    <a:pt x="863" y="873"/>
                  </a:lnTo>
                  <a:lnTo>
                    <a:pt x="856" y="893"/>
                  </a:lnTo>
                  <a:lnTo>
                    <a:pt x="856" y="893"/>
                  </a:lnTo>
                  <a:lnTo>
                    <a:pt x="870" y="898"/>
                  </a:lnTo>
                  <a:lnTo>
                    <a:pt x="885" y="902"/>
                  </a:lnTo>
                  <a:lnTo>
                    <a:pt x="900" y="905"/>
                  </a:lnTo>
                  <a:lnTo>
                    <a:pt x="915" y="909"/>
                  </a:lnTo>
                  <a:lnTo>
                    <a:pt x="931" y="911"/>
                  </a:lnTo>
                  <a:lnTo>
                    <a:pt x="947" y="913"/>
                  </a:lnTo>
                  <a:lnTo>
                    <a:pt x="979" y="914"/>
                  </a:lnTo>
                  <a:lnTo>
                    <a:pt x="1013" y="913"/>
                  </a:lnTo>
                  <a:lnTo>
                    <a:pt x="1045" y="912"/>
                  </a:lnTo>
                  <a:lnTo>
                    <a:pt x="1076" y="909"/>
                  </a:lnTo>
                  <a:lnTo>
                    <a:pt x="1105" y="905"/>
                  </a:lnTo>
                  <a:lnTo>
                    <a:pt x="1105" y="905"/>
                  </a:lnTo>
                  <a:lnTo>
                    <a:pt x="1127" y="902"/>
                  </a:lnTo>
                  <a:lnTo>
                    <a:pt x="1150" y="898"/>
                  </a:lnTo>
                  <a:lnTo>
                    <a:pt x="1171" y="894"/>
                  </a:lnTo>
                  <a:lnTo>
                    <a:pt x="1191" y="888"/>
                  </a:lnTo>
                  <a:lnTo>
                    <a:pt x="1212" y="882"/>
                  </a:lnTo>
                  <a:lnTo>
                    <a:pt x="1231" y="875"/>
                  </a:lnTo>
                  <a:lnTo>
                    <a:pt x="1249" y="869"/>
                  </a:lnTo>
                  <a:lnTo>
                    <a:pt x="1267" y="860"/>
                  </a:lnTo>
                  <a:lnTo>
                    <a:pt x="1267" y="860"/>
                  </a:lnTo>
                  <a:lnTo>
                    <a:pt x="1251" y="832"/>
                  </a:lnTo>
                  <a:lnTo>
                    <a:pt x="1236" y="799"/>
                  </a:lnTo>
                  <a:lnTo>
                    <a:pt x="1205" y="734"/>
                  </a:lnTo>
                  <a:lnTo>
                    <a:pt x="1146" y="605"/>
                  </a:lnTo>
                  <a:lnTo>
                    <a:pt x="1146" y="605"/>
                  </a:lnTo>
                  <a:lnTo>
                    <a:pt x="1128" y="615"/>
                  </a:lnTo>
                  <a:lnTo>
                    <a:pt x="1110" y="627"/>
                  </a:lnTo>
                  <a:lnTo>
                    <a:pt x="1075" y="651"/>
                  </a:lnTo>
                  <a:lnTo>
                    <a:pt x="1041" y="675"/>
                  </a:lnTo>
                  <a:lnTo>
                    <a:pt x="1010" y="703"/>
                  </a:lnTo>
                  <a:lnTo>
                    <a:pt x="979" y="731"/>
                  </a:lnTo>
                  <a:lnTo>
                    <a:pt x="949" y="761"/>
                  </a:lnTo>
                  <a:lnTo>
                    <a:pt x="922" y="791"/>
                  </a:lnTo>
                  <a:lnTo>
                    <a:pt x="894" y="822"/>
                  </a:lnTo>
                  <a:lnTo>
                    <a:pt x="894" y="822"/>
                  </a:lnTo>
                  <a:close/>
                  <a:moveTo>
                    <a:pt x="625" y="1662"/>
                  </a:moveTo>
                  <a:lnTo>
                    <a:pt x="625" y="1662"/>
                  </a:lnTo>
                  <a:lnTo>
                    <a:pt x="623" y="1659"/>
                  </a:lnTo>
                  <a:lnTo>
                    <a:pt x="621" y="1656"/>
                  </a:lnTo>
                  <a:lnTo>
                    <a:pt x="616" y="1646"/>
                  </a:lnTo>
                  <a:lnTo>
                    <a:pt x="611" y="1636"/>
                  </a:lnTo>
                  <a:lnTo>
                    <a:pt x="607" y="1631"/>
                  </a:lnTo>
                  <a:lnTo>
                    <a:pt x="604" y="1628"/>
                  </a:lnTo>
                  <a:lnTo>
                    <a:pt x="604" y="1628"/>
                  </a:lnTo>
                  <a:lnTo>
                    <a:pt x="600" y="1612"/>
                  </a:lnTo>
                  <a:lnTo>
                    <a:pt x="597" y="1597"/>
                  </a:lnTo>
                  <a:lnTo>
                    <a:pt x="592" y="1584"/>
                  </a:lnTo>
                  <a:lnTo>
                    <a:pt x="586" y="1572"/>
                  </a:lnTo>
                  <a:lnTo>
                    <a:pt x="575" y="1549"/>
                  </a:lnTo>
                  <a:lnTo>
                    <a:pt x="569" y="1536"/>
                  </a:lnTo>
                  <a:lnTo>
                    <a:pt x="564" y="1522"/>
                  </a:lnTo>
                  <a:lnTo>
                    <a:pt x="564" y="1522"/>
                  </a:lnTo>
                  <a:lnTo>
                    <a:pt x="559" y="1518"/>
                  </a:lnTo>
                  <a:lnTo>
                    <a:pt x="554" y="1514"/>
                  </a:lnTo>
                  <a:lnTo>
                    <a:pt x="547" y="1503"/>
                  </a:lnTo>
                  <a:lnTo>
                    <a:pt x="540" y="1493"/>
                  </a:lnTo>
                  <a:lnTo>
                    <a:pt x="532" y="1483"/>
                  </a:lnTo>
                  <a:lnTo>
                    <a:pt x="532" y="1483"/>
                  </a:lnTo>
                  <a:lnTo>
                    <a:pt x="531" y="1478"/>
                  </a:lnTo>
                  <a:lnTo>
                    <a:pt x="530" y="1474"/>
                  </a:lnTo>
                  <a:lnTo>
                    <a:pt x="527" y="1471"/>
                  </a:lnTo>
                  <a:lnTo>
                    <a:pt x="526" y="1465"/>
                  </a:lnTo>
                  <a:lnTo>
                    <a:pt x="526" y="1465"/>
                  </a:lnTo>
                  <a:lnTo>
                    <a:pt x="518" y="1454"/>
                  </a:lnTo>
                  <a:lnTo>
                    <a:pt x="510" y="1441"/>
                  </a:lnTo>
                  <a:lnTo>
                    <a:pt x="503" y="1427"/>
                  </a:lnTo>
                  <a:lnTo>
                    <a:pt x="496" y="1412"/>
                  </a:lnTo>
                  <a:lnTo>
                    <a:pt x="490" y="1398"/>
                  </a:lnTo>
                  <a:lnTo>
                    <a:pt x="484" y="1384"/>
                  </a:lnTo>
                  <a:lnTo>
                    <a:pt x="475" y="1371"/>
                  </a:lnTo>
                  <a:lnTo>
                    <a:pt x="471" y="1366"/>
                  </a:lnTo>
                  <a:lnTo>
                    <a:pt x="465" y="1360"/>
                  </a:lnTo>
                  <a:lnTo>
                    <a:pt x="465" y="1360"/>
                  </a:lnTo>
                  <a:lnTo>
                    <a:pt x="439" y="1309"/>
                  </a:lnTo>
                  <a:lnTo>
                    <a:pt x="413" y="1259"/>
                  </a:lnTo>
                  <a:lnTo>
                    <a:pt x="388" y="1206"/>
                  </a:lnTo>
                  <a:lnTo>
                    <a:pt x="365" y="1154"/>
                  </a:lnTo>
                  <a:lnTo>
                    <a:pt x="365" y="1154"/>
                  </a:lnTo>
                  <a:lnTo>
                    <a:pt x="348" y="1115"/>
                  </a:lnTo>
                  <a:lnTo>
                    <a:pt x="329" y="1078"/>
                  </a:lnTo>
                  <a:lnTo>
                    <a:pt x="291" y="1004"/>
                  </a:lnTo>
                  <a:lnTo>
                    <a:pt x="272" y="966"/>
                  </a:lnTo>
                  <a:lnTo>
                    <a:pt x="254" y="929"/>
                  </a:lnTo>
                  <a:lnTo>
                    <a:pt x="237" y="890"/>
                  </a:lnTo>
                  <a:lnTo>
                    <a:pt x="222" y="851"/>
                  </a:lnTo>
                  <a:lnTo>
                    <a:pt x="222" y="851"/>
                  </a:lnTo>
                  <a:lnTo>
                    <a:pt x="215" y="853"/>
                  </a:lnTo>
                  <a:lnTo>
                    <a:pt x="208" y="857"/>
                  </a:lnTo>
                  <a:lnTo>
                    <a:pt x="201" y="859"/>
                  </a:lnTo>
                  <a:lnTo>
                    <a:pt x="197" y="860"/>
                  </a:lnTo>
                  <a:lnTo>
                    <a:pt x="192" y="860"/>
                  </a:lnTo>
                  <a:lnTo>
                    <a:pt x="192" y="860"/>
                  </a:lnTo>
                  <a:lnTo>
                    <a:pt x="200" y="881"/>
                  </a:lnTo>
                  <a:lnTo>
                    <a:pt x="207" y="900"/>
                  </a:lnTo>
                  <a:lnTo>
                    <a:pt x="216" y="919"/>
                  </a:lnTo>
                  <a:lnTo>
                    <a:pt x="226" y="939"/>
                  </a:lnTo>
                  <a:lnTo>
                    <a:pt x="245" y="975"/>
                  </a:lnTo>
                  <a:lnTo>
                    <a:pt x="264" y="1010"/>
                  </a:lnTo>
                  <a:lnTo>
                    <a:pt x="264" y="1010"/>
                  </a:lnTo>
                  <a:lnTo>
                    <a:pt x="272" y="1029"/>
                  </a:lnTo>
                  <a:lnTo>
                    <a:pt x="279" y="1048"/>
                  </a:lnTo>
                  <a:lnTo>
                    <a:pt x="287" y="1066"/>
                  </a:lnTo>
                  <a:lnTo>
                    <a:pt x="296" y="1084"/>
                  </a:lnTo>
                  <a:lnTo>
                    <a:pt x="296" y="1084"/>
                  </a:lnTo>
                  <a:lnTo>
                    <a:pt x="327" y="1146"/>
                  </a:lnTo>
                  <a:lnTo>
                    <a:pt x="357" y="1208"/>
                  </a:lnTo>
                  <a:lnTo>
                    <a:pt x="417" y="1334"/>
                  </a:lnTo>
                  <a:lnTo>
                    <a:pt x="448" y="1395"/>
                  </a:lnTo>
                  <a:lnTo>
                    <a:pt x="479" y="1455"/>
                  </a:lnTo>
                  <a:lnTo>
                    <a:pt x="496" y="1485"/>
                  </a:lnTo>
                  <a:lnTo>
                    <a:pt x="512" y="1514"/>
                  </a:lnTo>
                  <a:lnTo>
                    <a:pt x="531" y="1541"/>
                  </a:lnTo>
                  <a:lnTo>
                    <a:pt x="549" y="1569"/>
                  </a:lnTo>
                  <a:lnTo>
                    <a:pt x="549" y="1569"/>
                  </a:lnTo>
                  <a:lnTo>
                    <a:pt x="553" y="1581"/>
                  </a:lnTo>
                  <a:lnTo>
                    <a:pt x="559" y="1593"/>
                  </a:lnTo>
                  <a:lnTo>
                    <a:pt x="570" y="1614"/>
                  </a:lnTo>
                  <a:lnTo>
                    <a:pt x="581" y="1637"/>
                  </a:lnTo>
                  <a:lnTo>
                    <a:pt x="586" y="1649"/>
                  </a:lnTo>
                  <a:lnTo>
                    <a:pt x="591" y="1660"/>
                  </a:lnTo>
                  <a:lnTo>
                    <a:pt x="591" y="1660"/>
                  </a:lnTo>
                  <a:lnTo>
                    <a:pt x="591" y="1662"/>
                  </a:lnTo>
                  <a:lnTo>
                    <a:pt x="590" y="1665"/>
                  </a:lnTo>
                  <a:lnTo>
                    <a:pt x="587" y="1668"/>
                  </a:lnTo>
                  <a:lnTo>
                    <a:pt x="586" y="1669"/>
                  </a:lnTo>
                  <a:lnTo>
                    <a:pt x="586" y="1671"/>
                  </a:lnTo>
                  <a:lnTo>
                    <a:pt x="586" y="1673"/>
                  </a:lnTo>
                  <a:lnTo>
                    <a:pt x="589" y="1675"/>
                  </a:lnTo>
                  <a:lnTo>
                    <a:pt x="589" y="1675"/>
                  </a:lnTo>
                  <a:lnTo>
                    <a:pt x="596" y="1677"/>
                  </a:lnTo>
                  <a:lnTo>
                    <a:pt x="601" y="1678"/>
                  </a:lnTo>
                  <a:lnTo>
                    <a:pt x="607" y="1677"/>
                  </a:lnTo>
                  <a:lnTo>
                    <a:pt x="611" y="1675"/>
                  </a:lnTo>
                  <a:lnTo>
                    <a:pt x="614" y="1673"/>
                  </a:lnTo>
                  <a:lnTo>
                    <a:pt x="618" y="1670"/>
                  </a:lnTo>
                  <a:lnTo>
                    <a:pt x="625" y="1662"/>
                  </a:lnTo>
                  <a:lnTo>
                    <a:pt x="625" y="1662"/>
                  </a:lnTo>
                  <a:close/>
                  <a:moveTo>
                    <a:pt x="107" y="930"/>
                  </a:moveTo>
                  <a:lnTo>
                    <a:pt x="107" y="930"/>
                  </a:lnTo>
                  <a:lnTo>
                    <a:pt x="118" y="954"/>
                  </a:lnTo>
                  <a:lnTo>
                    <a:pt x="131" y="976"/>
                  </a:lnTo>
                  <a:lnTo>
                    <a:pt x="131" y="976"/>
                  </a:lnTo>
                  <a:lnTo>
                    <a:pt x="154" y="1022"/>
                  </a:lnTo>
                  <a:lnTo>
                    <a:pt x="166" y="1046"/>
                  </a:lnTo>
                  <a:lnTo>
                    <a:pt x="177" y="1067"/>
                  </a:lnTo>
                  <a:lnTo>
                    <a:pt x="177" y="1067"/>
                  </a:lnTo>
                  <a:lnTo>
                    <a:pt x="203" y="1114"/>
                  </a:lnTo>
                  <a:lnTo>
                    <a:pt x="227" y="1161"/>
                  </a:lnTo>
                  <a:lnTo>
                    <a:pt x="250" y="1210"/>
                  </a:lnTo>
                  <a:lnTo>
                    <a:pt x="273" y="1258"/>
                  </a:lnTo>
                  <a:lnTo>
                    <a:pt x="317" y="1354"/>
                  </a:lnTo>
                  <a:lnTo>
                    <a:pt x="339" y="1402"/>
                  </a:lnTo>
                  <a:lnTo>
                    <a:pt x="363" y="1448"/>
                  </a:lnTo>
                  <a:lnTo>
                    <a:pt x="363" y="1448"/>
                  </a:lnTo>
                  <a:lnTo>
                    <a:pt x="373" y="1472"/>
                  </a:lnTo>
                  <a:lnTo>
                    <a:pt x="384" y="1496"/>
                  </a:lnTo>
                  <a:lnTo>
                    <a:pt x="402" y="1545"/>
                  </a:lnTo>
                  <a:lnTo>
                    <a:pt x="412" y="1568"/>
                  </a:lnTo>
                  <a:lnTo>
                    <a:pt x="423" y="1592"/>
                  </a:lnTo>
                  <a:lnTo>
                    <a:pt x="434" y="1614"/>
                  </a:lnTo>
                  <a:lnTo>
                    <a:pt x="448" y="1636"/>
                  </a:lnTo>
                  <a:lnTo>
                    <a:pt x="448" y="1636"/>
                  </a:lnTo>
                  <a:lnTo>
                    <a:pt x="448" y="1641"/>
                  </a:lnTo>
                  <a:lnTo>
                    <a:pt x="448" y="1649"/>
                  </a:lnTo>
                  <a:lnTo>
                    <a:pt x="451" y="1657"/>
                  </a:lnTo>
                  <a:lnTo>
                    <a:pt x="455" y="1667"/>
                  </a:lnTo>
                  <a:lnTo>
                    <a:pt x="460" y="1674"/>
                  </a:lnTo>
                  <a:lnTo>
                    <a:pt x="463" y="1676"/>
                  </a:lnTo>
                  <a:lnTo>
                    <a:pt x="468" y="1680"/>
                  </a:lnTo>
                  <a:lnTo>
                    <a:pt x="471" y="1681"/>
                  </a:lnTo>
                  <a:lnTo>
                    <a:pt x="475" y="1682"/>
                  </a:lnTo>
                  <a:lnTo>
                    <a:pt x="480" y="1682"/>
                  </a:lnTo>
                  <a:lnTo>
                    <a:pt x="485" y="1680"/>
                  </a:lnTo>
                  <a:lnTo>
                    <a:pt x="485" y="1680"/>
                  </a:lnTo>
                  <a:lnTo>
                    <a:pt x="486" y="1671"/>
                  </a:lnTo>
                  <a:lnTo>
                    <a:pt x="486" y="1664"/>
                  </a:lnTo>
                  <a:lnTo>
                    <a:pt x="486" y="1657"/>
                  </a:lnTo>
                  <a:lnTo>
                    <a:pt x="484" y="1651"/>
                  </a:lnTo>
                  <a:lnTo>
                    <a:pt x="480" y="1637"/>
                  </a:lnTo>
                  <a:lnTo>
                    <a:pt x="475" y="1621"/>
                  </a:lnTo>
                  <a:lnTo>
                    <a:pt x="475" y="1621"/>
                  </a:lnTo>
                  <a:lnTo>
                    <a:pt x="464" y="1604"/>
                  </a:lnTo>
                  <a:lnTo>
                    <a:pt x="454" y="1586"/>
                  </a:lnTo>
                  <a:lnTo>
                    <a:pt x="445" y="1568"/>
                  </a:lnTo>
                  <a:lnTo>
                    <a:pt x="435" y="1550"/>
                  </a:lnTo>
                  <a:lnTo>
                    <a:pt x="419" y="1514"/>
                  </a:lnTo>
                  <a:lnTo>
                    <a:pt x="401" y="1478"/>
                  </a:lnTo>
                  <a:lnTo>
                    <a:pt x="401" y="1478"/>
                  </a:lnTo>
                  <a:lnTo>
                    <a:pt x="385" y="1445"/>
                  </a:lnTo>
                  <a:lnTo>
                    <a:pt x="377" y="1429"/>
                  </a:lnTo>
                  <a:lnTo>
                    <a:pt x="369" y="1412"/>
                  </a:lnTo>
                  <a:lnTo>
                    <a:pt x="369" y="1412"/>
                  </a:lnTo>
                  <a:lnTo>
                    <a:pt x="362" y="1395"/>
                  </a:lnTo>
                  <a:lnTo>
                    <a:pt x="352" y="1379"/>
                  </a:lnTo>
                  <a:lnTo>
                    <a:pt x="342" y="1362"/>
                  </a:lnTo>
                  <a:lnTo>
                    <a:pt x="333" y="1346"/>
                  </a:lnTo>
                  <a:lnTo>
                    <a:pt x="333" y="1346"/>
                  </a:lnTo>
                  <a:lnTo>
                    <a:pt x="324" y="1327"/>
                  </a:lnTo>
                  <a:lnTo>
                    <a:pt x="318" y="1309"/>
                  </a:lnTo>
                  <a:lnTo>
                    <a:pt x="303" y="1272"/>
                  </a:lnTo>
                  <a:lnTo>
                    <a:pt x="303" y="1272"/>
                  </a:lnTo>
                  <a:lnTo>
                    <a:pt x="288" y="1235"/>
                  </a:lnTo>
                  <a:lnTo>
                    <a:pt x="272" y="1200"/>
                  </a:lnTo>
                  <a:lnTo>
                    <a:pt x="239" y="1129"/>
                  </a:lnTo>
                  <a:lnTo>
                    <a:pt x="239" y="1129"/>
                  </a:lnTo>
                  <a:lnTo>
                    <a:pt x="231" y="1111"/>
                  </a:lnTo>
                  <a:lnTo>
                    <a:pt x="221" y="1095"/>
                  </a:lnTo>
                  <a:lnTo>
                    <a:pt x="202" y="1062"/>
                  </a:lnTo>
                  <a:lnTo>
                    <a:pt x="183" y="1029"/>
                  </a:lnTo>
                  <a:lnTo>
                    <a:pt x="174" y="1013"/>
                  </a:lnTo>
                  <a:lnTo>
                    <a:pt x="166" y="996"/>
                  </a:lnTo>
                  <a:lnTo>
                    <a:pt x="166" y="996"/>
                  </a:lnTo>
                  <a:lnTo>
                    <a:pt x="158" y="978"/>
                  </a:lnTo>
                  <a:lnTo>
                    <a:pt x="151" y="958"/>
                  </a:lnTo>
                  <a:lnTo>
                    <a:pt x="142" y="936"/>
                  </a:lnTo>
                  <a:lnTo>
                    <a:pt x="133" y="915"/>
                  </a:lnTo>
                  <a:lnTo>
                    <a:pt x="128" y="905"/>
                  </a:lnTo>
                  <a:lnTo>
                    <a:pt x="123" y="896"/>
                  </a:lnTo>
                  <a:lnTo>
                    <a:pt x="117" y="887"/>
                  </a:lnTo>
                  <a:lnTo>
                    <a:pt x="111" y="881"/>
                  </a:lnTo>
                  <a:lnTo>
                    <a:pt x="105" y="875"/>
                  </a:lnTo>
                  <a:lnTo>
                    <a:pt x="97" y="871"/>
                  </a:lnTo>
                  <a:lnTo>
                    <a:pt x="90" y="869"/>
                  </a:lnTo>
                  <a:lnTo>
                    <a:pt x="82" y="868"/>
                  </a:lnTo>
                  <a:lnTo>
                    <a:pt x="82" y="868"/>
                  </a:lnTo>
                  <a:lnTo>
                    <a:pt x="87" y="884"/>
                  </a:lnTo>
                  <a:lnTo>
                    <a:pt x="93" y="899"/>
                  </a:lnTo>
                  <a:lnTo>
                    <a:pt x="107" y="930"/>
                  </a:lnTo>
                  <a:lnTo>
                    <a:pt x="107" y="930"/>
                  </a:lnTo>
                  <a:close/>
                  <a:moveTo>
                    <a:pt x="168" y="873"/>
                  </a:moveTo>
                  <a:lnTo>
                    <a:pt x="168" y="873"/>
                  </a:lnTo>
                  <a:lnTo>
                    <a:pt x="161" y="873"/>
                  </a:lnTo>
                  <a:lnTo>
                    <a:pt x="155" y="872"/>
                  </a:lnTo>
                  <a:lnTo>
                    <a:pt x="147" y="871"/>
                  </a:lnTo>
                  <a:lnTo>
                    <a:pt x="143" y="872"/>
                  </a:lnTo>
                  <a:lnTo>
                    <a:pt x="139" y="873"/>
                  </a:lnTo>
                  <a:lnTo>
                    <a:pt x="139" y="873"/>
                  </a:lnTo>
                  <a:lnTo>
                    <a:pt x="146" y="900"/>
                  </a:lnTo>
                  <a:lnTo>
                    <a:pt x="156" y="926"/>
                  </a:lnTo>
                  <a:lnTo>
                    <a:pt x="168" y="951"/>
                  </a:lnTo>
                  <a:lnTo>
                    <a:pt x="180" y="977"/>
                  </a:lnTo>
                  <a:lnTo>
                    <a:pt x="205" y="1026"/>
                  </a:lnTo>
                  <a:lnTo>
                    <a:pt x="232" y="1075"/>
                  </a:lnTo>
                  <a:lnTo>
                    <a:pt x="232" y="1075"/>
                  </a:lnTo>
                  <a:lnTo>
                    <a:pt x="246" y="1101"/>
                  </a:lnTo>
                  <a:lnTo>
                    <a:pt x="260" y="1129"/>
                  </a:lnTo>
                  <a:lnTo>
                    <a:pt x="286" y="1184"/>
                  </a:lnTo>
                  <a:lnTo>
                    <a:pt x="310" y="1238"/>
                  </a:lnTo>
                  <a:lnTo>
                    <a:pt x="334" y="1293"/>
                  </a:lnTo>
                  <a:lnTo>
                    <a:pt x="358" y="1349"/>
                  </a:lnTo>
                  <a:lnTo>
                    <a:pt x="384" y="1402"/>
                  </a:lnTo>
                  <a:lnTo>
                    <a:pt x="398" y="1430"/>
                  </a:lnTo>
                  <a:lnTo>
                    <a:pt x="412" y="1457"/>
                  </a:lnTo>
                  <a:lnTo>
                    <a:pt x="427" y="1484"/>
                  </a:lnTo>
                  <a:lnTo>
                    <a:pt x="443" y="1510"/>
                  </a:lnTo>
                  <a:lnTo>
                    <a:pt x="443" y="1510"/>
                  </a:lnTo>
                  <a:lnTo>
                    <a:pt x="454" y="1536"/>
                  </a:lnTo>
                  <a:lnTo>
                    <a:pt x="464" y="1561"/>
                  </a:lnTo>
                  <a:lnTo>
                    <a:pt x="478" y="1584"/>
                  </a:lnTo>
                  <a:lnTo>
                    <a:pt x="492" y="1609"/>
                  </a:lnTo>
                  <a:lnTo>
                    <a:pt x="492" y="1609"/>
                  </a:lnTo>
                  <a:lnTo>
                    <a:pt x="499" y="1607"/>
                  </a:lnTo>
                  <a:lnTo>
                    <a:pt x="506" y="1607"/>
                  </a:lnTo>
                  <a:lnTo>
                    <a:pt x="519" y="1608"/>
                  </a:lnTo>
                  <a:lnTo>
                    <a:pt x="524" y="1609"/>
                  </a:lnTo>
                  <a:lnTo>
                    <a:pt x="531" y="1610"/>
                  </a:lnTo>
                  <a:lnTo>
                    <a:pt x="536" y="1609"/>
                  </a:lnTo>
                  <a:lnTo>
                    <a:pt x="541" y="1606"/>
                  </a:lnTo>
                  <a:lnTo>
                    <a:pt x="541" y="1606"/>
                  </a:lnTo>
                  <a:lnTo>
                    <a:pt x="517" y="1562"/>
                  </a:lnTo>
                  <a:lnTo>
                    <a:pt x="492" y="1518"/>
                  </a:lnTo>
                  <a:lnTo>
                    <a:pt x="444" y="1427"/>
                  </a:lnTo>
                  <a:lnTo>
                    <a:pt x="398" y="1335"/>
                  </a:lnTo>
                  <a:lnTo>
                    <a:pt x="352" y="1243"/>
                  </a:lnTo>
                  <a:lnTo>
                    <a:pt x="262" y="1056"/>
                  </a:lnTo>
                  <a:lnTo>
                    <a:pt x="215" y="964"/>
                  </a:lnTo>
                  <a:lnTo>
                    <a:pt x="168" y="873"/>
                  </a:lnTo>
                  <a:lnTo>
                    <a:pt x="168" y="873"/>
                  </a:lnTo>
                  <a:close/>
                  <a:moveTo>
                    <a:pt x="714" y="917"/>
                  </a:moveTo>
                  <a:lnTo>
                    <a:pt x="714" y="917"/>
                  </a:lnTo>
                  <a:lnTo>
                    <a:pt x="700" y="924"/>
                  </a:lnTo>
                  <a:lnTo>
                    <a:pt x="687" y="930"/>
                  </a:lnTo>
                  <a:lnTo>
                    <a:pt x="682" y="934"/>
                  </a:lnTo>
                  <a:lnTo>
                    <a:pt x="677" y="939"/>
                  </a:lnTo>
                  <a:lnTo>
                    <a:pt x="673" y="944"/>
                  </a:lnTo>
                  <a:lnTo>
                    <a:pt x="670" y="948"/>
                  </a:lnTo>
                  <a:lnTo>
                    <a:pt x="667" y="955"/>
                  </a:lnTo>
                  <a:lnTo>
                    <a:pt x="665" y="960"/>
                  </a:lnTo>
                  <a:lnTo>
                    <a:pt x="663" y="966"/>
                  </a:lnTo>
                  <a:lnTo>
                    <a:pt x="662" y="973"/>
                  </a:lnTo>
                  <a:lnTo>
                    <a:pt x="662" y="980"/>
                  </a:lnTo>
                  <a:lnTo>
                    <a:pt x="663" y="988"/>
                  </a:lnTo>
                  <a:lnTo>
                    <a:pt x="665" y="995"/>
                  </a:lnTo>
                  <a:lnTo>
                    <a:pt x="667" y="1004"/>
                  </a:lnTo>
                  <a:lnTo>
                    <a:pt x="667" y="1004"/>
                  </a:lnTo>
                  <a:lnTo>
                    <a:pt x="673" y="1017"/>
                  </a:lnTo>
                  <a:lnTo>
                    <a:pt x="680" y="1031"/>
                  </a:lnTo>
                  <a:lnTo>
                    <a:pt x="687" y="1045"/>
                  </a:lnTo>
                  <a:lnTo>
                    <a:pt x="695" y="1060"/>
                  </a:lnTo>
                  <a:lnTo>
                    <a:pt x="695" y="1060"/>
                  </a:lnTo>
                  <a:lnTo>
                    <a:pt x="705" y="1092"/>
                  </a:lnTo>
                  <a:lnTo>
                    <a:pt x="715" y="1123"/>
                  </a:lnTo>
                  <a:lnTo>
                    <a:pt x="726" y="1153"/>
                  </a:lnTo>
                  <a:lnTo>
                    <a:pt x="738" y="1183"/>
                  </a:lnTo>
                  <a:lnTo>
                    <a:pt x="738" y="1183"/>
                  </a:lnTo>
                  <a:lnTo>
                    <a:pt x="765" y="1240"/>
                  </a:lnTo>
                  <a:lnTo>
                    <a:pt x="794" y="1297"/>
                  </a:lnTo>
                  <a:lnTo>
                    <a:pt x="823" y="1354"/>
                  </a:lnTo>
                  <a:lnTo>
                    <a:pt x="854" y="1407"/>
                  </a:lnTo>
                  <a:lnTo>
                    <a:pt x="854" y="1407"/>
                  </a:lnTo>
                  <a:lnTo>
                    <a:pt x="858" y="1411"/>
                  </a:lnTo>
                  <a:lnTo>
                    <a:pt x="864" y="1414"/>
                  </a:lnTo>
                  <a:lnTo>
                    <a:pt x="875" y="1418"/>
                  </a:lnTo>
                  <a:lnTo>
                    <a:pt x="890" y="1423"/>
                  </a:lnTo>
                  <a:lnTo>
                    <a:pt x="905" y="1425"/>
                  </a:lnTo>
                  <a:lnTo>
                    <a:pt x="922" y="1427"/>
                  </a:lnTo>
                  <a:lnTo>
                    <a:pt x="938" y="1427"/>
                  </a:lnTo>
                  <a:lnTo>
                    <a:pt x="954" y="1426"/>
                  </a:lnTo>
                  <a:lnTo>
                    <a:pt x="970" y="1424"/>
                  </a:lnTo>
                  <a:lnTo>
                    <a:pt x="970" y="1424"/>
                  </a:lnTo>
                  <a:lnTo>
                    <a:pt x="970" y="1420"/>
                  </a:lnTo>
                  <a:lnTo>
                    <a:pt x="968" y="1418"/>
                  </a:lnTo>
                  <a:lnTo>
                    <a:pt x="966" y="1416"/>
                  </a:lnTo>
                  <a:lnTo>
                    <a:pt x="968" y="1412"/>
                  </a:lnTo>
                  <a:lnTo>
                    <a:pt x="968" y="1412"/>
                  </a:lnTo>
                  <a:lnTo>
                    <a:pt x="961" y="1414"/>
                  </a:lnTo>
                  <a:lnTo>
                    <a:pt x="954" y="1417"/>
                  </a:lnTo>
                  <a:lnTo>
                    <a:pt x="950" y="1418"/>
                  </a:lnTo>
                  <a:lnTo>
                    <a:pt x="947" y="1419"/>
                  </a:lnTo>
                  <a:lnTo>
                    <a:pt x="944" y="1418"/>
                  </a:lnTo>
                  <a:lnTo>
                    <a:pt x="940" y="1416"/>
                  </a:lnTo>
                  <a:lnTo>
                    <a:pt x="940" y="1416"/>
                  </a:lnTo>
                  <a:lnTo>
                    <a:pt x="942" y="1412"/>
                  </a:lnTo>
                  <a:lnTo>
                    <a:pt x="944" y="1408"/>
                  </a:lnTo>
                  <a:lnTo>
                    <a:pt x="950" y="1400"/>
                  </a:lnTo>
                  <a:lnTo>
                    <a:pt x="956" y="1393"/>
                  </a:lnTo>
                  <a:lnTo>
                    <a:pt x="958" y="1387"/>
                  </a:lnTo>
                  <a:lnTo>
                    <a:pt x="960" y="1382"/>
                  </a:lnTo>
                  <a:lnTo>
                    <a:pt x="960" y="1382"/>
                  </a:lnTo>
                  <a:lnTo>
                    <a:pt x="957" y="1381"/>
                  </a:lnTo>
                  <a:lnTo>
                    <a:pt x="955" y="1380"/>
                  </a:lnTo>
                  <a:lnTo>
                    <a:pt x="949" y="1381"/>
                  </a:lnTo>
                  <a:lnTo>
                    <a:pt x="944" y="1383"/>
                  </a:lnTo>
                  <a:lnTo>
                    <a:pt x="940" y="1386"/>
                  </a:lnTo>
                  <a:lnTo>
                    <a:pt x="935" y="1388"/>
                  </a:lnTo>
                  <a:lnTo>
                    <a:pt x="931" y="1390"/>
                  </a:lnTo>
                  <a:lnTo>
                    <a:pt x="929" y="1390"/>
                  </a:lnTo>
                  <a:lnTo>
                    <a:pt x="927" y="1390"/>
                  </a:lnTo>
                  <a:lnTo>
                    <a:pt x="925" y="1389"/>
                  </a:lnTo>
                  <a:lnTo>
                    <a:pt x="923" y="1387"/>
                  </a:lnTo>
                  <a:lnTo>
                    <a:pt x="923" y="1387"/>
                  </a:lnTo>
                  <a:lnTo>
                    <a:pt x="924" y="1384"/>
                  </a:lnTo>
                  <a:lnTo>
                    <a:pt x="925" y="1381"/>
                  </a:lnTo>
                  <a:lnTo>
                    <a:pt x="928" y="1374"/>
                  </a:lnTo>
                  <a:lnTo>
                    <a:pt x="932" y="1370"/>
                  </a:lnTo>
                  <a:lnTo>
                    <a:pt x="938" y="1366"/>
                  </a:lnTo>
                  <a:lnTo>
                    <a:pt x="942" y="1362"/>
                  </a:lnTo>
                  <a:lnTo>
                    <a:pt x="945" y="1356"/>
                  </a:lnTo>
                  <a:lnTo>
                    <a:pt x="946" y="1354"/>
                  </a:lnTo>
                  <a:lnTo>
                    <a:pt x="945" y="1351"/>
                  </a:lnTo>
                  <a:lnTo>
                    <a:pt x="944" y="1349"/>
                  </a:lnTo>
                  <a:lnTo>
                    <a:pt x="943" y="1346"/>
                  </a:lnTo>
                  <a:lnTo>
                    <a:pt x="943" y="1346"/>
                  </a:lnTo>
                  <a:lnTo>
                    <a:pt x="935" y="1352"/>
                  </a:lnTo>
                  <a:lnTo>
                    <a:pt x="928" y="1358"/>
                  </a:lnTo>
                  <a:lnTo>
                    <a:pt x="924" y="1360"/>
                  </a:lnTo>
                  <a:lnTo>
                    <a:pt x="919" y="1363"/>
                  </a:lnTo>
                  <a:lnTo>
                    <a:pt x="915" y="1363"/>
                  </a:lnTo>
                  <a:lnTo>
                    <a:pt x="911" y="1363"/>
                  </a:lnTo>
                  <a:lnTo>
                    <a:pt x="911" y="1363"/>
                  </a:lnTo>
                  <a:lnTo>
                    <a:pt x="911" y="1355"/>
                  </a:lnTo>
                  <a:lnTo>
                    <a:pt x="913" y="1349"/>
                  </a:lnTo>
                  <a:lnTo>
                    <a:pt x="916" y="1343"/>
                  </a:lnTo>
                  <a:lnTo>
                    <a:pt x="920" y="1339"/>
                  </a:lnTo>
                  <a:lnTo>
                    <a:pt x="929" y="1331"/>
                  </a:lnTo>
                  <a:lnTo>
                    <a:pt x="932" y="1326"/>
                  </a:lnTo>
                  <a:lnTo>
                    <a:pt x="935" y="1321"/>
                  </a:lnTo>
                  <a:lnTo>
                    <a:pt x="935" y="1321"/>
                  </a:lnTo>
                  <a:lnTo>
                    <a:pt x="931" y="1313"/>
                  </a:lnTo>
                  <a:lnTo>
                    <a:pt x="928" y="1306"/>
                  </a:lnTo>
                  <a:lnTo>
                    <a:pt x="925" y="1298"/>
                  </a:lnTo>
                  <a:lnTo>
                    <a:pt x="920" y="1291"/>
                  </a:lnTo>
                  <a:lnTo>
                    <a:pt x="920" y="1291"/>
                  </a:lnTo>
                  <a:lnTo>
                    <a:pt x="913" y="1294"/>
                  </a:lnTo>
                  <a:lnTo>
                    <a:pt x="904" y="1298"/>
                  </a:lnTo>
                  <a:lnTo>
                    <a:pt x="888" y="1308"/>
                  </a:lnTo>
                  <a:lnTo>
                    <a:pt x="880" y="1312"/>
                  </a:lnTo>
                  <a:lnTo>
                    <a:pt x="871" y="1314"/>
                  </a:lnTo>
                  <a:lnTo>
                    <a:pt x="864" y="1316"/>
                  </a:lnTo>
                  <a:lnTo>
                    <a:pt x="860" y="1314"/>
                  </a:lnTo>
                  <a:lnTo>
                    <a:pt x="856" y="1313"/>
                  </a:lnTo>
                  <a:lnTo>
                    <a:pt x="856" y="1313"/>
                  </a:lnTo>
                  <a:lnTo>
                    <a:pt x="862" y="1307"/>
                  </a:lnTo>
                  <a:lnTo>
                    <a:pt x="868" y="1302"/>
                  </a:lnTo>
                  <a:lnTo>
                    <a:pt x="881" y="1291"/>
                  </a:lnTo>
                  <a:lnTo>
                    <a:pt x="895" y="1281"/>
                  </a:lnTo>
                  <a:lnTo>
                    <a:pt x="911" y="1274"/>
                  </a:lnTo>
                  <a:lnTo>
                    <a:pt x="911" y="1274"/>
                  </a:lnTo>
                  <a:lnTo>
                    <a:pt x="910" y="1269"/>
                  </a:lnTo>
                  <a:lnTo>
                    <a:pt x="908" y="1266"/>
                  </a:lnTo>
                  <a:lnTo>
                    <a:pt x="904" y="1263"/>
                  </a:lnTo>
                  <a:lnTo>
                    <a:pt x="903" y="1259"/>
                  </a:lnTo>
                  <a:lnTo>
                    <a:pt x="903" y="1259"/>
                  </a:lnTo>
                  <a:lnTo>
                    <a:pt x="899" y="1260"/>
                  </a:lnTo>
                  <a:lnTo>
                    <a:pt x="896" y="1261"/>
                  </a:lnTo>
                  <a:lnTo>
                    <a:pt x="888" y="1264"/>
                  </a:lnTo>
                  <a:lnTo>
                    <a:pt x="885" y="1266"/>
                  </a:lnTo>
                  <a:lnTo>
                    <a:pt x="881" y="1266"/>
                  </a:lnTo>
                  <a:lnTo>
                    <a:pt x="878" y="1266"/>
                  </a:lnTo>
                  <a:lnTo>
                    <a:pt x="873" y="1264"/>
                  </a:lnTo>
                  <a:lnTo>
                    <a:pt x="873" y="1264"/>
                  </a:lnTo>
                  <a:lnTo>
                    <a:pt x="873" y="1260"/>
                  </a:lnTo>
                  <a:lnTo>
                    <a:pt x="874" y="1257"/>
                  </a:lnTo>
                  <a:lnTo>
                    <a:pt x="877" y="1252"/>
                  </a:lnTo>
                  <a:lnTo>
                    <a:pt x="879" y="1249"/>
                  </a:lnTo>
                  <a:lnTo>
                    <a:pt x="886" y="1243"/>
                  </a:lnTo>
                  <a:lnTo>
                    <a:pt x="894" y="1237"/>
                  </a:lnTo>
                  <a:lnTo>
                    <a:pt x="894" y="1237"/>
                  </a:lnTo>
                  <a:lnTo>
                    <a:pt x="892" y="1236"/>
                  </a:lnTo>
                  <a:lnTo>
                    <a:pt x="890" y="1234"/>
                  </a:lnTo>
                  <a:lnTo>
                    <a:pt x="889" y="1232"/>
                  </a:lnTo>
                  <a:lnTo>
                    <a:pt x="888" y="1230"/>
                  </a:lnTo>
                  <a:lnTo>
                    <a:pt x="888" y="1230"/>
                  </a:lnTo>
                  <a:lnTo>
                    <a:pt x="887" y="1230"/>
                  </a:lnTo>
                  <a:lnTo>
                    <a:pt x="884" y="1231"/>
                  </a:lnTo>
                  <a:lnTo>
                    <a:pt x="874" y="1234"/>
                  </a:lnTo>
                  <a:lnTo>
                    <a:pt x="869" y="1235"/>
                  </a:lnTo>
                  <a:lnTo>
                    <a:pt x="864" y="1235"/>
                  </a:lnTo>
                  <a:lnTo>
                    <a:pt x="863" y="1234"/>
                  </a:lnTo>
                  <a:lnTo>
                    <a:pt x="860" y="1232"/>
                  </a:lnTo>
                  <a:lnTo>
                    <a:pt x="859" y="1230"/>
                  </a:lnTo>
                  <a:lnTo>
                    <a:pt x="859" y="1228"/>
                  </a:lnTo>
                  <a:lnTo>
                    <a:pt x="859" y="1228"/>
                  </a:lnTo>
                  <a:lnTo>
                    <a:pt x="859" y="1223"/>
                  </a:lnTo>
                  <a:lnTo>
                    <a:pt x="862" y="1220"/>
                  </a:lnTo>
                  <a:lnTo>
                    <a:pt x="865" y="1218"/>
                  </a:lnTo>
                  <a:lnTo>
                    <a:pt x="868" y="1217"/>
                  </a:lnTo>
                  <a:lnTo>
                    <a:pt x="871" y="1215"/>
                  </a:lnTo>
                  <a:lnTo>
                    <a:pt x="873" y="1213"/>
                  </a:lnTo>
                  <a:lnTo>
                    <a:pt x="875" y="1210"/>
                  </a:lnTo>
                  <a:lnTo>
                    <a:pt x="877" y="1205"/>
                  </a:lnTo>
                  <a:lnTo>
                    <a:pt x="877" y="1205"/>
                  </a:lnTo>
                  <a:lnTo>
                    <a:pt x="872" y="1206"/>
                  </a:lnTo>
                  <a:lnTo>
                    <a:pt x="868" y="1208"/>
                  </a:lnTo>
                  <a:lnTo>
                    <a:pt x="859" y="1213"/>
                  </a:lnTo>
                  <a:lnTo>
                    <a:pt x="855" y="1214"/>
                  </a:lnTo>
                  <a:lnTo>
                    <a:pt x="851" y="1215"/>
                  </a:lnTo>
                  <a:lnTo>
                    <a:pt x="847" y="1215"/>
                  </a:lnTo>
                  <a:lnTo>
                    <a:pt x="841" y="1213"/>
                  </a:lnTo>
                  <a:lnTo>
                    <a:pt x="841" y="1213"/>
                  </a:lnTo>
                  <a:lnTo>
                    <a:pt x="842" y="1206"/>
                  </a:lnTo>
                  <a:lnTo>
                    <a:pt x="845" y="1202"/>
                  </a:lnTo>
                  <a:lnTo>
                    <a:pt x="849" y="1197"/>
                  </a:lnTo>
                  <a:lnTo>
                    <a:pt x="852" y="1193"/>
                  </a:lnTo>
                  <a:lnTo>
                    <a:pt x="859" y="1186"/>
                  </a:lnTo>
                  <a:lnTo>
                    <a:pt x="860" y="1182"/>
                  </a:lnTo>
                  <a:lnTo>
                    <a:pt x="862" y="1178"/>
                  </a:lnTo>
                  <a:lnTo>
                    <a:pt x="862" y="1178"/>
                  </a:lnTo>
                  <a:lnTo>
                    <a:pt x="860" y="1177"/>
                  </a:lnTo>
                  <a:lnTo>
                    <a:pt x="858" y="1178"/>
                  </a:lnTo>
                  <a:lnTo>
                    <a:pt x="854" y="1181"/>
                  </a:lnTo>
                  <a:lnTo>
                    <a:pt x="844" y="1187"/>
                  </a:lnTo>
                  <a:lnTo>
                    <a:pt x="839" y="1190"/>
                  </a:lnTo>
                  <a:lnTo>
                    <a:pt x="834" y="1192"/>
                  </a:lnTo>
                  <a:lnTo>
                    <a:pt x="832" y="1192"/>
                  </a:lnTo>
                  <a:lnTo>
                    <a:pt x="829" y="1191"/>
                  </a:lnTo>
                  <a:lnTo>
                    <a:pt x="826" y="1190"/>
                  </a:lnTo>
                  <a:lnTo>
                    <a:pt x="824" y="1188"/>
                  </a:lnTo>
                  <a:lnTo>
                    <a:pt x="824" y="1188"/>
                  </a:lnTo>
                  <a:lnTo>
                    <a:pt x="830" y="1180"/>
                  </a:lnTo>
                  <a:lnTo>
                    <a:pt x="836" y="1171"/>
                  </a:lnTo>
                  <a:lnTo>
                    <a:pt x="849" y="1156"/>
                  </a:lnTo>
                  <a:lnTo>
                    <a:pt x="849" y="1156"/>
                  </a:lnTo>
                  <a:lnTo>
                    <a:pt x="844" y="1148"/>
                  </a:lnTo>
                  <a:lnTo>
                    <a:pt x="841" y="1139"/>
                  </a:lnTo>
                  <a:lnTo>
                    <a:pt x="841" y="1139"/>
                  </a:lnTo>
                  <a:lnTo>
                    <a:pt x="834" y="1140"/>
                  </a:lnTo>
                  <a:lnTo>
                    <a:pt x="826" y="1142"/>
                  </a:lnTo>
                  <a:lnTo>
                    <a:pt x="820" y="1145"/>
                  </a:lnTo>
                  <a:lnTo>
                    <a:pt x="814" y="1150"/>
                  </a:lnTo>
                  <a:lnTo>
                    <a:pt x="804" y="1158"/>
                  </a:lnTo>
                  <a:lnTo>
                    <a:pt x="793" y="1166"/>
                  </a:lnTo>
                  <a:lnTo>
                    <a:pt x="793" y="1166"/>
                  </a:lnTo>
                  <a:lnTo>
                    <a:pt x="792" y="1163"/>
                  </a:lnTo>
                  <a:lnTo>
                    <a:pt x="790" y="1162"/>
                  </a:lnTo>
                  <a:lnTo>
                    <a:pt x="789" y="1160"/>
                  </a:lnTo>
                  <a:lnTo>
                    <a:pt x="788" y="1158"/>
                  </a:lnTo>
                  <a:lnTo>
                    <a:pt x="788" y="1158"/>
                  </a:lnTo>
                  <a:lnTo>
                    <a:pt x="791" y="1151"/>
                  </a:lnTo>
                  <a:lnTo>
                    <a:pt x="795" y="1144"/>
                  </a:lnTo>
                  <a:lnTo>
                    <a:pt x="801" y="1139"/>
                  </a:lnTo>
                  <a:lnTo>
                    <a:pt x="807" y="1133"/>
                  </a:lnTo>
                  <a:lnTo>
                    <a:pt x="820" y="1126"/>
                  </a:lnTo>
                  <a:lnTo>
                    <a:pt x="825" y="1122"/>
                  </a:lnTo>
                  <a:lnTo>
                    <a:pt x="829" y="1116"/>
                  </a:lnTo>
                  <a:lnTo>
                    <a:pt x="829" y="1116"/>
                  </a:lnTo>
                  <a:lnTo>
                    <a:pt x="827" y="1115"/>
                  </a:lnTo>
                  <a:lnTo>
                    <a:pt x="827" y="1112"/>
                  </a:lnTo>
                  <a:lnTo>
                    <a:pt x="827" y="1112"/>
                  </a:lnTo>
                  <a:lnTo>
                    <a:pt x="824" y="1111"/>
                  </a:lnTo>
                  <a:lnTo>
                    <a:pt x="822" y="1110"/>
                  </a:lnTo>
                  <a:lnTo>
                    <a:pt x="816" y="1112"/>
                  </a:lnTo>
                  <a:lnTo>
                    <a:pt x="809" y="1115"/>
                  </a:lnTo>
                  <a:lnTo>
                    <a:pt x="803" y="1116"/>
                  </a:lnTo>
                  <a:lnTo>
                    <a:pt x="803" y="1116"/>
                  </a:lnTo>
                  <a:lnTo>
                    <a:pt x="801" y="1114"/>
                  </a:lnTo>
                  <a:lnTo>
                    <a:pt x="798" y="1112"/>
                  </a:lnTo>
                  <a:lnTo>
                    <a:pt x="797" y="1109"/>
                  </a:lnTo>
                  <a:lnTo>
                    <a:pt x="797" y="1105"/>
                  </a:lnTo>
                  <a:lnTo>
                    <a:pt x="797" y="1105"/>
                  </a:lnTo>
                  <a:lnTo>
                    <a:pt x="799" y="1102"/>
                  </a:lnTo>
                  <a:lnTo>
                    <a:pt x="802" y="1100"/>
                  </a:lnTo>
                  <a:lnTo>
                    <a:pt x="807" y="1097"/>
                  </a:lnTo>
                  <a:lnTo>
                    <a:pt x="811" y="1094"/>
                  </a:lnTo>
                  <a:lnTo>
                    <a:pt x="813" y="1092"/>
                  </a:lnTo>
                  <a:lnTo>
                    <a:pt x="814" y="1090"/>
                  </a:lnTo>
                  <a:lnTo>
                    <a:pt x="814" y="1090"/>
                  </a:lnTo>
                  <a:lnTo>
                    <a:pt x="813" y="1087"/>
                  </a:lnTo>
                  <a:lnTo>
                    <a:pt x="811" y="1086"/>
                  </a:lnTo>
                  <a:lnTo>
                    <a:pt x="807" y="1086"/>
                  </a:lnTo>
                  <a:lnTo>
                    <a:pt x="803" y="1089"/>
                  </a:lnTo>
                  <a:lnTo>
                    <a:pt x="797" y="1091"/>
                  </a:lnTo>
                  <a:lnTo>
                    <a:pt x="792" y="1094"/>
                  </a:lnTo>
                  <a:lnTo>
                    <a:pt x="787" y="1095"/>
                  </a:lnTo>
                  <a:lnTo>
                    <a:pt x="781" y="1095"/>
                  </a:lnTo>
                  <a:lnTo>
                    <a:pt x="778" y="1094"/>
                  </a:lnTo>
                  <a:lnTo>
                    <a:pt x="775" y="1092"/>
                  </a:lnTo>
                  <a:lnTo>
                    <a:pt x="775" y="1092"/>
                  </a:lnTo>
                  <a:lnTo>
                    <a:pt x="780" y="1084"/>
                  </a:lnTo>
                  <a:lnTo>
                    <a:pt x="786" y="1078"/>
                  </a:lnTo>
                  <a:lnTo>
                    <a:pt x="789" y="1075"/>
                  </a:lnTo>
                  <a:lnTo>
                    <a:pt x="793" y="1072"/>
                  </a:lnTo>
                  <a:lnTo>
                    <a:pt x="797" y="1070"/>
                  </a:lnTo>
                  <a:lnTo>
                    <a:pt x="803" y="1070"/>
                  </a:lnTo>
                  <a:lnTo>
                    <a:pt x="803" y="1070"/>
                  </a:lnTo>
                  <a:lnTo>
                    <a:pt x="802" y="1066"/>
                  </a:lnTo>
                  <a:lnTo>
                    <a:pt x="799" y="1062"/>
                  </a:lnTo>
                  <a:lnTo>
                    <a:pt x="796" y="1059"/>
                  </a:lnTo>
                  <a:lnTo>
                    <a:pt x="793" y="1057"/>
                  </a:lnTo>
                  <a:lnTo>
                    <a:pt x="793" y="1057"/>
                  </a:lnTo>
                  <a:lnTo>
                    <a:pt x="788" y="1063"/>
                  </a:lnTo>
                  <a:lnTo>
                    <a:pt x="783" y="1066"/>
                  </a:lnTo>
                  <a:lnTo>
                    <a:pt x="777" y="1069"/>
                  </a:lnTo>
                  <a:lnTo>
                    <a:pt x="768" y="1070"/>
                  </a:lnTo>
                  <a:lnTo>
                    <a:pt x="768" y="1070"/>
                  </a:lnTo>
                  <a:lnTo>
                    <a:pt x="769" y="1061"/>
                  </a:lnTo>
                  <a:lnTo>
                    <a:pt x="771" y="1056"/>
                  </a:lnTo>
                  <a:lnTo>
                    <a:pt x="773" y="1052"/>
                  </a:lnTo>
                  <a:lnTo>
                    <a:pt x="775" y="1049"/>
                  </a:lnTo>
                  <a:lnTo>
                    <a:pt x="778" y="1047"/>
                  </a:lnTo>
                  <a:lnTo>
                    <a:pt x="782" y="1046"/>
                  </a:lnTo>
                  <a:lnTo>
                    <a:pt x="788" y="1046"/>
                  </a:lnTo>
                  <a:lnTo>
                    <a:pt x="788" y="1046"/>
                  </a:lnTo>
                  <a:lnTo>
                    <a:pt x="786" y="1039"/>
                  </a:lnTo>
                  <a:lnTo>
                    <a:pt x="783" y="1034"/>
                  </a:lnTo>
                  <a:lnTo>
                    <a:pt x="781" y="1030"/>
                  </a:lnTo>
                  <a:lnTo>
                    <a:pt x="778" y="1025"/>
                  </a:lnTo>
                  <a:lnTo>
                    <a:pt x="778" y="1025"/>
                  </a:lnTo>
                  <a:lnTo>
                    <a:pt x="772" y="1031"/>
                  </a:lnTo>
                  <a:lnTo>
                    <a:pt x="764" y="1036"/>
                  </a:lnTo>
                  <a:lnTo>
                    <a:pt x="750" y="1049"/>
                  </a:lnTo>
                  <a:lnTo>
                    <a:pt x="744" y="1053"/>
                  </a:lnTo>
                  <a:lnTo>
                    <a:pt x="736" y="1056"/>
                  </a:lnTo>
                  <a:lnTo>
                    <a:pt x="733" y="1057"/>
                  </a:lnTo>
                  <a:lnTo>
                    <a:pt x="730" y="1057"/>
                  </a:lnTo>
                  <a:lnTo>
                    <a:pt x="727" y="1056"/>
                  </a:lnTo>
                  <a:lnTo>
                    <a:pt x="723" y="1055"/>
                  </a:lnTo>
                  <a:lnTo>
                    <a:pt x="723" y="1055"/>
                  </a:lnTo>
                  <a:lnTo>
                    <a:pt x="734" y="1042"/>
                  </a:lnTo>
                  <a:lnTo>
                    <a:pt x="745" y="1031"/>
                  </a:lnTo>
                  <a:lnTo>
                    <a:pt x="751" y="1025"/>
                  </a:lnTo>
                  <a:lnTo>
                    <a:pt x="758" y="1021"/>
                  </a:lnTo>
                  <a:lnTo>
                    <a:pt x="765" y="1017"/>
                  </a:lnTo>
                  <a:lnTo>
                    <a:pt x="773" y="1014"/>
                  </a:lnTo>
                  <a:lnTo>
                    <a:pt x="773" y="1014"/>
                  </a:lnTo>
                  <a:lnTo>
                    <a:pt x="761" y="986"/>
                  </a:lnTo>
                  <a:lnTo>
                    <a:pt x="754" y="972"/>
                  </a:lnTo>
                  <a:lnTo>
                    <a:pt x="748" y="958"/>
                  </a:lnTo>
                  <a:lnTo>
                    <a:pt x="741" y="945"/>
                  </a:lnTo>
                  <a:lnTo>
                    <a:pt x="732" y="934"/>
                  </a:lnTo>
                  <a:lnTo>
                    <a:pt x="723" y="925"/>
                  </a:lnTo>
                  <a:lnTo>
                    <a:pt x="719" y="920"/>
                  </a:lnTo>
                  <a:lnTo>
                    <a:pt x="714" y="917"/>
                  </a:lnTo>
                  <a:lnTo>
                    <a:pt x="714" y="917"/>
                  </a:lnTo>
                  <a:close/>
                  <a:moveTo>
                    <a:pt x="999" y="1084"/>
                  </a:moveTo>
                  <a:lnTo>
                    <a:pt x="999" y="1084"/>
                  </a:lnTo>
                  <a:lnTo>
                    <a:pt x="1008" y="1080"/>
                  </a:lnTo>
                  <a:lnTo>
                    <a:pt x="1016" y="1075"/>
                  </a:lnTo>
                  <a:lnTo>
                    <a:pt x="1023" y="1068"/>
                  </a:lnTo>
                  <a:lnTo>
                    <a:pt x="1029" y="1060"/>
                  </a:lnTo>
                  <a:lnTo>
                    <a:pt x="1029" y="1060"/>
                  </a:lnTo>
                  <a:lnTo>
                    <a:pt x="1021" y="1048"/>
                  </a:lnTo>
                  <a:lnTo>
                    <a:pt x="1017" y="1042"/>
                  </a:lnTo>
                  <a:lnTo>
                    <a:pt x="1011" y="1038"/>
                  </a:lnTo>
                  <a:lnTo>
                    <a:pt x="1011" y="1038"/>
                  </a:lnTo>
                  <a:lnTo>
                    <a:pt x="1011" y="1046"/>
                  </a:lnTo>
                  <a:lnTo>
                    <a:pt x="1010" y="1052"/>
                  </a:lnTo>
                  <a:lnTo>
                    <a:pt x="1009" y="1057"/>
                  </a:lnTo>
                  <a:lnTo>
                    <a:pt x="1007" y="1063"/>
                  </a:lnTo>
                  <a:lnTo>
                    <a:pt x="1002" y="1072"/>
                  </a:lnTo>
                  <a:lnTo>
                    <a:pt x="1001" y="1078"/>
                  </a:lnTo>
                  <a:lnTo>
                    <a:pt x="999" y="1084"/>
                  </a:lnTo>
                  <a:lnTo>
                    <a:pt x="999" y="1084"/>
                  </a:lnTo>
                  <a:close/>
                  <a:moveTo>
                    <a:pt x="1247" y="1060"/>
                  </a:moveTo>
                  <a:lnTo>
                    <a:pt x="1247" y="1060"/>
                  </a:lnTo>
                  <a:lnTo>
                    <a:pt x="1235" y="1057"/>
                  </a:lnTo>
                  <a:lnTo>
                    <a:pt x="1230" y="1055"/>
                  </a:lnTo>
                  <a:lnTo>
                    <a:pt x="1226" y="1052"/>
                  </a:lnTo>
                  <a:lnTo>
                    <a:pt x="1226" y="1052"/>
                  </a:lnTo>
                  <a:lnTo>
                    <a:pt x="1225" y="1055"/>
                  </a:lnTo>
                  <a:lnTo>
                    <a:pt x="1223" y="1056"/>
                  </a:lnTo>
                  <a:lnTo>
                    <a:pt x="1220" y="1060"/>
                  </a:lnTo>
                  <a:lnTo>
                    <a:pt x="1217" y="1063"/>
                  </a:lnTo>
                  <a:lnTo>
                    <a:pt x="1216" y="1065"/>
                  </a:lnTo>
                  <a:lnTo>
                    <a:pt x="1216" y="1067"/>
                  </a:lnTo>
                  <a:lnTo>
                    <a:pt x="1216" y="1067"/>
                  </a:lnTo>
                  <a:lnTo>
                    <a:pt x="1225" y="1070"/>
                  </a:lnTo>
                  <a:lnTo>
                    <a:pt x="1233" y="1072"/>
                  </a:lnTo>
                  <a:lnTo>
                    <a:pt x="1250" y="1075"/>
                  </a:lnTo>
                  <a:lnTo>
                    <a:pt x="1250" y="1075"/>
                  </a:lnTo>
                  <a:lnTo>
                    <a:pt x="1250" y="1070"/>
                  </a:lnTo>
                  <a:lnTo>
                    <a:pt x="1250" y="1067"/>
                  </a:lnTo>
                  <a:lnTo>
                    <a:pt x="1249" y="1066"/>
                  </a:lnTo>
                  <a:lnTo>
                    <a:pt x="1248" y="1066"/>
                  </a:lnTo>
                  <a:lnTo>
                    <a:pt x="1247" y="1066"/>
                  </a:lnTo>
                  <a:lnTo>
                    <a:pt x="1246" y="1065"/>
                  </a:lnTo>
                  <a:lnTo>
                    <a:pt x="1247" y="1060"/>
                  </a:lnTo>
                  <a:lnTo>
                    <a:pt x="1247" y="1060"/>
                  </a:lnTo>
                  <a:close/>
                  <a:moveTo>
                    <a:pt x="992" y="1092"/>
                  </a:moveTo>
                  <a:lnTo>
                    <a:pt x="992" y="1092"/>
                  </a:lnTo>
                  <a:lnTo>
                    <a:pt x="989" y="1107"/>
                  </a:lnTo>
                  <a:lnTo>
                    <a:pt x="984" y="1126"/>
                  </a:lnTo>
                  <a:lnTo>
                    <a:pt x="978" y="1143"/>
                  </a:lnTo>
                  <a:lnTo>
                    <a:pt x="977" y="1148"/>
                  </a:lnTo>
                  <a:lnTo>
                    <a:pt x="977" y="1151"/>
                  </a:lnTo>
                  <a:lnTo>
                    <a:pt x="977" y="1151"/>
                  </a:lnTo>
                  <a:lnTo>
                    <a:pt x="980" y="1156"/>
                  </a:lnTo>
                  <a:lnTo>
                    <a:pt x="985" y="1159"/>
                  </a:lnTo>
                  <a:lnTo>
                    <a:pt x="988" y="1160"/>
                  </a:lnTo>
                  <a:lnTo>
                    <a:pt x="991" y="1160"/>
                  </a:lnTo>
                  <a:lnTo>
                    <a:pt x="994" y="1158"/>
                  </a:lnTo>
                  <a:lnTo>
                    <a:pt x="998" y="1156"/>
                  </a:lnTo>
                  <a:lnTo>
                    <a:pt x="1004" y="1147"/>
                  </a:lnTo>
                  <a:lnTo>
                    <a:pt x="1017" y="1128"/>
                  </a:lnTo>
                  <a:lnTo>
                    <a:pt x="1023" y="1121"/>
                  </a:lnTo>
                  <a:lnTo>
                    <a:pt x="1027" y="1119"/>
                  </a:lnTo>
                  <a:lnTo>
                    <a:pt x="1031" y="1116"/>
                  </a:lnTo>
                  <a:lnTo>
                    <a:pt x="1031" y="1116"/>
                  </a:lnTo>
                  <a:lnTo>
                    <a:pt x="1036" y="1119"/>
                  </a:lnTo>
                  <a:lnTo>
                    <a:pt x="1040" y="1122"/>
                  </a:lnTo>
                  <a:lnTo>
                    <a:pt x="1048" y="1129"/>
                  </a:lnTo>
                  <a:lnTo>
                    <a:pt x="1055" y="1137"/>
                  </a:lnTo>
                  <a:lnTo>
                    <a:pt x="1059" y="1141"/>
                  </a:lnTo>
                  <a:lnTo>
                    <a:pt x="1063" y="1143"/>
                  </a:lnTo>
                  <a:lnTo>
                    <a:pt x="1063" y="1143"/>
                  </a:lnTo>
                  <a:lnTo>
                    <a:pt x="1064" y="1140"/>
                  </a:lnTo>
                  <a:lnTo>
                    <a:pt x="1065" y="1138"/>
                  </a:lnTo>
                  <a:lnTo>
                    <a:pt x="1070" y="1135"/>
                  </a:lnTo>
                  <a:lnTo>
                    <a:pt x="1072" y="1132"/>
                  </a:lnTo>
                  <a:lnTo>
                    <a:pt x="1074" y="1130"/>
                  </a:lnTo>
                  <a:lnTo>
                    <a:pt x="1076" y="1128"/>
                  </a:lnTo>
                  <a:lnTo>
                    <a:pt x="1076" y="1124"/>
                  </a:lnTo>
                  <a:lnTo>
                    <a:pt x="1076" y="1124"/>
                  </a:lnTo>
                  <a:lnTo>
                    <a:pt x="1066" y="1112"/>
                  </a:lnTo>
                  <a:lnTo>
                    <a:pt x="1057" y="1099"/>
                  </a:lnTo>
                  <a:lnTo>
                    <a:pt x="1048" y="1087"/>
                  </a:lnTo>
                  <a:lnTo>
                    <a:pt x="1042" y="1082"/>
                  </a:lnTo>
                  <a:lnTo>
                    <a:pt x="1036" y="1077"/>
                  </a:lnTo>
                  <a:lnTo>
                    <a:pt x="1036" y="1077"/>
                  </a:lnTo>
                  <a:lnTo>
                    <a:pt x="1033" y="1082"/>
                  </a:lnTo>
                  <a:lnTo>
                    <a:pt x="1027" y="1087"/>
                  </a:lnTo>
                  <a:lnTo>
                    <a:pt x="1022" y="1092"/>
                  </a:lnTo>
                  <a:lnTo>
                    <a:pt x="1017" y="1095"/>
                  </a:lnTo>
                  <a:lnTo>
                    <a:pt x="1010" y="1097"/>
                  </a:lnTo>
                  <a:lnTo>
                    <a:pt x="1004" y="1097"/>
                  </a:lnTo>
                  <a:lnTo>
                    <a:pt x="998" y="1096"/>
                  </a:lnTo>
                  <a:lnTo>
                    <a:pt x="992" y="1092"/>
                  </a:lnTo>
                  <a:lnTo>
                    <a:pt x="992" y="1092"/>
                  </a:lnTo>
                  <a:close/>
                  <a:moveTo>
                    <a:pt x="1203" y="1084"/>
                  </a:moveTo>
                  <a:lnTo>
                    <a:pt x="1203" y="1084"/>
                  </a:lnTo>
                  <a:lnTo>
                    <a:pt x="1189" y="1119"/>
                  </a:lnTo>
                  <a:lnTo>
                    <a:pt x="1175" y="1151"/>
                  </a:lnTo>
                  <a:lnTo>
                    <a:pt x="1168" y="1168"/>
                  </a:lnTo>
                  <a:lnTo>
                    <a:pt x="1161" y="1185"/>
                  </a:lnTo>
                  <a:lnTo>
                    <a:pt x="1156" y="1203"/>
                  </a:lnTo>
                  <a:lnTo>
                    <a:pt x="1152" y="1222"/>
                  </a:lnTo>
                  <a:lnTo>
                    <a:pt x="1152" y="1222"/>
                  </a:lnTo>
                  <a:lnTo>
                    <a:pt x="1160" y="1227"/>
                  </a:lnTo>
                  <a:lnTo>
                    <a:pt x="1169" y="1230"/>
                  </a:lnTo>
                  <a:lnTo>
                    <a:pt x="1180" y="1232"/>
                  </a:lnTo>
                  <a:lnTo>
                    <a:pt x="1190" y="1233"/>
                  </a:lnTo>
                  <a:lnTo>
                    <a:pt x="1201" y="1233"/>
                  </a:lnTo>
                  <a:lnTo>
                    <a:pt x="1211" y="1231"/>
                  </a:lnTo>
                  <a:lnTo>
                    <a:pt x="1220" y="1228"/>
                  </a:lnTo>
                  <a:lnTo>
                    <a:pt x="1228" y="1222"/>
                  </a:lnTo>
                  <a:lnTo>
                    <a:pt x="1228" y="1222"/>
                  </a:lnTo>
                  <a:lnTo>
                    <a:pt x="1234" y="1195"/>
                  </a:lnTo>
                  <a:lnTo>
                    <a:pt x="1239" y="1167"/>
                  </a:lnTo>
                  <a:lnTo>
                    <a:pt x="1250" y="1105"/>
                  </a:lnTo>
                  <a:lnTo>
                    <a:pt x="1250" y="1105"/>
                  </a:lnTo>
                  <a:lnTo>
                    <a:pt x="1246" y="1100"/>
                  </a:lnTo>
                  <a:lnTo>
                    <a:pt x="1242" y="1096"/>
                  </a:lnTo>
                  <a:lnTo>
                    <a:pt x="1236" y="1093"/>
                  </a:lnTo>
                  <a:lnTo>
                    <a:pt x="1231" y="1090"/>
                  </a:lnTo>
                  <a:lnTo>
                    <a:pt x="1225" y="1087"/>
                  </a:lnTo>
                  <a:lnTo>
                    <a:pt x="1218" y="1086"/>
                  </a:lnTo>
                  <a:lnTo>
                    <a:pt x="1203" y="1084"/>
                  </a:lnTo>
                  <a:lnTo>
                    <a:pt x="1203" y="1084"/>
                  </a:lnTo>
                  <a:close/>
                  <a:moveTo>
                    <a:pt x="1235" y="1274"/>
                  </a:moveTo>
                  <a:lnTo>
                    <a:pt x="1235" y="1274"/>
                  </a:lnTo>
                  <a:lnTo>
                    <a:pt x="1237" y="1276"/>
                  </a:lnTo>
                  <a:lnTo>
                    <a:pt x="1239" y="1278"/>
                  </a:lnTo>
                  <a:lnTo>
                    <a:pt x="1242" y="1282"/>
                  </a:lnTo>
                  <a:lnTo>
                    <a:pt x="1244" y="1284"/>
                  </a:lnTo>
                  <a:lnTo>
                    <a:pt x="1246" y="1286"/>
                  </a:lnTo>
                  <a:lnTo>
                    <a:pt x="1249" y="1287"/>
                  </a:lnTo>
                  <a:lnTo>
                    <a:pt x="1252" y="1287"/>
                  </a:lnTo>
                  <a:lnTo>
                    <a:pt x="1252" y="1287"/>
                  </a:lnTo>
                  <a:lnTo>
                    <a:pt x="1256" y="1267"/>
                  </a:lnTo>
                  <a:lnTo>
                    <a:pt x="1259" y="1248"/>
                  </a:lnTo>
                  <a:lnTo>
                    <a:pt x="1264" y="1228"/>
                  </a:lnTo>
                  <a:lnTo>
                    <a:pt x="1269" y="1206"/>
                  </a:lnTo>
                  <a:lnTo>
                    <a:pt x="1283" y="1165"/>
                  </a:lnTo>
                  <a:lnTo>
                    <a:pt x="1299" y="1124"/>
                  </a:lnTo>
                  <a:lnTo>
                    <a:pt x="1299" y="1124"/>
                  </a:lnTo>
                  <a:lnTo>
                    <a:pt x="1294" y="1116"/>
                  </a:lnTo>
                  <a:lnTo>
                    <a:pt x="1288" y="1111"/>
                  </a:lnTo>
                  <a:lnTo>
                    <a:pt x="1279" y="1107"/>
                  </a:lnTo>
                  <a:lnTo>
                    <a:pt x="1269" y="1105"/>
                  </a:lnTo>
                  <a:lnTo>
                    <a:pt x="1269" y="1105"/>
                  </a:lnTo>
                  <a:lnTo>
                    <a:pt x="1267" y="1125"/>
                  </a:lnTo>
                  <a:lnTo>
                    <a:pt x="1264" y="1146"/>
                  </a:lnTo>
                  <a:lnTo>
                    <a:pt x="1256" y="1190"/>
                  </a:lnTo>
                  <a:lnTo>
                    <a:pt x="1245" y="1233"/>
                  </a:lnTo>
                  <a:lnTo>
                    <a:pt x="1235" y="1274"/>
                  </a:lnTo>
                  <a:lnTo>
                    <a:pt x="1235" y="1274"/>
                  </a:lnTo>
                  <a:close/>
                  <a:moveTo>
                    <a:pt x="977" y="1178"/>
                  </a:moveTo>
                  <a:lnTo>
                    <a:pt x="977" y="1178"/>
                  </a:lnTo>
                  <a:lnTo>
                    <a:pt x="984" y="1246"/>
                  </a:lnTo>
                  <a:lnTo>
                    <a:pt x="990" y="1311"/>
                  </a:lnTo>
                  <a:lnTo>
                    <a:pt x="993" y="1342"/>
                  </a:lnTo>
                  <a:lnTo>
                    <a:pt x="998" y="1372"/>
                  </a:lnTo>
                  <a:lnTo>
                    <a:pt x="1003" y="1400"/>
                  </a:lnTo>
                  <a:lnTo>
                    <a:pt x="1009" y="1427"/>
                  </a:lnTo>
                  <a:lnTo>
                    <a:pt x="1009" y="1427"/>
                  </a:lnTo>
                  <a:lnTo>
                    <a:pt x="1011" y="1426"/>
                  </a:lnTo>
                  <a:lnTo>
                    <a:pt x="1016" y="1425"/>
                  </a:lnTo>
                  <a:lnTo>
                    <a:pt x="1029" y="1424"/>
                  </a:lnTo>
                  <a:lnTo>
                    <a:pt x="1041" y="1425"/>
                  </a:lnTo>
                  <a:lnTo>
                    <a:pt x="1053" y="1427"/>
                  </a:lnTo>
                  <a:lnTo>
                    <a:pt x="1053" y="1427"/>
                  </a:lnTo>
                  <a:lnTo>
                    <a:pt x="1054" y="1422"/>
                  </a:lnTo>
                  <a:lnTo>
                    <a:pt x="1055" y="1416"/>
                  </a:lnTo>
                  <a:lnTo>
                    <a:pt x="1053" y="1403"/>
                  </a:lnTo>
                  <a:lnTo>
                    <a:pt x="1053" y="1389"/>
                  </a:lnTo>
                  <a:lnTo>
                    <a:pt x="1053" y="1382"/>
                  </a:lnTo>
                  <a:lnTo>
                    <a:pt x="1055" y="1374"/>
                  </a:lnTo>
                  <a:lnTo>
                    <a:pt x="1055" y="1374"/>
                  </a:lnTo>
                  <a:lnTo>
                    <a:pt x="1059" y="1377"/>
                  </a:lnTo>
                  <a:lnTo>
                    <a:pt x="1062" y="1378"/>
                  </a:lnTo>
                  <a:lnTo>
                    <a:pt x="1064" y="1381"/>
                  </a:lnTo>
                  <a:lnTo>
                    <a:pt x="1065" y="1384"/>
                  </a:lnTo>
                  <a:lnTo>
                    <a:pt x="1067" y="1392"/>
                  </a:lnTo>
                  <a:lnTo>
                    <a:pt x="1068" y="1399"/>
                  </a:lnTo>
                  <a:lnTo>
                    <a:pt x="1068" y="1408"/>
                  </a:lnTo>
                  <a:lnTo>
                    <a:pt x="1070" y="1416"/>
                  </a:lnTo>
                  <a:lnTo>
                    <a:pt x="1072" y="1423"/>
                  </a:lnTo>
                  <a:lnTo>
                    <a:pt x="1075" y="1425"/>
                  </a:lnTo>
                  <a:lnTo>
                    <a:pt x="1078" y="1427"/>
                  </a:lnTo>
                  <a:lnTo>
                    <a:pt x="1078" y="1427"/>
                  </a:lnTo>
                  <a:lnTo>
                    <a:pt x="1081" y="1423"/>
                  </a:lnTo>
                  <a:lnTo>
                    <a:pt x="1083" y="1418"/>
                  </a:lnTo>
                  <a:lnTo>
                    <a:pt x="1087" y="1409"/>
                  </a:lnTo>
                  <a:lnTo>
                    <a:pt x="1091" y="1398"/>
                  </a:lnTo>
                  <a:lnTo>
                    <a:pt x="1092" y="1385"/>
                  </a:lnTo>
                  <a:lnTo>
                    <a:pt x="1093" y="1372"/>
                  </a:lnTo>
                  <a:lnTo>
                    <a:pt x="1093" y="1358"/>
                  </a:lnTo>
                  <a:lnTo>
                    <a:pt x="1093" y="1331"/>
                  </a:lnTo>
                  <a:lnTo>
                    <a:pt x="1093" y="1331"/>
                  </a:lnTo>
                  <a:lnTo>
                    <a:pt x="1096" y="1309"/>
                  </a:lnTo>
                  <a:lnTo>
                    <a:pt x="1097" y="1287"/>
                  </a:lnTo>
                  <a:lnTo>
                    <a:pt x="1097" y="1265"/>
                  </a:lnTo>
                  <a:lnTo>
                    <a:pt x="1096" y="1244"/>
                  </a:lnTo>
                  <a:lnTo>
                    <a:pt x="1091" y="1201"/>
                  </a:lnTo>
                  <a:lnTo>
                    <a:pt x="1089" y="1178"/>
                  </a:lnTo>
                  <a:lnTo>
                    <a:pt x="1087" y="1156"/>
                  </a:lnTo>
                  <a:lnTo>
                    <a:pt x="1087" y="1156"/>
                  </a:lnTo>
                  <a:lnTo>
                    <a:pt x="1080" y="1159"/>
                  </a:lnTo>
                  <a:lnTo>
                    <a:pt x="1070" y="1162"/>
                  </a:lnTo>
                  <a:lnTo>
                    <a:pt x="1065" y="1163"/>
                  </a:lnTo>
                  <a:lnTo>
                    <a:pt x="1061" y="1163"/>
                  </a:lnTo>
                  <a:lnTo>
                    <a:pt x="1055" y="1162"/>
                  </a:lnTo>
                  <a:lnTo>
                    <a:pt x="1051" y="1161"/>
                  </a:lnTo>
                  <a:lnTo>
                    <a:pt x="1051" y="1161"/>
                  </a:lnTo>
                  <a:lnTo>
                    <a:pt x="1053" y="1202"/>
                  </a:lnTo>
                  <a:lnTo>
                    <a:pt x="1056" y="1245"/>
                  </a:lnTo>
                  <a:lnTo>
                    <a:pt x="1059" y="1288"/>
                  </a:lnTo>
                  <a:lnTo>
                    <a:pt x="1059" y="1309"/>
                  </a:lnTo>
                  <a:lnTo>
                    <a:pt x="1059" y="1331"/>
                  </a:lnTo>
                  <a:lnTo>
                    <a:pt x="1059" y="1331"/>
                  </a:lnTo>
                  <a:lnTo>
                    <a:pt x="1054" y="1322"/>
                  </a:lnTo>
                  <a:lnTo>
                    <a:pt x="1050" y="1311"/>
                  </a:lnTo>
                  <a:lnTo>
                    <a:pt x="1048" y="1301"/>
                  </a:lnTo>
                  <a:lnTo>
                    <a:pt x="1046" y="1290"/>
                  </a:lnTo>
                  <a:lnTo>
                    <a:pt x="1044" y="1266"/>
                  </a:lnTo>
                  <a:lnTo>
                    <a:pt x="1042" y="1242"/>
                  </a:lnTo>
                  <a:lnTo>
                    <a:pt x="1041" y="1217"/>
                  </a:lnTo>
                  <a:lnTo>
                    <a:pt x="1039" y="1193"/>
                  </a:lnTo>
                  <a:lnTo>
                    <a:pt x="1037" y="1182"/>
                  </a:lnTo>
                  <a:lnTo>
                    <a:pt x="1034" y="1171"/>
                  </a:lnTo>
                  <a:lnTo>
                    <a:pt x="1031" y="1160"/>
                  </a:lnTo>
                  <a:lnTo>
                    <a:pt x="1026" y="1151"/>
                  </a:lnTo>
                  <a:lnTo>
                    <a:pt x="1026" y="1151"/>
                  </a:lnTo>
                  <a:lnTo>
                    <a:pt x="1023" y="1158"/>
                  </a:lnTo>
                  <a:lnTo>
                    <a:pt x="1019" y="1165"/>
                  </a:lnTo>
                  <a:lnTo>
                    <a:pt x="1014" y="1169"/>
                  </a:lnTo>
                  <a:lnTo>
                    <a:pt x="1007" y="1173"/>
                  </a:lnTo>
                  <a:lnTo>
                    <a:pt x="1001" y="1176"/>
                  </a:lnTo>
                  <a:lnTo>
                    <a:pt x="993" y="1178"/>
                  </a:lnTo>
                  <a:lnTo>
                    <a:pt x="985" y="1178"/>
                  </a:lnTo>
                  <a:lnTo>
                    <a:pt x="977" y="1178"/>
                  </a:lnTo>
                  <a:lnTo>
                    <a:pt x="977" y="1178"/>
                  </a:lnTo>
                  <a:close/>
                  <a:moveTo>
                    <a:pt x="1108" y="1424"/>
                  </a:moveTo>
                  <a:lnTo>
                    <a:pt x="1108" y="1424"/>
                  </a:lnTo>
                  <a:lnTo>
                    <a:pt x="1130" y="1416"/>
                  </a:lnTo>
                  <a:lnTo>
                    <a:pt x="1141" y="1412"/>
                  </a:lnTo>
                  <a:lnTo>
                    <a:pt x="1154" y="1410"/>
                  </a:lnTo>
                  <a:lnTo>
                    <a:pt x="1154" y="1410"/>
                  </a:lnTo>
                  <a:lnTo>
                    <a:pt x="1166" y="1392"/>
                  </a:lnTo>
                  <a:lnTo>
                    <a:pt x="1175" y="1373"/>
                  </a:lnTo>
                  <a:lnTo>
                    <a:pt x="1185" y="1355"/>
                  </a:lnTo>
                  <a:lnTo>
                    <a:pt x="1192" y="1336"/>
                  </a:lnTo>
                  <a:lnTo>
                    <a:pt x="1200" y="1316"/>
                  </a:lnTo>
                  <a:lnTo>
                    <a:pt x="1207" y="1295"/>
                  </a:lnTo>
                  <a:lnTo>
                    <a:pt x="1213" y="1274"/>
                  </a:lnTo>
                  <a:lnTo>
                    <a:pt x="1218" y="1252"/>
                  </a:lnTo>
                  <a:lnTo>
                    <a:pt x="1218" y="1252"/>
                  </a:lnTo>
                  <a:lnTo>
                    <a:pt x="1196" y="1252"/>
                  </a:lnTo>
                  <a:lnTo>
                    <a:pt x="1186" y="1251"/>
                  </a:lnTo>
                  <a:lnTo>
                    <a:pt x="1176" y="1251"/>
                  </a:lnTo>
                  <a:lnTo>
                    <a:pt x="1167" y="1249"/>
                  </a:lnTo>
                  <a:lnTo>
                    <a:pt x="1159" y="1246"/>
                  </a:lnTo>
                  <a:lnTo>
                    <a:pt x="1153" y="1243"/>
                  </a:lnTo>
                  <a:lnTo>
                    <a:pt x="1146" y="1237"/>
                  </a:lnTo>
                  <a:lnTo>
                    <a:pt x="1146" y="1237"/>
                  </a:lnTo>
                  <a:lnTo>
                    <a:pt x="1132" y="1283"/>
                  </a:lnTo>
                  <a:lnTo>
                    <a:pt x="1127" y="1307"/>
                  </a:lnTo>
                  <a:lnTo>
                    <a:pt x="1122" y="1329"/>
                  </a:lnTo>
                  <a:lnTo>
                    <a:pt x="1117" y="1352"/>
                  </a:lnTo>
                  <a:lnTo>
                    <a:pt x="1113" y="1374"/>
                  </a:lnTo>
                  <a:lnTo>
                    <a:pt x="1108" y="1424"/>
                  </a:lnTo>
                  <a:lnTo>
                    <a:pt x="1108" y="1424"/>
                  </a:lnTo>
                  <a:close/>
                  <a:moveTo>
                    <a:pt x="970" y="1360"/>
                  </a:moveTo>
                  <a:lnTo>
                    <a:pt x="970" y="1360"/>
                  </a:lnTo>
                  <a:lnTo>
                    <a:pt x="974" y="1374"/>
                  </a:lnTo>
                  <a:lnTo>
                    <a:pt x="977" y="1380"/>
                  </a:lnTo>
                  <a:lnTo>
                    <a:pt x="981" y="1385"/>
                  </a:lnTo>
                  <a:lnTo>
                    <a:pt x="981" y="1385"/>
                  </a:lnTo>
                  <a:lnTo>
                    <a:pt x="980" y="1377"/>
                  </a:lnTo>
                  <a:lnTo>
                    <a:pt x="979" y="1368"/>
                  </a:lnTo>
                  <a:lnTo>
                    <a:pt x="978" y="1362"/>
                  </a:lnTo>
                  <a:lnTo>
                    <a:pt x="977" y="1359"/>
                  </a:lnTo>
                  <a:lnTo>
                    <a:pt x="975" y="1357"/>
                  </a:lnTo>
                  <a:lnTo>
                    <a:pt x="975" y="1357"/>
                  </a:lnTo>
                  <a:lnTo>
                    <a:pt x="973" y="1359"/>
                  </a:lnTo>
                  <a:lnTo>
                    <a:pt x="970" y="1360"/>
                  </a:lnTo>
                  <a:lnTo>
                    <a:pt x="970" y="1360"/>
                  </a:lnTo>
                  <a:close/>
                  <a:moveTo>
                    <a:pt x="854" y="1532"/>
                  </a:moveTo>
                  <a:lnTo>
                    <a:pt x="854" y="1532"/>
                  </a:lnTo>
                  <a:lnTo>
                    <a:pt x="887" y="1537"/>
                  </a:lnTo>
                  <a:lnTo>
                    <a:pt x="919" y="1541"/>
                  </a:lnTo>
                  <a:lnTo>
                    <a:pt x="949" y="1545"/>
                  </a:lnTo>
                  <a:lnTo>
                    <a:pt x="979" y="1546"/>
                  </a:lnTo>
                  <a:lnTo>
                    <a:pt x="1008" y="1545"/>
                  </a:lnTo>
                  <a:lnTo>
                    <a:pt x="1022" y="1544"/>
                  </a:lnTo>
                  <a:lnTo>
                    <a:pt x="1037" y="1541"/>
                  </a:lnTo>
                  <a:lnTo>
                    <a:pt x="1052" y="1538"/>
                  </a:lnTo>
                  <a:lnTo>
                    <a:pt x="1067" y="1535"/>
                  </a:lnTo>
                  <a:lnTo>
                    <a:pt x="1082" y="1530"/>
                  </a:lnTo>
                  <a:lnTo>
                    <a:pt x="1097" y="1524"/>
                  </a:lnTo>
                  <a:lnTo>
                    <a:pt x="1097" y="1524"/>
                  </a:lnTo>
                  <a:lnTo>
                    <a:pt x="1112" y="1525"/>
                  </a:lnTo>
                  <a:lnTo>
                    <a:pt x="1125" y="1524"/>
                  </a:lnTo>
                  <a:lnTo>
                    <a:pt x="1135" y="1522"/>
                  </a:lnTo>
                  <a:lnTo>
                    <a:pt x="1143" y="1519"/>
                  </a:lnTo>
                  <a:lnTo>
                    <a:pt x="1152" y="1515"/>
                  </a:lnTo>
                  <a:lnTo>
                    <a:pt x="1159" y="1510"/>
                  </a:lnTo>
                  <a:lnTo>
                    <a:pt x="1167" y="1505"/>
                  </a:lnTo>
                  <a:lnTo>
                    <a:pt x="1176" y="1500"/>
                  </a:lnTo>
                  <a:lnTo>
                    <a:pt x="1176" y="1500"/>
                  </a:lnTo>
                  <a:lnTo>
                    <a:pt x="1176" y="1487"/>
                  </a:lnTo>
                  <a:lnTo>
                    <a:pt x="1176" y="1475"/>
                  </a:lnTo>
                  <a:lnTo>
                    <a:pt x="1178" y="1464"/>
                  </a:lnTo>
                  <a:lnTo>
                    <a:pt x="1182" y="1454"/>
                  </a:lnTo>
                  <a:lnTo>
                    <a:pt x="1187" y="1433"/>
                  </a:lnTo>
                  <a:lnTo>
                    <a:pt x="1189" y="1423"/>
                  </a:lnTo>
                  <a:lnTo>
                    <a:pt x="1191" y="1412"/>
                  </a:lnTo>
                  <a:lnTo>
                    <a:pt x="1191" y="1412"/>
                  </a:lnTo>
                  <a:lnTo>
                    <a:pt x="1182" y="1419"/>
                  </a:lnTo>
                  <a:lnTo>
                    <a:pt x="1171" y="1426"/>
                  </a:lnTo>
                  <a:lnTo>
                    <a:pt x="1160" y="1431"/>
                  </a:lnTo>
                  <a:lnTo>
                    <a:pt x="1148" y="1435"/>
                  </a:lnTo>
                  <a:lnTo>
                    <a:pt x="1137" y="1439"/>
                  </a:lnTo>
                  <a:lnTo>
                    <a:pt x="1124" y="1441"/>
                  </a:lnTo>
                  <a:lnTo>
                    <a:pt x="1098" y="1444"/>
                  </a:lnTo>
                  <a:lnTo>
                    <a:pt x="1070" y="1445"/>
                  </a:lnTo>
                  <a:lnTo>
                    <a:pt x="1042" y="1446"/>
                  </a:lnTo>
                  <a:lnTo>
                    <a:pt x="1014" y="1447"/>
                  </a:lnTo>
                  <a:lnTo>
                    <a:pt x="985" y="1448"/>
                  </a:lnTo>
                  <a:lnTo>
                    <a:pt x="985" y="1448"/>
                  </a:lnTo>
                  <a:lnTo>
                    <a:pt x="968" y="1449"/>
                  </a:lnTo>
                  <a:lnTo>
                    <a:pt x="948" y="1449"/>
                  </a:lnTo>
                  <a:lnTo>
                    <a:pt x="927" y="1448"/>
                  </a:lnTo>
                  <a:lnTo>
                    <a:pt x="905" y="1446"/>
                  </a:lnTo>
                  <a:lnTo>
                    <a:pt x="884" y="1443"/>
                  </a:lnTo>
                  <a:lnTo>
                    <a:pt x="864" y="1439"/>
                  </a:lnTo>
                  <a:lnTo>
                    <a:pt x="848" y="1433"/>
                  </a:lnTo>
                  <a:lnTo>
                    <a:pt x="840" y="1430"/>
                  </a:lnTo>
                  <a:lnTo>
                    <a:pt x="835" y="1427"/>
                  </a:lnTo>
                  <a:lnTo>
                    <a:pt x="835" y="1427"/>
                  </a:lnTo>
                  <a:lnTo>
                    <a:pt x="840" y="1454"/>
                  </a:lnTo>
                  <a:lnTo>
                    <a:pt x="844" y="1480"/>
                  </a:lnTo>
                  <a:lnTo>
                    <a:pt x="854" y="1532"/>
                  </a:lnTo>
                  <a:lnTo>
                    <a:pt x="854" y="1532"/>
                  </a:lnTo>
                  <a:close/>
                  <a:moveTo>
                    <a:pt x="1137" y="1549"/>
                  </a:moveTo>
                  <a:lnTo>
                    <a:pt x="1137" y="1549"/>
                  </a:lnTo>
                  <a:lnTo>
                    <a:pt x="1139" y="1565"/>
                  </a:lnTo>
                  <a:lnTo>
                    <a:pt x="1141" y="1579"/>
                  </a:lnTo>
                  <a:lnTo>
                    <a:pt x="1142" y="1611"/>
                  </a:lnTo>
                  <a:lnTo>
                    <a:pt x="1142" y="1611"/>
                  </a:lnTo>
                  <a:lnTo>
                    <a:pt x="1146" y="1611"/>
                  </a:lnTo>
                  <a:lnTo>
                    <a:pt x="1150" y="1611"/>
                  </a:lnTo>
                  <a:lnTo>
                    <a:pt x="1156" y="1608"/>
                  </a:lnTo>
                  <a:lnTo>
                    <a:pt x="1161" y="1605"/>
                  </a:lnTo>
                  <a:lnTo>
                    <a:pt x="1165" y="1604"/>
                  </a:lnTo>
                  <a:lnTo>
                    <a:pt x="1169" y="1604"/>
                  </a:lnTo>
                  <a:lnTo>
                    <a:pt x="1169" y="1604"/>
                  </a:lnTo>
                  <a:lnTo>
                    <a:pt x="1169" y="1592"/>
                  </a:lnTo>
                  <a:lnTo>
                    <a:pt x="1170" y="1581"/>
                  </a:lnTo>
                  <a:lnTo>
                    <a:pt x="1173" y="1564"/>
                  </a:lnTo>
                  <a:lnTo>
                    <a:pt x="1174" y="1555"/>
                  </a:lnTo>
                  <a:lnTo>
                    <a:pt x="1175" y="1547"/>
                  </a:lnTo>
                  <a:lnTo>
                    <a:pt x="1175" y="1539"/>
                  </a:lnTo>
                  <a:lnTo>
                    <a:pt x="1174" y="1530"/>
                  </a:lnTo>
                  <a:lnTo>
                    <a:pt x="1174" y="1530"/>
                  </a:lnTo>
                  <a:lnTo>
                    <a:pt x="1170" y="1533"/>
                  </a:lnTo>
                  <a:lnTo>
                    <a:pt x="1165" y="1535"/>
                  </a:lnTo>
                  <a:lnTo>
                    <a:pt x="1154" y="1538"/>
                  </a:lnTo>
                  <a:lnTo>
                    <a:pt x="1148" y="1540"/>
                  </a:lnTo>
                  <a:lnTo>
                    <a:pt x="1144" y="1543"/>
                  </a:lnTo>
                  <a:lnTo>
                    <a:pt x="1140" y="1546"/>
                  </a:lnTo>
                  <a:lnTo>
                    <a:pt x="1137" y="1549"/>
                  </a:lnTo>
                  <a:lnTo>
                    <a:pt x="1137" y="1549"/>
                  </a:lnTo>
                  <a:close/>
                  <a:moveTo>
                    <a:pt x="1110" y="1626"/>
                  </a:moveTo>
                  <a:lnTo>
                    <a:pt x="1110" y="1626"/>
                  </a:lnTo>
                  <a:lnTo>
                    <a:pt x="1112" y="1624"/>
                  </a:lnTo>
                  <a:lnTo>
                    <a:pt x="1114" y="1624"/>
                  </a:lnTo>
                  <a:lnTo>
                    <a:pt x="1117" y="1624"/>
                  </a:lnTo>
                  <a:lnTo>
                    <a:pt x="1122" y="1623"/>
                  </a:lnTo>
                  <a:lnTo>
                    <a:pt x="1122" y="1623"/>
                  </a:lnTo>
                  <a:lnTo>
                    <a:pt x="1125" y="1602"/>
                  </a:lnTo>
                  <a:lnTo>
                    <a:pt x="1125" y="1592"/>
                  </a:lnTo>
                  <a:lnTo>
                    <a:pt x="1125" y="1580"/>
                  </a:lnTo>
                  <a:lnTo>
                    <a:pt x="1124" y="1570"/>
                  </a:lnTo>
                  <a:lnTo>
                    <a:pt x="1121" y="1561"/>
                  </a:lnTo>
                  <a:lnTo>
                    <a:pt x="1119" y="1558"/>
                  </a:lnTo>
                  <a:lnTo>
                    <a:pt x="1116" y="1554"/>
                  </a:lnTo>
                  <a:lnTo>
                    <a:pt x="1113" y="1551"/>
                  </a:lnTo>
                  <a:lnTo>
                    <a:pt x="1110" y="1549"/>
                  </a:lnTo>
                  <a:lnTo>
                    <a:pt x="1110" y="1549"/>
                  </a:lnTo>
                  <a:lnTo>
                    <a:pt x="1108" y="1558"/>
                  </a:lnTo>
                  <a:lnTo>
                    <a:pt x="1107" y="1566"/>
                  </a:lnTo>
                  <a:lnTo>
                    <a:pt x="1107" y="1584"/>
                  </a:lnTo>
                  <a:lnTo>
                    <a:pt x="1108" y="1606"/>
                  </a:lnTo>
                  <a:lnTo>
                    <a:pt x="1110" y="1626"/>
                  </a:lnTo>
                  <a:lnTo>
                    <a:pt x="1110" y="1626"/>
                  </a:lnTo>
                  <a:close/>
                  <a:moveTo>
                    <a:pt x="856" y="1554"/>
                  </a:moveTo>
                  <a:lnTo>
                    <a:pt x="856" y="1554"/>
                  </a:lnTo>
                  <a:lnTo>
                    <a:pt x="859" y="1574"/>
                  </a:lnTo>
                  <a:lnTo>
                    <a:pt x="864" y="1592"/>
                  </a:lnTo>
                  <a:lnTo>
                    <a:pt x="867" y="1611"/>
                  </a:lnTo>
                  <a:lnTo>
                    <a:pt x="869" y="1630"/>
                  </a:lnTo>
                  <a:lnTo>
                    <a:pt x="869" y="1630"/>
                  </a:lnTo>
                  <a:lnTo>
                    <a:pt x="872" y="1631"/>
                  </a:lnTo>
                  <a:lnTo>
                    <a:pt x="875" y="1631"/>
                  </a:lnTo>
                  <a:lnTo>
                    <a:pt x="881" y="1635"/>
                  </a:lnTo>
                  <a:lnTo>
                    <a:pt x="886" y="1637"/>
                  </a:lnTo>
                  <a:lnTo>
                    <a:pt x="888" y="1637"/>
                  </a:lnTo>
                  <a:lnTo>
                    <a:pt x="890" y="1636"/>
                  </a:lnTo>
                  <a:lnTo>
                    <a:pt x="890" y="1636"/>
                  </a:lnTo>
                  <a:lnTo>
                    <a:pt x="893" y="1627"/>
                  </a:lnTo>
                  <a:lnTo>
                    <a:pt x="893" y="1620"/>
                  </a:lnTo>
                  <a:lnTo>
                    <a:pt x="892" y="1602"/>
                  </a:lnTo>
                  <a:lnTo>
                    <a:pt x="890" y="1583"/>
                  </a:lnTo>
                  <a:lnTo>
                    <a:pt x="888" y="1562"/>
                  </a:lnTo>
                  <a:lnTo>
                    <a:pt x="888" y="1562"/>
                  </a:lnTo>
                  <a:lnTo>
                    <a:pt x="880" y="1558"/>
                  </a:lnTo>
                  <a:lnTo>
                    <a:pt x="872" y="1555"/>
                  </a:lnTo>
                  <a:lnTo>
                    <a:pt x="866" y="1554"/>
                  </a:lnTo>
                  <a:lnTo>
                    <a:pt x="856" y="1554"/>
                  </a:lnTo>
                  <a:lnTo>
                    <a:pt x="856" y="1554"/>
                  </a:lnTo>
                  <a:close/>
                  <a:moveTo>
                    <a:pt x="1036" y="1567"/>
                  </a:moveTo>
                  <a:lnTo>
                    <a:pt x="1036" y="1567"/>
                  </a:lnTo>
                  <a:lnTo>
                    <a:pt x="1035" y="1607"/>
                  </a:lnTo>
                  <a:lnTo>
                    <a:pt x="1035" y="1626"/>
                  </a:lnTo>
                  <a:lnTo>
                    <a:pt x="1036" y="1637"/>
                  </a:lnTo>
                  <a:lnTo>
                    <a:pt x="1038" y="1647"/>
                  </a:lnTo>
                  <a:lnTo>
                    <a:pt x="1038" y="1647"/>
                  </a:lnTo>
                  <a:lnTo>
                    <a:pt x="1052" y="1644"/>
                  </a:lnTo>
                  <a:lnTo>
                    <a:pt x="1066" y="1642"/>
                  </a:lnTo>
                  <a:lnTo>
                    <a:pt x="1079" y="1639"/>
                  </a:lnTo>
                  <a:lnTo>
                    <a:pt x="1085" y="1637"/>
                  </a:lnTo>
                  <a:lnTo>
                    <a:pt x="1090" y="1634"/>
                  </a:lnTo>
                  <a:lnTo>
                    <a:pt x="1090" y="1634"/>
                  </a:lnTo>
                  <a:lnTo>
                    <a:pt x="1092" y="1612"/>
                  </a:lnTo>
                  <a:lnTo>
                    <a:pt x="1091" y="1595"/>
                  </a:lnTo>
                  <a:lnTo>
                    <a:pt x="1089" y="1577"/>
                  </a:lnTo>
                  <a:lnTo>
                    <a:pt x="1085" y="1556"/>
                  </a:lnTo>
                  <a:lnTo>
                    <a:pt x="1085" y="1556"/>
                  </a:lnTo>
                  <a:lnTo>
                    <a:pt x="1079" y="1556"/>
                  </a:lnTo>
                  <a:lnTo>
                    <a:pt x="1074" y="1556"/>
                  </a:lnTo>
                  <a:lnTo>
                    <a:pt x="1061" y="1560"/>
                  </a:lnTo>
                  <a:lnTo>
                    <a:pt x="1036" y="1567"/>
                  </a:lnTo>
                  <a:lnTo>
                    <a:pt x="1036" y="1567"/>
                  </a:lnTo>
                  <a:close/>
                  <a:moveTo>
                    <a:pt x="909" y="1643"/>
                  </a:moveTo>
                  <a:lnTo>
                    <a:pt x="909" y="1643"/>
                  </a:lnTo>
                  <a:lnTo>
                    <a:pt x="925" y="1646"/>
                  </a:lnTo>
                  <a:lnTo>
                    <a:pt x="940" y="1647"/>
                  </a:lnTo>
                  <a:lnTo>
                    <a:pt x="975" y="1651"/>
                  </a:lnTo>
                  <a:lnTo>
                    <a:pt x="975" y="1651"/>
                  </a:lnTo>
                  <a:lnTo>
                    <a:pt x="975" y="1630"/>
                  </a:lnTo>
                  <a:lnTo>
                    <a:pt x="976" y="1609"/>
                  </a:lnTo>
                  <a:lnTo>
                    <a:pt x="976" y="1599"/>
                  </a:lnTo>
                  <a:lnTo>
                    <a:pt x="976" y="1589"/>
                  </a:lnTo>
                  <a:lnTo>
                    <a:pt x="975" y="1579"/>
                  </a:lnTo>
                  <a:lnTo>
                    <a:pt x="972" y="1569"/>
                  </a:lnTo>
                  <a:lnTo>
                    <a:pt x="972" y="1569"/>
                  </a:lnTo>
                  <a:lnTo>
                    <a:pt x="956" y="1567"/>
                  </a:lnTo>
                  <a:lnTo>
                    <a:pt x="938" y="1565"/>
                  </a:lnTo>
                  <a:lnTo>
                    <a:pt x="922" y="1564"/>
                  </a:lnTo>
                  <a:lnTo>
                    <a:pt x="909" y="1562"/>
                  </a:lnTo>
                  <a:lnTo>
                    <a:pt x="909" y="1562"/>
                  </a:lnTo>
                  <a:lnTo>
                    <a:pt x="909" y="1580"/>
                  </a:lnTo>
                  <a:lnTo>
                    <a:pt x="909" y="1602"/>
                  </a:lnTo>
                  <a:lnTo>
                    <a:pt x="908" y="1625"/>
                  </a:lnTo>
                  <a:lnTo>
                    <a:pt x="909" y="1643"/>
                  </a:lnTo>
                  <a:lnTo>
                    <a:pt x="909" y="1643"/>
                  </a:lnTo>
                  <a:close/>
                  <a:moveTo>
                    <a:pt x="996" y="1567"/>
                  </a:moveTo>
                  <a:lnTo>
                    <a:pt x="996" y="1567"/>
                  </a:lnTo>
                  <a:lnTo>
                    <a:pt x="994" y="1576"/>
                  </a:lnTo>
                  <a:lnTo>
                    <a:pt x="993" y="1586"/>
                  </a:lnTo>
                  <a:lnTo>
                    <a:pt x="992" y="1596"/>
                  </a:lnTo>
                  <a:lnTo>
                    <a:pt x="992" y="1607"/>
                  </a:lnTo>
                  <a:lnTo>
                    <a:pt x="992" y="1629"/>
                  </a:lnTo>
                  <a:lnTo>
                    <a:pt x="994" y="1653"/>
                  </a:lnTo>
                  <a:lnTo>
                    <a:pt x="994" y="1653"/>
                  </a:lnTo>
                  <a:lnTo>
                    <a:pt x="1002" y="1653"/>
                  </a:lnTo>
                  <a:lnTo>
                    <a:pt x="1009" y="1653"/>
                  </a:lnTo>
                  <a:lnTo>
                    <a:pt x="1016" y="1653"/>
                  </a:lnTo>
                  <a:lnTo>
                    <a:pt x="1019" y="1652"/>
                  </a:lnTo>
                  <a:lnTo>
                    <a:pt x="1021" y="1651"/>
                  </a:lnTo>
                  <a:lnTo>
                    <a:pt x="1021" y="1651"/>
                  </a:lnTo>
                  <a:lnTo>
                    <a:pt x="1020" y="1641"/>
                  </a:lnTo>
                  <a:lnTo>
                    <a:pt x="1020" y="1631"/>
                  </a:lnTo>
                  <a:lnTo>
                    <a:pt x="1020" y="1610"/>
                  </a:lnTo>
                  <a:lnTo>
                    <a:pt x="1019" y="1599"/>
                  </a:lnTo>
                  <a:lnTo>
                    <a:pt x="1019" y="1589"/>
                  </a:lnTo>
                  <a:lnTo>
                    <a:pt x="1017" y="1577"/>
                  </a:lnTo>
                  <a:lnTo>
                    <a:pt x="1014" y="1567"/>
                  </a:lnTo>
                  <a:lnTo>
                    <a:pt x="1014" y="1567"/>
                  </a:lnTo>
                  <a:lnTo>
                    <a:pt x="996" y="1567"/>
                  </a:lnTo>
                  <a:lnTo>
                    <a:pt x="996" y="1567"/>
                  </a:lnTo>
                  <a:close/>
                  <a:moveTo>
                    <a:pt x="1093" y="1665"/>
                  </a:moveTo>
                  <a:lnTo>
                    <a:pt x="1093" y="1665"/>
                  </a:lnTo>
                  <a:lnTo>
                    <a:pt x="1090" y="1664"/>
                  </a:lnTo>
                  <a:lnTo>
                    <a:pt x="1087" y="1661"/>
                  </a:lnTo>
                  <a:lnTo>
                    <a:pt x="1085" y="1660"/>
                  </a:lnTo>
                  <a:lnTo>
                    <a:pt x="1080" y="1660"/>
                  </a:lnTo>
                  <a:lnTo>
                    <a:pt x="1080" y="1660"/>
                  </a:lnTo>
                  <a:lnTo>
                    <a:pt x="1069" y="1665"/>
                  </a:lnTo>
                  <a:lnTo>
                    <a:pt x="1057" y="1668"/>
                  </a:lnTo>
                  <a:lnTo>
                    <a:pt x="1046" y="1670"/>
                  </a:lnTo>
                  <a:lnTo>
                    <a:pt x="1033" y="1672"/>
                  </a:lnTo>
                  <a:lnTo>
                    <a:pt x="1007" y="1674"/>
                  </a:lnTo>
                  <a:lnTo>
                    <a:pt x="980" y="1674"/>
                  </a:lnTo>
                  <a:lnTo>
                    <a:pt x="954" y="1672"/>
                  </a:lnTo>
                  <a:lnTo>
                    <a:pt x="927" y="1669"/>
                  </a:lnTo>
                  <a:lnTo>
                    <a:pt x="900" y="1662"/>
                  </a:lnTo>
                  <a:lnTo>
                    <a:pt x="873" y="1655"/>
                  </a:lnTo>
                  <a:lnTo>
                    <a:pt x="873" y="1655"/>
                  </a:lnTo>
                  <a:lnTo>
                    <a:pt x="880" y="1684"/>
                  </a:lnTo>
                  <a:lnTo>
                    <a:pt x="885" y="1716"/>
                  </a:lnTo>
                  <a:lnTo>
                    <a:pt x="890" y="1750"/>
                  </a:lnTo>
                  <a:lnTo>
                    <a:pt x="896" y="1780"/>
                  </a:lnTo>
                  <a:lnTo>
                    <a:pt x="896" y="1780"/>
                  </a:lnTo>
                  <a:lnTo>
                    <a:pt x="905" y="1789"/>
                  </a:lnTo>
                  <a:lnTo>
                    <a:pt x="915" y="1797"/>
                  </a:lnTo>
                  <a:lnTo>
                    <a:pt x="915" y="1797"/>
                  </a:lnTo>
                  <a:lnTo>
                    <a:pt x="923" y="1797"/>
                  </a:lnTo>
                  <a:lnTo>
                    <a:pt x="929" y="1799"/>
                  </a:lnTo>
                  <a:lnTo>
                    <a:pt x="935" y="1802"/>
                  </a:lnTo>
                  <a:lnTo>
                    <a:pt x="942" y="1804"/>
                  </a:lnTo>
                  <a:lnTo>
                    <a:pt x="956" y="1809"/>
                  </a:lnTo>
                  <a:lnTo>
                    <a:pt x="962" y="1811"/>
                  </a:lnTo>
                  <a:lnTo>
                    <a:pt x="970" y="1812"/>
                  </a:lnTo>
                  <a:lnTo>
                    <a:pt x="970" y="1812"/>
                  </a:lnTo>
                  <a:lnTo>
                    <a:pt x="974" y="1812"/>
                  </a:lnTo>
                  <a:lnTo>
                    <a:pt x="979" y="1811"/>
                  </a:lnTo>
                  <a:lnTo>
                    <a:pt x="989" y="1809"/>
                  </a:lnTo>
                  <a:lnTo>
                    <a:pt x="1000" y="1806"/>
                  </a:lnTo>
                  <a:lnTo>
                    <a:pt x="1009" y="1805"/>
                  </a:lnTo>
                  <a:lnTo>
                    <a:pt x="1009" y="1805"/>
                  </a:lnTo>
                  <a:lnTo>
                    <a:pt x="1041" y="1807"/>
                  </a:lnTo>
                  <a:lnTo>
                    <a:pt x="1057" y="1807"/>
                  </a:lnTo>
                  <a:lnTo>
                    <a:pt x="1075" y="1807"/>
                  </a:lnTo>
                  <a:lnTo>
                    <a:pt x="1091" y="1806"/>
                  </a:lnTo>
                  <a:lnTo>
                    <a:pt x="1106" y="1804"/>
                  </a:lnTo>
                  <a:lnTo>
                    <a:pt x="1113" y="1802"/>
                  </a:lnTo>
                  <a:lnTo>
                    <a:pt x="1121" y="1798"/>
                  </a:lnTo>
                  <a:lnTo>
                    <a:pt x="1127" y="1795"/>
                  </a:lnTo>
                  <a:lnTo>
                    <a:pt x="1135" y="1791"/>
                  </a:lnTo>
                  <a:lnTo>
                    <a:pt x="1135" y="1791"/>
                  </a:lnTo>
                  <a:lnTo>
                    <a:pt x="1139" y="1782"/>
                  </a:lnTo>
                  <a:lnTo>
                    <a:pt x="1143" y="1773"/>
                  </a:lnTo>
                  <a:lnTo>
                    <a:pt x="1150" y="1753"/>
                  </a:lnTo>
                  <a:lnTo>
                    <a:pt x="1154" y="1732"/>
                  </a:lnTo>
                  <a:lnTo>
                    <a:pt x="1158" y="1710"/>
                  </a:lnTo>
                  <a:lnTo>
                    <a:pt x="1160" y="1687"/>
                  </a:lnTo>
                  <a:lnTo>
                    <a:pt x="1161" y="1666"/>
                  </a:lnTo>
                  <a:lnTo>
                    <a:pt x="1161" y="1628"/>
                  </a:lnTo>
                  <a:lnTo>
                    <a:pt x="1161" y="1628"/>
                  </a:lnTo>
                  <a:lnTo>
                    <a:pt x="1154" y="1634"/>
                  </a:lnTo>
                  <a:lnTo>
                    <a:pt x="1144" y="1638"/>
                  </a:lnTo>
                  <a:lnTo>
                    <a:pt x="1126" y="1645"/>
                  </a:lnTo>
                  <a:lnTo>
                    <a:pt x="1116" y="1649"/>
                  </a:lnTo>
                  <a:lnTo>
                    <a:pt x="1108" y="1653"/>
                  </a:lnTo>
                  <a:lnTo>
                    <a:pt x="1099" y="1658"/>
                  </a:lnTo>
                  <a:lnTo>
                    <a:pt x="1093" y="1665"/>
                  </a:lnTo>
                  <a:lnTo>
                    <a:pt x="1093" y="1665"/>
                  </a:lnTo>
                  <a:close/>
                  <a:moveTo>
                    <a:pt x="509" y="1636"/>
                  </a:moveTo>
                  <a:lnTo>
                    <a:pt x="509" y="1636"/>
                  </a:lnTo>
                  <a:lnTo>
                    <a:pt x="514" y="1644"/>
                  </a:lnTo>
                  <a:lnTo>
                    <a:pt x="517" y="1655"/>
                  </a:lnTo>
                  <a:lnTo>
                    <a:pt x="519" y="1667"/>
                  </a:lnTo>
                  <a:lnTo>
                    <a:pt x="519" y="1672"/>
                  </a:lnTo>
                  <a:lnTo>
                    <a:pt x="518" y="1678"/>
                  </a:lnTo>
                  <a:lnTo>
                    <a:pt x="517" y="1684"/>
                  </a:lnTo>
                  <a:lnTo>
                    <a:pt x="514" y="1688"/>
                  </a:lnTo>
                  <a:lnTo>
                    <a:pt x="510" y="1693"/>
                  </a:lnTo>
                  <a:lnTo>
                    <a:pt x="506" y="1698"/>
                  </a:lnTo>
                  <a:lnTo>
                    <a:pt x="501" y="1701"/>
                  </a:lnTo>
                  <a:lnTo>
                    <a:pt x="494" y="1704"/>
                  </a:lnTo>
                  <a:lnTo>
                    <a:pt x="487" y="1705"/>
                  </a:lnTo>
                  <a:lnTo>
                    <a:pt x="478" y="1706"/>
                  </a:lnTo>
                  <a:lnTo>
                    <a:pt x="478" y="1706"/>
                  </a:lnTo>
                  <a:lnTo>
                    <a:pt x="471" y="1703"/>
                  </a:lnTo>
                  <a:lnTo>
                    <a:pt x="464" y="1701"/>
                  </a:lnTo>
                  <a:lnTo>
                    <a:pt x="458" y="1702"/>
                  </a:lnTo>
                  <a:lnTo>
                    <a:pt x="448" y="1704"/>
                  </a:lnTo>
                  <a:lnTo>
                    <a:pt x="448" y="1704"/>
                  </a:lnTo>
                  <a:lnTo>
                    <a:pt x="446" y="1697"/>
                  </a:lnTo>
                  <a:lnTo>
                    <a:pt x="444" y="1689"/>
                  </a:lnTo>
                  <a:lnTo>
                    <a:pt x="441" y="1674"/>
                  </a:lnTo>
                  <a:lnTo>
                    <a:pt x="439" y="1667"/>
                  </a:lnTo>
                  <a:lnTo>
                    <a:pt x="435" y="1661"/>
                  </a:lnTo>
                  <a:lnTo>
                    <a:pt x="432" y="1657"/>
                  </a:lnTo>
                  <a:lnTo>
                    <a:pt x="429" y="1656"/>
                  </a:lnTo>
                  <a:lnTo>
                    <a:pt x="426" y="1655"/>
                  </a:lnTo>
                  <a:lnTo>
                    <a:pt x="426" y="1655"/>
                  </a:lnTo>
                  <a:lnTo>
                    <a:pt x="419" y="1660"/>
                  </a:lnTo>
                  <a:lnTo>
                    <a:pt x="410" y="1667"/>
                  </a:lnTo>
                  <a:lnTo>
                    <a:pt x="399" y="1673"/>
                  </a:lnTo>
                  <a:lnTo>
                    <a:pt x="389" y="1680"/>
                  </a:lnTo>
                  <a:lnTo>
                    <a:pt x="381" y="1687"/>
                  </a:lnTo>
                  <a:lnTo>
                    <a:pt x="378" y="1691"/>
                  </a:lnTo>
                  <a:lnTo>
                    <a:pt x="375" y="1696"/>
                  </a:lnTo>
                  <a:lnTo>
                    <a:pt x="374" y="1701"/>
                  </a:lnTo>
                  <a:lnTo>
                    <a:pt x="374" y="1705"/>
                  </a:lnTo>
                  <a:lnTo>
                    <a:pt x="377" y="1711"/>
                  </a:lnTo>
                  <a:lnTo>
                    <a:pt x="380" y="1717"/>
                  </a:lnTo>
                  <a:lnTo>
                    <a:pt x="380" y="1717"/>
                  </a:lnTo>
                  <a:lnTo>
                    <a:pt x="414" y="1722"/>
                  </a:lnTo>
                  <a:lnTo>
                    <a:pt x="453" y="1728"/>
                  </a:lnTo>
                  <a:lnTo>
                    <a:pt x="492" y="1731"/>
                  </a:lnTo>
                  <a:lnTo>
                    <a:pt x="534" y="1733"/>
                  </a:lnTo>
                  <a:lnTo>
                    <a:pt x="576" y="1732"/>
                  </a:lnTo>
                  <a:lnTo>
                    <a:pt x="618" y="1730"/>
                  </a:lnTo>
                  <a:lnTo>
                    <a:pt x="639" y="1728"/>
                  </a:lnTo>
                  <a:lnTo>
                    <a:pt x="659" y="1725"/>
                  </a:lnTo>
                  <a:lnTo>
                    <a:pt x="680" y="1721"/>
                  </a:lnTo>
                  <a:lnTo>
                    <a:pt x="699" y="1717"/>
                  </a:lnTo>
                  <a:lnTo>
                    <a:pt x="699" y="1717"/>
                  </a:lnTo>
                  <a:lnTo>
                    <a:pt x="699" y="1714"/>
                  </a:lnTo>
                  <a:lnTo>
                    <a:pt x="700" y="1713"/>
                  </a:lnTo>
                  <a:lnTo>
                    <a:pt x="702" y="1710"/>
                  </a:lnTo>
                  <a:lnTo>
                    <a:pt x="704" y="1707"/>
                  </a:lnTo>
                  <a:lnTo>
                    <a:pt x="704" y="1705"/>
                  </a:lnTo>
                  <a:lnTo>
                    <a:pt x="704" y="1702"/>
                  </a:lnTo>
                  <a:lnTo>
                    <a:pt x="704" y="1702"/>
                  </a:lnTo>
                  <a:lnTo>
                    <a:pt x="700" y="1693"/>
                  </a:lnTo>
                  <a:lnTo>
                    <a:pt x="693" y="1686"/>
                  </a:lnTo>
                  <a:lnTo>
                    <a:pt x="687" y="1678"/>
                  </a:lnTo>
                  <a:lnTo>
                    <a:pt x="680" y="1671"/>
                  </a:lnTo>
                  <a:lnTo>
                    <a:pt x="672" y="1666"/>
                  </a:lnTo>
                  <a:lnTo>
                    <a:pt x="665" y="1661"/>
                  </a:lnTo>
                  <a:lnTo>
                    <a:pt x="657" y="1658"/>
                  </a:lnTo>
                  <a:lnTo>
                    <a:pt x="650" y="1658"/>
                  </a:lnTo>
                  <a:lnTo>
                    <a:pt x="650" y="1658"/>
                  </a:lnTo>
                  <a:lnTo>
                    <a:pt x="655" y="1662"/>
                  </a:lnTo>
                  <a:lnTo>
                    <a:pt x="657" y="1667"/>
                  </a:lnTo>
                  <a:lnTo>
                    <a:pt x="658" y="1672"/>
                  </a:lnTo>
                  <a:lnTo>
                    <a:pt x="658" y="1676"/>
                  </a:lnTo>
                  <a:lnTo>
                    <a:pt x="656" y="1681"/>
                  </a:lnTo>
                  <a:lnTo>
                    <a:pt x="653" y="1685"/>
                  </a:lnTo>
                  <a:lnTo>
                    <a:pt x="648" y="1689"/>
                  </a:lnTo>
                  <a:lnTo>
                    <a:pt x="643" y="1692"/>
                  </a:lnTo>
                  <a:lnTo>
                    <a:pt x="637" y="1696"/>
                  </a:lnTo>
                  <a:lnTo>
                    <a:pt x="630" y="1699"/>
                  </a:lnTo>
                  <a:lnTo>
                    <a:pt x="616" y="1702"/>
                  </a:lnTo>
                  <a:lnTo>
                    <a:pt x="610" y="1703"/>
                  </a:lnTo>
                  <a:lnTo>
                    <a:pt x="602" y="1704"/>
                  </a:lnTo>
                  <a:lnTo>
                    <a:pt x="597" y="1703"/>
                  </a:lnTo>
                  <a:lnTo>
                    <a:pt x="591" y="1702"/>
                  </a:lnTo>
                  <a:lnTo>
                    <a:pt x="591" y="1702"/>
                  </a:lnTo>
                  <a:lnTo>
                    <a:pt x="583" y="1699"/>
                  </a:lnTo>
                  <a:lnTo>
                    <a:pt x="578" y="1693"/>
                  </a:lnTo>
                  <a:lnTo>
                    <a:pt x="572" y="1688"/>
                  </a:lnTo>
                  <a:lnTo>
                    <a:pt x="569" y="1682"/>
                  </a:lnTo>
                  <a:lnTo>
                    <a:pt x="567" y="1674"/>
                  </a:lnTo>
                  <a:lnTo>
                    <a:pt x="565" y="1667"/>
                  </a:lnTo>
                  <a:lnTo>
                    <a:pt x="565" y="1658"/>
                  </a:lnTo>
                  <a:lnTo>
                    <a:pt x="566" y="1651"/>
                  </a:lnTo>
                  <a:lnTo>
                    <a:pt x="566" y="1651"/>
                  </a:lnTo>
                  <a:lnTo>
                    <a:pt x="563" y="1647"/>
                  </a:lnTo>
                  <a:lnTo>
                    <a:pt x="561" y="1643"/>
                  </a:lnTo>
                  <a:lnTo>
                    <a:pt x="556" y="1634"/>
                  </a:lnTo>
                  <a:lnTo>
                    <a:pt x="556" y="1634"/>
                  </a:lnTo>
                  <a:lnTo>
                    <a:pt x="551" y="1635"/>
                  </a:lnTo>
                  <a:lnTo>
                    <a:pt x="546" y="1635"/>
                  </a:lnTo>
                  <a:lnTo>
                    <a:pt x="536" y="1634"/>
                  </a:lnTo>
                  <a:lnTo>
                    <a:pt x="524" y="1632"/>
                  </a:lnTo>
                  <a:lnTo>
                    <a:pt x="518" y="1634"/>
                  </a:lnTo>
                  <a:lnTo>
                    <a:pt x="509" y="1636"/>
                  </a:lnTo>
                  <a:lnTo>
                    <a:pt x="509" y="1636"/>
                  </a:lnTo>
                  <a:close/>
                  <a:moveTo>
                    <a:pt x="729" y="1714"/>
                  </a:moveTo>
                  <a:lnTo>
                    <a:pt x="729" y="1714"/>
                  </a:lnTo>
                  <a:lnTo>
                    <a:pt x="722" y="1721"/>
                  </a:lnTo>
                  <a:lnTo>
                    <a:pt x="715" y="1729"/>
                  </a:lnTo>
                  <a:lnTo>
                    <a:pt x="707" y="1734"/>
                  </a:lnTo>
                  <a:lnTo>
                    <a:pt x="699" y="1738"/>
                  </a:lnTo>
                  <a:lnTo>
                    <a:pt x="699" y="1738"/>
                  </a:lnTo>
                  <a:lnTo>
                    <a:pt x="684" y="1745"/>
                  </a:lnTo>
                  <a:lnTo>
                    <a:pt x="668" y="1749"/>
                  </a:lnTo>
                  <a:lnTo>
                    <a:pt x="651" y="1751"/>
                  </a:lnTo>
                  <a:lnTo>
                    <a:pt x="633" y="1753"/>
                  </a:lnTo>
                  <a:lnTo>
                    <a:pt x="615" y="1755"/>
                  </a:lnTo>
                  <a:lnTo>
                    <a:pt x="598" y="1756"/>
                  </a:lnTo>
                  <a:lnTo>
                    <a:pt x="561" y="1755"/>
                  </a:lnTo>
                  <a:lnTo>
                    <a:pt x="484" y="1750"/>
                  </a:lnTo>
                  <a:lnTo>
                    <a:pt x="445" y="1749"/>
                  </a:lnTo>
                  <a:lnTo>
                    <a:pt x="426" y="1749"/>
                  </a:lnTo>
                  <a:lnTo>
                    <a:pt x="406" y="1751"/>
                  </a:lnTo>
                  <a:lnTo>
                    <a:pt x="406" y="1751"/>
                  </a:lnTo>
                  <a:lnTo>
                    <a:pt x="403" y="1748"/>
                  </a:lnTo>
                  <a:lnTo>
                    <a:pt x="399" y="1746"/>
                  </a:lnTo>
                  <a:lnTo>
                    <a:pt x="387" y="1743"/>
                  </a:lnTo>
                  <a:lnTo>
                    <a:pt x="363" y="1738"/>
                  </a:lnTo>
                  <a:lnTo>
                    <a:pt x="363" y="1738"/>
                  </a:lnTo>
                  <a:lnTo>
                    <a:pt x="359" y="1748"/>
                  </a:lnTo>
                  <a:lnTo>
                    <a:pt x="356" y="1759"/>
                  </a:lnTo>
                  <a:lnTo>
                    <a:pt x="354" y="1770"/>
                  </a:lnTo>
                  <a:lnTo>
                    <a:pt x="352" y="1780"/>
                  </a:lnTo>
                  <a:lnTo>
                    <a:pt x="352" y="1780"/>
                  </a:lnTo>
                  <a:lnTo>
                    <a:pt x="358" y="1786"/>
                  </a:lnTo>
                  <a:lnTo>
                    <a:pt x="366" y="1791"/>
                  </a:lnTo>
                  <a:lnTo>
                    <a:pt x="373" y="1795"/>
                  </a:lnTo>
                  <a:lnTo>
                    <a:pt x="382" y="1799"/>
                  </a:lnTo>
                  <a:lnTo>
                    <a:pt x="402" y="1806"/>
                  </a:lnTo>
                  <a:lnTo>
                    <a:pt x="425" y="1812"/>
                  </a:lnTo>
                  <a:lnTo>
                    <a:pt x="449" y="1818"/>
                  </a:lnTo>
                  <a:lnTo>
                    <a:pt x="475" y="1822"/>
                  </a:lnTo>
                  <a:lnTo>
                    <a:pt x="530" y="1829"/>
                  </a:lnTo>
                  <a:lnTo>
                    <a:pt x="530" y="1829"/>
                  </a:lnTo>
                  <a:lnTo>
                    <a:pt x="545" y="1832"/>
                  </a:lnTo>
                  <a:lnTo>
                    <a:pt x="559" y="1833"/>
                  </a:lnTo>
                  <a:lnTo>
                    <a:pt x="572" y="1833"/>
                  </a:lnTo>
                  <a:lnTo>
                    <a:pt x="585" y="1833"/>
                  </a:lnTo>
                  <a:lnTo>
                    <a:pt x="612" y="1829"/>
                  </a:lnTo>
                  <a:lnTo>
                    <a:pt x="642" y="1825"/>
                  </a:lnTo>
                  <a:lnTo>
                    <a:pt x="642" y="1825"/>
                  </a:lnTo>
                  <a:lnTo>
                    <a:pt x="669" y="1819"/>
                  </a:lnTo>
                  <a:lnTo>
                    <a:pt x="685" y="1816"/>
                  </a:lnTo>
                  <a:lnTo>
                    <a:pt x="702" y="1810"/>
                  </a:lnTo>
                  <a:lnTo>
                    <a:pt x="718" y="1805"/>
                  </a:lnTo>
                  <a:lnTo>
                    <a:pt x="732" y="1798"/>
                  </a:lnTo>
                  <a:lnTo>
                    <a:pt x="743" y="1792"/>
                  </a:lnTo>
                  <a:lnTo>
                    <a:pt x="746" y="1789"/>
                  </a:lnTo>
                  <a:lnTo>
                    <a:pt x="748" y="1786"/>
                  </a:lnTo>
                  <a:lnTo>
                    <a:pt x="748" y="1786"/>
                  </a:lnTo>
                  <a:lnTo>
                    <a:pt x="750" y="1781"/>
                  </a:lnTo>
                  <a:lnTo>
                    <a:pt x="751" y="1777"/>
                  </a:lnTo>
                  <a:lnTo>
                    <a:pt x="751" y="1767"/>
                  </a:lnTo>
                  <a:lnTo>
                    <a:pt x="750" y="1758"/>
                  </a:lnTo>
                  <a:lnTo>
                    <a:pt x="748" y="1748"/>
                  </a:lnTo>
                  <a:lnTo>
                    <a:pt x="741" y="1730"/>
                  </a:lnTo>
                  <a:lnTo>
                    <a:pt x="738" y="1721"/>
                  </a:lnTo>
                  <a:lnTo>
                    <a:pt x="736" y="1714"/>
                  </a:lnTo>
                  <a:lnTo>
                    <a:pt x="736" y="1714"/>
                  </a:lnTo>
                  <a:lnTo>
                    <a:pt x="729" y="1714"/>
                  </a:lnTo>
                  <a:lnTo>
                    <a:pt x="729" y="1714"/>
                  </a:lnTo>
                  <a:close/>
                  <a:moveTo>
                    <a:pt x="274" y="1773"/>
                  </a:moveTo>
                  <a:lnTo>
                    <a:pt x="274" y="1773"/>
                  </a:lnTo>
                  <a:lnTo>
                    <a:pt x="249" y="1784"/>
                  </a:lnTo>
                  <a:lnTo>
                    <a:pt x="228" y="1794"/>
                  </a:lnTo>
                  <a:lnTo>
                    <a:pt x="185" y="1818"/>
                  </a:lnTo>
                  <a:lnTo>
                    <a:pt x="185" y="1818"/>
                  </a:lnTo>
                  <a:lnTo>
                    <a:pt x="156" y="1835"/>
                  </a:lnTo>
                  <a:lnTo>
                    <a:pt x="131" y="1850"/>
                  </a:lnTo>
                  <a:lnTo>
                    <a:pt x="120" y="1858"/>
                  </a:lnTo>
                  <a:lnTo>
                    <a:pt x="109" y="1868"/>
                  </a:lnTo>
                  <a:lnTo>
                    <a:pt x="97" y="1879"/>
                  </a:lnTo>
                  <a:lnTo>
                    <a:pt x="84" y="1892"/>
                  </a:lnTo>
                  <a:lnTo>
                    <a:pt x="84" y="1892"/>
                  </a:lnTo>
                  <a:lnTo>
                    <a:pt x="71" y="1904"/>
                  </a:lnTo>
                  <a:lnTo>
                    <a:pt x="57" y="1920"/>
                  </a:lnTo>
                  <a:lnTo>
                    <a:pt x="52" y="1929"/>
                  </a:lnTo>
                  <a:lnTo>
                    <a:pt x="48" y="1938"/>
                  </a:lnTo>
                  <a:lnTo>
                    <a:pt x="46" y="1945"/>
                  </a:lnTo>
                  <a:lnTo>
                    <a:pt x="45" y="1949"/>
                  </a:lnTo>
                  <a:lnTo>
                    <a:pt x="45" y="1953"/>
                  </a:lnTo>
                  <a:lnTo>
                    <a:pt x="45" y="1953"/>
                  </a:lnTo>
                  <a:lnTo>
                    <a:pt x="47" y="1958"/>
                  </a:lnTo>
                  <a:lnTo>
                    <a:pt x="49" y="1963"/>
                  </a:lnTo>
                  <a:lnTo>
                    <a:pt x="52" y="1968"/>
                  </a:lnTo>
                  <a:lnTo>
                    <a:pt x="57" y="1973"/>
                  </a:lnTo>
                  <a:lnTo>
                    <a:pt x="68" y="1980"/>
                  </a:lnTo>
                  <a:lnTo>
                    <a:pt x="81" y="1988"/>
                  </a:lnTo>
                  <a:lnTo>
                    <a:pt x="96" y="1994"/>
                  </a:lnTo>
                  <a:lnTo>
                    <a:pt x="110" y="2001"/>
                  </a:lnTo>
                  <a:lnTo>
                    <a:pt x="133" y="2009"/>
                  </a:lnTo>
                  <a:lnTo>
                    <a:pt x="133" y="2009"/>
                  </a:lnTo>
                  <a:lnTo>
                    <a:pt x="163" y="2020"/>
                  </a:lnTo>
                  <a:lnTo>
                    <a:pt x="196" y="2031"/>
                  </a:lnTo>
                  <a:lnTo>
                    <a:pt x="227" y="2039"/>
                  </a:lnTo>
                  <a:lnTo>
                    <a:pt x="260" y="2048"/>
                  </a:lnTo>
                  <a:lnTo>
                    <a:pt x="293" y="2055"/>
                  </a:lnTo>
                  <a:lnTo>
                    <a:pt x="327" y="2062"/>
                  </a:lnTo>
                  <a:lnTo>
                    <a:pt x="362" y="2066"/>
                  </a:lnTo>
                  <a:lnTo>
                    <a:pt x="397" y="2070"/>
                  </a:lnTo>
                  <a:lnTo>
                    <a:pt x="397" y="2070"/>
                  </a:lnTo>
                  <a:lnTo>
                    <a:pt x="425" y="2073"/>
                  </a:lnTo>
                  <a:lnTo>
                    <a:pt x="449" y="2074"/>
                  </a:lnTo>
                  <a:lnTo>
                    <a:pt x="472" y="2073"/>
                  </a:lnTo>
                  <a:lnTo>
                    <a:pt x="494" y="2071"/>
                  </a:lnTo>
                  <a:lnTo>
                    <a:pt x="537" y="2067"/>
                  </a:lnTo>
                  <a:lnTo>
                    <a:pt x="562" y="2066"/>
                  </a:lnTo>
                  <a:lnTo>
                    <a:pt x="589" y="2066"/>
                  </a:lnTo>
                  <a:lnTo>
                    <a:pt x="589" y="2066"/>
                  </a:lnTo>
                  <a:lnTo>
                    <a:pt x="624" y="2065"/>
                  </a:lnTo>
                  <a:lnTo>
                    <a:pt x="657" y="2064"/>
                  </a:lnTo>
                  <a:lnTo>
                    <a:pt x="690" y="2061"/>
                  </a:lnTo>
                  <a:lnTo>
                    <a:pt x="723" y="2056"/>
                  </a:lnTo>
                  <a:lnTo>
                    <a:pt x="723" y="2056"/>
                  </a:lnTo>
                  <a:lnTo>
                    <a:pt x="784" y="2047"/>
                  </a:lnTo>
                  <a:lnTo>
                    <a:pt x="812" y="2041"/>
                  </a:lnTo>
                  <a:lnTo>
                    <a:pt x="839" y="2036"/>
                  </a:lnTo>
                  <a:lnTo>
                    <a:pt x="865" y="2030"/>
                  </a:lnTo>
                  <a:lnTo>
                    <a:pt x="890" y="2022"/>
                  </a:lnTo>
                  <a:lnTo>
                    <a:pt x="915" y="2014"/>
                  </a:lnTo>
                  <a:lnTo>
                    <a:pt x="940" y="2004"/>
                  </a:lnTo>
                  <a:lnTo>
                    <a:pt x="940" y="2004"/>
                  </a:lnTo>
                  <a:lnTo>
                    <a:pt x="969" y="1992"/>
                  </a:lnTo>
                  <a:lnTo>
                    <a:pt x="994" y="1978"/>
                  </a:lnTo>
                  <a:lnTo>
                    <a:pt x="1007" y="1971"/>
                  </a:lnTo>
                  <a:lnTo>
                    <a:pt x="1019" y="1963"/>
                  </a:lnTo>
                  <a:lnTo>
                    <a:pt x="1029" y="1955"/>
                  </a:lnTo>
                  <a:lnTo>
                    <a:pt x="1038" y="1945"/>
                  </a:lnTo>
                  <a:lnTo>
                    <a:pt x="1038" y="1945"/>
                  </a:lnTo>
                  <a:lnTo>
                    <a:pt x="1031" y="1931"/>
                  </a:lnTo>
                  <a:lnTo>
                    <a:pt x="1023" y="1918"/>
                  </a:lnTo>
                  <a:lnTo>
                    <a:pt x="1014" y="1907"/>
                  </a:lnTo>
                  <a:lnTo>
                    <a:pt x="1004" y="1895"/>
                  </a:lnTo>
                  <a:lnTo>
                    <a:pt x="993" y="1884"/>
                  </a:lnTo>
                  <a:lnTo>
                    <a:pt x="981" y="1873"/>
                  </a:lnTo>
                  <a:lnTo>
                    <a:pt x="958" y="1854"/>
                  </a:lnTo>
                  <a:lnTo>
                    <a:pt x="933" y="1837"/>
                  </a:lnTo>
                  <a:lnTo>
                    <a:pt x="909" y="1820"/>
                  </a:lnTo>
                  <a:lnTo>
                    <a:pt x="883" y="1802"/>
                  </a:lnTo>
                  <a:lnTo>
                    <a:pt x="859" y="1783"/>
                  </a:lnTo>
                  <a:lnTo>
                    <a:pt x="859" y="1783"/>
                  </a:lnTo>
                  <a:lnTo>
                    <a:pt x="849" y="1781"/>
                  </a:lnTo>
                  <a:lnTo>
                    <a:pt x="838" y="1779"/>
                  </a:lnTo>
                  <a:lnTo>
                    <a:pt x="820" y="1773"/>
                  </a:lnTo>
                  <a:lnTo>
                    <a:pt x="801" y="1767"/>
                  </a:lnTo>
                  <a:lnTo>
                    <a:pt x="791" y="1765"/>
                  </a:lnTo>
                  <a:lnTo>
                    <a:pt x="780" y="1763"/>
                  </a:lnTo>
                  <a:lnTo>
                    <a:pt x="780" y="1763"/>
                  </a:lnTo>
                  <a:lnTo>
                    <a:pt x="779" y="1770"/>
                  </a:lnTo>
                  <a:lnTo>
                    <a:pt x="779" y="1775"/>
                  </a:lnTo>
                  <a:lnTo>
                    <a:pt x="782" y="1791"/>
                  </a:lnTo>
                  <a:lnTo>
                    <a:pt x="782" y="1791"/>
                  </a:lnTo>
                  <a:lnTo>
                    <a:pt x="765" y="1802"/>
                  </a:lnTo>
                  <a:lnTo>
                    <a:pt x="747" y="1811"/>
                  </a:lnTo>
                  <a:lnTo>
                    <a:pt x="727" y="1821"/>
                  </a:lnTo>
                  <a:lnTo>
                    <a:pt x="706" y="1828"/>
                  </a:lnTo>
                  <a:lnTo>
                    <a:pt x="684" y="1836"/>
                  </a:lnTo>
                  <a:lnTo>
                    <a:pt x="661" y="1841"/>
                  </a:lnTo>
                  <a:lnTo>
                    <a:pt x="639" y="1847"/>
                  </a:lnTo>
                  <a:lnTo>
                    <a:pt x="615" y="1850"/>
                  </a:lnTo>
                  <a:lnTo>
                    <a:pt x="615" y="1850"/>
                  </a:lnTo>
                  <a:lnTo>
                    <a:pt x="598" y="1851"/>
                  </a:lnTo>
                  <a:lnTo>
                    <a:pt x="582" y="1851"/>
                  </a:lnTo>
                  <a:lnTo>
                    <a:pt x="566" y="1851"/>
                  </a:lnTo>
                  <a:lnTo>
                    <a:pt x="550" y="1849"/>
                  </a:lnTo>
                  <a:lnTo>
                    <a:pt x="519" y="1846"/>
                  </a:lnTo>
                  <a:lnTo>
                    <a:pt x="490" y="1842"/>
                  </a:lnTo>
                  <a:lnTo>
                    <a:pt x="490" y="1842"/>
                  </a:lnTo>
                  <a:lnTo>
                    <a:pt x="442" y="1838"/>
                  </a:lnTo>
                  <a:lnTo>
                    <a:pt x="420" y="1836"/>
                  </a:lnTo>
                  <a:lnTo>
                    <a:pt x="399" y="1833"/>
                  </a:lnTo>
                  <a:lnTo>
                    <a:pt x="379" y="1827"/>
                  </a:lnTo>
                  <a:lnTo>
                    <a:pt x="360" y="1821"/>
                  </a:lnTo>
                  <a:lnTo>
                    <a:pt x="352" y="1817"/>
                  </a:lnTo>
                  <a:lnTo>
                    <a:pt x="343" y="1812"/>
                  </a:lnTo>
                  <a:lnTo>
                    <a:pt x="336" y="1807"/>
                  </a:lnTo>
                  <a:lnTo>
                    <a:pt x="327" y="1801"/>
                  </a:lnTo>
                  <a:lnTo>
                    <a:pt x="327" y="1801"/>
                  </a:lnTo>
                  <a:lnTo>
                    <a:pt x="327" y="1796"/>
                  </a:lnTo>
                  <a:lnTo>
                    <a:pt x="328" y="1792"/>
                  </a:lnTo>
                  <a:lnTo>
                    <a:pt x="333" y="1778"/>
                  </a:lnTo>
                  <a:lnTo>
                    <a:pt x="334" y="1772"/>
                  </a:lnTo>
                  <a:lnTo>
                    <a:pt x="334" y="1764"/>
                  </a:lnTo>
                  <a:lnTo>
                    <a:pt x="332" y="1758"/>
                  </a:lnTo>
                  <a:lnTo>
                    <a:pt x="330" y="1756"/>
                  </a:lnTo>
                  <a:lnTo>
                    <a:pt x="327" y="1753"/>
                  </a:lnTo>
                  <a:lnTo>
                    <a:pt x="327" y="1753"/>
                  </a:lnTo>
                  <a:lnTo>
                    <a:pt x="318" y="1758"/>
                  </a:lnTo>
                  <a:lnTo>
                    <a:pt x="304" y="1762"/>
                  </a:lnTo>
                  <a:lnTo>
                    <a:pt x="289" y="1767"/>
                  </a:lnTo>
                  <a:lnTo>
                    <a:pt x="274" y="1773"/>
                  </a:lnTo>
                  <a:lnTo>
                    <a:pt x="274" y="177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170"/>
            <p:cNvSpPr>
              <a:spLocks/>
            </p:cNvSpPr>
            <p:nvPr/>
          </p:nvSpPr>
          <p:spPr bwMode="auto">
            <a:xfrm>
              <a:off x="2470151" y="2649538"/>
              <a:ext cx="23813" cy="25400"/>
            </a:xfrm>
            <a:custGeom>
              <a:avLst/>
              <a:gdLst/>
              <a:ahLst/>
              <a:cxnLst>
                <a:cxn ang="0">
                  <a:pos x="34" y="1"/>
                </a:cxn>
                <a:cxn ang="0">
                  <a:pos x="34" y="1"/>
                </a:cxn>
                <a:cxn ang="0">
                  <a:pos x="40" y="7"/>
                </a:cxn>
                <a:cxn ang="0">
                  <a:pos x="43" y="14"/>
                </a:cxn>
                <a:cxn ang="0">
                  <a:pos x="45" y="19"/>
                </a:cxn>
                <a:cxn ang="0">
                  <a:pos x="45" y="25"/>
                </a:cxn>
                <a:cxn ang="0">
                  <a:pos x="43" y="31"/>
                </a:cxn>
                <a:cxn ang="0">
                  <a:pos x="41" y="35"/>
                </a:cxn>
                <a:cxn ang="0">
                  <a:pos x="38" y="39"/>
                </a:cxn>
                <a:cxn ang="0">
                  <a:pos x="33" y="43"/>
                </a:cxn>
                <a:cxn ang="0">
                  <a:pos x="28" y="46"/>
                </a:cxn>
                <a:cxn ang="0">
                  <a:pos x="23" y="48"/>
                </a:cxn>
                <a:cxn ang="0">
                  <a:pos x="18" y="48"/>
                </a:cxn>
                <a:cxn ang="0">
                  <a:pos x="13" y="47"/>
                </a:cxn>
                <a:cxn ang="0">
                  <a:pos x="9" y="46"/>
                </a:cxn>
                <a:cxn ang="0">
                  <a:pos x="6" y="42"/>
                </a:cxn>
                <a:cxn ang="0">
                  <a:pos x="2" y="37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0" y="22"/>
                </a:cxn>
                <a:cxn ang="0">
                  <a:pos x="2" y="16"/>
                </a:cxn>
                <a:cxn ang="0">
                  <a:pos x="6" y="10"/>
                </a:cxn>
                <a:cxn ang="0">
                  <a:pos x="10" y="6"/>
                </a:cxn>
                <a:cxn ang="0">
                  <a:pos x="16" y="3"/>
                </a:cxn>
                <a:cxn ang="0">
                  <a:pos x="22" y="1"/>
                </a:cxn>
                <a:cxn ang="0">
                  <a:pos x="28" y="0"/>
                </a:cxn>
                <a:cxn ang="0">
                  <a:pos x="34" y="1"/>
                </a:cxn>
                <a:cxn ang="0">
                  <a:pos x="34" y="1"/>
                </a:cxn>
              </a:cxnLst>
              <a:rect l="0" t="0" r="r" b="b"/>
              <a:pathLst>
                <a:path w="45" h="48">
                  <a:moveTo>
                    <a:pt x="34" y="1"/>
                  </a:moveTo>
                  <a:lnTo>
                    <a:pt x="34" y="1"/>
                  </a:lnTo>
                  <a:lnTo>
                    <a:pt x="40" y="7"/>
                  </a:lnTo>
                  <a:lnTo>
                    <a:pt x="43" y="14"/>
                  </a:lnTo>
                  <a:lnTo>
                    <a:pt x="45" y="19"/>
                  </a:lnTo>
                  <a:lnTo>
                    <a:pt x="45" y="25"/>
                  </a:lnTo>
                  <a:lnTo>
                    <a:pt x="43" y="31"/>
                  </a:lnTo>
                  <a:lnTo>
                    <a:pt x="41" y="35"/>
                  </a:lnTo>
                  <a:lnTo>
                    <a:pt x="38" y="39"/>
                  </a:lnTo>
                  <a:lnTo>
                    <a:pt x="33" y="43"/>
                  </a:lnTo>
                  <a:lnTo>
                    <a:pt x="28" y="46"/>
                  </a:lnTo>
                  <a:lnTo>
                    <a:pt x="23" y="48"/>
                  </a:lnTo>
                  <a:lnTo>
                    <a:pt x="18" y="48"/>
                  </a:lnTo>
                  <a:lnTo>
                    <a:pt x="13" y="47"/>
                  </a:lnTo>
                  <a:lnTo>
                    <a:pt x="9" y="46"/>
                  </a:lnTo>
                  <a:lnTo>
                    <a:pt x="6" y="42"/>
                  </a:lnTo>
                  <a:lnTo>
                    <a:pt x="2" y="37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10" y="6"/>
                  </a:lnTo>
                  <a:lnTo>
                    <a:pt x="16" y="3"/>
                  </a:lnTo>
                  <a:lnTo>
                    <a:pt x="22" y="1"/>
                  </a:lnTo>
                  <a:lnTo>
                    <a:pt x="28" y="0"/>
                  </a:lnTo>
                  <a:lnTo>
                    <a:pt x="34" y="1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0" name="TextBox 21"/>
          <p:cNvSpPr txBox="1"/>
          <p:nvPr/>
        </p:nvSpPr>
        <p:spPr>
          <a:xfrm>
            <a:off x="1704368" y="1653826"/>
            <a:ext cx="3222105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我国旅游市场需求旺盛，大众已经逐步从过去线下旅行社打包服务的旅行体验中走了出来，更多开始运用线上工具，通过软件的科技化，配合相关的数据支撑，用户输入旅行需求、查看旅友游记搜集经验，在合理的数据匹配下，系统智能定位用户需求，帮助用户制定出一份合理的出行计划。</a:t>
            </a:r>
          </a:p>
          <a:p>
            <a:r>
              <a:rPr lang="zh-CN" altLang="en-US" sz="12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但与此同时，由于缺乏相关经验，如何制定出一份最合理的安排出行地点、出行时间、出行线路、旅途饮食住宿等一系列需求的行程规划，成为众多出游人最大的烦恼。</a:t>
            </a:r>
          </a:p>
        </p:txBody>
      </p:sp>
    </p:spTree>
  </p:cSld>
  <p:clrMapOvr>
    <a:masterClrMapping/>
  </p:clrMapOvr>
  <p:transition>
    <p:wheel spokes="8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9109" y="4155926"/>
            <a:ext cx="2872658" cy="581485"/>
          </a:xfrm>
          <a:prstGeom prst="rect">
            <a:avLst/>
          </a:prstGeom>
        </p:spPr>
      </p:pic>
      <p:sp>
        <p:nvSpPr>
          <p:cNvPr id="2" name="等腰三角形 5"/>
          <p:cNvSpPr>
            <a:spLocks noChangeArrowheads="1"/>
          </p:cNvSpPr>
          <p:nvPr/>
        </p:nvSpPr>
        <p:spPr bwMode="auto">
          <a:xfrm rot="10800000">
            <a:off x="4015877" y="1687116"/>
            <a:ext cx="2135009" cy="1680402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" name="等腰三角形 6"/>
          <p:cNvSpPr>
            <a:spLocks noChangeArrowheads="1"/>
          </p:cNvSpPr>
          <p:nvPr/>
        </p:nvSpPr>
        <p:spPr bwMode="auto">
          <a:xfrm rot="10800000">
            <a:off x="2783739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" name="等腰三角形 10"/>
          <p:cNvSpPr>
            <a:spLocks noChangeArrowheads="1"/>
          </p:cNvSpPr>
          <p:nvPr/>
        </p:nvSpPr>
        <p:spPr bwMode="auto">
          <a:xfrm rot="10800000">
            <a:off x="2961749" y="2501278"/>
            <a:ext cx="1256572" cy="98847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1000104" y="1793403"/>
            <a:ext cx="5690643" cy="2185266"/>
            <a:chOff x="0" y="0"/>
            <a:chExt cx="7764949" cy="3263518"/>
          </a:xfrm>
          <a:noFill/>
        </p:grpSpPr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 rot="10800000">
              <a:off x="1974290" y="79467"/>
              <a:ext cx="410464" cy="35384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7" name="等腰三角形 9"/>
            <p:cNvSpPr>
              <a:spLocks noChangeArrowheads="1"/>
            </p:cNvSpPr>
            <p:nvPr/>
          </p:nvSpPr>
          <p:spPr bwMode="auto">
            <a:xfrm rot="9126810">
              <a:off x="2005016" y="1892374"/>
              <a:ext cx="129428" cy="11157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等腰三角形 11"/>
            <p:cNvSpPr>
              <a:spLocks noChangeArrowheads="1"/>
            </p:cNvSpPr>
            <p:nvPr/>
          </p:nvSpPr>
          <p:spPr bwMode="auto">
            <a:xfrm rot="10800000">
              <a:off x="2785030" y="2577418"/>
              <a:ext cx="117937" cy="101670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9" name="等腰三角形 12"/>
            <p:cNvSpPr>
              <a:spLocks noChangeArrowheads="1"/>
            </p:cNvSpPr>
            <p:nvPr/>
          </p:nvSpPr>
          <p:spPr bwMode="auto">
            <a:xfrm rot="8944116">
              <a:off x="0" y="3164822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13"/>
            <p:cNvSpPr>
              <a:spLocks noChangeArrowheads="1"/>
            </p:cNvSpPr>
            <p:nvPr/>
          </p:nvSpPr>
          <p:spPr bwMode="auto">
            <a:xfrm rot="10800000">
              <a:off x="6625101" y="0"/>
              <a:ext cx="502647" cy="43331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1" name="等腰三角形 14"/>
            <p:cNvSpPr>
              <a:spLocks noChangeArrowheads="1"/>
            </p:cNvSpPr>
            <p:nvPr/>
          </p:nvSpPr>
          <p:spPr bwMode="auto">
            <a:xfrm rot="8944116">
              <a:off x="4912804" y="3062374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2" name="等腰三角形 15"/>
            <p:cNvSpPr>
              <a:spLocks noChangeArrowheads="1"/>
            </p:cNvSpPr>
            <p:nvPr/>
          </p:nvSpPr>
          <p:spPr bwMode="auto">
            <a:xfrm rot="9006486">
              <a:off x="7479081" y="2003003"/>
              <a:ext cx="285868" cy="246438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3" name="等腰三角形 16"/>
            <p:cNvSpPr>
              <a:spLocks noChangeArrowheads="1"/>
            </p:cNvSpPr>
            <p:nvPr/>
          </p:nvSpPr>
          <p:spPr bwMode="auto">
            <a:xfrm rot="11828868">
              <a:off x="6193525" y="2618739"/>
              <a:ext cx="171366" cy="14772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9" name="等腰三角形 7"/>
          <p:cNvSpPr>
            <a:spLocks noChangeArrowheads="1"/>
          </p:cNvSpPr>
          <p:nvPr/>
        </p:nvSpPr>
        <p:spPr bwMode="auto">
          <a:xfrm rot="10800000">
            <a:off x="2539405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6" name="文本框 40"/>
          <p:cNvSpPr>
            <a:spLocks noChangeArrowheads="1"/>
          </p:cNvSpPr>
          <p:nvPr/>
        </p:nvSpPr>
        <p:spPr bwMode="auto">
          <a:xfrm>
            <a:off x="4015877" y="4274576"/>
            <a:ext cx="12959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  <a:sym typeface="Dotum" pitchFamily="34" charset="-127"/>
              </a:rPr>
              <a:t>技术路线</a:t>
            </a:r>
            <a:endParaRPr lang="en-US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  <a:sym typeface="Dotum" pitchFamily="34" charset="-127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707904" y="771550"/>
            <a:ext cx="228601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02</a:t>
            </a:r>
            <a:endParaRPr lang="zh-CN" altLang="en-US" sz="115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6666684"/>
      </p:ext>
    </p:extLst>
  </p:cSld>
  <p:clrMapOvr>
    <a:masterClrMapping/>
  </p:clrMapOvr>
  <p:transition>
    <p:wheel spokes="8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六边形 1"/>
          <p:cNvSpPr/>
          <p:nvPr/>
        </p:nvSpPr>
        <p:spPr>
          <a:xfrm rot="16200000">
            <a:off x="2695396" y="1063349"/>
            <a:ext cx="1285884" cy="1143008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六边形 2"/>
          <p:cNvSpPr/>
          <p:nvPr/>
        </p:nvSpPr>
        <p:spPr>
          <a:xfrm rot="16200000">
            <a:off x="3981280" y="1063349"/>
            <a:ext cx="1285884" cy="1143008"/>
          </a:xfrm>
          <a:prstGeom prst="hexagon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六边形 3"/>
          <p:cNvSpPr/>
          <p:nvPr/>
        </p:nvSpPr>
        <p:spPr>
          <a:xfrm rot="16200000">
            <a:off x="4624222" y="2206357"/>
            <a:ext cx="1285884" cy="1143008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六边形 4"/>
          <p:cNvSpPr/>
          <p:nvPr/>
        </p:nvSpPr>
        <p:spPr>
          <a:xfrm rot="16200000">
            <a:off x="3338338" y="2206357"/>
            <a:ext cx="1285884" cy="1143008"/>
          </a:xfrm>
          <a:prstGeom prst="hexagon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六边形 5"/>
          <p:cNvSpPr/>
          <p:nvPr/>
        </p:nvSpPr>
        <p:spPr>
          <a:xfrm rot="16200000">
            <a:off x="2695396" y="3349365"/>
            <a:ext cx="1285884" cy="1143008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六边形 6"/>
          <p:cNvSpPr/>
          <p:nvPr/>
        </p:nvSpPr>
        <p:spPr>
          <a:xfrm rot="16200000">
            <a:off x="3981280" y="3349365"/>
            <a:ext cx="1285884" cy="1143008"/>
          </a:xfrm>
          <a:prstGeom prst="hexagon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16"/>
          <p:cNvSpPr>
            <a:spLocks noChangeArrowheads="1"/>
          </p:cNvSpPr>
          <p:nvPr/>
        </p:nvSpPr>
        <p:spPr bwMode="auto">
          <a:xfrm>
            <a:off x="5897528" y="2205702"/>
            <a:ext cx="3181494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Java </a:t>
            </a:r>
            <a:r>
              <a:rPr lang="en-US" altLang="zh-CN" sz="1400" b="1" dirty="0" err="1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SpringBoot</a:t>
            </a:r>
            <a:endParaRPr lang="en-US" altLang="zh-CN" sz="16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endParaRPr lang="en-US" altLang="zh-CN" sz="14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配置简单了</a:t>
            </a:r>
          </a:p>
          <a:p>
            <a:r>
              <a:rPr lang="en-US" altLang="zh-CN" sz="1000" dirty="0" err="1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springboot</a:t>
            </a:r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内嵌了</a:t>
            </a:r>
            <a:r>
              <a:rPr lang="en-US" altLang="zh-CN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servlet</a:t>
            </a:r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容器，降低了对环境的要求</a:t>
            </a:r>
          </a:p>
          <a:p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快速整合第三方框架，无需配置文件</a:t>
            </a:r>
            <a:endParaRPr lang="en-US" altLang="zh-CN" sz="1000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  <p:sp>
        <p:nvSpPr>
          <p:cNvPr id="9" name="矩形 16"/>
          <p:cNvSpPr>
            <a:spLocks noChangeArrowheads="1"/>
          </p:cNvSpPr>
          <p:nvPr/>
        </p:nvSpPr>
        <p:spPr bwMode="auto">
          <a:xfrm>
            <a:off x="107504" y="1113161"/>
            <a:ext cx="2549558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altLang="zh-CN" sz="16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Vue</a:t>
            </a:r>
            <a:r>
              <a:rPr lang="en-US" altLang="zh-CN" sz="14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.js</a:t>
            </a:r>
          </a:p>
          <a:p>
            <a:pPr algn="r"/>
            <a:endParaRPr lang="en-US" altLang="zh-CN" sz="12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r>
              <a:rPr lang="zh-CN" altLang="en-US" sz="10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只专注与视图层的轻量级的框架</a:t>
            </a:r>
            <a:endParaRPr lang="en-US" altLang="zh-CN" sz="10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数据的双向绑定 优点是减少了</a:t>
            </a:r>
            <a:r>
              <a:rPr lang="en-US" altLang="zh-CN" sz="1000" dirty="0" err="1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dom</a:t>
            </a:r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操作</a:t>
            </a:r>
            <a:endParaRPr lang="en-US" altLang="zh-CN" sz="1000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r>
              <a:rPr lang="zh-CN" altLang="en-US" sz="1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组件化 和 响应式设计</a:t>
            </a:r>
            <a:endParaRPr lang="en-US" altLang="zh-CN" sz="1000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  <p:sp>
        <p:nvSpPr>
          <p:cNvPr id="10" name="矩形 16"/>
          <p:cNvSpPr>
            <a:spLocks noChangeArrowheads="1"/>
          </p:cNvSpPr>
          <p:nvPr/>
        </p:nvSpPr>
        <p:spPr bwMode="auto">
          <a:xfrm>
            <a:off x="465013" y="3563681"/>
            <a:ext cx="2206702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altLang="zh-CN" sz="16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Scala</a:t>
            </a:r>
          </a:p>
          <a:p>
            <a:pPr algn="r"/>
            <a:endParaRPr lang="en-US" altLang="zh-CN" sz="10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r>
              <a:rPr lang="zh-CN" altLang="en-US" sz="10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静态编译，速度快</a:t>
            </a:r>
            <a:endParaRPr lang="en-US" altLang="zh-CN" sz="10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r>
              <a:rPr lang="zh-CN" altLang="en-US" sz="105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能融合到</a:t>
            </a:r>
            <a:r>
              <a:rPr lang="en-US" altLang="zh-CN" sz="105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Hadoop</a:t>
            </a:r>
            <a:r>
              <a:rPr lang="zh-CN" altLang="en-US" sz="105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生态圈</a:t>
            </a:r>
            <a:endParaRPr lang="en-US" altLang="zh-CN" sz="105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  <a:p>
            <a:pPr algn="r"/>
            <a:endParaRPr lang="en-US" altLang="zh-CN" sz="600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20184" y="895807"/>
            <a:ext cx="14287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1</a:t>
            </a:r>
            <a:endParaRPr lang="zh-CN" altLang="en-US" sz="8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14723" y="2054575"/>
            <a:ext cx="157163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2</a:t>
            </a:r>
            <a:endParaRPr lang="zh-CN" altLang="en-US" sz="8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04512" y="3198079"/>
            <a:ext cx="192882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3</a:t>
            </a:r>
            <a:endParaRPr lang="zh-CN" altLang="en-US" sz="8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195626" y="3563681"/>
            <a:ext cx="971566" cy="792179"/>
            <a:chOff x="6029326" y="4137025"/>
            <a:chExt cx="1135063" cy="1006475"/>
          </a:xfrm>
        </p:grpSpPr>
        <p:sp>
          <p:nvSpPr>
            <p:cNvPr id="21" name="Freeform 131"/>
            <p:cNvSpPr>
              <a:spLocks noEditPoints="1"/>
            </p:cNvSpPr>
            <p:nvPr/>
          </p:nvSpPr>
          <p:spPr bwMode="auto">
            <a:xfrm>
              <a:off x="7100888" y="4235450"/>
              <a:ext cx="26988" cy="31750"/>
            </a:xfrm>
            <a:custGeom>
              <a:avLst/>
              <a:gdLst/>
              <a:ahLst/>
              <a:cxnLst>
                <a:cxn ang="0">
                  <a:pos x="20" y="2"/>
                </a:cxn>
                <a:cxn ang="0">
                  <a:pos x="20" y="2"/>
                </a:cxn>
                <a:cxn ang="0">
                  <a:pos x="24" y="2"/>
                </a:cxn>
                <a:cxn ang="0">
                  <a:pos x="28" y="3"/>
                </a:cxn>
                <a:cxn ang="0">
                  <a:pos x="30" y="5"/>
                </a:cxn>
                <a:cxn ang="0">
                  <a:pos x="31" y="8"/>
                </a:cxn>
                <a:cxn ang="0">
                  <a:pos x="31" y="8"/>
                </a:cxn>
                <a:cxn ang="0">
                  <a:pos x="33" y="8"/>
                </a:cxn>
                <a:cxn ang="0">
                  <a:pos x="34" y="7"/>
                </a:cxn>
                <a:cxn ang="0">
                  <a:pos x="36" y="4"/>
                </a:cxn>
                <a:cxn ang="0">
                  <a:pos x="37" y="1"/>
                </a:cxn>
                <a:cxn ang="0">
                  <a:pos x="40" y="0"/>
                </a:cxn>
                <a:cxn ang="0">
                  <a:pos x="41" y="0"/>
                </a:cxn>
                <a:cxn ang="0">
                  <a:pos x="41" y="0"/>
                </a:cxn>
                <a:cxn ang="0">
                  <a:pos x="46" y="5"/>
                </a:cxn>
                <a:cxn ang="0">
                  <a:pos x="50" y="9"/>
                </a:cxn>
                <a:cxn ang="0">
                  <a:pos x="52" y="16"/>
                </a:cxn>
                <a:cxn ang="0">
                  <a:pos x="52" y="21"/>
                </a:cxn>
                <a:cxn ang="0">
                  <a:pos x="52" y="28"/>
                </a:cxn>
                <a:cxn ang="0">
                  <a:pos x="50" y="33"/>
                </a:cxn>
                <a:cxn ang="0">
                  <a:pos x="47" y="38"/>
                </a:cxn>
                <a:cxn ang="0">
                  <a:pos x="44" y="44"/>
                </a:cxn>
                <a:cxn ang="0">
                  <a:pos x="40" y="48"/>
                </a:cxn>
                <a:cxn ang="0">
                  <a:pos x="35" y="52"/>
                </a:cxn>
                <a:cxn ang="0">
                  <a:pos x="30" y="55"/>
                </a:cxn>
                <a:cxn ang="0">
                  <a:pos x="25" y="58"/>
                </a:cxn>
                <a:cxn ang="0">
                  <a:pos x="19" y="58"/>
                </a:cxn>
                <a:cxn ang="0">
                  <a:pos x="15" y="58"/>
                </a:cxn>
                <a:cxn ang="0">
                  <a:pos x="10" y="55"/>
                </a:cxn>
                <a:cxn ang="0">
                  <a:pos x="5" y="52"/>
                </a:cxn>
                <a:cxn ang="0">
                  <a:pos x="5" y="52"/>
                </a:cxn>
                <a:cxn ang="0">
                  <a:pos x="2" y="47"/>
                </a:cxn>
                <a:cxn ang="0">
                  <a:pos x="0" y="39"/>
                </a:cxn>
                <a:cxn ang="0">
                  <a:pos x="0" y="32"/>
                </a:cxn>
                <a:cxn ang="0">
                  <a:pos x="1" y="23"/>
                </a:cxn>
                <a:cxn ang="0">
                  <a:pos x="3" y="16"/>
                </a:cxn>
                <a:cxn ang="0">
                  <a:pos x="8" y="9"/>
                </a:cxn>
                <a:cxn ang="0">
                  <a:pos x="13" y="5"/>
                </a:cxn>
                <a:cxn ang="0">
                  <a:pos x="16" y="3"/>
                </a:cxn>
                <a:cxn ang="0">
                  <a:pos x="20" y="2"/>
                </a:cxn>
                <a:cxn ang="0">
                  <a:pos x="20" y="2"/>
                </a:cxn>
                <a:cxn ang="0">
                  <a:pos x="14" y="33"/>
                </a:cxn>
                <a:cxn ang="0">
                  <a:pos x="14" y="33"/>
                </a:cxn>
                <a:cxn ang="0">
                  <a:pos x="17" y="35"/>
                </a:cxn>
                <a:cxn ang="0">
                  <a:pos x="18" y="38"/>
                </a:cxn>
                <a:cxn ang="0">
                  <a:pos x="20" y="40"/>
                </a:cxn>
                <a:cxn ang="0">
                  <a:pos x="25" y="41"/>
                </a:cxn>
                <a:cxn ang="0">
                  <a:pos x="25" y="41"/>
                </a:cxn>
                <a:cxn ang="0">
                  <a:pos x="29" y="37"/>
                </a:cxn>
                <a:cxn ang="0">
                  <a:pos x="33" y="32"/>
                </a:cxn>
                <a:cxn ang="0">
                  <a:pos x="35" y="24"/>
                </a:cxn>
                <a:cxn ang="0">
                  <a:pos x="35" y="15"/>
                </a:cxn>
                <a:cxn ang="0">
                  <a:pos x="35" y="15"/>
                </a:cxn>
                <a:cxn ang="0">
                  <a:pos x="28" y="17"/>
                </a:cxn>
                <a:cxn ang="0">
                  <a:pos x="20" y="20"/>
                </a:cxn>
                <a:cxn ang="0">
                  <a:pos x="18" y="22"/>
                </a:cxn>
                <a:cxn ang="0">
                  <a:pos x="16" y="25"/>
                </a:cxn>
                <a:cxn ang="0">
                  <a:pos x="15" y="29"/>
                </a:cxn>
                <a:cxn ang="0">
                  <a:pos x="14" y="33"/>
                </a:cxn>
                <a:cxn ang="0">
                  <a:pos x="14" y="33"/>
                </a:cxn>
              </a:cxnLst>
              <a:rect l="0" t="0" r="r" b="b"/>
              <a:pathLst>
                <a:path w="52" h="58">
                  <a:moveTo>
                    <a:pt x="20" y="2"/>
                  </a:moveTo>
                  <a:lnTo>
                    <a:pt x="20" y="2"/>
                  </a:lnTo>
                  <a:lnTo>
                    <a:pt x="24" y="2"/>
                  </a:lnTo>
                  <a:lnTo>
                    <a:pt x="28" y="3"/>
                  </a:lnTo>
                  <a:lnTo>
                    <a:pt x="30" y="5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3" y="8"/>
                  </a:lnTo>
                  <a:lnTo>
                    <a:pt x="34" y="7"/>
                  </a:lnTo>
                  <a:lnTo>
                    <a:pt x="36" y="4"/>
                  </a:lnTo>
                  <a:lnTo>
                    <a:pt x="37" y="1"/>
                  </a:lnTo>
                  <a:lnTo>
                    <a:pt x="40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6" y="5"/>
                  </a:lnTo>
                  <a:lnTo>
                    <a:pt x="50" y="9"/>
                  </a:lnTo>
                  <a:lnTo>
                    <a:pt x="52" y="16"/>
                  </a:lnTo>
                  <a:lnTo>
                    <a:pt x="52" y="21"/>
                  </a:lnTo>
                  <a:lnTo>
                    <a:pt x="52" y="28"/>
                  </a:lnTo>
                  <a:lnTo>
                    <a:pt x="50" y="33"/>
                  </a:lnTo>
                  <a:lnTo>
                    <a:pt x="47" y="38"/>
                  </a:lnTo>
                  <a:lnTo>
                    <a:pt x="44" y="44"/>
                  </a:lnTo>
                  <a:lnTo>
                    <a:pt x="40" y="48"/>
                  </a:lnTo>
                  <a:lnTo>
                    <a:pt x="35" y="52"/>
                  </a:lnTo>
                  <a:lnTo>
                    <a:pt x="30" y="55"/>
                  </a:lnTo>
                  <a:lnTo>
                    <a:pt x="25" y="58"/>
                  </a:lnTo>
                  <a:lnTo>
                    <a:pt x="19" y="58"/>
                  </a:lnTo>
                  <a:lnTo>
                    <a:pt x="15" y="58"/>
                  </a:lnTo>
                  <a:lnTo>
                    <a:pt x="10" y="55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2" y="47"/>
                  </a:lnTo>
                  <a:lnTo>
                    <a:pt x="0" y="39"/>
                  </a:lnTo>
                  <a:lnTo>
                    <a:pt x="0" y="32"/>
                  </a:lnTo>
                  <a:lnTo>
                    <a:pt x="1" y="23"/>
                  </a:lnTo>
                  <a:lnTo>
                    <a:pt x="3" y="16"/>
                  </a:lnTo>
                  <a:lnTo>
                    <a:pt x="8" y="9"/>
                  </a:lnTo>
                  <a:lnTo>
                    <a:pt x="13" y="5"/>
                  </a:lnTo>
                  <a:lnTo>
                    <a:pt x="16" y="3"/>
                  </a:lnTo>
                  <a:lnTo>
                    <a:pt x="20" y="2"/>
                  </a:lnTo>
                  <a:lnTo>
                    <a:pt x="20" y="2"/>
                  </a:lnTo>
                  <a:close/>
                  <a:moveTo>
                    <a:pt x="14" y="33"/>
                  </a:moveTo>
                  <a:lnTo>
                    <a:pt x="14" y="33"/>
                  </a:lnTo>
                  <a:lnTo>
                    <a:pt x="17" y="35"/>
                  </a:lnTo>
                  <a:lnTo>
                    <a:pt x="18" y="38"/>
                  </a:lnTo>
                  <a:lnTo>
                    <a:pt x="20" y="40"/>
                  </a:lnTo>
                  <a:lnTo>
                    <a:pt x="25" y="41"/>
                  </a:lnTo>
                  <a:lnTo>
                    <a:pt x="25" y="41"/>
                  </a:lnTo>
                  <a:lnTo>
                    <a:pt x="29" y="37"/>
                  </a:lnTo>
                  <a:lnTo>
                    <a:pt x="33" y="32"/>
                  </a:lnTo>
                  <a:lnTo>
                    <a:pt x="35" y="24"/>
                  </a:lnTo>
                  <a:lnTo>
                    <a:pt x="35" y="15"/>
                  </a:lnTo>
                  <a:lnTo>
                    <a:pt x="35" y="15"/>
                  </a:lnTo>
                  <a:lnTo>
                    <a:pt x="28" y="17"/>
                  </a:lnTo>
                  <a:lnTo>
                    <a:pt x="20" y="20"/>
                  </a:lnTo>
                  <a:lnTo>
                    <a:pt x="18" y="22"/>
                  </a:lnTo>
                  <a:lnTo>
                    <a:pt x="16" y="25"/>
                  </a:lnTo>
                  <a:lnTo>
                    <a:pt x="15" y="29"/>
                  </a:lnTo>
                  <a:lnTo>
                    <a:pt x="14" y="33"/>
                  </a:lnTo>
                  <a:lnTo>
                    <a:pt x="14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132"/>
            <p:cNvSpPr>
              <a:spLocks noEditPoints="1"/>
            </p:cNvSpPr>
            <p:nvPr/>
          </p:nvSpPr>
          <p:spPr bwMode="auto">
            <a:xfrm>
              <a:off x="7075488" y="4287838"/>
              <a:ext cx="31750" cy="33338"/>
            </a:xfrm>
            <a:custGeom>
              <a:avLst/>
              <a:gdLst/>
              <a:ahLst/>
              <a:cxnLst>
                <a:cxn ang="0">
                  <a:pos x="61" y="17"/>
                </a:cxn>
                <a:cxn ang="0">
                  <a:pos x="61" y="17"/>
                </a:cxn>
                <a:cxn ang="0">
                  <a:pos x="60" y="28"/>
                </a:cxn>
                <a:cxn ang="0">
                  <a:pos x="58" y="37"/>
                </a:cxn>
                <a:cxn ang="0">
                  <a:pos x="55" y="44"/>
                </a:cxn>
                <a:cxn ang="0">
                  <a:pos x="50" y="53"/>
                </a:cxn>
                <a:cxn ang="0">
                  <a:pos x="50" y="53"/>
                </a:cxn>
                <a:cxn ang="0">
                  <a:pos x="41" y="56"/>
                </a:cxn>
                <a:cxn ang="0">
                  <a:pos x="32" y="59"/>
                </a:cxn>
                <a:cxn ang="0">
                  <a:pos x="25" y="61"/>
                </a:cxn>
                <a:cxn ang="0">
                  <a:pos x="20" y="62"/>
                </a:cxn>
                <a:cxn ang="0">
                  <a:pos x="17" y="61"/>
                </a:cxn>
                <a:cxn ang="0">
                  <a:pos x="17" y="61"/>
                </a:cxn>
                <a:cxn ang="0">
                  <a:pos x="13" y="59"/>
                </a:cxn>
                <a:cxn ang="0">
                  <a:pos x="8" y="56"/>
                </a:cxn>
                <a:cxn ang="0">
                  <a:pos x="5" y="53"/>
                </a:cxn>
                <a:cxn ang="0">
                  <a:pos x="3" y="48"/>
                </a:cxn>
                <a:cxn ang="0">
                  <a:pos x="1" y="44"/>
                </a:cxn>
                <a:cxn ang="0">
                  <a:pos x="0" y="40"/>
                </a:cxn>
                <a:cxn ang="0">
                  <a:pos x="0" y="34"/>
                </a:cxn>
                <a:cxn ang="0">
                  <a:pos x="0" y="29"/>
                </a:cxn>
                <a:cxn ang="0">
                  <a:pos x="1" y="25"/>
                </a:cxn>
                <a:cxn ang="0">
                  <a:pos x="3" y="19"/>
                </a:cxn>
                <a:cxn ang="0">
                  <a:pos x="5" y="15"/>
                </a:cxn>
                <a:cxn ang="0">
                  <a:pos x="7" y="11"/>
                </a:cxn>
                <a:cxn ang="0">
                  <a:pos x="12" y="8"/>
                </a:cxn>
                <a:cxn ang="0">
                  <a:pos x="15" y="4"/>
                </a:cxn>
                <a:cxn ang="0">
                  <a:pos x="20" y="2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30" y="2"/>
                </a:cxn>
                <a:cxn ang="0">
                  <a:pos x="34" y="4"/>
                </a:cxn>
                <a:cxn ang="0">
                  <a:pos x="42" y="10"/>
                </a:cxn>
                <a:cxn ang="0">
                  <a:pos x="50" y="14"/>
                </a:cxn>
                <a:cxn ang="0">
                  <a:pos x="56" y="16"/>
                </a:cxn>
                <a:cxn ang="0">
                  <a:pos x="61" y="17"/>
                </a:cxn>
                <a:cxn ang="0">
                  <a:pos x="61" y="17"/>
                </a:cxn>
                <a:cxn ang="0">
                  <a:pos x="23" y="19"/>
                </a:cxn>
                <a:cxn ang="0">
                  <a:pos x="23" y="19"/>
                </a:cxn>
                <a:cxn ang="0">
                  <a:pos x="21" y="22"/>
                </a:cxn>
                <a:cxn ang="0">
                  <a:pos x="19" y="24"/>
                </a:cxn>
                <a:cxn ang="0">
                  <a:pos x="17" y="31"/>
                </a:cxn>
                <a:cxn ang="0">
                  <a:pos x="17" y="36"/>
                </a:cxn>
                <a:cxn ang="0">
                  <a:pos x="17" y="39"/>
                </a:cxn>
                <a:cxn ang="0">
                  <a:pos x="18" y="42"/>
                </a:cxn>
                <a:cxn ang="0">
                  <a:pos x="21" y="44"/>
                </a:cxn>
                <a:cxn ang="0">
                  <a:pos x="21" y="44"/>
                </a:cxn>
                <a:cxn ang="0">
                  <a:pos x="28" y="43"/>
                </a:cxn>
                <a:cxn ang="0">
                  <a:pos x="34" y="41"/>
                </a:cxn>
                <a:cxn ang="0">
                  <a:pos x="36" y="40"/>
                </a:cxn>
                <a:cxn ang="0">
                  <a:pos x="38" y="37"/>
                </a:cxn>
                <a:cxn ang="0">
                  <a:pos x="41" y="33"/>
                </a:cxn>
                <a:cxn ang="0">
                  <a:pos x="42" y="30"/>
                </a:cxn>
                <a:cxn ang="0">
                  <a:pos x="42" y="30"/>
                </a:cxn>
                <a:cxn ang="0">
                  <a:pos x="38" y="26"/>
                </a:cxn>
                <a:cxn ang="0">
                  <a:pos x="35" y="23"/>
                </a:cxn>
                <a:cxn ang="0">
                  <a:pos x="30" y="19"/>
                </a:cxn>
                <a:cxn ang="0">
                  <a:pos x="23" y="19"/>
                </a:cxn>
                <a:cxn ang="0">
                  <a:pos x="23" y="19"/>
                </a:cxn>
              </a:cxnLst>
              <a:rect l="0" t="0" r="r" b="b"/>
              <a:pathLst>
                <a:path w="61" h="62">
                  <a:moveTo>
                    <a:pt x="61" y="17"/>
                  </a:moveTo>
                  <a:lnTo>
                    <a:pt x="61" y="17"/>
                  </a:lnTo>
                  <a:lnTo>
                    <a:pt x="60" y="28"/>
                  </a:lnTo>
                  <a:lnTo>
                    <a:pt x="58" y="37"/>
                  </a:lnTo>
                  <a:lnTo>
                    <a:pt x="55" y="44"/>
                  </a:lnTo>
                  <a:lnTo>
                    <a:pt x="50" y="53"/>
                  </a:lnTo>
                  <a:lnTo>
                    <a:pt x="50" y="53"/>
                  </a:lnTo>
                  <a:lnTo>
                    <a:pt x="41" y="56"/>
                  </a:lnTo>
                  <a:lnTo>
                    <a:pt x="32" y="59"/>
                  </a:lnTo>
                  <a:lnTo>
                    <a:pt x="25" y="61"/>
                  </a:lnTo>
                  <a:lnTo>
                    <a:pt x="20" y="62"/>
                  </a:lnTo>
                  <a:lnTo>
                    <a:pt x="17" y="61"/>
                  </a:lnTo>
                  <a:lnTo>
                    <a:pt x="17" y="61"/>
                  </a:lnTo>
                  <a:lnTo>
                    <a:pt x="13" y="59"/>
                  </a:lnTo>
                  <a:lnTo>
                    <a:pt x="8" y="56"/>
                  </a:lnTo>
                  <a:lnTo>
                    <a:pt x="5" y="53"/>
                  </a:lnTo>
                  <a:lnTo>
                    <a:pt x="3" y="48"/>
                  </a:lnTo>
                  <a:lnTo>
                    <a:pt x="1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3" y="19"/>
                  </a:lnTo>
                  <a:lnTo>
                    <a:pt x="5" y="15"/>
                  </a:lnTo>
                  <a:lnTo>
                    <a:pt x="7" y="11"/>
                  </a:lnTo>
                  <a:lnTo>
                    <a:pt x="12" y="8"/>
                  </a:lnTo>
                  <a:lnTo>
                    <a:pt x="15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30" y="2"/>
                  </a:lnTo>
                  <a:lnTo>
                    <a:pt x="34" y="4"/>
                  </a:lnTo>
                  <a:lnTo>
                    <a:pt x="42" y="10"/>
                  </a:lnTo>
                  <a:lnTo>
                    <a:pt x="50" y="14"/>
                  </a:lnTo>
                  <a:lnTo>
                    <a:pt x="56" y="16"/>
                  </a:lnTo>
                  <a:lnTo>
                    <a:pt x="61" y="17"/>
                  </a:lnTo>
                  <a:lnTo>
                    <a:pt x="61" y="17"/>
                  </a:lnTo>
                  <a:close/>
                  <a:moveTo>
                    <a:pt x="23" y="19"/>
                  </a:moveTo>
                  <a:lnTo>
                    <a:pt x="23" y="19"/>
                  </a:lnTo>
                  <a:lnTo>
                    <a:pt x="21" y="22"/>
                  </a:lnTo>
                  <a:lnTo>
                    <a:pt x="19" y="24"/>
                  </a:lnTo>
                  <a:lnTo>
                    <a:pt x="17" y="31"/>
                  </a:lnTo>
                  <a:lnTo>
                    <a:pt x="17" y="36"/>
                  </a:lnTo>
                  <a:lnTo>
                    <a:pt x="17" y="39"/>
                  </a:lnTo>
                  <a:lnTo>
                    <a:pt x="18" y="42"/>
                  </a:lnTo>
                  <a:lnTo>
                    <a:pt x="21" y="44"/>
                  </a:lnTo>
                  <a:lnTo>
                    <a:pt x="21" y="44"/>
                  </a:lnTo>
                  <a:lnTo>
                    <a:pt x="28" y="43"/>
                  </a:lnTo>
                  <a:lnTo>
                    <a:pt x="34" y="41"/>
                  </a:lnTo>
                  <a:lnTo>
                    <a:pt x="36" y="40"/>
                  </a:lnTo>
                  <a:lnTo>
                    <a:pt x="38" y="37"/>
                  </a:lnTo>
                  <a:lnTo>
                    <a:pt x="41" y="33"/>
                  </a:lnTo>
                  <a:lnTo>
                    <a:pt x="42" y="30"/>
                  </a:lnTo>
                  <a:lnTo>
                    <a:pt x="42" y="30"/>
                  </a:lnTo>
                  <a:lnTo>
                    <a:pt x="38" y="26"/>
                  </a:lnTo>
                  <a:lnTo>
                    <a:pt x="35" y="23"/>
                  </a:lnTo>
                  <a:lnTo>
                    <a:pt x="30" y="19"/>
                  </a:lnTo>
                  <a:lnTo>
                    <a:pt x="23" y="19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33"/>
            <p:cNvSpPr>
              <a:spLocks noEditPoints="1"/>
            </p:cNvSpPr>
            <p:nvPr/>
          </p:nvSpPr>
          <p:spPr bwMode="auto">
            <a:xfrm>
              <a:off x="6867526" y="4167188"/>
              <a:ext cx="26988" cy="34925"/>
            </a:xfrm>
            <a:custGeom>
              <a:avLst/>
              <a:gdLst/>
              <a:ahLst/>
              <a:cxnLst>
                <a:cxn ang="0">
                  <a:pos x="14" y="63"/>
                </a:cxn>
                <a:cxn ang="0">
                  <a:pos x="14" y="63"/>
                </a:cxn>
                <a:cxn ang="0">
                  <a:pos x="11" y="60"/>
                </a:cxn>
                <a:cxn ang="0">
                  <a:pos x="8" y="57"/>
                </a:cxn>
                <a:cxn ang="0">
                  <a:pos x="4" y="53"/>
                </a:cxn>
                <a:cxn ang="0">
                  <a:pos x="3" y="48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2" y="18"/>
                </a:cxn>
                <a:cxn ang="0">
                  <a:pos x="3" y="14"/>
                </a:cxn>
                <a:cxn ang="0">
                  <a:pos x="5" y="10"/>
                </a:cxn>
                <a:cxn ang="0">
                  <a:pos x="9" y="7"/>
                </a:cxn>
                <a:cxn ang="0">
                  <a:pos x="12" y="3"/>
                </a:cxn>
                <a:cxn ang="0">
                  <a:pos x="16" y="1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7" y="0"/>
                </a:cxn>
                <a:cxn ang="0">
                  <a:pos x="33" y="2"/>
                </a:cxn>
                <a:cxn ang="0">
                  <a:pos x="39" y="6"/>
                </a:cxn>
                <a:cxn ang="0">
                  <a:pos x="42" y="9"/>
                </a:cxn>
                <a:cxn ang="0">
                  <a:pos x="46" y="14"/>
                </a:cxn>
                <a:cxn ang="0">
                  <a:pos x="48" y="21"/>
                </a:cxn>
                <a:cxn ang="0">
                  <a:pos x="49" y="27"/>
                </a:cxn>
                <a:cxn ang="0">
                  <a:pos x="50" y="33"/>
                </a:cxn>
                <a:cxn ang="0">
                  <a:pos x="49" y="40"/>
                </a:cxn>
                <a:cxn ang="0">
                  <a:pos x="48" y="45"/>
                </a:cxn>
                <a:cxn ang="0">
                  <a:pos x="45" y="52"/>
                </a:cxn>
                <a:cxn ang="0">
                  <a:pos x="42" y="56"/>
                </a:cxn>
                <a:cxn ang="0">
                  <a:pos x="36" y="60"/>
                </a:cxn>
                <a:cxn ang="0">
                  <a:pos x="30" y="63"/>
                </a:cxn>
                <a:cxn ang="0">
                  <a:pos x="23" y="64"/>
                </a:cxn>
                <a:cxn ang="0">
                  <a:pos x="14" y="63"/>
                </a:cxn>
                <a:cxn ang="0">
                  <a:pos x="14" y="63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7" y="32"/>
                </a:cxn>
                <a:cxn ang="0">
                  <a:pos x="19" y="38"/>
                </a:cxn>
                <a:cxn ang="0">
                  <a:pos x="21" y="43"/>
                </a:cxn>
                <a:cxn ang="0">
                  <a:pos x="25" y="47"/>
                </a:cxn>
                <a:cxn ang="0">
                  <a:pos x="25" y="47"/>
                </a:cxn>
                <a:cxn ang="0">
                  <a:pos x="28" y="45"/>
                </a:cxn>
                <a:cxn ang="0">
                  <a:pos x="31" y="43"/>
                </a:cxn>
                <a:cxn ang="0">
                  <a:pos x="33" y="40"/>
                </a:cxn>
                <a:cxn ang="0">
                  <a:pos x="34" y="37"/>
                </a:cxn>
                <a:cxn ang="0">
                  <a:pos x="35" y="30"/>
                </a:cxn>
                <a:cxn ang="0">
                  <a:pos x="35" y="22"/>
                </a:cxn>
                <a:cxn ang="0">
                  <a:pos x="35" y="22"/>
                </a:cxn>
                <a:cxn ang="0">
                  <a:pos x="32" y="21"/>
                </a:cxn>
                <a:cxn ang="0">
                  <a:pos x="30" y="19"/>
                </a:cxn>
                <a:cxn ang="0">
                  <a:pos x="25" y="21"/>
                </a:cxn>
                <a:cxn ang="0">
                  <a:pos x="16" y="26"/>
                </a:cxn>
                <a:cxn ang="0">
                  <a:pos x="16" y="26"/>
                </a:cxn>
              </a:cxnLst>
              <a:rect l="0" t="0" r="r" b="b"/>
              <a:pathLst>
                <a:path w="50" h="64">
                  <a:moveTo>
                    <a:pt x="14" y="63"/>
                  </a:moveTo>
                  <a:lnTo>
                    <a:pt x="14" y="63"/>
                  </a:lnTo>
                  <a:lnTo>
                    <a:pt x="11" y="60"/>
                  </a:lnTo>
                  <a:lnTo>
                    <a:pt x="8" y="57"/>
                  </a:lnTo>
                  <a:lnTo>
                    <a:pt x="4" y="53"/>
                  </a:lnTo>
                  <a:lnTo>
                    <a:pt x="3" y="48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2" y="18"/>
                  </a:lnTo>
                  <a:lnTo>
                    <a:pt x="3" y="14"/>
                  </a:lnTo>
                  <a:lnTo>
                    <a:pt x="5" y="10"/>
                  </a:lnTo>
                  <a:lnTo>
                    <a:pt x="9" y="7"/>
                  </a:lnTo>
                  <a:lnTo>
                    <a:pt x="12" y="3"/>
                  </a:lnTo>
                  <a:lnTo>
                    <a:pt x="16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3" y="2"/>
                  </a:lnTo>
                  <a:lnTo>
                    <a:pt x="39" y="6"/>
                  </a:lnTo>
                  <a:lnTo>
                    <a:pt x="42" y="9"/>
                  </a:lnTo>
                  <a:lnTo>
                    <a:pt x="46" y="14"/>
                  </a:lnTo>
                  <a:lnTo>
                    <a:pt x="48" y="21"/>
                  </a:lnTo>
                  <a:lnTo>
                    <a:pt x="49" y="27"/>
                  </a:lnTo>
                  <a:lnTo>
                    <a:pt x="50" y="33"/>
                  </a:lnTo>
                  <a:lnTo>
                    <a:pt x="49" y="40"/>
                  </a:lnTo>
                  <a:lnTo>
                    <a:pt x="48" y="45"/>
                  </a:lnTo>
                  <a:lnTo>
                    <a:pt x="45" y="52"/>
                  </a:lnTo>
                  <a:lnTo>
                    <a:pt x="42" y="56"/>
                  </a:lnTo>
                  <a:lnTo>
                    <a:pt x="36" y="60"/>
                  </a:lnTo>
                  <a:lnTo>
                    <a:pt x="30" y="63"/>
                  </a:lnTo>
                  <a:lnTo>
                    <a:pt x="23" y="64"/>
                  </a:lnTo>
                  <a:lnTo>
                    <a:pt x="14" y="63"/>
                  </a:lnTo>
                  <a:lnTo>
                    <a:pt x="14" y="63"/>
                  </a:lnTo>
                  <a:close/>
                  <a:moveTo>
                    <a:pt x="16" y="26"/>
                  </a:moveTo>
                  <a:lnTo>
                    <a:pt x="16" y="26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21" y="43"/>
                  </a:lnTo>
                  <a:lnTo>
                    <a:pt x="25" y="47"/>
                  </a:lnTo>
                  <a:lnTo>
                    <a:pt x="25" y="47"/>
                  </a:lnTo>
                  <a:lnTo>
                    <a:pt x="28" y="45"/>
                  </a:lnTo>
                  <a:lnTo>
                    <a:pt x="31" y="43"/>
                  </a:lnTo>
                  <a:lnTo>
                    <a:pt x="33" y="40"/>
                  </a:lnTo>
                  <a:lnTo>
                    <a:pt x="34" y="37"/>
                  </a:lnTo>
                  <a:lnTo>
                    <a:pt x="35" y="30"/>
                  </a:lnTo>
                  <a:lnTo>
                    <a:pt x="35" y="22"/>
                  </a:lnTo>
                  <a:lnTo>
                    <a:pt x="35" y="22"/>
                  </a:lnTo>
                  <a:lnTo>
                    <a:pt x="32" y="21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6" y="26"/>
                  </a:lnTo>
                  <a:lnTo>
                    <a:pt x="16" y="2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34"/>
            <p:cNvSpPr>
              <a:spLocks noEditPoints="1"/>
            </p:cNvSpPr>
            <p:nvPr/>
          </p:nvSpPr>
          <p:spPr bwMode="auto">
            <a:xfrm>
              <a:off x="6851651" y="4222750"/>
              <a:ext cx="26988" cy="3333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3" y="0"/>
                </a:cxn>
                <a:cxn ang="0">
                  <a:pos x="19" y="1"/>
                </a:cxn>
                <a:cxn ang="0">
                  <a:pos x="26" y="2"/>
                </a:cxn>
                <a:cxn ang="0">
                  <a:pos x="35" y="6"/>
                </a:cxn>
                <a:cxn ang="0">
                  <a:pos x="44" y="10"/>
                </a:cxn>
                <a:cxn ang="0">
                  <a:pos x="52" y="13"/>
                </a:cxn>
                <a:cxn ang="0">
                  <a:pos x="52" y="13"/>
                </a:cxn>
                <a:cxn ang="0">
                  <a:pos x="52" y="24"/>
                </a:cxn>
                <a:cxn ang="0">
                  <a:pos x="50" y="33"/>
                </a:cxn>
                <a:cxn ang="0">
                  <a:pos x="47" y="42"/>
                </a:cxn>
                <a:cxn ang="0">
                  <a:pos x="43" y="49"/>
                </a:cxn>
                <a:cxn ang="0">
                  <a:pos x="37" y="55"/>
                </a:cxn>
                <a:cxn ang="0">
                  <a:pos x="31" y="59"/>
                </a:cxn>
                <a:cxn ang="0">
                  <a:pos x="25" y="61"/>
                </a:cxn>
                <a:cxn ang="0">
                  <a:pos x="19" y="61"/>
                </a:cxn>
                <a:cxn ang="0">
                  <a:pos x="19" y="61"/>
                </a:cxn>
                <a:cxn ang="0">
                  <a:pos x="15" y="60"/>
                </a:cxn>
                <a:cxn ang="0">
                  <a:pos x="12" y="58"/>
                </a:cxn>
                <a:cxn ang="0">
                  <a:pos x="8" y="56"/>
                </a:cxn>
                <a:cxn ang="0">
                  <a:pos x="5" y="53"/>
                </a:cxn>
                <a:cxn ang="0">
                  <a:pos x="2" y="44"/>
                </a:cxn>
                <a:cxn ang="0">
                  <a:pos x="0" y="35"/>
                </a:cxn>
                <a:cxn ang="0">
                  <a:pos x="0" y="26"/>
                </a:cxn>
                <a:cxn ang="0">
                  <a:pos x="2" y="16"/>
                </a:cxn>
                <a:cxn ang="0">
                  <a:pos x="6" y="8"/>
                </a:cxn>
                <a:cxn ang="0">
                  <a:pos x="10" y="4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20" y="22"/>
                </a:cxn>
                <a:cxn ang="0">
                  <a:pos x="19" y="26"/>
                </a:cxn>
                <a:cxn ang="0">
                  <a:pos x="18" y="31"/>
                </a:cxn>
                <a:cxn ang="0">
                  <a:pos x="19" y="37"/>
                </a:cxn>
                <a:cxn ang="0">
                  <a:pos x="19" y="37"/>
                </a:cxn>
                <a:cxn ang="0">
                  <a:pos x="22" y="38"/>
                </a:cxn>
                <a:cxn ang="0">
                  <a:pos x="26" y="37"/>
                </a:cxn>
                <a:cxn ang="0">
                  <a:pos x="29" y="34"/>
                </a:cxn>
                <a:cxn ang="0">
                  <a:pos x="31" y="32"/>
                </a:cxn>
                <a:cxn ang="0">
                  <a:pos x="34" y="25"/>
                </a:cxn>
                <a:cxn ang="0">
                  <a:pos x="37" y="17"/>
                </a:cxn>
                <a:cxn ang="0">
                  <a:pos x="37" y="17"/>
                </a:cxn>
                <a:cxn ang="0">
                  <a:pos x="33" y="16"/>
                </a:cxn>
                <a:cxn ang="0">
                  <a:pos x="29" y="16"/>
                </a:cxn>
                <a:cxn ang="0">
                  <a:pos x="21" y="17"/>
                </a:cxn>
                <a:cxn ang="0">
                  <a:pos x="21" y="17"/>
                </a:cxn>
              </a:cxnLst>
              <a:rect l="0" t="0" r="r" b="b"/>
              <a:pathLst>
                <a:path w="52" h="61">
                  <a:moveTo>
                    <a:pt x="13" y="0"/>
                  </a:moveTo>
                  <a:lnTo>
                    <a:pt x="13" y="0"/>
                  </a:lnTo>
                  <a:lnTo>
                    <a:pt x="19" y="1"/>
                  </a:lnTo>
                  <a:lnTo>
                    <a:pt x="26" y="2"/>
                  </a:lnTo>
                  <a:lnTo>
                    <a:pt x="35" y="6"/>
                  </a:lnTo>
                  <a:lnTo>
                    <a:pt x="44" y="10"/>
                  </a:lnTo>
                  <a:lnTo>
                    <a:pt x="52" y="13"/>
                  </a:lnTo>
                  <a:lnTo>
                    <a:pt x="52" y="13"/>
                  </a:lnTo>
                  <a:lnTo>
                    <a:pt x="52" y="24"/>
                  </a:lnTo>
                  <a:lnTo>
                    <a:pt x="50" y="33"/>
                  </a:lnTo>
                  <a:lnTo>
                    <a:pt x="47" y="42"/>
                  </a:lnTo>
                  <a:lnTo>
                    <a:pt x="43" y="49"/>
                  </a:lnTo>
                  <a:lnTo>
                    <a:pt x="37" y="55"/>
                  </a:lnTo>
                  <a:lnTo>
                    <a:pt x="31" y="59"/>
                  </a:lnTo>
                  <a:lnTo>
                    <a:pt x="25" y="61"/>
                  </a:lnTo>
                  <a:lnTo>
                    <a:pt x="19" y="61"/>
                  </a:lnTo>
                  <a:lnTo>
                    <a:pt x="19" y="61"/>
                  </a:lnTo>
                  <a:lnTo>
                    <a:pt x="15" y="60"/>
                  </a:lnTo>
                  <a:lnTo>
                    <a:pt x="12" y="58"/>
                  </a:lnTo>
                  <a:lnTo>
                    <a:pt x="8" y="56"/>
                  </a:lnTo>
                  <a:lnTo>
                    <a:pt x="5" y="53"/>
                  </a:lnTo>
                  <a:lnTo>
                    <a:pt x="2" y="44"/>
                  </a:lnTo>
                  <a:lnTo>
                    <a:pt x="0" y="35"/>
                  </a:lnTo>
                  <a:lnTo>
                    <a:pt x="0" y="26"/>
                  </a:lnTo>
                  <a:lnTo>
                    <a:pt x="2" y="16"/>
                  </a:lnTo>
                  <a:lnTo>
                    <a:pt x="6" y="8"/>
                  </a:lnTo>
                  <a:lnTo>
                    <a:pt x="10" y="4"/>
                  </a:lnTo>
                  <a:lnTo>
                    <a:pt x="13" y="0"/>
                  </a:lnTo>
                  <a:lnTo>
                    <a:pt x="13" y="0"/>
                  </a:lnTo>
                  <a:close/>
                  <a:moveTo>
                    <a:pt x="21" y="17"/>
                  </a:moveTo>
                  <a:lnTo>
                    <a:pt x="21" y="17"/>
                  </a:lnTo>
                  <a:lnTo>
                    <a:pt x="20" y="22"/>
                  </a:lnTo>
                  <a:lnTo>
                    <a:pt x="19" y="26"/>
                  </a:lnTo>
                  <a:lnTo>
                    <a:pt x="18" y="31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2" y="38"/>
                  </a:lnTo>
                  <a:lnTo>
                    <a:pt x="26" y="37"/>
                  </a:lnTo>
                  <a:lnTo>
                    <a:pt x="29" y="34"/>
                  </a:lnTo>
                  <a:lnTo>
                    <a:pt x="31" y="32"/>
                  </a:lnTo>
                  <a:lnTo>
                    <a:pt x="34" y="25"/>
                  </a:lnTo>
                  <a:lnTo>
                    <a:pt x="37" y="17"/>
                  </a:lnTo>
                  <a:lnTo>
                    <a:pt x="37" y="17"/>
                  </a:lnTo>
                  <a:lnTo>
                    <a:pt x="33" y="16"/>
                  </a:lnTo>
                  <a:lnTo>
                    <a:pt x="29" y="16"/>
                  </a:lnTo>
                  <a:lnTo>
                    <a:pt x="21" y="17"/>
                  </a:lnTo>
                  <a:lnTo>
                    <a:pt x="21" y="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135"/>
            <p:cNvSpPr>
              <a:spLocks/>
            </p:cNvSpPr>
            <p:nvPr/>
          </p:nvSpPr>
          <p:spPr bwMode="auto">
            <a:xfrm>
              <a:off x="6127751" y="4395788"/>
              <a:ext cx="4763" cy="476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8" y="0"/>
                </a:cxn>
                <a:cxn ang="0">
                  <a:pos x="8" y="6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3" y="9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1" y="5"/>
                </a:cxn>
                <a:cxn ang="0">
                  <a:pos x="2" y="2"/>
                </a:cxn>
                <a:cxn ang="0">
                  <a:pos x="5" y="1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8" h="10">
                  <a:moveTo>
                    <a:pt x="8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3" y="9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2"/>
                  </a:lnTo>
                  <a:lnTo>
                    <a:pt x="5" y="1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136"/>
            <p:cNvSpPr>
              <a:spLocks noEditPoints="1"/>
            </p:cNvSpPr>
            <p:nvPr/>
          </p:nvSpPr>
          <p:spPr bwMode="auto">
            <a:xfrm>
              <a:off x="6029326" y="4137025"/>
              <a:ext cx="1135063" cy="1006475"/>
            </a:xfrm>
            <a:custGeom>
              <a:avLst/>
              <a:gdLst/>
              <a:ahLst/>
              <a:cxnLst>
                <a:cxn ang="0">
                  <a:pos x="103" y="1307"/>
                </a:cxn>
                <a:cxn ang="0">
                  <a:pos x="73" y="346"/>
                </a:cxn>
                <a:cxn ang="0">
                  <a:pos x="321" y="88"/>
                </a:cxn>
                <a:cxn ang="0">
                  <a:pos x="1023" y="169"/>
                </a:cxn>
                <a:cxn ang="0">
                  <a:pos x="1173" y="605"/>
                </a:cxn>
                <a:cxn ang="0">
                  <a:pos x="1543" y="52"/>
                </a:cxn>
                <a:cxn ang="0">
                  <a:pos x="2067" y="103"/>
                </a:cxn>
                <a:cxn ang="0">
                  <a:pos x="2048" y="496"/>
                </a:cxn>
                <a:cxn ang="0">
                  <a:pos x="1899" y="1244"/>
                </a:cxn>
                <a:cxn ang="0">
                  <a:pos x="1446" y="1525"/>
                </a:cxn>
                <a:cxn ang="0">
                  <a:pos x="1262" y="961"/>
                </a:cxn>
                <a:cxn ang="0">
                  <a:pos x="1101" y="1767"/>
                </a:cxn>
                <a:cxn ang="0">
                  <a:pos x="969" y="1275"/>
                </a:cxn>
                <a:cxn ang="0">
                  <a:pos x="832" y="717"/>
                </a:cxn>
                <a:cxn ang="0">
                  <a:pos x="682" y="1090"/>
                </a:cxn>
                <a:cxn ang="0">
                  <a:pos x="537" y="1895"/>
                </a:cxn>
                <a:cxn ang="0">
                  <a:pos x="2059" y="294"/>
                </a:cxn>
                <a:cxn ang="0">
                  <a:pos x="1574" y="25"/>
                </a:cxn>
                <a:cxn ang="0">
                  <a:pos x="1976" y="907"/>
                </a:cxn>
                <a:cxn ang="0">
                  <a:pos x="2002" y="552"/>
                </a:cxn>
                <a:cxn ang="0">
                  <a:pos x="1460" y="1019"/>
                </a:cxn>
                <a:cxn ang="0">
                  <a:pos x="1950" y="881"/>
                </a:cxn>
                <a:cxn ang="0">
                  <a:pos x="1935" y="735"/>
                </a:cxn>
                <a:cxn ang="0">
                  <a:pos x="1837" y="656"/>
                </a:cxn>
                <a:cxn ang="0">
                  <a:pos x="1597" y="292"/>
                </a:cxn>
                <a:cxn ang="0">
                  <a:pos x="1927" y="1195"/>
                </a:cxn>
                <a:cxn ang="0">
                  <a:pos x="1440" y="575"/>
                </a:cxn>
                <a:cxn ang="0">
                  <a:pos x="1271" y="845"/>
                </a:cxn>
                <a:cxn ang="0">
                  <a:pos x="1159" y="832"/>
                </a:cxn>
                <a:cxn ang="0">
                  <a:pos x="1886" y="792"/>
                </a:cxn>
                <a:cxn ang="0">
                  <a:pos x="1743" y="912"/>
                </a:cxn>
                <a:cxn ang="0">
                  <a:pos x="1457" y="949"/>
                </a:cxn>
                <a:cxn ang="0">
                  <a:pos x="1560" y="337"/>
                </a:cxn>
                <a:cxn ang="0">
                  <a:pos x="1378" y="313"/>
                </a:cxn>
                <a:cxn ang="0">
                  <a:pos x="536" y="434"/>
                </a:cxn>
                <a:cxn ang="0">
                  <a:pos x="1438" y="328"/>
                </a:cxn>
                <a:cxn ang="0">
                  <a:pos x="1241" y="928"/>
                </a:cxn>
                <a:cxn ang="0">
                  <a:pos x="1403" y="1095"/>
                </a:cxn>
                <a:cxn ang="0">
                  <a:pos x="828" y="112"/>
                </a:cxn>
                <a:cxn ang="0">
                  <a:pos x="130" y="162"/>
                </a:cxn>
                <a:cxn ang="0">
                  <a:pos x="869" y="374"/>
                </a:cxn>
                <a:cxn ang="0">
                  <a:pos x="602" y="724"/>
                </a:cxn>
                <a:cxn ang="0">
                  <a:pos x="1248" y="378"/>
                </a:cxn>
                <a:cxn ang="0">
                  <a:pos x="1145" y="1709"/>
                </a:cxn>
                <a:cxn ang="0">
                  <a:pos x="1102" y="913"/>
                </a:cxn>
                <a:cxn ang="0">
                  <a:pos x="1098" y="1143"/>
                </a:cxn>
                <a:cxn ang="0">
                  <a:pos x="1039" y="833"/>
                </a:cxn>
                <a:cxn ang="0">
                  <a:pos x="743" y="1203"/>
                </a:cxn>
                <a:cxn ang="0">
                  <a:pos x="723" y="1143"/>
                </a:cxn>
                <a:cxn ang="0">
                  <a:pos x="541" y="1852"/>
                </a:cxn>
                <a:cxn ang="0">
                  <a:pos x="482" y="1268"/>
                </a:cxn>
                <a:cxn ang="0">
                  <a:pos x="465" y="1829"/>
                </a:cxn>
                <a:cxn ang="0">
                  <a:pos x="237" y="264"/>
                </a:cxn>
                <a:cxn ang="0">
                  <a:pos x="437" y="431"/>
                </a:cxn>
                <a:cxn ang="0">
                  <a:pos x="89" y="237"/>
                </a:cxn>
                <a:cxn ang="0">
                  <a:pos x="310" y="606"/>
                </a:cxn>
                <a:cxn ang="0">
                  <a:pos x="172" y="1189"/>
                </a:cxn>
                <a:cxn ang="0">
                  <a:pos x="460" y="853"/>
                </a:cxn>
                <a:cxn ang="0">
                  <a:pos x="166" y="1293"/>
                </a:cxn>
                <a:cxn ang="0">
                  <a:pos x="198" y="1376"/>
                </a:cxn>
                <a:cxn ang="0">
                  <a:pos x="150" y="927"/>
                </a:cxn>
                <a:cxn ang="0">
                  <a:pos x="113" y="993"/>
                </a:cxn>
                <a:cxn ang="0">
                  <a:pos x="151" y="1119"/>
                </a:cxn>
              </a:cxnLst>
              <a:rect l="0" t="0" r="r" b="b"/>
              <a:pathLst>
                <a:path w="2145" h="1901">
                  <a:moveTo>
                    <a:pt x="440" y="1797"/>
                  </a:moveTo>
                  <a:lnTo>
                    <a:pt x="440" y="1797"/>
                  </a:lnTo>
                  <a:lnTo>
                    <a:pt x="443" y="1771"/>
                  </a:lnTo>
                  <a:lnTo>
                    <a:pt x="444" y="1749"/>
                  </a:lnTo>
                  <a:lnTo>
                    <a:pt x="445" y="1725"/>
                  </a:lnTo>
                  <a:lnTo>
                    <a:pt x="447" y="1699"/>
                  </a:lnTo>
                  <a:lnTo>
                    <a:pt x="447" y="1699"/>
                  </a:lnTo>
                  <a:lnTo>
                    <a:pt x="435" y="1688"/>
                  </a:lnTo>
                  <a:lnTo>
                    <a:pt x="429" y="1684"/>
                  </a:lnTo>
                  <a:lnTo>
                    <a:pt x="422" y="1680"/>
                  </a:lnTo>
                  <a:lnTo>
                    <a:pt x="422" y="1680"/>
                  </a:lnTo>
                  <a:lnTo>
                    <a:pt x="399" y="1642"/>
                  </a:lnTo>
                  <a:lnTo>
                    <a:pt x="374" y="1604"/>
                  </a:lnTo>
                  <a:lnTo>
                    <a:pt x="349" y="1569"/>
                  </a:lnTo>
                  <a:lnTo>
                    <a:pt x="323" y="1534"/>
                  </a:lnTo>
                  <a:lnTo>
                    <a:pt x="269" y="1464"/>
                  </a:lnTo>
                  <a:lnTo>
                    <a:pt x="216" y="1395"/>
                  </a:lnTo>
                  <a:lnTo>
                    <a:pt x="216" y="1395"/>
                  </a:lnTo>
                  <a:lnTo>
                    <a:pt x="215" y="1400"/>
                  </a:lnTo>
                  <a:lnTo>
                    <a:pt x="212" y="1404"/>
                  </a:lnTo>
                  <a:lnTo>
                    <a:pt x="210" y="1408"/>
                  </a:lnTo>
                  <a:lnTo>
                    <a:pt x="207" y="1412"/>
                  </a:lnTo>
                  <a:lnTo>
                    <a:pt x="198" y="1418"/>
                  </a:lnTo>
                  <a:lnTo>
                    <a:pt x="188" y="1423"/>
                  </a:lnTo>
                  <a:lnTo>
                    <a:pt x="176" y="1428"/>
                  </a:lnTo>
                  <a:lnTo>
                    <a:pt x="163" y="1431"/>
                  </a:lnTo>
                  <a:lnTo>
                    <a:pt x="149" y="1432"/>
                  </a:lnTo>
                  <a:lnTo>
                    <a:pt x="135" y="1432"/>
                  </a:lnTo>
                  <a:lnTo>
                    <a:pt x="121" y="1431"/>
                  </a:lnTo>
                  <a:lnTo>
                    <a:pt x="109" y="1428"/>
                  </a:lnTo>
                  <a:lnTo>
                    <a:pt x="96" y="1423"/>
                  </a:lnTo>
                  <a:lnTo>
                    <a:pt x="86" y="1417"/>
                  </a:lnTo>
                  <a:lnTo>
                    <a:pt x="81" y="1414"/>
                  </a:lnTo>
                  <a:lnTo>
                    <a:pt x="77" y="1410"/>
                  </a:lnTo>
                  <a:lnTo>
                    <a:pt x="73" y="1405"/>
                  </a:lnTo>
                  <a:lnTo>
                    <a:pt x="71" y="1401"/>
                  </a:lnTo>
                  <a:lnTo>
                    <a:pt x="69" y="1396"/>
                  </a:lnTo>
                  <a:lnTo>
                    <a:pt x="67" y="1390"/>
                  </a:lnTo>
                  <a:lnTo>
                    <a:pt x="67" y="1384"/>
                  </a:lnTo>
                  <a:lnTo>
                    <a:pt x="67" y="1377"/>
                  </a:lnTo>
                  <a:lnTo>
                    <a:pt x="67" y="1377"/>
                  </a:lnTo>
                  <a:lnTo>
                    <a:pt x="72" y="1374"/>
                  </a:lnTo>
                  <a:lnTo>
                    <a:pt x="76" y="1370"/>
                  </a:lnTo>
                  <a:lnTo>
                    <a:pt x="83" y="1360"/>
                  </a:lnTo>
                  <a:lnTo>
                    <a:pt x="87" y="1356"/>
                  </a:lnTo>
                  <a:lnTo>
                    <a:pt x="91" y="1352"/>
                  </a:lnTo>
                  <a:lnTo>
                    <a:pt x="97" y="1351"/>
                  </a:lnTo>
                  <a:lnTo>
                    <a:pt x="103" y="1351"/>
                  </a:lnTo>
                  <a:lnTo>
                    <a:pt x="103" y="1351"/>
                  </a:lnTo>
                  <a:lnTo>
                    <a:pt x="103" y="1307"/>
                  </a:lnTo>
                  <a:lnTo>
                    <a:pt x="103" y="1264"/>
                  </a:lnTo>
                  <a:lnTo>
                    <a:pt x="103" y="1223"/>
                  </a:lnTo>
                  <a:lnTo>
                    <a:pt x="103" y="1203"/>
                  </a:lnTo>
                  <a:lnTo>
                    <a:pt x="105" y="1183"/>
                  </a:lnTo>
                  <a:lnTo>
                    <a:pt x="105" y="1183"/>
                  </a:lnTo>
                  <a:lnTo>
                    <a:pt x="106" y="1171"/>
                  </a:lnTo>
                  <a:lnTo>
                    <a:pt x="109" y="1159"/>
                  </a:lnTo>
                  <a:lnTo>
                    <a:pt x="111" y="1146"/>
                  </a:lnTo>
                  <a:lnTo>
                    <a:pt x="111" y="1134"/>
                  </a:lnTo>
                  <a:lnTo>
                    <a:pt x="111" y="1134"/>
                  </a:lnTo>
                  <a:lnTo>
                    <a:pt x="110" y="1107"/>
                  </a:lnTo>
                  <a:lnTo>
                    <a:pt x="106" y="1079"/>
                  </a:lnTo>
                  <a:lnTo>
                    <a:pt x="103" y="1051"/>
                  </a:lnTo>
                  <a:lnTo>
                    <a:pt x="101" y="1023"/>
                  </a:lnTo>
                  <a:lnTo>
                    <a:pt x="101" y="1023"/>
                  </a:lnTo>
                  <a:lnTo>
                    <a:pt x="98" y="992"/>
                  </a:lnTo>
                  <a:lnTo>
                    <a:pt x="95" y="962"/>
                  </a:lnTo>
                  <a:lnTo>
                    <a:pt x="92" y="931"/>
                  </a:lnTo>
                  <a:lnTo>
                    <a:pt x="90" y="899"/>
                  </a:lnTo>
                  <a:lnTo>
                    <a:pt x="90" y="899"/>
                  </a:lnTo>
                  <a:lnTo>
                    <a:pt x="90" y="895"/>
                  </a:lnTo>
                  <a:lnTo>
                    <a:pt x="91" y="891"/>
                  </a:lnTo>
                  <a:lnTo>
                    <a:pt x="94" y="888"/>
                  </a:lnTo>
                  <a:lnTo>
                    <a:pt x="97" y="887"/>
                  </a:lnTo>
                  <a:lnTo>
                    <a:pt x="97" y="887"/>
                  </a:lnTo>
                  <a:lnTo>
                    <a:pt x="95" y="870"/>
                  </a:lnTo>
                  <a:lnTo>
                    <a:pt x="94" y="853"/>
                  </a:lnTo>
                  <a:lnTo>
                    <a:pt x="94" y="836"/>
                  </a:lnTo>
                  <a:lnTo>
                    <a:pt x="95" y="820"/>
                  </a:lnTo>
                  <a:lnTo>
                    <a:pt x="98" y="786"/>
                  </a:lnTo>
                  <a:lnTo>
                    <a:pt x="98" y="770"/>
                  </a:lnTo>
                  <a:lnTo>
                    <a:pt x="97" y="754"/>
                  </a:lnTo>
                  <a:lnTo>
                    <a:pt x="97" y="754"/>
                  </a:lnTo>
                  <a:lnTo>
                    <a:pt x="92" y="719"/>
                  </a:lnTo>
                  <a:lnTo>
                    <a:pt x="90" y="683"/>
                  </a:lnTo>
                  <a:lnTo>
                    <a:pt x="86" y="609"/>
                  </a:lnTo>
                  <a:lnTo>
                    <a:pt x="82" y="534"/>
                  </a:lnTo>
                  <a:lnTo>
                    <a:pt x="80" y="496"/>
                  </a:lnTo>
                  <a:lnTo>
                    <a:pt x="75" y="459"/>
                  </a:lnTo>
                  <a:lnTo>
                    <a:pt x="75" y="459"/>
                  </a:lnTo>
                  <a:lnTo>
                    <a:pt x="80" y="451"/>
                  </a:lnTo>
                  <a:lnTo>
                    <a:pt x="81" y="443"/>
                  </a:lnTo>
                  <a:lnTo>
                    <a:pt x="81" y="435"/>
                  </a:lnTo>
                  <a:lnTo>
                    <a:pt x="80" y="427"/>
                  </a:lnTo>
                  <a:lnTo>
                    <a:pt x="76" y="408"/>
                  </a:lnTo>
                  <a:lnTo>
                    <a:pt x="74" y="399"/>
                  </a:lnTo>
                  <a:lnTo>
                    <a:pt x="73" y="389"/>
                  </a:lnTo>
                  <a:lnTo>
                    <a:pt x="73" y="389"/>
                  </a:lnTo>
                  <a:lnTo>
                    <a:pt x="73" y="368"/>
                  </a:lnTo>
                  <a:lnTo>
                    <a:pt x="73" y="346"/>
                  </a:lnTo>
                  <a:lnTo>
                    <a:pt x="75" y="324"/>
                  </a:lnTo>
                  <a:lnTo>
                    <a:pt x="75" y="301"/>
                  </a:lnTo>
                  <a:lnTo>
                    <a:pt x="75" y="301"/>
                  </a:lnTo>
                  <a:lnTo>
                    <a:pt x="74" y="290"/>
                  </a:lnTo>
                  <a:lnTo>
                    <a:pt x="73" y="279"/>
                  </a:lnTo>
                  <a:lnTo>
                    <a:pt x="68" y="257"/>
                  </a:lnTo>
                  <a:lnTo>
                    <a:pt x="66" y="246"/>
                  </a:lnTo>
                  <a:lnTo>
                    <a:pt x="65" y="235"/>
                  </a:lnTo>
                  <a:lnTo>
                    <a:pt x="64" y="224"/>
                  </a:lnTo>
                  <a:lnTo>
                    <a:pt x="65" y="212"/>
                  </a:lnTo>
                  <a:lnTo>
                    <a:pt x="65" y="212"/>
                  </a:lnTo>
                  <a:lnTo>
                    <a:pt x="60" y="207"/>
                  </a:lnTo>
                  <a:lnTo>
                    <a:pt x="56" y="203"/>
                  </a:lnTo>
                  <a:lnTo>
                    <a:pt x="53" y="201"/>
                  </a:lnTo>
                  <a:lnTo>
                    <a:pt x="49" y="199"/>
                  </a:lnTo>
                  <a:lnTo>
                    <a:pt x="44" y="199"/>
                  </a:lnTo>
                  <a:lnTo>
                    <a:pt x="40" y="199"/>
                  </a:lnTo>
                  <a:lnTo>
                    <a:pt x="40" y="199"/>
                  </a:lnTo>
                  <a:lnTo>
                    <a:pt x="38" y="192"/>
                  </a:lnTo>
                  <a:lnTo>
                    <a:pt x="35" y="188"/>
                  </a:lnTo>
                  <a:lnTo>
                    <a:pt x="30" y="186"/>
                  </a:lnTo>
                  <a:lnTo>
                    <a:pt x="26" y="182"/>
                  </a:lnTo>
                  <a:lnTo>
                    <a:pt x="16" y="178"/>
                  </a:lnTo>
                  <a:lnTo>
                    <a:pt x="12" y="175"/>
                  </a:lnTo>
                  <a:lnTo>
                    <a:pt x="8" y="171"/>
                  </a:lnTo>
                  <a:lnTo>
                    <a:pt x="8" y="171"/>
                  </a:lnTo>
                  <a:lnTo>
                    <a:pt x="5" y="165"/>
                  </a:lnTo>
                  <a:lnTo>
                    <a:pt x="3" y="160"/>
                  </a:lnTo>
                  <a:lnTo>
                    <a:pt x="1" y="155"/>
                  </a:lnTo>
                  <a:lnTo>
                    <a:pt x="0" y="149"/>
                  </a:lnTo>
                  <a:lnTo>
                    <a:pt x="1" y="144"/>
                  </a:lnTo>
                  <a:lnTo>
                    <a:pt x="1" y="139"/>
                  </a:lnTo>
                  <a:lnTo>
                    <a:pt x="4" y="134"/>
                  </a:lnTo>
                  <a:lnTo>
                    <a:pt x="6" y="129"/>
                  </a:lnTo>
                  <a:lnTo>
                    <a:pt x="12" y="119"/>
                  </a:lnTo>
                  <a:lnTo>
                    <a:pt x="20" y="112"/>
                  </a:lnTo>
                  <a:lnTo>
                    <a:pt x="29" y="105"/>
                  </a:lnTo>
                  <a:lnTo>
                    <a:pt x="40" y="102"/>
                  </a:lnTo>
                  <a:lnTo>
                    <a:pt x="40" y="102"/>
                  </a:lnTo>
                  <a:lnTo>
                    <a:pt x="44" y="102"/>
                  </a:lnTo>
                  <a:lnTo>
                    <a:pt x="47" y="104"/>
                  </a:lnTo>
                  <a:lnTo>
                    <a:pt x="53" y="110"/>
                  </a:lnTo>
                  <a:lnTo>
                    <a:pt x="53" y="110"/>
                  </a:lnTo>
                  <a:lnTo>
                    <a:pt x="74" y="106"/>
                  </a:lnTo>
                  <a:lnTo>
                    <a:pt x="97" y="103"/>
                  </a:lnTo>
                  <a:lnTo>
                    <a:pt x="142" y="99"/>
                  </a:lnTo>
                  <a:lnTo>
                    <a:pt x="186" y="96"/>
                  </a:lnTo>
                  <a:lnTo>
                    <a:pt x="231" y="94"/>
                  </a:lnTo>
                  <a:lnTo>
                    <a:pt x="276" y="91"/>
                  </a:lnTo>
                  <a:lnTo>
                    <a:pt x="321" y="88"/>
                  </a:lnTo>
                  <a:lnTo>
                    <a:pt x="365" y="84"/>
                  </a:lnTo>
                  <a:lnTo>
                    <a:pt x="388" y="81"/>
                  </a:lnTo>
                  <a:lnTo>
                    <a:pt x="412" y="76"/>
                  </a:lnTo>
                  <a:lnTo>
                    <a:pt x="412" y="76"/>
                  </a:lnTo>
                  <a:lnTo>
                    <a:pt x="424" y="78"/>
                  </a:lnTo>
                  <a:lnTo>
                    <a:pt x="437" y="79"/>
                  </a:lnTo>
                  <a:lnTo>
                    <a:pt x="464" y="78"/>
                  </a:lnTo>
                  <a:lnTo>
                    <a:pt x="490" y="75"/>
                  </a:lnTo>
                  <a:lnTo>
                    <a:pt x="515" y="72"/>
                  </a:lnTo>
                  <a:lnTo>
                    <a:pt x="542" y="69"/>
                  </a:lnTo>
                  <a:lnTo>
                    <a:pt x="568" y="67"/>
                  </a:lnTo>
                  <a:lnTo>
                    <a:pt x="594" y="66"/>
                  </a:lnTo>
                  <a:lnTo>
                    <a:pt x="606" y="67"/>
                  </a:lnTo>
                  <a:lnTo>
                    <a:pt x="619" y="68"/>
                  </a:lnTo>
                  <a:lnTo>
                    <a:pt x="619" y="68"/>
                  </a:lnTo>
                  <a:lnTo>
                    <a:pt x="676" y="59"/>
                  </a:lnTo>
                  <a:lnTo>
                    <a:pt x="676" y="59"/>
                  </a:lnTo>
                  <a:lnTo>
                    <a:pt x="707" y="54"/>
                  </a:lnTo>
                  <a:lnTo>
                    <a:pt x="723" y="52"/>
                  </a:lnTo>
                  <a:lnTo>
                    <a:pt x="730" y="51"/>
                  </a:lnTo>
                  <a:lnTo>
                    <a:pt x="737" y="52"/>
                  </a:lnTo>
                  <a:lnTo>
                    <a:pt x="737" y="52"/>
                  </a:lnTo>
                  <a:lnTo>
                    <a:pt x="741" y="53"/>
                  </a:lnTo>
                  <a:lnTo>
                    <a:pt x="746" y="55"/>
                  </a:lnTo>
                  <a:lnTo>
                    <a:pt x="755" y="59"/>
                  </a:lnTo>
                  <a:lnTo>
                    <a:pt x="760" y="62"/>
                  </a:lnTo>
                  <a:lnTo>
                    <a:pt x="764" y="63"/>
                  </a:lnTo>
                  <a:lnTo>
                    <a:pt x="768" y="64"/>
                  </a:lnTo>
                  <a:lnTo>
                    <a:pt x="772" y="62"/>
                  </a:lnTo>
                  <a:lnTo>
                    <a:pt x="772" y="62"/>
                  </a:lnTo>
                  <a:lnTo>
                    <a:pt x="780" y="68"/>
                  </a:lnTo>
                  <a:lnTo>
                    <a:pt x="787" y="72"/>
                  </a:lnTo>
                  <a:lnTo>
                    <a:pt x="796" y="76"/>
                  </a:lnTo>
                  <a:lnTo>
                    <a:pt x="806" y="81"/>
                  </a:lnTo>
                  <a:lnTo>
                    <a:pt x="824" y="87"/>
                  </a:lnTo>
                  <a:lnTo>
                    <a:pt x="843" y="94"/>
                  </a:lnTo>
                  <a:lnTo>
                    <a:pt x="861" y="100"/>
                  </a:lnTo>
                  <a:lnTo>
                    <a:pt x="881" y="106"/>
                  </a:lnTo>
                  <a:lnTo>
                    <a:pt x="889" y="111"/>
                  </a:lnTo>
                  <a:lnTo>
                    <a:pt x="898" y="115"/>
                  </a:lnTo>
                  <a:lnTo>
                    <a:pt x="905" y="120"/>
                  </a:lnTo>
                  <a:lnTo>
                    <a:pt x="913" y="127"/>
                  </a:lnTo>
                  <a:lnTo>
                    <a:pt x="913" y="127"/>
                  </a:lnTo>
                  <a:lnTo>
                    <a:pt x="924" y="129"/>
                  </a:lnTo>
                  <a:lnTo>
                    <a:pt x="936" y="132"/>
                  </a:lnTo>
                  <a:lnTo>
                    <a:pt x="958" y="142"/>
                  </a:lnTo>
                  <a:lnTo>
                    <a:pt x="979" y="151"/>
                  </a:lnTo>
                  <a:lnTo>
                    <a:pt x="1001" y="160"/>
                  </a:lnTo>
                  <a:lnTo>
                    <a:pt x="1001" y="160"/>
                  </a:lnTo>
                  <a:lnTo>
                    <a:pt x="1023" y="169"/>
                  </a:lnTo>
                  <a:lnTo>
                    <a:pt x="1045" y="176"/>
                  </a:lnTo>
                  <a:lnTo>
                    <a:pt x="1089" y="192"/>
                  </a:lnTo>
                  <a:lnTo>
                    <a:pt x="1089" y="192"/>
                  </a:lnTo>
                  <a:lnTo>
                    <a:pt x="1101" y="197"/>
                  </a:lnTo>
                  <a:lnTo>
                    <a:pt x="1113" y="203"/>
                  </a:lnTo>
                  <a:lnTo>
                    <a:pt x="1126" y="208"/>
                  </a:lnTo>
                  <a:lnTo>
                    <a:pt x="1137" y="212"/>
                  </a:lnTo>
                  <a:lnTo>
                    <a:pt x="1137" y="212"/>
                  </a:lnTo>
                  <a:lnTo>
                    <a:pt x="1148" y="216"/>
                  </a:lnTo>
                  <a:lnTo>
                    <a:pt x="1159" y="217"/>
                  </a:lnTo>
                  <a:lnTo>
                    <a:pt x="1170" y="219"/>
                  </a:lnTo>
                  <a:lnTo>
                    <a:pt x="1179" y="221"/>
                  </a:lnTo>
                  <a:lnTo>
                    <a:pt x="1179" y="221"/>
                  </a:lnTo>
                  <a:lnTo>
                    <a:pt x="1226" y="240"/>
                  </a:lnTo>
                  <a:lnTo>
                    <a:pt x="1250" y="248"/>
                  </a:lnTo>
                  <a:lnTo>
                    <a:pt x="1262" y="251"/>
                  </a:lnTo>
                  <a:lnTo>
                    <a:pt x="1273" y="253"/>
                  </a:lnTo>
                  <a:lnTo>
                    <a:pt x="1273" y="253"/>
                  </a:lnTo>
                  <a:lnTo>
                    <a:pt x="1283" y="257"/>
                  </a:lnTo>
                  <a:lnTo>
                    <a:pt x="1294" y="263"/>
                  </a:lnTo>
                  <a:lnTo>
                    <a:pt x="1314" y="269"/>
                  </a:lnTo>
                  <a:lnTo>
                    <a:pt x="1334" y="275"/>
                  </a:lnTo>
                  <a:lnTo>
                    <a:pt x="1356" y="279"/>
                  </a:lnTo>
                  <a:lnTo>
                    <a:pt x="1400" y="287"/>
                  </a:lnTo>
                  <a:lnTo>
                    <a:pt x="1421" y="294"/>
                  </a:lnTo>
                  <a:lnTo>
                    <a:pt x="1444" y="301"/>
                  </a:lnTo>
                  <a:lnTo>
                    <a:pt x="1444" y="301"/>
                  </a:lnTo>
                  <a:lnTo>
                    <a:pt x="1448" y="312"/>
                  </a:lnTo>
                  <a:lnTo>
                    <a:pt x="1451" y="322"/>
                  </a:lnTo>
                  <a:lnTo>
                    <a:pt x="1452" y="331"/>
                  </a:lnTo>
                  <a:lnTo>
                    <a:pt x="1452" y="345"/>
                  </a:lnTo>
                  <a:lnTo>
                    <a:pt x="1452" y="345"/>
                  </a:lnTo>
                  <a:lnTo>
                    <a:pt x="1447" y="351"/>
                  </a:lnTo>
                  <a:lnTo>
                    <a:pt x="1440" y="356"/>
                  </a:lnTo>
                  <a:lnTo>
                    <a:pt x="1433" y="360"/>
                  </a:lnTo>
                  <a:lnTo>
                    <a:pt x="1425" y="363"/>
                  </a:lnTo>
                  <a:lnTo>
                    <a:pt x="1417" y="366"/>
                  </a:lnTo>
                  <a:lnTo>
                    <a:pt x="1408" y="367"/>
                  </a:lnTo>
                  <a:lnTo>
                    <a:pt x="1389" y="369"/>
                  </a:lnTo>
                  <a:lnTo>
                    <a:pt x="1348" y="371"/>
                  </a:lnTo>
                  <a:lnTo>
                    <a:pt x="1328" y="372"/>
                  </a:lnTo>
                  <a:lnTo>
                    <a:pt x="1308" y="374"/>
                  </a:lnTo>
                  <a:lnTo>
                    <a:pt x="1308" y="374"/>
                  </a:lnTo>
                  <a:lnTo>
                    <a:pt x="1288" y="401"/>
                  </a:lnTo>
                  <a:lnTo>
                    <a:pt x="1270" y="429"/>
                  </a:lnTo>
                  <a:lnTo>
                    <a:pt x="1253" y="458"/>
                  </a:lnTo>
                  <a:lnTo>
                    <a:pt x="1237" y="487"/>
                  </a:lnTo>
                  <a:lnTo>
                    <a:pt x="1205" y="547"/>
                  </a:lnTo>
                  <a:lnTo>
                    <a:pt x="1173" y="605"/>
                  </a:lnTo>
                  <a:lnTo>
                    <a:pt x="1173" y="605"/>
                  </a:lnTo>
                  <a:lnTo>
                    <a:pt x="1191" y="600"/>
                  </a:lnTo>
                  <a:lnTo>
                    <a:pt x="1210" y="594"/>
                  </a:lnTo>
                  <a:lnTo>
                    <a:pt x="1228" y="587"/>
                  </a:lnTo>
                  <a:lnTo>
                    <a:pt x="1249" y="582"/>
                  </a:lnTo>
                  <a:lnTo>
                    <a:pt x="1249" y="582"/>
                  </a:lnTo>
                  <a:lnTo>
                    <a:pt x="1273" y="578"/>
                  </a:lnTo>
                  <a:lnTo>
                    <a:pt x="1298" y="574"/>
                  </a:lnTo>
                  <a:lnTo>
                    <a:pt x="1348" y="568"/>
                  </a:lnTo>
                  <a:lnTo>
                    <a:pt x="1398" y="562"/>
                  </a:lnTo>
                  <a:lnTo>
                    <a:pt x="1421" y="558"/>
                  </a:lnTo>
                  <a:lnTo>
                    <a:pt x="1444" y="553"/>
                  </a:lnTo>
                  <a:lnTo>
                    <a:pt x="1444" y="553"/>
                  </a:lnTo>
                  <a:lnTo>
                    <a:pt x="1449" y="553"/>
                  </a:lnTo>
                  <a:lnTo>
                    <a:pt x="1454" y="554"/>
                  </a:lnTo>
                  <a:lnTo>
                    <a:pt x="1458" y="556"/>
                  </a:lnTo>
                  <a:lnTo>
                    <a:pt x="1463" y="557"/>
                  </a:lnTo>
                  <a:lnTo>
                    <a:pt x="1463" y="557"/>
                  </a:lnTo>
                  <a:lnTo>
                    <a:pt x="1462" y="552"/>
                  </a:lnTo>
                  <a:lnTo>
                    <a:pt x="1461" y="547"/>
                  </a:lnTo>
                  <a:lnTo>
                    <a:pt x="1460" y="542"/>
                  </a:lnTo>
                  <a:lnTo>
                    <a:pt x="1459" y="536"/>
                  </a:lnTo>
                  <a:lnTo>
                    <a:pt x="1459" y="536"/>
                  </a:lnTo>
                  <a:lnTo>
                    <a:pt x="1464" y="499"/>
                  </a:lnTo>
                  <a:lnTo>
                    <a:pt x="1469" y="463"/>
                  </a:lnTo>
                  <a:lnTo>
                    <a:pt x="1475" y="427"/>
                  </a:lnTo>
                  <a:lnTo>
                    <a:pt x="1480" y="390"/>
                  </a:lnTo>
                  <a:lnTo>
                    <a:pt x="1488" y="356"/>
                  </a:lnTo>
                  <a:lnTo>
                    <a:pt x="1492" y="340"/>
                  </a:lnTo>
                  <a:lnTo>
                    <a:pt x="1496" y="324"/>
                  </a:lnTo>
                  <a:lnTo>
                    <a:pt x="1503" y="308"/>
                  </a:lnTo>
                  <a:lnTo>
                    <a:pt x="1509" y="293"/>
                  </a:lnTo>
                  <a:lnTo>
                    <a:pt x="1515" y="279"/>
                  </a:lnTo>
                  <a:lnTo>
                    <a:pt x="1524" y="265"/>
                  </a:lnTo>
                  <a:lnTo>
                    <a:pt x="1524" y="265"/>
                  </a:lnTo>
                  <a:lnTo>
                    <a:pt x="1519" y="259"/>
                  </a:lnTo>
                  <a:lnTo>
                    <a:pt x="1514" y="251"/>
                  </a:lnTo>
                  <a:lnTo>
                    <a:pt x="1511" y="242"/>
                  </a:lnTo>
                  <a:lnTo>
                    <a:pt x="1509" y="234"/>
                  </a:lnTo>
                  <a:lnTo>
                    <a:pt x="1508" y="225"/>
                  </a:lnTo>
                  <a:lnTo>
                    <a:pt x="1509" y="216"/>
                  </a:lnTo>
                  <a:lnTo>
                    <a:pt x="1509" y="206"/>
                  </a:lnTo>
                  <a:lnTo>
                    <a:pt x="1511" y="196"/>
                  </a:lnTo>
                  <a:lnTo>
                    <a:pt x="1515" y="177"/>
                  </a:lnTo>
                  <a:lnTo>
                    <a:pt x="1521" y="157"/>
                  </a:lnTo>
                  <a:lnTo>
                    <a:pt x="1527" y="136"/>
                  </a:lnTo>
                  <a:lnTo>
                    <a:pt x="1533" y="116"/>
                  </a:lnTo>
                  <a:lnTo>
                    <a:pt x="1533" y="116"/>
                  </a:lnTo>
                  <a:lnTo>
                    <a:pt x="1535" y="101"/>
                  </a:lnTo>
                  <a:lnTo>
                    <a:pt x="1538" y="85"/>
                  </a:lnTo>
                  <a:lnTo>
                    <a:pt x="1543" y="52"/>
                  </a:lnTo>
                  <a:lnTo>
                    <a:pt x="1546" y="36"/>
                  </a:lnTo>
                  <a:lnTo>
                    <a:pt x="1552" y="23"/>
                  </a:lnTo>
                  <a:lnTo>
                    <a:pt x="1554" y="18"/>
                  </a:lnTo>
                  <a:lnTo>
                    <a:pt x="1557" y="12"/>
                  </a:lnTo>
                  <a:lnTo>
                    <a:pt x="1561" y="8"/>
                  </a:lnTo>
                  <a:lnTo>
                    <a:pt x="1566" y="5"/>
                  </a:lnTo>
                  <a:lnTo>
                    <a:pt x="1566" y="5"/>
                  </a:lnTo>
                  <a:lnTo>
                    <a:pt x="1572" y="3"/>
                  </a:lnTo>
                  <a:lnTo>
                    <a:pt x="1581" y="2"/>
                  </a:lnTo>
                  <a:lnTo>
                    <a:pt x="1591" y="0"/>
                  </a:lnTo>
                  <a:lnTo>
                    <a:pt x="1601" y="0"/>
                  </a:lnTo>
                  <a:lnTo>
                    <a:pt x="1622" y="3"/>
                  </a:lnTo>
                  <a:lnTo>
                    <a:pt x="1641" y="5"/>
                  </a:lnTo>
                  <a:lnTo>
                    <a:pt x="1641" y="5"/>
                  </a:lnTo>
                  <a:lnTo>
                    <a:pt x="1662" y="9"/>
                  </a:lnTo>
                  <a:lnTo>
                    <a:pt x="1681" y="12"/>
                  </a:lnTo>
                  <a:lnTo>
                    <a:pt x="1727" y="22"/>
                  </a:lnTo>
                  <a:lnTo>
                    <a:pt x="1727" y="22"/>
                  </a:lnTo>
                  <a:lnTo>
                    <a:pt x="1739" y="25"/>
                  </a:lnTo>
                  <a:lnTo>
                    <a:pt x="1751" y="29"/>
                  </a:lnTo>
                  <a:lnTo>
                    <a:pt x="1764" y="35"/>
                  </a:lnTo>
                  <a:lnTo>
                    <a:pt x="1778" y="39"/>
                  </a:lnTo>
                  <a:lnTo>
                    <a:pt x="1778" y="39"/>
                  </a:lnTo>
                  <a:lnTo>
                    <a:pt x="1803" y="45"/>
                  </a:lnTo>
                  <a:lnTo>
                    <a:pt x="1830" y="50"/>
                  </a:lnTo>
                  <a:lnTo>
                    <a:pt x="1857" y="55"/>
                  </a:lnTo>
                  <a:lnTo>
                    <a:pt x="1885" y="59"/>
                  </a:lnTo>
                  <a:lnTo>
                    <a:pt x="1885" y="59"/>
                  </a:lnTo>
                  <a:lnTo>
                    <a:pt x="1898" y="64"/>
                  </a:lnTo>
                  <a:lnTo>
                    <a:pt x="1911" y="68"/>
                  </a:lnTo>
                  <a:lnTo>
                    <a:pt x="1922" y="72"/>
                  </a:lnTo>
                  <a:lnTo>
                    <a:pt x="1935" y="76"/>
                  </a:lnTo>
                  <a:lnTo>
                    <a:pt x="1935" y="76"/>
                  </a:lnTo>
                  <a:lnTo>
                    <a:pt x="1953" y="80"/>
                  </a:lnTo>
                  <a:lnTo>
                    <a:pt x="1972" y="82"/>
                  </a:lnTo>
                  <a:lnTo>
                    <a:pt x="1990" y="83"/>
                  </a:lnTo>
                  <a:lnTo>
                    <a:pt x="2007" y="85"/>
                  </a:lnTo>
                  <a:lnTo>
                    <a:pt x="2007" y="85"/>
                  </a:lnTo>
                  <a:lnTo>
                    <a:pt x="2013" y="87"/>
                  </a:lnTo>
                  <a:lnTo>
                    <a:pt x="2020" y="90"/>
                  </a:lnTo>
                  <a:lnTo>
                    <a:pt x="2025" y="94"/>
                  </a:lnTo>
                  <a:lnTo>
                    <a:pt x="2032" y="96"/>
                  </a:lnTo>
                  <a:lnTo>
                    <a:pt x="2032" y="96"/>
                  </a:lnTo>
                  <a:lnTo>
                    <a:pt x="2037" y="96"/>
                  </a:lnTo>
                  <a:lnTo>
                    <a:pt x="2041" y="96"/>
                  </a:lnTo>
                  <a:lnTo>
                    <a:pt x="2045" y="95"/>
                  </a:lnTo>
                  <a:lnTo>
                    <a:pt x="2051" y="96"/>
                  </a:lnTo>
                  <a:lnTo>
                    <a:pt x="2051" y="96"/>
                  </a:lnTo>
                  <a:lnTo>
                    <a:pt x="2058" y="99"/>
                  </a:lnTo>
                  <a:lnTo>
                    <a:pt x="2067" y="103"/>
                  </a:lnTo>
                  <a:lnTo>
                    <a:pt x="2084" y="113"/>
                  </a:lnTo>
                  <a:lnTo>
                    <a:pt x="2093" y="117"/>
                  </a:lnTo>
                  <a:lnTo>
                    <a:pt x="2101" y="120"/>
                  </a:lnTo>
                  <a:lnTo>
                    <a:pt x="2109" y="123"/>
                  </a:lnTo>
                  <a:lnTo>
                    <a:pt x="2115" y="123"/>
                  </a:lnTo>
                  <a:lnTo>
                    <a:pt x="2115" y="123"/>
                  </a:lnTo>
                  <a:lnTo>
                    <a:pt x="2118" y="129"/>
                  </a:lnTo>
                  <a:lnTo>
                    <a:pt x="2121" y="134"/>
                  </a:lnTo>
                  <a:lnTo>
                    <a:pt x="2130" y="146"/>
                  </a:lnTo>
                  <a:lnTo>
                    <a:pt x="2134" y="151"/>
                  </a:lnTo>
                  <a:lnTo>
                    <a:pt x="2139" y="157"/>
                  </a:lnTo>
                  <a:lnTo>
                    <a:pt x="2141" y="163"/>
                  </a:lnTo>
                  <a:lnTo>
                    <a:pt x="2143" y="171"/>
                  </a:lnTo>
                  <a:lnTo>
                    <a:pt x="2143" y="171"/>
                  </a:lnTo>
                  <a:lnTo>
                    <a:pt x="2143" y="179"/>
                  </a:lnTo>
                  <a:lnTo>
                    <a:pt x="2142" y="188"/>
                  </a:lnTo>
                  <a:lnTo>
                    <a:pt x="2140" y="195"/>
                  </a:lnTo>
                  <a:lnTo>
                    <a:pt x="2135" y="203"/>
                  </a:lnTo>
                  <a:lnTo>
                    <a:pt x="2131" y="209"/>
                  </a:lnTo>
                  <a:lnTo>
                    <a:pt x="2126" y="216"/>
                  </a:lnTo>
                  <a:lnTo>
                    <a:pt x="2115" y="227"/>
                  </a:lnTo>
                  <a:lnTo>
                    <a:pt x="2115" y="227"/>
                  </a:lnTo>
                  <a:lnTo>
                    <a:pt x="2119" y="236"/>
                  </a:lnTo>
                  <a:lnTo>
                    <a:pt x="2124" y="242"/>
                  </a:lnTo>
                  <a:lnTo>
                    <a:pt x="2134" y="255"/>
                  </a:lnTo>
                  <a:lnTo>
                    <a:pt x="2140" y="261"/>
                  </a:lnTo>
                  <a:lnTo>
                    <a:pt x="2143" y="267"/>
                  </a:lnTo>
                  <a:lnTo>
                    <a:pt x="2145" y="275"/>
                  </a:lnTo>
                  <a:lnTo>
                    <a:pt x="2145" y="284"/>
                  </a:lnTo>
                  <a:lnTo>
                    <a:pt x="2145" y="284"/>
                  </a:lnTo>
                  <a:lnTo>
                    <a:pt x="2143" y="290"/>
                  </a:lnTo>
                  <a:lnTo>
                    <a:pt x="2141" y="296"/>
                  </a:lnTo>
                  <a:lnTo>
                    <a:pt x="2131" y="310"/>
                  </a:lnTo>
                  <a:lnTo>
                    <a:pt x="2120" y="325"/>
                  </a:lnTo>
                  <a:lnTo>
                    <a:pt x="2112" y="341"/>
                  </a:lnTo>
                  <a:lnTo>
                    <a:pt x="2112" y="341"/>
                  </a:lnTo>
                  <a:lnTo>
                    <a:pt x="2097" y="370"/>
                  </a:lnTo>
                  <a:lnTo>
                    <a:pt x="2084" y="398"/>
                  </a:lnTo>
                  <a:lnTo>
                    <a:pt x="2084" y="398"/>
                  </a:lnTo>
                  <a:lnTo>
                    <a:pt x="2079" y="414"/>
                  </a:lnTo>
                  <a:lnTo>
                    <a:pt x="2074" y="430"/>
                  </a:lnTo>
                  <a:lnTo>
                    <a:pt x="2070" y="445"/>
                  </a:lnTo>
                  <a:lnTo>
                    <a:pt x="2065" y="461"/>
                  </a:lnTo>
                  <a:lnTo>
                    <a:pt x="2065" y="461"/>
                  </a:lnTo>
                  <a:lnTo>
                    <a:pt x="2061" y="467"/>
                  </a:lnTo>
                  <a:lnTo>
                    <a:pt x="2057" y="474"/>
                  </a:lnTo>
                  <a:lnTo>
                    <a:pt x="2054" y="481"/>
                  </a:lnTo>
                  <a:lnTo>
                    <a:pt x="2051" y="488"/>
                  </a:lnTo>
                  <a:lnTo>
                    <a:pt x="2051" y="488"/>
                  </a:lnTo>
                  <a:lnTo>
                    <a:pt x="2048" y="496"/>
                  </a:lnTo>
                  <a:lnTo>
                    <a:pt x="2046" y="505"/>
                  </a:lnTo>
                  <a:lnTo>
                    <a:pt x="2042" y="524"/>
                  </a:lnTo>
                  <a:lnTo>
                    <a:pt x="2042" y="524"/>
                  </a:lnTo>
                  <a:lnTo>
                    <a:pt x="2033" y="550"/>
                  </a:lnTo>
                  <a:lnTo>
                    <a:pt x="2023" y="578"/>
                  </a:lnTo>
                  <a:lnTo>
                    <a:pt x="2014" y="604"/>
                  </a:lnTo>
                  <a:lnTo>
                    <a:pt x="2010" y="617"/>
                  </a:lnTo>
                  <a:lnTo>
                    <a:pt x="2008" y="631"/>
                  </a:lnTo>
                  <a:lnTo>
                    <a:pt x="2008" y="631"/>
                  </a:lnTo>
                  <a:lnTo>
                    <a:pt x="2007" y="648"/>
                  </a:lnTo>
                  <a:lnTo>
                    <a:pt x="2007" y="668"/>
                  </a:lnTo>
                  <a:lnTo>
                    <a:pt x="2007" y="707"/>
                  </a:lnTo>
                  <a:lnTo>
                    <a:pt x="2007" y="746"/>
                  </a:lnTo>
                  <a:lnTo>
                    <a:pt x="2006" y="765"/>
                  </a:lnTo>
                  <a:lnTo>
                    <a:pt x="2005" y="784"/>
                  </a:lnTo>
                  <a:lnTo>
                    <a:pt x="2005" y="784"/>
                  </a:lnTo>
                  <a:lnTo>
                    <a:pt x="1999" y="833"/>
                  </a:lnTo>
                  <a:lnTo>
                    <a:pt x="1997" y="887"/>
                  </a:lnTo>
                  <a:lnTo>
                    <a:pt x="1995" y="942"/>
                  </a:lnTo>
                  <a:lnTo>
                    <a:pt x="1995" y="997"/>
                  </a:lnTo>
                  <a:lnTo>
                    <a:pt x="1995" y="1110"/>
                  </a:lnTo>
                  <a:lnTo>
                    <a:pt x="1996" y="1216"/>
                  </a:lnTo>
                  <a:lnTo>
                    <a:pt x="1996" y="1216"/>
                  </a:lnTo>
                  <a:lnTo>
                    <a:pt x="1995" y="1245"/>
                  </a:lnTo>
                  <a:lnTo>
                    <a:pt x="1994" y="1279"/>
                  </a:lnTo>
                  <a:lnTo>
                    <a:pt x="1994" y="1279"/>
                  </a:lnTo>
                  <a:lnTo>
                    <a:pt x="1993" y="1311"/>
                  </a:lnTo>
                  <a:lnTo>
                    <a:pt x="1992" y="1324"/>
                  </a:lnTo>
                  <a:lnTo>
                    <a:pt x="1990" y="1336"/>
                  </a:lnTo>
                  <a:lnTo>
                    <a:pt x="1985" y="1345"/>
                  </a:lnTo>
                  <a:lnTo>
                    <a:pt x="1982" y="1350"/>
                  </a:lnTo>
                  <a:lnTo>
                    <a:pt x="1978" y="1354"/>
                  </a:lnTo>
                  <a:lnTo>
                    <a:pt x="1974" y="1357"/>
                  </a:lnTo>
                  <a:lnTo>
                    <a:pt x="1968" y="1360"/>
                  </a:lnTo>
                  <a:lnTo>
                    <a:pt x="1955" y="1368"/>
                  </a:lnTo>
                  <a:lnTo>
                    <a:pt x="1955" y="1368"/>
                  </a:lnTo>
                  <a:lnTo>
                    <a:pt x="1946" y="1367"/>
                  </a:lnTo>
                  <a:lnTo>
                    <a:pt x="1939" y="1366"/>
                  </a:lnTo>
                  <a:lnTo>
                    <a:pt x="1934" y="1366"/>
                  </a:lnTo>
                  <a:lnTo>
                    <a:pt x="1927" y="1368"/>
                  </a:lnTo>
                  <a:lnTo>
                    <a:pt x="1927" y="1368"/>
                  </a:lnTo>
                  <a:lnTo>
                    <a:pt x="1924" y="1362"/>
                  </a:lnTo>
                  <a:lnTo>
                    <a:pt x="1921" y="1359"/>
                  </a:lnTo>
                  <a:lnTo>
                    <a:pt x="1915" y="1355"/>
                  </a:lnTo>
                  <a:lnTo>
                    <a:pt x="1900" y="1346"/>
                  </a:lnTo>
                  <a:lnTo>
                    <a:pt x="1900" y="1346"/>
                  </a:lnTo>
                  <a:lnTo>
                    <a:pt x="1898" y="1322"/>
                  </a:lnTo>
                  <a:lnTo>
                    <a:pt x="1898" y="1296"/>
                  </a:lnTo>
                  <a:lnTo>
                    <a:pt x="1898" y="1270"/>
                  </a:lnTo>
                  <a:lnTo>
                    <a:pt x="1899" y="1244"/>
                  </a:lnTo>
                  <a:lnTo>
                    <a:pt x="1902" y="1188"/>
                  </a:lnTo>
                  <a:lnTo>
                    <a:pt x="1906" y="1131"/>
                  </a:lnTo>
                  <a:lnTo>
                    <a:pt x="1911" y="1074"/>
                  </a:lnTo>
                  <a:lnTo>
                    <a:pt x="1913" y="1019"/>
                  </a:lnTo>
                  <a:lnTo>
                    <a:pt x="1913" y="992"/>
                  </a:lnTo>
                  <a:lnTo>
                    <a:pt x="1913" y="965"/>
                  </a:lnTo>
                  <a:lnTo>
                    <a:pt x="1911" y="941"/>
                  </a:lnTo>
                  <a:lnTo>
                    <a:pt x="1907" y="916"/>
                  </a:lnTo>
                  <a:lnTo>
                    <a:pt x="1907" y="916"/>
                  </a:lnTo>
                  <a:lnTo>
                    <a:pt x="1822" y="944"/>
                  </a:lnTo>
                  <a:lnTo>
                    <a:pt x="1736" y="973"/>
                  </a:lnTo>
                  <a:lnTo>
                    <a:pt x="1694" y="988"/>
                  </a:lnTo>
                  <a:lnTo>
                    <a:pt x="1652" y="1004"/>
                  </a:lnTo>
                  <a:lnTo>
                    <a:pt x="1612" y="1019"/>
                  </a:lnTo>
                  <a:lnTo>
                    <a:pt x="1572" y="1036"/>
                  </a:lnTo>
                  <a:lnTo>
                    <a:pt x="1572" y="1036"/>
                  </a:lnTo>
                  <a:lnTo>
                    <a:pt x="1565" y="1035"/>
                  </a:lnTo>
                  <a:lnTo>
                    <a:pt x="1558" y="1036"/>
                  </a:lnTo>
                  <a:lnTo>
                    <a:pt x="1553" y="1038"/>
                  </a:lnTo>
                  <a:lnTo>
                    <a:pt x="1548" y="1040"/>
                  </a:lnTo>
                  <a:lnTo>
                    <a:pt x="1537" y="1047"/>
                  </a:lnTo>
                  <a:lnTo>
                    <a:pt x="1531" y="1050"/>
                  </a:lnTo>
                  <a:lnTo>
                    <a:pt x="1526" y="1053"/>
                  </a:lnTo>
                  <a:lnTo>
                    <a:pt x="1526" y="1053"/>
                  </a:lnTo>
                  <a:lnTo>
                    <a:pt x="1521" y="1053"/>
                  </a:lnTo>
                  <a:lnTo>
                    <a:pt x="1516" y="1054"/>
                  </a:lnTo>
                  <a:lnTo>
                    <a:pt x="1513" y="1054"/>
                  </a:lnTo>
                  <a:lnTo>
                    <a:pt x="1509" y="1055"/>
                  </a:lnTo>
                  <a:lnTo>
                    <a:pt x="1509" y="1055"/>
                  </a:lnTo>
                  <a:lnTo>
                    <a:pt x="1497" y="1059"/>
                  </a:lnTo>
                  <a:lnTo>
                    <a:pt x="1490" y="1065"/>
                  </a:lnTo>
                  <a:lnTo>
                    <a:pt x="1483" y="1070"/>
                  </a:lnTo>
                  <a:lnTo>
                    <a:pt x="1480" y="1075"/>
                  </a:lnTo>
                  <a:lnTo>
                    <a:pt x="1478" y="1083"/>
                  </a:lnTo>
                  <a:lnTo>
                    <a:pt x="1476" y="1090"/>
                  </a:lnTo>
                  <a:lnTo>
                    <a:pt x="1474" y="1113"/>
                  </a:lnTo>
                  <a:lnTo>
                    <a:pt x="1474" y="1113"/>
                  </a:lnTo>
                  <a:lnTo>
                    <a:pt x="1472" y="1120"/>
                  </a:lnTo>
                  <a:lnTo>
                    <a:pt x="1469" y="1127"/>
                  </a:lnTo>
                  <a:lnTo>
                    <a:pt x="1468" y="1133"/>
                  </a:lnTo>
                  <a:lnTo>
                    <a:pt x="1467" y="1141"/>
                  </a:lnTo>
                  <a:lnTo>
                    <a:pt x="1467" y="1141"/>
                  </a:lnTo>
                  <a:lnTo>
                    <a:pt x="1458" y="1293"/>
                  </a:lnTo>
                  <a:lnTo>
                    <a:pt x="1453" y="1371"/>
                  </a:lnTo>
                  <a:lnTo>
                    <a:pt x="1448" y="1447"/>
                  </a:lnTo>
                  <a:lnTo>
                    <a:pt x="1448" y="1447"/>
                  </a:lnTo>
                  <a:lnTo>
                    <a:pt x="1444" y="1487"/>
                  </a:lnTo>
                  <a:lnTo>
                    <a:pt x="1444" y="1506"/>
                  </a:lnTo>
                  <a:lnTo>
                    <a:pt x="1445" y="1516"/>
                  </a:lnTo>
                  <a:lnTo>
                    <a:pt x="1446" y="1525"/>
                  </a:lnTo>
                  <a:lnTo>
                    <a:pt x="1446" y="1525"/>
                  </a:lnTo>
                  <a:lnTo>
                    <a:pt x="1440" y="1532"/>
                  </a:lnTo>
                  <a:lnTo>
                    <a:pt x="1435" y="1538"/>
                  </a:lnTo>
                  <a:lnTo>
                    <a:pt x="1429" y="1543"/>
                  </a:lnTo>
                  <a:lnTo>
                    <a:pt x="1422" y="1549"/>
                  </a:lnTo>
                  <a:lnTo>
                    <a:pt x="1415" y="1553"/>
                  </a:lnTo>
                  <a:lnTo>
                    <a:pt x="1406" y="1557"/>
                  </a:lnTo>
                  <a:lnTo>
                    <a:pt x="1389" y="1565"/>
                  </a:lnTo>
                  <a:lnTo>
                    <a:pt x="1389" y="1565"/>
                  </a:lnTo>
                  <a:lnTo>
                    <a:pt x="1386" y="1559"/>
                  </a:lnTo>
                  <a:lnTo>
                    <a:pt x="1381" y="1556"/>
                  </a:lnTo>
                  <a:lnTo>
                    <a:pt x="1369" y="1549"/>
                  </a:lnTo>
                  <a:lnTo>
                    <a:pt x="1356" y="1540"/>
                  </a:lnTo>
                  <a:lnTo>
                    <a:pt x="1352" y="1536"/>
                  </a:lnTo>
                  <a:lnTo>
                    <a:pt x="1347" y="1531"/>
                  </a:lnTo>
                  <a:lnTo>
                    <a:pt x="1347" y="1531"/>
                  </a:lnTo>
                  <a:lnTo>
                    <a:pt x="1347" y="1528"/>
                  </a:lnTo>
                  <a:lnTo>
                    <a:pt x="1346" y="1522"/>
                  </a:lnTo>
                  <a:lnTo>
                    <a:pt x="1343" y="1510"/>
                  </a:lnTo>
                  <a:lnTo>
                    <a:pt x="1343" y="1510"/>
                  </a:lnTo>
                  <a:lnTo>
                    <a:pt x="1344" y="1505"/>
                  </a:lnTo>
                  <a:lnTo>
                    <a:pt x="1345" y="1502"/>
                  </a:lnTo>
                  <a:lnTo>
                    <a:pt x="1347" y="1498"/>
                  </a:lnTo>
                  <a:lnTo>
                    <a:pt x="1349" y="1493"/>
                  </a:lnTo>
                  <a:lnTo>
                    <a:pt x="1349" y="1493"/>
                  </a:lnTo>
                  <a:lnTo>
                    <a:pt x="1351" y="1482"/>
                  </a:lnTo>
                  <a:lnTo>
                    <a:pt x="1352" y="1469"/>
                  </a:lnTo>
                  <a:lnTo>
                    <a:pt x="1354" y="1443"/>
                  </a:lnTo>
                  <a:lnTo>
                    <a:pt x="1354" y="1443"/>
                  </a:lnTo>
                  <a:lnTo>
                    <a:pt x="1356" y="1417"/>
                  </a:lnTo>
                  <a:lnTo>
                    <a:pt x="1358" y="1390"/>
                  </a:lnTo>
                  <a:lnTo>
                    <a:pt x="1358" y="1390"/>
                  </a:lnTo>
                  <a:lnTo>
                    <a:pt x="1362" y="1276"/>
                  </a:lnTo>
                  <a:lnTo>
                    <a:pt x="1367" y="1162"/>
                  </a:lnTo>
                  <a:lnTo>
                    <a:pt x="1367" y="1162"/>
                  </a:lnTo>
                  <a:lnTo>
                    <a:pt x="1369" y="1129"/>
                  </a:lnTo>
                  <a:lnTo>
                    <a:pt x="1370" y="1114"/>
                  </a:lnTo>
                  <a:lnTo>
                    <a:pt x="1371" y="1099"/>
                  </a:lnTo>
                  <a:lnTo>
                    <a:pt x="1371" y="1099"/>
                  </a:lnTo>
                  <a:lnTo>
                    <a:pt x="1371" y="1072"/>
                  </a:lnTo>
                  <a:lnTo>
                    <a:pt x="1370" y="1060"/>
                  </a:lnTo>
                  <a:lnTo>
                    <a:pt x="1368" y="1050"/>
                  </a:lnTo>
                  <a:lnTo>
                    <a:pt x="1364" y="1040"/>
                  </a:lnTo>
                  <a:lnTo>
                    <a:pt x="1360" y="1032"/>
                  </a:lnTo>
                  <a:lnTo>
                    <a:pt x="1354" y="1023"/>
                  </a:lnTo>
                  <a:lnTo>
                    <a:pt x="1345" y="1014"/>
                  </a:lnTo>
                  <a:lnTo>
                    <a:pt x="1345" y="1014"/>
                  </a:lnTo>
                  <a:lnTo>
                    <a:pt x="1318" y="995"/>
                  </a:lnTo>
                  <a:lnTo>
                    <a:pt x="1291" y="978"/>
                  </a:lnTo>
                  <a:lnTo>
                    <a:pt x="1262" y="961"/>
                  </a:lnTo>
                  <a:lnTo>
                    <a:pt x="1232" y="944"/>
                  </a:lnTo>
                  <a:lnTo>
                    <a:pt x="1203" y="927"/>
                  </a:lnTo>
                  <a:lnTo>
                    <a:pt x="1174" y="910"/>
                  </a:lnTo>
                  <a:lnTo>
                    <a:pt x="1146" y="891"/>
                  </a:lnTo>
                  <a:lnTo>
                    <a:pt x="1133" y="882"/>
                  </a:lnTo>
                  <a:lnTo>
                    <a:pt x="1120" y="872"/>
                  </a:lnTo>
                  <a:lnTo>
                    <a:pt x="1120" y="872"/>
                  </a:lnTo>
                  <a:lnTo>
                    <a:pt x="1117" y="923"/>
                  </a:lnTo>
                  <a:lnTo>
                    <a:pt x="1115" y="974"/>
                  </a:lnTo>
                  <a:lnTo>
                    <a:pt x="1114" y="1023"/>
                  </a:lnTo>
                  <a:lnTo>
                    <a:pt x="1114" y="1071"/>
                  </a:lnTo>
                  <a:lnTo>
                    <a:pt x="1115" y="1168"/>
                  </a:lnTo>
                  <a:lnTo>
                    <a:pt x="1118" y="1265"/>
                  </a:lnTo>
                  <a:lnTo>
                    <a:pt x="1118" y="1265"/>
                  </a:lnTo>
                  <a:lnTo>
                    <a:pt x="1118" y="1274"/>
                  </a:lnTo>
                  <a:lnTo>
                    <a:pt x="1116" y="1282"/>
                  </a:lnTo>
                  <a:lnTo>
                    <a:pt x="1115" y="1292"/>
                  </a:lnTo>
                  <a:lnTo>
                    <a:pt x="1114" y="1300"/>
                  </a:lnTo>
                  <a:lnTo>
                    <a:pt x="1114" y="1300"/>
                  </a:lnTo>
                  <a:lnTo>
                    <a:pt x="1115" y="1307"/>
                  </a:lnTo>
                  <a:lnTo>
                    <a:pt x="1116" y="1313"/>
                  </a:lnTo>
                  <a:lnTo>
                    <a:pt x="1118" y="1320"/>
                  </a:lnTo>
                  <a:lnTo>
                    <a:pt x="1118" y="1325"/>
                  </a:lnTo>
                  <a:lnTo>
                    <a:pt x="1118" y="1325"/>
                  </a:lnTo>
                  <a:lnTo>
                    <a:pt x="1118" y="1344"/>
                  </a:lnTo>
                  <a:lnTo>
                    <a:pt x="1116" y="1365"/>
                  </a:lnTo>
                  <a:lnTo>
                    <a:pt x="1114" y="1384"/>
                  </a:lnTo>
                  <a:lnTo>
                    <a:pt x="1112" y="1403"/>
                  </a:lnTo>
                  <a:lnTo>
                    <a:pt x="1112" y="1403"/>
                  </a:lnTo>
                  <a:lnTo>
                    <a:pt x="1113" y="1466"/>
                  </a:lnTo>
                  <a:lnTo>
                    <a:pt x="1114" y="1529"/>
                  </a:lnTo>
                  <a:lnTo>
                    <a:pt x="1118" y="1663"/>
                  </a:lnTo>
                  <a:lnTo>
                    <a:pt x="1118" y="1663"/>
                  </a:lnTo>
                  <a:lnTo>
                    <a:pt x="1126" y="1668"/>
                  </a:lnTo>
                  <a:lnTo>
                    <a:pt x="1131" y="1673"/>
                  </a:lnTo>
                  <a:lnTo>
                    <a:pt x="1143" y="1684"/>
                  </a:lnTo>
                  <a:lnTo>
                    <a:pt x="1154" y="1694"/>
                  </a:lnTo>
                  <a:lnTo>
                    <a:pt x="1164" y="1705"/>
                  </a:lnTo>
                  <a:lnTo>
                    <a:pt x="1164" y="1705"/>
                  </a:lnTo>
                  <a:lnTo>
                    <a:pt x="1165" y="1708"/>
                  </a:lnTo>
                  <a:lnTo>
                    <a:pt x="1164" y="1714"/>
                  </a:lnTo>
                  <a:lnTo>
                    <a:pt x="1162" y="1725"/>
                  </a:lnTo>
                  <a:lnTo>
                    <a:pt x="1158" y="1737"/>
                  </a:lnTo>
                  <a:lnTo>
                    <a:pt x="1155" y="1741"/>
                  </a:lnTo>
                  <a:lnTo>
                    <a:pt x="1152" y="1745"/>
                  </a:lnTo>
                  <a:lnTo>
                    <a:pt x="1152" y="1745"/>
                  </a:lnTo>
                  <a:lnTo>
                    <a:pt x="1148" y="1748"/>
                  </a:lnTo>
                  <a:lnTo>
                    <a:pt x="1142" y="1752"/>
                  </a:lnTo>
                  <a:lnTo>
                    <a:pt x="1124" y="1760"/>
                  </a:lnTo>
                  <a:lnTo>
                    <a:pt x="1101" y="1767"/>
                  </a:lnTo>
                  <a:lnTo>
                    <a:pt x="1088" y="1770"/>
                  </a:lnTo>
                  <a:lnTo>
                    <a:pt x="1074" y="1774"/>
                  </a:lnTo>
                  <a:lnTo>
                    <a:pt x="1061" y="1775"/>
                  </a:lnTo>
                  <a:lnTo>
                    <a:pt x="1048" y="1776"/>
                  </a:lnTo>
                  <a:lnTo>
                    <a:pt x="1035" y="1776"/>
                  </a:lnTo>
                  <a:lnTo>
                    <a:pt x="1023" y="1775"/>
                  </a:lnTo>
                  <a:lnTo>
                    <a:pt x="1012" y="1771"/>
                  </a:lnTo>
                  <a:lnTo>
                    <a:pt x="1003" y="1767"/>
                  </a:lnTo>
                  <a:lnTo>
                    <a:pt x="998" y="1765"/>
                  </a:lnTo>
                  <a:lnTo>
                    <a:pt x="994" y="1762"/>
                  </a:lnTo>
                  <a:lnTo>
                    <a:pt x="991" y="1758"/>
                  </a:lnTo>
                  <a:lnTo>
                    <a:pt x="989" y="1753"/>
                  </a:lnTo>
                  <a:lnTo>
                    <a:pt x="989" y="1753"/>
                  </a:lnTo>
                  <a:lnTo>
                    <a:pt x="986" y="1748"/>
                  </a:lnTo>
                  <a:lnTo>
                    <a:pt x="984" y="1743"/>
                  </a:lnTo>
                  <a:lnTo>
                    <a:pt x="983" y="1736"/>
                  </a:lnTo>
                  <a:lnTo>
                    <a:pt x="983" y="1730"/>
                  </a:lnTo>
                  <a:lnTo>
                    <a:pt x="983" y="1723"/>
                  </a:lnTo>
                  <a:lnTo>
                    <a:pt x="984" y="1717"/>
                  </a:lnTo>
                  <a:lnTo>
                    <a:pt x="986" y="1710"/>
                  </a:lnTo>
                  <a:lnTo>
                    <a:pt x="989" y="1704"/>
                  </a:lnTo>
                  <a:lnTo>
                    <a:pt x="993" y="1698"/>
                  </a:lnTo>
                  <a:lnTo>
                    <a:pt x="996" y="1692"/>
                  </a:lnTo>
                  <a:lnTo>
                    <a:pt x="1001" y="1688"/>
                  </a:lnTo>
                  <a:lnTo>
                    <a:pt x="1007" y="1684"/>
                  </a:lnTo>
                  <a:lnTo>
                    <a:pt x="1013" y="1682"/>
                  </a:lnTo>
                  <a:lnTo>
                    <a:pt x="1021" y="1679"/>
                  </a:lnTo>
                  <a:lnTo>
                    <a:pt x="1028" y="1678"/>
                  </a:lnTo>
                  <a:lnTo>
                    <a:pt x="1037" y="1678"/>
                  </a:lnTo>
                  <a:lnTo>
                    <a:pt x="1037" y="1678"/>
                  </a:lnTo>
                  <a:lnTo>
                    <a:pt x="1039" y="1632"/>
                  </a:lnTo>
                  <a:lnTo>
                    <a:pt x="1040" y="1585"/>
                  </a:lnTo>
                  <a:lnTo>
                    <a:pt x="1040" y="1538"/>
                  </a:lnTo>
                  <a:lnTo>
                    <a:pt x="1039" y="1491"/>
                  </a:lnTo>
                  <a:lnTo>
                    <a:pt x="1036" y="1396"/>
                  </a:lnTo>
                  <a:lnTo>
                    <a:pt x="1030" y="1300"/>
                  </a:lnTo>
                  <a:lnTo>
                    <a:pt x="1030" y="1300"/>
                  </a:lnTo>
                  <a:lnTo>
                    <a:pt x="1022" y="1297"/>
                  </a:lnTo>
                  <a:lnTo>
                    <a:pt x="1013" y="1295"/>
                  </a:lnTo>
                  <a:lnTo>
                    <a:pt x="1010" y="1295"/>
                  </a:lnTo>
                  <a:lnTo>
                    <a:pt x="1007" y="1295"/>
                  </a:lnTo>
                  <a:lnTo>
                    <a:pt x="1004" y="1296"/>
                  </a:lnTo>
                  <a:lnTo>
                    <a:pt x="1001" y="1298"/>
                  </a:lnTo>
                  <a:lnTo>
                    <a:pt x="1001" y="1298"/>
                  </a:lnTo>
                  <a:lnTo>
                    <a:pt x="995" y="1295"/>
                  </a:lnTo>
                  <a:lnTo>
                    <a:pt x="991" y="1292"/>
                  </a:lnTo>
                  <a:lnTo>
                    <a:pt x="985" y="1286"/>
                  </a:lnTo>
                  <a:lnTo>
                    <a:pt x="980" y="1281"/>
                  </a:lnTo>
                  <a:lnTo>
                    <a:pt x="976" y="1278"/>
                  </a:lnTo>
                  <a:lnTo>
                    <a:pt x="969" y="1275"/>
                  </a:lnTo>
                  <a:lnTo>
                    <a:pt x="969" y="1275"/>
                  </a:lnTo>
                  <a:lnTo>
                    <a:pt x="969" y="1270"/>
                  </a:lnTo>
                  <a:lnTo>
                    <a:pt x="970" y="1265"/>
                  </a:lnTo>
                  <a:lnTo>
                    <a:pt x="973" y="1255"/>
                  </a:lnTo>
                  <a:lnTo>
                    <a:pt x="977" y="1246"/>
                  </a:lnTo>
                  <a:lnTo>
                    <a:pt x="980" y="1235"/>
                  </a:lnTo>
                  <a:lnTo>
                    <a:pt x="980" y="1235"/>
                  </a:lnTo>
                  <a:lnTo>
                    <a:pt x="982" y="1220"/>
                  </a:lnTo>
                  <a:lnTo>
                    <a:pt x="984" y="1203"/>
                  </a:lnTo>
                  <a:lnTo>
                    <a:pt x="986" y="1169"/>
                  </a:lnTo>
                  <a:lnTo>
                    <a:pt x="988" y="1133"/>
                  </a:lnTo>
                  <a:lnTo>
                    <a:pt x="991" y="1099"/>
                  </a:lnTo>
                  <a:lnTo>
                    <a:pt x="991" y="1099"/>
                  </a:lnTo>
                  <a:lnTo>
                    <a:pt x="994" y="1075"/>
                  </a:lnTo>
                  <a:lnTo>
                    <a:pt x="996" y="1063"/>
                  </a:lnTo>
                  <a:lnTo>
                    <a:pt x="997" y="1047"/>
                  </a:lnTo>
                  <a:lnTo>
                    <a:pt x="997" y="1047"/>
                  </a:lnTo>
                  <a:lnTo>
                    <a:pt x="998" y="1025"/>
                  </a:lnTo>
                  <a:lnTo>
                    <a:pt x="1000" y="1003"/>
                  </a:lnTo>
                  <a:lnTo>
                    <a:pt x="1007" y="956"/>
                  </a:lnTo>
                  <a:lnTo>
                    <a:pt x="1014" y="908"/>
                  </a:lnTo>
                  <a:lnTo>
                    <a:pt x="1018" y="886"/>
                  </a:lnTo>
                  <a:lnTo>
                    <a:pt x="1020" y="866"/>
                  </a:lnTo>
                  <a:lnTo>
                    <a:pt x="1020" y="866"/>
                  </a:lnTo>
                  <a:lnTo>
                    <a:pt x="1021" y="854"/>
                  </a:lnTo>
                  <a:lnTo>
                    <a:pt x="1020" y="842"/>
                  </a:lnTo>
                  <a:lnTo>
                    <a:pt x="1020" y="829"/>
                  </a:lnTo>
                  <a:lnTo>
                    <a:pt x="1020" y="817"/>
                  </a:lnTo>
                  <a:lnTo>
                    <a:pt x="1020" y="817"/>
                  </a:lnTo>
                  <a:lnTo>
                    <a:pt x="1022" y="807"/>
                  </a:lnTo>
                  <a:lnTo>
                    <a:pt x="1023" y="796"/>
                  </a:lnTo>
                  <a:lnTo>
                    <a:pt x="1028" y="774"/>
                  </a:lnTo>
                  <a:lnTo>
                    <a:pt x="1030" y="762"/>
                  </a:lnTo>
                  <a:lnTo>
                    <a:pt x="1033" y="749"/>
                  </a:lnTo>
                  <a:lnTo>
                    <a:pt x="1033" y="736"/>
                  </a:lnTo>
                  <a:lnTo>
                    <a:pt x="1033" y="723"/>
                  </a:lnTo>
                  <a:lnTo>
                    <a:pt x="1033" y="723"/>
                  </a:lnTo>
                  <a:lnTo>
                    <a:pt x="1036" y="721"/>
                  </a:lnTo>
                  <a:lnTo>
                    <a:pt x="1038" y="718"/>
                  </a:lnTo>
                  <a:lnTo>
                    <a:pt x="1039" y="715"/>
                  </a:lnTo>
                  <a:lnTo>
                    <a:pt x="1040" y="711"/>
                  </a:lnTo>
                  <a:lnTo>
                    <a:pt x="1041" y="695"/>
                  </a:lnTo>
                  <a:lnTo>
                    <a:pt x="1041" y="695"/>
                  </a:lnTo>
                  <a:lnTo>
                    <a:pt x="1007" y="699"/>
                  </a:lnTo>
                  <a:lnTo>
                    <a:pt x="974" y="702"/>
                  </a:lnTo>
                  <a:lnTo>
                    <a:pt x="942" y="705"/>
                  </a:lnTo>
                  <a:lnTo>
                    <a:pt x="908" y="708"/>
                  </a:lnTo>
                  <a:lnTo>
                    <a:pt x="908" y="708"/>
                  </a:lnTo>
                  <a:lnTo>
                    <a:pt x="871" y="711"/>
                  </a:lnTo>
                  <a:lnTo>
                    <a:pt x="832" y="717"/>
                  </a:lnTo>
                  <a:lnTo>
                    <a:pt x="751" y="730"/>
                  </a:lnTo>
                  <a:lnTo>
                    <a:pt x="751" y="730"/>
                  </a:lnTo>
                  <a:lnTo>
                    <a:pt x="753" y="829"/>
                  </a:lnTo>
                  <a:lnTo>
                    <a:pt x="755" y="928"/>
                  </a:lnTo>
                  <a:lnTo>
                    <a:pt x="755" y="976"/>
                  </a:lnTo>
                  <a:lnTo>
                    <a:pt x="754" y="1024"/>
                  </a:lnTo>
                  <a:lnTo>
                    <a:pt x="751" y="1072"/>
                  </a:lnTo>
                  <a:lnTo>
                    <a:pt x="747" y="1119"/>
                  </a:lnTo>
                  <a:lnTo>
                    <a:pt x="747" y="1119"/>
                  </a:lnTo>
                  <a:lnTo>
                    <a:pt x="754" y="1128"/>
                  </a:lnTo>
                  <a:lnTo>
                    <a:pt x="763" y="1135"/>
                  </a:lnTo>
                  <a:lnTo>
                    <a:pt x="771" y="1144"/>
                  </a:lnTo>
                  <a:lnTo>
                    <a:pt x="779" y="1153"/>
                  </a:lnTo>
                  <a:lnTo>
                    <a:pt x="783" y="1157"/>
                  </a:lnTo>
                  <a:lnTo>
                    <a:pt x="785" y="1162"/>
                  </a:lnTo>
                  <a:lnTo>
                    <a:pt x="787" y="1168"/>
                  </a:lnTo>
                  <a:lnTo>
                    <a:pt x="788" y="1174"/>
                  </a:lnTo>
                  <a:lnTo>
                    <a:pt x="789" y="1180"/>
                  </a:lnTo>
                  <a:lnTo>
                    <a:pt x="789" y="1187"/>
                  </a:lnTo>
                  <a:lnTo>
                    <a:pt x="787" y="1195"/>
                  </a:lnTo>
                  <a:lnTo>
                    <a:pt x="785" y="1204"/>
                  </a:lnTo>
                  <a:lnTo>
                    <a:pt x="785" y="1204"/>
                  </a:lnTo>
                  <a:lnTo>
                    <a:pt x="780" y="1208"/>
                  </a:lnTo>
                  <a:lnTo>
                    <a:pt x="773" y="1211"/>
                  </a:lnTo>
                  <a:lnTo>
                    <a:pt x="768" y="1214"/>
                  </a:lnTo>
                  <a:lnTo>
                    <a:pt x="762" y="1216"/>
                  </a:lnTo>
                  <a:lnTo>
                    <a:pt x="755" y="1217"/>
                  </a:lnTo>
                  <a:lnTo>
                    <a:pt x="748" y="1217"/>
                  </a:lnTo>
                  <a:lnTo>
                    <a:pt x="734" y="1216"/>
                  </a:lnTo>
                  <a:lnTo>
                    <a:pt x="704" y="1211"/>
                  </a:lnTo>
                  <a:lnTo>
                    <a:pt x="688" y="1209"/>
                  </a:lnTo>
                  <a:lnTo>
                    <a:pt x="672" y="1210"/>
                  </a:lnTo>
                  <a:lnTo>
                    <a:pt x="672" y="1210"/>
                  </a:lnTo>
                  <a:lnTo>
                    <a:pt x="662" y="1204"/>
                  </a:lnTo>
                  <a:lnTo>
                    <a:pt x="652" y="1198"/>
                  </a:lnTo>
                  <a:lnTo>
                    <a:pt x="652" y="1198"/>
                  </a:lnTo>
                  <a:lnTo>
                    <a:pt x="650" y="1186"/>
                  </a:lnTo>
                  <a:lnTo>
                    <a:pt x="650" y="1175"/>
                  </a:lnTo>
                  <a:lnTo>
                    <a:pt x="651" y="1163"/>
                  </a:lnTo>
                  <a:lnTo>
                    <a:pt x="654" y="1154"/>
                  </a:lnTo>
                  <a:lnTo>
                    <a:pt x="658" y="1144"/>
                  </a:lnTo>
                  <a:lnTo>
                    <a:pt x="660" y="1141"/>
                  </a:lnTo>
                  <a:lnTo>
                    <a:pt x="663" y="1138"/>
                  </a:lnTo>
                  <a:lnTo>
                    <a:pt x="667" y="1135"/>
                  </a:lnTo>
                  <a:lnTo>
                    <a:pt x="671" y="1134"/>
                  </a:lnTo>
                  <a:lnTo>
                    <a:pt x="675" y="1134"/>
                  </a:lnTo>
                  <a:lnTo>
                    <a:pt x="680" y="1134"/>
                  </a:lnTo>
                  <a:lnTo>
                    <a:pt x="680" y="1134"/>
                  </a:lnTo>
                  <a:lnTo>
                    <a:pt x="681" y="1113"/>
                  </a:lnTo>
                  <a:lnTo>
                    <a:pt x="682" y="1090"/>
                  </a:lnTo>
                  <a:lnTo>
                    <a:pt x="683" y="1042"/>
                  </a:lnTo>
                  <a:lnTo>
                    <a:pt x="682" y="993"/>
                  </a:lnTo>
                  <a:lnTo>
                    <a:pt x="680" y="942"/>
                  </a:lnTo>
                  <a:lnTo>
                    <a:pt x="678" y="890"/>
                  </a:lnTo>
                  <a:lnTo>
                    <a:pt x="678" y="838"/>
                  </a:lnTo>
                  <a:lnTo>
                    <a:pt x="678" y="786"/>
                  </a:lnTo>
                  <a:lnTo>
                    <a:pt x="680" y="761"/>
                  </a:lnTo>
                  <a:lnTo>
                    <a:pt x="682" y="736"/>
                  </a:lnTo>
                  <a:lnTo>
                    <a:pt x="682" y="736"/>
                  </a:lnTo>
                  <a:lnTo>
                    <a:pt x="651" y="741"/>
                  </a:lnTo>
                  <a:lnTo>
                    <a:pt x="624" y="746"/>
                  </a:lnTo>
                  <a:lnTo>
                    <a:pt x="595" y="749"/>
                  </a:lnTo>
                  <a:lnTo>
                    <a:pt x="563" y="752"/>
                  </a:lnTo>
                  <a:lnTo>
                    <a:pt x="563" y="752"/>
                  </a:lnTo>
                  <a:lnTo>
                    <a:pt x="558" y="848"/>
                  </a:lnTo>
                  <a:lnTo>
                    <a:pt x="556" y="942"/>
                  </a:lnTo>
                  <a:lnTo>
                    <a:pt x="552" y="1103"/>
                  </a:lnTo>
                  <a:lnTo>
                    <a:pt x="552" y="1103"/>
                  </a:lnTo>
                  <a:lnTo>
                    <a:pt x="545" y="1259"/>
                  </a:lnTo>
                  <a:lnTo>
                    <a:pt x="542" y="1346"/>
                  </a:lnTo>
                  <a:lnTo>
                    <a:pt x="539" y="1438"/>
                  </a:lnTo>
                  <a:lnTo>
                    <a:pt x="537" y="1533"/>
                  </a:lnTo>
                  <a:lnTo>
                    <a:pt x="537" y="1628"/>
                  </a:lnTo>
                  <a:lnTo>
                    <a:pt x="538" y="1675"/>
                  </a:lnTo>
                  <a:lnTo>
                    <a:pt x="540" y="1721"/>
                  </a:lnTo>
                  <a:lnTo>
                    <a:pt x="542" y="1766"/>
                  </a:lnTo>
                  <a:lnTo>
                    <a:pt x="545" y="1810"/>
                  </a:lnTo>
                  <a:lnTo>
                    <a:pt x="545" y="1810"/>
                  </a:lnTo>
                  <a:lnTo>
                    <a:pt x="551" y="1810"/>
                  </a:lnTo>
                  <a:lnTo>
                    <a:pt x="558" y="1812"/>
                  </a:lnTo>
                  <a:lnTo>
                    <a:pt x="567" y="1816"/>
                  </a:lnTo>
                  <a:lnTo>
                    <a:pt x="574" y="1822"/>
                  </a:lnTo>
                  <a:lnTo>
                    <a:pt x="581" y="1829"/>
                  </a:lnTo>
                  <a:lnTo>
                    <a:pt x="583" y="1834"/>
                  </a:lnTo>
                  <a:lnTo>
                    <a:pt x="585" y="1839"/>
                  </a:lnTo>
                  <a:lnTo>
                    <a:pt x="586" y="1843"/>
                  </a:lnTo>
                  <a:lnTo>
                    <a:pt x="586" y="1849"/>
                  </a:lnTo>
                  <a:lnTo>
                    <a:pt x="585" y="1855"/>
                  </a:lnTo>
                  <a:lnTo>
                    <a:pt x="583" y="1860"/>
                  </a:lnTo>
                  <a:lnTo>
                    <a:pt x="583" y="1860"/>
                  </a:lnTo>
                  <a:lnTo>
                    <a:pt x="582" y="1865"/>
                  </a:lnTo>
                  <a:lnTo>
                    <a:pt x="579" y="1867"/>
                  </a:lnTo>
                  <a:lnTo>
                    <a:pt x="571" y="1872"/>
                  </a:lnTo>
                  <a:lnTo>
                    <a:pt x="563" y="1876"/>
                  </a:lnTo>
                  <a:lnTo>
                    <a:pt x="552" y="1882"/>
                  </a:lnTo>
                  <a:lnTo>
                    <a:pt x="552" y="1882"/>
                  </a:lnTo>
                  <a:lnTo>
                    <a:pt x="548" y="1885"/>
                  </a:lnTo>
                  <a:lnTo>
                    <a:pt x="544" y="1888"/>
                  </a:lnTo>
                  <a:lnTo>
                    <a:pt x="541" y="1892"/>
                  </a:lnTo>
                  <a:lnTo>
                    <a:pt x="537" y="1895"/>
                  </a:lnTo>
                  <a:lnTo>
                    <a:pt x="537" y="1895"/>
                  </a:lnTo>
                  <a:lnTo>
                    <a:pt x="530" y="1896"/>
                  </a:lnTo>
                  <a:lnTo>
                    <a:pt x="521" y="1896"/>
                  </a:lnTo>
                  <a:lnTo>
                    <a:pt x="497" y="1897"/>
                  </a:lnTo>
                  <a:lnTo>
                    <a:pt x="497" y="1897"/>
                  </a:lnTo>
                  <a:lnTo>
                    <a:pt x="489" y="1898"/>
                  </a:lnTo>
                  <a:lnTo>
                    <a:pt x="480" y="1899"/>
                  </a:lnTo>
                  <a:lnTo>
                    <a:pt x="473" y="1900"/>
                  </a:lnTo>
                  <a:lnTo>
                    <a:pt x="466" y="1901"/>
                  </a:lnTo>
                  <a:lnTo>
                    <a:pt x="466" y="1901"/>
                  </a:lnTo>
                  <a:lnTo>
                    <a:pt x="442" y="1894"/>
                  </a:lnTo>
                  <a:lnTo>
                    <a:pt x="427" y="1889"/>
                  </a:lnTo>
                  <a:lnTo>
                    <a:pt x="418" y="1886"/>
                  </a:lnTo>
                  <a:lnTo>
                    <a:pt x="418" y="1886"/>
                  </a:lnTo>
                  <a:lnTo>
                    <a:pt x="413" y="1882"/>
                  </a:lnTo>
                  <a:lnTo>
                    <a:pt x="408" y="1876"/>
                  </a:lnTo>
                  <a:lnTo>
                    <a:pt x="405" y="1871"/>
                  </a:lnTo>
                  <a:lnTo>
                    <a:pt x="403" y="1865"/>
                  </a:lnTo>
                  <a:lnTo>
                    <a:pt x="402" y="1858"/>
                  </a:lnTo>
                  <a:lnTo>
                    <a:pt x="401" y="1852"/>
                  </a:lnTo>
                  <a:lnTo>
                    <a:pt x="401" y="1844"/>
                  </a:lnTo>
                  <a:lnTo>
                    <a:pt x="402" y="1838"/>
                  </a:lnTo>
                  <a:lnTo>
                    <a:pt x="404" y="1830"/>
                  </a:lnTo>
                  <a:lnTo>
                    <a:pt x="407" y="1824"/>
                  </a:lnTo>
                  <a:lnTo>
                    <a:pt x="410" y="1819"/>
                  </a:lnTo>
                  <a:lnTo>
                    <a:pt x="415" y="1812"/>
                  </a:lnTo>
                  <a:lnTo>
                    <a:pt x="420" y="1808"/>
                  </a:lnTo>
                  <a:lnTo>
                    <a:pt x="427" y="1804"/>
                  </a:lnTo>
                  <a:lnTo>
                    <a:pt x="433" y="1800"/>
                  </a:lnTo>
                  <a:lnTo>
                    <a:pt x="440" y="1797"/>
                  </a:lnTo>
                  <a:lnTo>
                    <a:pt x="440" y="1797"/>
                  </a:lnTo>
                  <a:close/>
                  <a:moveTo>
                    <a:pt x="1946" y="365"/>
                  </a:moveTo>
                  <a:lnTo>
                    <a:pt x="1946" y="365"/>
                  </a:lnTo>
                  <a:lnTo>
                    <a:pt x="1960" y="371"/>
                  </a:lnTo>
                  <a:lnTo>
                    <a:pt x="1978" y="380"/>
                  </a:lnTo>
                  <a:lnTo>
                    <a:pt x="1988" y="383"/>
                  </a:lnTo>
                  <a:lnTo>
                    <a:pt x="1997" y="386"/>
                  </a:lnTo>
                  <a:lnTo>
                    <a:pt x="2006" y="386"/>
                  </a:lnTo>
                  <a:lnTo>
                    <a:pt x="2009" y="386"/>
                  </a:lnTo>
                  <a:lnTo>
                    <a:pt x="2012" y="385"/>
                  </a:lnTo>
                  <a:lnTo>
                    <a:pt x="2012" y="385"/>
                  </a:lnTo>
                  <a:lnTo>
                    <a:pt x="2015" y="384"/>
                  </a:lnTo>
                  <a:lnTo>
                    <a:pt x="2018" y="381"/>
                  </a:lnTo>
                  <a:lnTo>
                    <a:pt x="2025" y="372"/>
                  </a:lnTo>
                  <a:lnTo>
                    <a:pt x="2032" y="362"/>
                  </a:lnTo>
                  <a:lnTo>
                    <a:pt x="2036" y="354"/>
                  </a:lnTo>
                  <a:lnTo>
                    <a:pt x="2036" y="354"/>
                  </a:lnTo>
                  <a:lnTo>
                    <a:pt x="2043" y="335"/>
                  </a:lnTo>
                  <a:lnTo>
                    <a:pt x="2051" y="314"/>
                  </a:lnTo>
                  <a:lnTo>
                    <a:pt x="2059" y="294"/>
                  </a:lnTo>
                  <a:lnTo>
                    <a:pt x="2069" y="271"/>
                  </a:lnTo>
                  <a:lnTo>
                    <a:pt x="2069" y="271"/>
                  </a:lnTo>
                  <a:lnTo>
                    <a:pt x="2076" y="260"/>
                  </a:lnTo>
                  <a:lnTo>
                    <a:pt x="2084" y="247"/>
                  </a:lnTo>
                  <a:lnTo>
                    <a:pt x="2100" y="222"/>
                  </a:lnTo>
                  <a:lnTo>
                    <a:pt x="2115" y="199"/>
                  </a:lnTo>
                  <a:lnTo>
                    <a:pt x="2120" y="186"/>
                  </a:lnTo>
                  <a:lnTo>
                    <a:pt x="2126" y="173"/>
                  </a:lnTo>
                  <a:lnTo>
                    <a:pt x="2126" y="173"/>
                  </a:lnTo>
                  <a:lnTo>
                    <a:pt x="2125" y="170"/>
                  </a:lnTo>
                  <a:lnTo>
                    <a:pt x="2121" y="166"/>
                  </a:lnTo>
                  <a:lnTo>
                    <a:pt x="2121" y="166"/>
                  </a:lnTo>
                  <a:lnTo>
                    <a:pt x="2118" y="165"/>
                  </a:lnTo>
                  <a:lnTo>
                    <a:pt x="2116" y="163"/>
                  </a:lnTo>
                  <a:lnTo>
                    <a:pt x="2111" y="158"/>
                  </a:lnTo>
                  <a:lnTo>
                    <a:pt x="2101" y="142"/>
                  </a:lnTo>
                  <a:lnTo>
                    <a:pt x="2101" y="142"/>
                  </a:lnTo>
                  <a:lnTo>
                    <a:pt x="2094" y="139"/>
                  </a:lnTo>
                  <a:lnTo>
                    <a:pt x="2087" y="135"/>
                  </a:lnTo>
                  <a:lnTo>
                    <a:pt x="2074" y="126"/>
                  </a:lnTo>
                  <a:lnTo>
                    <a:pt x="2061" y="117"/>
                  </a:lnTo>
                  <a:lnTo>
                    <a:pt x="2055" y="113"/>
                  </a:lnTo>
                  <a:lnTo>
                    <a:pt x="2049" y="110"/>
                  </a:lnTo>
                  <a:lnTo>
                    <a:pt x="2049" y="110"/>
                  </a:lnTo>
                  <a:lnTo>
                    <a:pt x="2041" y="109"/>
                  </a:lnTo>
                  <a:lnTo>
                    <a:pt x="2034" y="109"/>
                  </a:lnTo>
                  <a:lnTo>
                    <a:pt x="2026" y="109"/>
                  </a:lnTo>
                  <a:lnTo>
                    <a:pt x="2019" y="108"/>
                  </a:lnTo>
                  <a:lnTo>
                    <a:pt x="2019" y="108"/>
                  </a:lnTo>
                  <a:lnTo>
                    <a:pt x="2003" y="104"/>
                  </a:lnTo>
                  <a:lnTo>
                    <a:pt x="1987" y="100"/>
                  </a:lnTo>
                  <a:lnTo>
                    <a:pt x="1970" y="97"/>
                  </a:lnTo>
                  <a:lnTo>
                    <a:pt x="1954" y="94"/>
                  </a:lnTo>
                  <a:lnTo>
                    <a:pt x="1954" y="94"/>
                  </a:lnTo>
                  <a:lnTo>
                    <a:pt x="1935" y="90"/>
                  </a:lnTo>
                  <a:lnTo>
                    <a:pt x="1918" y="86"/>
                  </a:lnTo>
                  <a:lnTo>
                    <a:pt x="1901" y="81"/>
                  </a:lnTo>
                  <a:lnTo>
                    <a:pt x="1883" y="76"/>
                  </a:lnTo>
                  <a:lnTo>
                    <a:pt x="1883" y="76"/>
                  </a:lnTo>
                  <a:lnTo>
                    <a:pt x="1817" y="62"/>
                  </a:lnTo>
                  <a:lnTo>
                    <a:pt x="1751" y="47"/>
                  </a:lnTo>
                  <a:lnTo>
                    <a:pt x="1687" y="33"/>
                  </a:lnTo>
                  <a:lnTo>
                    <a:pt x="1656" y="27"/>
                  </a:lnTo>
                  <a:lnTo>
                    <a:pt x="1625" y="22"/>
                  </a:lnTo>
                  <a:lnTo>
                    <a:pt x="1625" y="22"/>
                  </a:lnTo>
                  <a:lnTo>
                    <a:pt x="1610" y="21"/>
                  </a:lnTo>
                  <a:lnTo>
                    <a:pt x="1596" y="20"/>
                  </a:lnTo>
                  <a:lnTo>
                    <a:pt x="1588" y="21"/>
                  </a:lnTo>
                  <a:lnTo>
                    <a:pt x="1582" y="23"/>
                  </a:lnTo>
                  <a:lnTo>
                    <a:pt x="1574" y="25"/>
                  </a:lnTo>
                  <a:lnTo>
                    <a:pt x="1568" y="28"/>
                  </a:lnTo>
                  <a:lnTo>
                    <a:pt x="1568" y="28"/>
                  </a:lnTo>
                  <a:lnTo>
                    <a:pt x="1545" y="123"/>
                  </a:lnTo>
                  <a:lnTo>
                    <a:pt x="1522" y="221"/>
                  </a:lnTo>
                  <a:lnTo>
                    <a:pt x="1522" y="221"/>
                  </a:lnTo>
                  <a:lnTo>
                    <a:pt x="1526" y="229"/>
                  </a:lnTo>
                  <a:lnTo>
                    <a:pt x="1531" y="237"/>
                  </a:lnTo>
                  <a:lnTo>
                    <a:pt x="1537" y="245"/>
                  </a:lnTo>
                  <a:lnTo>
                    <a:pt x="1541" y="248"/>
                  </a:lnTo>
                  <a:lnTo>
                    <a:pt x="1544" y="251"/>
                  </a:lnTo>
                  <a:lnTo>
                    <a:pt x="1544" y="251"/>
                  </a:lnTo>
                  <a:lnTo>
                    <a:pt x="1548" y="252"/>
                  </a:lnTo>
                  <a:lnTo>
                    <a:pt x="1552" y="252"/>
                  </a:lnTo>
                  <a:lnTo>
                    <a:pt x="1558" y="252"/>
                  </a:lnTo>
                  <a:lnTo>
                    <a:pt x="1566" y="251"/>
                  </a:lnTo>
                  <a:lnTo>
                    <a:pt x="1574" y="251"/>
                  </a:lnTo>
                  <a:lnTo>
                    <a:pt x="1574" y="251"/>
                  </a:lnTo>
                  <a:lnTo>
                    <a:pt x="1582" y="253"/>
                  </a:lnTo>
                  <a:lnTo>
                    <a:pt x="1590" y="256"/>
                  </a:lnTo>
                  <a:lnTo>
                    <a:pt x="1599" y="260"/>
                  </a:lnTo>
                  <a:lnTo>
                    <a:pt x="1608" y="262"/>
                  </a:lnTo>
                  <a:lnTo>
                    <a:pt x="1608" y="262"/>
                  </a:lnTo>
                  <a:lnTo>
                    <a:pt x="1680" y="270"/>
                  </a:lnTo>
                  <a:lnTo>
                    <a:pt x="1717" y="276"/>
                  </a:lnTo>
                  <a:lnTo>
                    <a:pt x="1750" y="282"/>
                  </a:lnTo>
                  <a:lnTo>
                    <a:pt x="1750" y="282"/>
                  </a:lnTo>
                  <a:lnTo>
                    <a:pt x="1760" y="285"/>
                  </a:lnTo>
                  <a:lnTo>
                    <a:pt x="1768" y="287"/>
                  </a:lnTo>
                  <a:lnTo>
                    <a:pt x="1785" y="295"/>
                  </a:lnTo>
                  <a:lnTo>
                    <a:pt x="1802" y="302"/>
                  </a:lnTo>
                  <a:lnTo>
                    <a:pt x="1817" y="310"/>
                  </a:lnTo>
                  <a:lnTo>
                    <a:pt x="1817" y="310"/>
                  </a:lnTo>
                  <a:lnTo>
                    <a:pt x="1851" y="323"/>
                  </a:lnTo>
                  <a:lnTo>
                    <a:pt x="1867" y="329"/>
                  </a:lnTo>
                  <a:lnTo>
                    <a:pt x="1883" y="337"/>
                  </a:lnTo>
                  <a:lnTo>
                    <a:pt x="1883" y="337"/>
                  </a:lnTo>
                  <a:lnTo>
                    <a:pt x="1897" y="342"/>
                  </a:lnTo>
                  <a:lnTo>
                    <a:pt x="1912" y="350"/>
                  </a:lnTo>
                  <a:lnTo>
                    <a:pt x="1928" y="357"/>
                  </a:lnTo>
                  <a:lnTo>
                    <a:pt x="1946" y="365"/>
                  </a:lnTo>
                  <a:lnTo>
                    <a:pt x="1946" y="365"/>
                  </a:lnTo>
                  <a:close/>
                  <a:moveTo>
                    <a:pt x="1977" y="1231"/>
                  </a:moveTo>
                  <a:lnTo>
                    <a:pt x="1977" y="1231"/>
                  </a:lnTo>
                  <a:lnTo>
                    <a:pt x="1976" y="1159"/>
                  </a:lnTo>
                  <a:lnTo>
                    <a:pt x="1976" y="1090"/>
                  </a:lnTo>
                  <a:lnTo>
                    <a:pt x="1976" y="1026"/>
                  </a:lnTo>
                  <a:lnTo>
                    <a:pt x="1975" y="966"/>
                  </a:lnTo>
                  <a:lnTo>
                    <a:pt x="1975" y="966"/>
                  </a:lnTo>
                  <a:lnTo>
                    <a:pt x="1975" y="937"/>
                  </a:lnTo>
                  <a:lnTo>
                    <a:pt x="1976" y="907"/>
                  </a:lnTo>
                  <a:lnTo>
                    <a:pt x="1980" y="844"/>
                  </a:lnTo>
                  <a:lnTo>
                    <a:pt x="1984" y="781"/>
                  </a:lnTo>
                  <a:lnTo>
                    <a:pt x="1985" y="750"/>
                  </a:lnTo>
                  <a:lnTo>
                    <a:pt x="1985" y="719"/>
                  </a:lnTo>
                  <a:lnTo>
                    <a:pt x="1985" y="719"/>
                  </a:lnTo>
                  <a:lnTo>
                    <a:pt x="1985" y="693"/>
                  </a:lnTo>
                  <a:lnTo>
                    <a:pt x="1988" y="668"/>
                  </a:lnTo>
                  <a:lnTo>
                    <a:pt x="1992" y="642"/>
                  </a:lnTo>
                  <a:lnTo>
                    <a:pt x="1996" y="616"/>
                  </a:lnTo>
                  <a:lnTo>
                    <a:pt x="2007" y="566"/>
                  </a:lnTo>
                  <a:lnTo>
                    <a:pt x="2017" y="515"/>
                  </a:lnTo>
                  <a:lnTo>
                    <a:pt x="2017" y="515"/>
                  </a:lnTo>
                  <a:lnTo>
                    <a:pt x="2022" y="491"/>
                  </a:lnTo>
                  <a:lnTo>
                    <a:pt x="2029" y="467"/>
                  </a:lnTo>
                  <a:lnTo>
                    <a:pt x="2038" y="444"/>
                  </a:lnTo>
                  <a:lnTo>
                    <a:pt x="2049" y="420"/>
                  </a:lnTo>
                  <a:lnTo>
                    <a:pt x="2059" y="398"/>
                  </a:lnTo>
                  <a:lnTo>
                    <a:pt x="2070" y="376"/>
                  </a:lnTo>
                  <a:lnTo>
                    <a:pt x="2083" y="355"/>
                  </a:lnTo>
                  <a:lnTo>
                    <a:pt x="2095" y="335"/>
                  </a:lnTo>
                  <a:lnTo>
                    <a:pt x="2095" y="335"/>
                  </a:lnTo>
                  <a:lnTo>
                    <a:pt x="2116" y="301"/>
                  </a:lnTo>
                  <a:lnTo>
                    <a:pt x="2120" y="293"/>
                  </a:lnTo>
                  <a:lnTo>
                    <a:pt x="2125" y="285"/>
                  </a:lnTo>
                  <a:lnTo>
                    <a:pt x="2127" y="279"/>
                  </a:lnTo>
                  <a:lnTo>
                    <a:pt x="2127" y="277"/>
                  </a:lnTo>
                  <a:lnTo>
                    <a:pt x="2126" y="276"/>
                  </a:lnTo>
                  <a:lnTo>
                    <a:pt x="2126" y="276"/>
                  </a:lnTo>
                  <a:lnTo>
                    <a:pt x="2124" y="274"/>
                  </a:lnTo>
                  <a:lnTo>
                    <a:pt x="2123" y="270"/>
                  </a:lnTo>
                  <a:lnTo>
                    <a:pt x="2120" y="264"/>
                  </a:lnTo>
                  <a:lnTo>
                    <a:pt x="2118" y="261"/>
                  </a:lnTo>
                  <a:lnTo>
                    <a:pt x="2117" y="257"/>
                  </a:lnTo>
                  <a:lnTo>
                    <a:pt x="2114" y="254"/>
                  </a:lnTo>
                  <a:lnTo>
                    <a:pt x="2110" y="251"/>
                  </a:lnTo>
                  <a:lnTo>
                    <a:pt x="2110" y="251"/>
                  </a:lnTo>
                  <a:lnTo>
                    <a:pt x="2094" y="285"/>
                  </a:lnTo>
                  <a:lnTo>
                    <a:pt x="2076" y="320"/>
                  </a:lnTo>
                  <a:lnTo>
                    <a:pt x="2059" y="354"/>
                  </a:lnTo>
                  <a:lnTo>
                    <a:pt x="2043" y="389"/>
                  </a:lnTo>
                  <a:lnTo>
                    <a:pt x="2036" y="407"/>
                  </a:lnTo>
                  <a:lnTo>
                    <a:pt x="2029" y="426"/>
                  </a:lnTo>
                  <a:lnTo>
                    <a:pt x="2023" y="445"/>
                  </a:lnTo>
                  <a:lnTo>
                    <a:pt x="2018" y="463"/>
                  </a:lnTo>
                  <a:lnTo>
                    <a:pt x="2013" y="482"/>
                  </a:lnTo>
                  <a:lnTo>
                    <a:pt x="2010" y="503"/>
                  </a:lnTo>
                  <a:lnTo>
                    <a:pt x="2007" y="522"/>
                  </a:lnTo>
                  <a:lnTo>
                    <a:pt x="2007" y="542"/>
                  </a:lnTo>
                  <a:lnTo>
                    <a:pt x="2007" y="542"/>
                  </a:lnTo>
                  <a:lnTo>
                    <a:pt x="2002" y="552"/>
                  </a:lnTo>
                  <a:lnTo>
                    <a:pt x="1999" y="560"/>
                  </a:lnTo>
                  <a:lnTo>
                    <a:pt x="1998" y="571"/>
                  </a:lnTo>
                  <a:lnTo>
                    <a:pt x="1998" y="588"/>
                  </a:lnTo>
                  <a:lnTo>
                    <a:pt x="1998" y="588"/>
                  </a:lnTo>
                  <a:lnTo>
                    <a:pt x="1993" y="596"/>
                  </a:lnTo>
                  <a:lnTo>
                    <a:pt x="1989" y="603"/>
                  </a:lnTo>
                  <a:lnTo>
                    <a:pt x="1987" y="611"/>
                  </a:lnTo>
                  <a:lnTo>
                    <a:pt x="1985" y="620"/>
                  </a:lnTo>
                  <a:lnTo>
                    <a:pt x="1984" y="640"/>
                  </a:lnTo>
                  <a:lnTo>
                    <a:pt x="1983" y="650"/>
                  </a:lnTo>
                  <a:lnTo>
                    <a:pt x="1981" y="662"/>
                  </a:lnTo>
                  <a:lnTo>
                    <a:pt x="1981" y="662"/>
                  </a:lnTo>
                  <a:lnTo>
                    <a:pt x="1969" y="716"/>
                  </a:lnTo>
                  <a:lnTo>
                    <a:pt x="1964" y="741"/>
                  </a:lnTo>
                  <a:lnTo>
                    <a:pt x="1960" y="765"/>
                  </a:lnTo>
                  <a:lnTo>
                    <a:pt x="1960" y="765"/>
                  </a:lnTo>
                  <a:lnTo>
                    <a:pt x="1959" y="784"/>
                  </a:lnTo>
                  <a:lnTo>
                    <a:pt x="1958" y="806"/>
                  </a:lnTo>
                  <a:lnTo>
                    <a:pt x="1957" y="815"/>
                  </a:lnTo>
                  <a:lnTo>
                    <a:pt x="1953" y="824"/>
                  </a:lnTo>
                  <a:lnTo>
                    <a:pt x="1950" y="832"/>
                  </a:lnTo>
                  <a:lnTo>
                    <a:pt x="1946" y="839"/>
                  </a:lnTo>
                  <a:lnTo>
                    <a:pt x="1946" y="839"/>
                  </a:lnTo>
                  <a:lnTo>
                    <a:pt x="1940" y="843"/>
                  </a:lnTo>
                  <a:lnTo>
                    <a:pt x="1933" y="847"/>
                  </a:lnTo>
                  <a:lnTo>
                    <a:pt x="1916" y="855"/>
                  </a:lnTo>
                  <a:lnTo>
                    <a:pt x="1897" y="862"/>
                  </a:lnTo>
                  <a:lnTo>
                    <a:pt x="1878" y="870"/>
                  </a:lnTo>
                  <a:lnTo>
                    <a:pt x="1878" y="870"/>
                  </a:lnTo>
                  <a:lnTo>
                    <a:pt x="1841" y="887"/>
                  </a:lnTo>
                  <a:lnTo>
                    <a:pt x="1807" y="903"/>
                  </a:lnTo>
                  <a:lnTo>
                    <a:pt x="1772" y="918"/>
                  </a:lnTo>
                  <a:lnTo>
                    <a:pt x="1736" y="933"/>
                  </a:lnTo>
                  <a:lnTo>
                    <a:pt x="1736" y="933"/>
                  </a:lnTo>
                  <a:lnTo>
                    <a:pt x="1696" y="948"/>
                  </a:lnTo>
                  <a:lnTo>
                    <a:pt x="1677" y="954"/>
                  </a:lnTo>
                  <a:lnTo>
                    <a:pt x="1658" y="960"/>
                  </a:lnTo>
                  <a:lnTo>
                    <a:pt x="1658" y="960"/>
                  </a:lnTo>
                  <a:lnTo>
                    <a:pt x="1640" y="963"/>
                  </a:lnTo>
                  <a:lnTo>
                    <a:pt x="1631" y="964"/>
                  </a:lnTo>
                  <a:lnTo>
                    <a:pt x="1622" y="966"/>
                  </a:lnTo>
                  <a:lnTo>
                    <a:pt x="1622" y="966"/>
                  </a:lnTo>
                  <a:lnTo>
                    <a:pt x="1596" y="976"/>
                  </a:lnTo>
                  <a:lnTo>
                    <a:pt x="1570" y="986"/>
                  </a:lnTo>
                  <a:lnTo>
                    <a:pt x="1520" y="1004"/>
                  </a:lnTo>
                  <a:lnTo>
                    <a:pt x="1520" y="1004"/>
                  </a:lnTo>
                  <a:lnTo>
                    <a:pt x="1504" y="1009"/>
                  </a:lnTo>
                  <a:lnTo>
                    <a:pt x="1489" y="1012"/>
                  </a:lnTo>
                  <a:lnTo>
                    <a:pt x="1474" y="1014"/>
                  </a:lnTo>
                  <a:lnTo>
                    <a:pt x="1460" y="1019"/>
                  </a:lnTo>
                  <a:lnTo>
                    <a:pt x="1447" y="1023"/>
                  </a:lnTo>
                  <a:lnTo>
                    <a:pt x="1440" y="1026"/>
                  </a:lnTo>
                  <a:lnTo>
                    <a:pt x="1435" y="1029"/>
                  </a:lnTo>
                  <a:lnTo>
                    <a:pt x="1430" y="1034"/>
                  </a:lnTo>
                  <a:lnTo>
                    <a:pt x="1425" y="1039"/>
                  </a:lnTo>
                  <a:lnTo>
                    <a:pt x="1422" y="1045"/>
                  </a:lnTo>
                  <a:lnTo>
                    <a:pt x="1419" y="1053"/>
                  </a:lnTo>
                  <a:lnTo>
                    <a:pt x="1419" y="1053"/>
                  </a:lnTo>
                  <a:lnTo>
                    <a:pt x="1419" y="1103"/>
                  </a:lnTo>
                  <a:lnTo>
                    <a:pt x="1418" y="1157"/>
                  </a:lnTo>
                  <a:lnTo>
                    <a:pt x="1416" y="1215"/>
                  </a:lnTo>
                  <a:lnTo>
                    <a:pt x="1412" y="1274"/>
                  </a:lnTo>
                  <a:lnTo>
                    <a:pt x="1403" y="1395"/>
                  </a:lnTo>
                  <a:lnTo>
                    <a:pt x="1399" y="1456"/>
                  </a:lnTo>
                  <a:lnTo>
                    <a:pt x="1396" y="1517"/>
                  </a:lnTo>
                  <a:lnTo>
                    <a:pt x="1396" y="1517"/>
                  </a:lnTo>
                  <a:lnTo>
                    <a:pt x="1401" y="1514"/>
                  </a:lnTo>
                  <a:lnTo>
                    <a:pt x="1405" y="1512"/>
                  </a:lnTo>
                  <a:lnTo>
                    <a:pt x="1412" y="1507"/>
                  </a:lnTo>
                  <a:lnTo>
                    <a:pt x="1425" y="1493"/>
                  </a:lnTo>
                  <a:lnTo>
                    <a:pt x="1425" y="1493"/>
                  </a:lnTo>
                  <a:lnTo>
                    <a:pt x="1442" y="1277"/>
                  </a:lnTo>
                  <a:lnTo>
                    <a:pt x="1449" y="1166"/>
                  </a:lnTo>
                  <a:lnTo>
                    <a:pt x="1454" y="1063"/>
                  </a:lnTo>
                  <a:lnTo>
                    <a:pt x="1454" y="1063"/>
                  </a:lnTo>
                  <a:lnTo>
                    <a:pt x="1474" y="1053"/>
                  </a:lnTo>
                  <a:lnTo>
                    <a:pt x="1494" y="1043"/>
                  </a:lnTo>
                  <a:lnTo>
                    <a:pt x="1516" y="1037"/>
                  </a:lnTo>
                  <a:lnTo>
                    <a:pt x="1540" y="1032"/>
                  </a:lnTo>
                  <a:lnTo>
                    <a:pt x="1540" y="1032"/>
                  </a:lnTo>
                  <a:lnTo>
                    <a:pt x="1580" y="1012"/>
                  </a:lnTo>
                  <a:lnTo>
                    <a:pt x="1617" y="995"/>
                  </a:lnTo>
                  <a:lnTo>
                    <a:pt x="1656" y="980"/>
                  </a:lnTo>
                  <a:lnTo>
                    <a:pt x="1695" y="966"/>
                  </a:lnTo>
                  <a:lnTo>
                    <a:pt x="1695" y="966"/>
                  </a:lnTo>
                  <a:lnTo>
                    <a:pt x="1719" y="961"/>
                  </a:lnTo>
                  <a:lnTo>
                    <a:pt x="1741" y="956"/>
                  </a:lnTo>
                  <a:lnTo>
                    <a:pt x="1764" y="950"/>
                  </a:lnTo>
                  <a:lnTo>
                    <a:pt x="1776" y="947"/>
                  </a:lnTo>
                  <a:lnTo>
                    <a:pt x="1786" y="944"/>
                  </a:lnTo>
                  <a:lnTo>
                    <a:pt x="1786" y="944"/>
                  </a:lnTo>
                  <a:lnTo>
                    <a:pt x="1795" y="939"/>
                  </a:lnTo>
                  <a:lnTo>
                    <a:pt x="1802" y="934"/>
                  </a:lnTo>
                  <a:lnTo>
                    <a:pt x="1811" y="929"/>
                  </a:lnTo>
                  <a:lnTo>
                    <a:pt x="1820" y="925"/>
                  </a:lnTo>
                  <a:lnTo>
                    <a:pt x="1820" y="925"/>
                  </a:lnTo>
                  <a:lnTo>
                    <a:pt x="1852" y="914"/>
                  </a:lnTo>
                  <a:lnTo>
                    <a:pt x="1884" y="903"/>
                  </a:lnTo>
                  <a:lnTo>
                    <a:pt x="1950" y="881"/>
                  </a:lnTo>
                  <a:lnTo>
                    <a:pt x="1950" y="881"/>
                  </a:lnTo>
                  <a:lnTo>
                    <a:pt x="1952" y="897"/>
                  </a:lnTo>
                  <a:lnTo>
                    <a:pt x="1954" y="914"/>
                  </a:lnTo>
                  <a:lnTo>
                    <a:pt x="1957" y="946"/>
                  </a:lnTo>
                  <a:lnTo>
                    <a:pt x="1958" y="978"/>
                  </a:lnTo>
                  <a:lnTo>
                    <a:pt x="1955" y="1009"/>
                  </a:lnTo>
                  <a:lnTo>
                    <a:pt x="1951" y="1070"/>
                  </a:lnTo>
                  <a:lnTo>
                    <a:pt x="1949" y="1099"/>
                  </a:lnTo>
                  <a:lnTo>
                    <a:pt x="1948" y="1128"/>
                  </a:lnTo>
                  <a:lnTo>
                    <a:pt x="1948" y="1128"/>
                  </a:lnTo>
                  <a:lnTo>
                    <a:pt x="1945" y="1176"/>
                  </a:lnTo>
                  <a:lnTo>
                    <a:pt x="1943" y="1223"/>
                  </a:lnTo>
                  <a:lnTo>
                    <a:pt x="1943" y="1248"/>
                  </a:lnTo>
                  <a:lnTo>
                    <a:pt x="1943" y="1274"/>
                  </a:lnTo>
                  <a:lnTo>
                    <a:pt x="1944" y="1299"/>
                  </a:lnTo>
                  <a:lnTo>
                    <a:pt x="1946" y="1325"/>
                  </a:lnTo>
                  <a:lnTo>
                    <a:pt x="1946" y="1325"/>
                  </a:lnTo>
                  <a:lnTo>
                    <a:pt x="1953" y="1323"/>
                  </a:lnTo>
                  <a:lnTo>
                    <a:pt x="1959" y="1320"/>
                  </a:lnTo>
                  <a:lnTo>
                    <a:pt x="1964" y="1315"/>
                  </a:lnTo>
                  <a:lnTo>
                    <a:pt x="1968" y="1311"/>
                  </a:lnTo>
                  <a:lnTo>
                    <a:pt x="1972" y="1307"/>
                  </a:lnTo>
                  <a:lnTo>
                    <a:pt x="1975" y="1301"/>
                  </a:lnTo>
                  <a:lnTo>
                    <a:pt x="1976" y="1295"/>
                  </a:lnTo>
                  <a:lnTo>
                    <a:pt x="1978" y="1289"/>
                  </a:lnTo>
                  <a:lnTo>
                    <a:pt x="1979" y="1276"/>
                  </a:lnTo>
                  <a:lnTo>
                    <a:pt x="1979" y="1262"/>
                  </a:lnTo>
                  <a:lnTo>
                    <a:pt x="1977" y="1231"/>
                  </a:lnTo>
                  <a:lnTo>
                    <a:pt x="1977" y="1231"/>
                  </a:lnTo>
                  <a:close/>
                  <a:moveTo>
                    <a:pt x="2000" y="408"/>
                  </a:moveTo>
                  <a:lnTo>
                    <a:pt x="2000" y="408"/>
                  </a:lnTo>
                  <a:lnTo>
                    <a:pt x="1990" y="447"/>
                  </a:lnTo>
                  <a:lnTo>
                    <a:pt x="1978" y="483"/>
                  </a:lnTo>
                  <a:lnTo>
                    <a:pt x="1967" y="520"/>
                  </a:lnTo>
                  <a:lnTo>
                    <a:pt x="1957" y="556"/>
                  </a:lnTo>
                  <a:lnTo>
                    <a:pt x="1947" y="594"/>
                  </a:lnTo>
                  <a:lnTo>
                    <a:pt x="1938" y="632"/>
                  </a:lnTo>
                  <a:lnTo>
                    <a:pt x="1935" y="651"/>
                  </a:lnTo>
                  <a:lnTo>
                    <a:pt x="1932" y="672"/>
                  </a:lnTo>
                  <a:lnTo>
                    <a:pt x="1930" y="693"/>
                  </a:lnTo>
                  <a:lnTo>
                    <a:pt x="1929" y="715"/>
                  </a:lnTo>
                  <a:lnTo>
                    <a:pt x="1929" y="715"/>
                  </a:lnTo>
                  <a:lnTo>
                    <a:pt x="1928" y="719"/>
                  </a:lnTo>
                  <a:lnTo>
                    <a:pt x="1927" y="722"/>
                  </a:lnTo>
                  <a:lnTo>
                    <a:pt x="1924" y="724"/>
                  </a:lnTo>
                  <a:lnTo>
                    <a:pt x="1922" y="727"/>
                  </a:lnTo>
                  <a:lnTo>
                    <a:pt x="1922" y="727"/>
                  </a:lnTo>
                  <a:lnTo>
                    <a:pt x="1927" y="727"/>
                  </a:lnTo>
                  <a:lnTo>
                    <a:pt x="1930" y="730"/>
                  </a:lnTo>
                  <a:lnTo>
                    <a:pt x="1933" y="732"/>
                  </a:lnTo>
                  <a:lnTo>
                    <a:pt x="1935" y="735"/>
                  </a:lnTo>
                  <a:lnTo>
                    <a:pt x="1938" y="740"/>
                  </a:lnTo>
                  <a:lnTo>
                    <a:pt x="1942" y="742"/>
                  </a:lnTo>
                  <a:lnTo>
                    <a:pt x="1946" y="744"/>
                  </a:lnTo>
                  <a:lnTo>
                    <a:pt x="1946" y="744"/>
                  </a:lnTo>
                  <a:lnTo>
                    <a:pt x="1951" y="715"/>
                  </a:lnTo>
                  <a:lnTo>
                    <a:pt x="1955" y="684"/>
                  </a:lnTo>
                  <a:lnTo>
                    <a:pt x="1960" y="653"/>
                  </a:lnTo>
                  <a:lnTo>
                    <a:pt x="1964" y="623"/>
                  </a:lnTo>
                  <a:lnTo>
                    <a:pt x="1964" y="623"/>
                  </a:lnTo>
                  <a:lnTo>
                    <a:pt x="1968" y="603"/>
                  </a:lnTo>
                  <a:lnTo>
                    <a:pt x="1974" y="585"/>
                  </a:lnTo>
                  <a:lnTo>
                    <a:pt x="1976" y="577"/>
                  </a:lnTo>
                  <a:lnTo>
                    <a:pt x="1977" y="569"/>
                  </a:lnTo>
                  <a:lnTo>
                    <a:pt x="1977" y="560"/>
                  </a:lnTo>
                  <a:lnTo>
                    <a:pt x="1975" y="553"/>
                  </a:lnTo>
                  <a:lnTo>
                    <a:pt x="1975" y="553"/>
                  </a:lnTo>
                  <a:lnTo>
                    <a:pt x="1997" y="480"/>
                  </a:lnTo>
                  <a:lnTo>
                    <a:pt x="2009" y="444"/>
                  </a:lnTo>
                  <a:lnTo>
                    <a:pt x="2019" y="406"/>
                  </a:lnTo>
                  <a:lnTo>
                    <a:pt x="2019" y="406"/>
                  </a:lnTo>
                  <a:lnTo>
                    <a:pt x="2017" y="409"/>
                  </a:lnTo>
                  <a:lnTo>
                    <a:pt x="2014" y="412"/>
                  </a:lnTo>
                  <a:lnTo>
                    <a:pt x="2012" y="412"/>
                  </a:lnTo>
                  <a:lnTo>
                    <a:pt x="2010" y="411"/>
                  </a:lnTo>
                  <a:lnTo>
                    <a:pt x="2005" y="408"/>
                  </a:lnTo>
                  <a:lnTo>
                    <a:pt x="2003" y="407"/>
                  </a:lnTo>
                  <a:lnTo>
                    <a:pt x="2000" y="408"/>
                  </a:lnTo>
                  <a:lnTo>
                    <a:pt x="2000" y="408"/>
                  </a:lnTo>
                  <a:close/>
                  <a:moveTo>
                    <a:pt x="1651" y="595"/>
                  </a:moveTo>
                  <a:lnTo>
                    <a:pt x="1651" y="595"/>
                  </a:lnTo>
                  <a:lnTo>
                    <a:pt x="1662" y="597"/>
                  </a:lnTo>
                  <a:lnTo>
                    <a:pt x="1673" y="599"/>
                  </a:lnTo>
                  <a:lnTo>
                    <a:pt x="1673" y="599"/>
                  </a:lnTo>
                  <a:lnTo>
                    <a:pt x="1691" y="605"/>
                  </a:lnTo>
                  <a:lnTo>
                    <a:pt x="1710" y="614"/>
                  </a:lnTo>
                  <a:lnTo>
                    <a:pt x="1730" y="623"/>
                  </a:lnTo>
                  <a:lnTo>
                    <a:pt x="1750" y="631"/>
                  </a:lnTo>
                  <a:lnTo>
                    <a:pt x="1750" y="631"/>
                  </a:lnTo>
                  <a:lnTo>
                    <a:pt x="1763" y="634"/>
                  </a:lnTo>
                  <a:lnTo>
                    <a:pt x="1777" y="636"/>
                  </a:lnTo>
                  <a:lnTo>
                    <a:pt x="1790" y="639"/>
                  </a:lnTo>
                  <a:lnTo>
                    <a:pt x="1802" y="643"/>
                  </a:lnTo>
                  <a:lnTo>
                    <a:pt x="1802" y="643"/>
                  </a:lnTo>
                  <a:lnTo>
                    <a:pt x="1811" y="648"/>
                  </a:lnTo>
                  <a:lnTo>
                    <a:pt x="1818" y="654"/>
                  </a:lnTo>
                  <a:lnTo>
                    <a:pt x="1822" y="656"/>
                  </a:lnTo>
                  <a:lnTo>
                    <a:pt x="1826" y="657"/>
                  </a:lnTo>
                  <a:lnTo>
                    <a:pt x="1831" y="657"/>
                  </a:lnTo>
                  <a:lnTo>
                    <a:pt x="1837" y="656"/>
                  </a:lnTo>
                  <a:lnTo>
                    <a:pt x="1837" y="656"/>
                  </a:lnTo>
                  <a:lnTo>
                    <a:pt x="1838" y="659"/>
                  </a:lnTo>
                  <a:lnTo>
                    <a:pt x="1840" y="661"/>
                  </a:lnTo>
                  <a:lnTo>
                    <a:pt x="1842" y="662"/>
                  </a:lnTo>
                  <a:lnTo>
                    <a:pt x="1843" y="664"/>
                  </a:lnTo>
                  <a:lnTo>
                    <a:pt x="1843" y="664"/>
                  </a:lnTo>
                  <a:lnTo>
                    <a:pt x="1843" y="662"/>
                  </a:lnTo>
                  <a:lnTo>
                    <a:pt x="1845" y="662"/>
                  </a:lnTo>
                  <a:lnTo>
                    <a:pt x="1845" y="662"/>
                  </a:lnTo>
                  <a:lnTo>
                    <a:pt x="1861" y="675"/>
                  </a:lnTo>
                  <a:lnTo>
                    <a:pt x="1877" y="689"/>
                  </a:lnTo>
                  <a:lnTo>
                    <a:pt x="1893" y="702"/>
                  </a:lnTo>
                  <a:lnTo>
                    <a:pt x="1903" y="707"/>
                  </a:lnTo>
                  <a:lnTo>
                    <a:pt x="1912" y="713"/>
                  </a:lnTo>
                  <a:lnTo>
                    <a:pt x="1912" y="713"/>
                  </a:lnTo>
                  <a:lnTo>
                    <a:pt x="1914" y="690"/>
                  </a:lnTo>
                  <a:lnTo>
                    <a:pt x="1916" y="669"/>
                  </a:lnTo>
                  <a:lnTo>
                    <a:pt x="1919" y="647"/>
                  </a:lnTo>
                  <a:lnTo>
                    <a:pt x="1923" y="627"/>
                  </a:lnTo>
                  <a:lnTo>
                    <a:pt x="1932" y="589"/>
                  </a:lnTo>
                  <a:lnTo>
                    <a:pt x="1942" y="552"/>
                  </a:lnTo>
                  <a:lnTo>
                    <a:pt x="1963" y="480"/>
                  </a:lnTo>
                  <a:lnTo>
                    <a:pt x="1973" y="443"/>
                  </a:lnTo>
                  <a:lnTo>
                    <a:pt x="1981" y="404"/>
                  </a:lnTo>
                  <a:lnTo>
                    <a:pt x="1981" y="404"/>
                  </a:lnTo>
                  <a:lnTo>
                    <a:pt x="1963" y="399"/>
                  </a:lnTo>
                  <a:lnTo>
                    <a:pt x="1946" y="391"/>
                  </a:lnTo>
                  <a:lnTo>
                    <a:pt x="1930" y="384"/>
                  </a:lnTo>
                  <a:lnTo>
                    <a:pt x="1915" y="376"/>
                  </a:lnTo>
                  <a:lnTo>
                    <a:pt x="1885" y="359"/>
                  </a:lnTo>
                  <a:lnTo>
                    <a:pt x="1869" y="352"/>
                  </a:lnTo>
                  <a:lnTo>
                    <a:pt x="1853" y="345"/>
                  </a:lnTo>
                  <a:lnTo>
                    <a:pt x="1853" y="345"/>
                  </a:lnTo>
                  <a:lnTo>
                    <a:pt x="1817" y="332"/>
                  </a:lnTo>
                  <a:lnTo>
                    <a:pt x="1817" y="332"/>
                  </a:lnTo>
                  <a:lnTo>
                    <a:pt x="1792" y="323"/>
                  </a:lnTo>
                  <a:lnTo>
                    <a:pt x="1764" y="312"/>
                  </a:lnTo>
                  <a:lnTo>
                    <a:pt x="1734" y="302"/>
                  </a:lnTo>
                  <a:lnTo>
                    <a:pt x="1720" y="299"/>
                  </a:lnTo>
                  <a:lnTo>
                    <a:pt x="1706" y="297"/>
                  </a:lnTo>
                  <a:lnTo>
                    <a:pt x="1706" y="297"/>
                  </a:lnTo>
                  <a:lnTo>
                    <a:pt x="1705" y="296"/>
                  </a:lnTo>
                  <a:lnTo>
                    <a:pt x="1704" y="295"/>
                  </a:lnTo>
                  <a:lnTo>
                    <a:pt x="1703" y="292"/>
                  </a:lnTo>
                  <a:lnTo>
                    <a:pt x="1701" y="290"/>
                  </a:lnTo>
                  <a:lnTo>
                    <a:pt x="1700" y="288"/>
                  </a:lnTo>
                  <a:lnTo>
                    <a:pt x="1697" y="288"/>
                  </a:lnTo>
                  <a:lnTo>
                    <a:pt x="1697" y="288"/>
                  </a:lnTo>
                  <a:lnTo>
                    <a:pt x="1605" y="276"/>
                  </a:lnTo>
                  <a:lnTo>
                    <a:pt x="1605" y="276"/>
                  </a:lnTo>
                  <a:lnTo>
                    <a:pt x="1597" y="292"/>
                  </a:lnTo>
                  <a:lnTo>
                    <a:pt x="1588" y="308"/>
                  </a:lnTo>
                  <a:lnTo>
                    <a:pt x="1581" y="324"/>
                  </a:lnTo>
                  <a:lnTo>
                    <a:pt x="1574" y="340"/>
                  </a:lnTo>
                  <a:lnTo>
                    <a:pt x="1569" y="357"/>
                  </a:lnTo>
                  <a:lnTo>
                    <a:pt x="1564" y="374"/>
                  </a:lnTo>
                  <a:lnTo>
                    <a:pt x="1559" y="391"/>
                  </a:lnTo>
                  <a:lnTo>
                    <a:pt x="1556" y="409"/>
                  </a:lnTo>
                  <a:lnTo>
                    <a:pt x="1550" y="447"/>
                  </a:lnTo>
                  <a:lnTo>
                    <a:pt x="1545" y="486"/>
                  </a:lnTo>
                  <a:lnTo>
                    <a:pt x="1542" y="526"/>
                  </a:lnTo>
                  <a:lnTo>
                    <a:pt x="1540" y="570"/>
                  </a:lnTo>
                  <a:lnTo>
                    <a:pt x="1540" y="570"/>
                  </a:lnTo>
                  <a:lnTo>
                    <a:pt x="1558" y="571"/>
                  </a:lnTo>
                  <a:lnTo>
                    <a:pt x="1574" y="574"/>
                  </a:lnTo>
                  <a:lnTo>
                    <a:pt x="1589" y="577"/>
                  </a:lnTo>
                  <a:lnTo>
                    <a:pt x="1603" y="581"/>
                  </a:lnTo>
                  <a:lnTo>
                    <a:pt x="1630" y="588"/>
                  </a:lnTo>
                  <a:lnTo>
                    <a:pt x="1651" y="595"/>
                  </a:lnTo>
                  <a:lnTo>
                    <a:pt x="1651" y="595"/>
                  </a:lnTo>
                  <a:close/>
                  <a:moveTo>
                    <a:pt x="1929" y="907"/>
                  </a:moveTo>
                  <a:lnTo>
                    <a:pt x="1929" y="907"/>
                  </a:lnTo>
                  <a:lnTo>
                    <a:pt x="1928" y="919"/>
                  </a:lnTo>
                  <a:lnTo>
                    <a:pt x="1928" y="934"/>
                  </a:lnTo>
                  <a:lnTo>
                    <a:pt x="1929" y="968"/>
                  </a:lnTo>
                  <a:lnTo>
                    <a:pt x="1929" y="1008"/>
                  </a:lnTo>
                  <a:lnTo>
                    <a:pt x="1929" y="1047"/>
                  </a:lnTo>
                  <a:lnTo>
                    <a:pt x="1929" y="1047"/>
                  </a:lnTo>
                  <a:lnTo>
                    <a:pt x="1928" y="1071"/>
                  </a:lnTo>
                  <a:lnTo>
                    <a:pt x="1924" y="1096"/>
                  </a:lnTo>
                  <a:lnTo>
                    <a:pt x="1922" y="1122"/>
                  </a:lnTo>
                  <a:lnTo>
                    <a:pt x="1920" y="1147"/>
                  </a:lnTo>
                  <a:lnTo>
                    <a:pt x="1920" y="1147"/>
                  </a:lnTo>
                  <a:lnTo>
                    <a:pt x="1916" y="1223"/>
                  </a:lnTo>
                  <a:lnTo>
                    <a:pt x="1914" y="1287"/>
                  </a:lnTo>
                  <a:lnTo>
                    <a:pt x="1914" y="1287"/>
                  </a:lnTo>
                  <a:lnTo>
                    <a:pt x="1913" y="1296"/>
                  </a:lnTo>
                  <a:lnTo>
                    <a:pt x="1912" y="1307"/>
                  </a:lnTo>
                  <a:lnTo>
                    <a:pt x="1913" y="1311"/>
                  </a:lnTo>
                  <a:lnTo>
                    <a:pt x="1915" y="1315"/>
                  </a:lnTo>
                  <a:lnTo>
                    <a:pt x="1918" y="1319"/>
                  </a:lnTo>
                  <a:lnTo>
                    <a:pt x="1924" y="1320"/>
                  </a:lnTo>
                  <a:lnTo>
                    <a:pt x="1924" y="1320"/>
                  </a:lnTo>
                  <a:lnTo>
                    <a:pt x="1927" y="1291"/>
                  </a:lnTo>
                  <a:lnTo>
                    <a:pt x="1929" y="1261"/>
                  </a:lnTo>
                  <a:lnTo>
                    <a:pt x="1931" y="1208"/>
                  </a:lnTo>
                  <a:lnTo>
                    <a:pt x="1931" y="1208"/>
                  </a:lnTo>
                  <a:lnTo>
                    <a:pt x="1930" y="1205"/>
                  </a:lnTo>
                  <a:lnTo>
                    <a:pt x="1929" y="1202"/>
                  </a:lnTo>
                  <a:lnTo>
                    <a:pt x="1928" y="1199"/>
                  </a:lnTo>
                  <a:lnTo>
                    <a:pt x="1927" y="1195"/>
                  </a:lnTo>
                  <a:lnTo>
                    <a:pt x="1927" y="1195"/>
                  </a:lnTo>
                  <a:lnTo>
                    <a:pt x="1931" y="1119"/>
                  </a:lnTo>
                  <a:lnTo>
                    <a:pt x="1931" y="1119"/>
                  </a:lnTo>
                  <a:lnTo>
                    <a:pt x="1934" y="1078"/>
                  </a:lnTo>
                  <a:lnTo>
                    <a:pt x="1938" y="1038"/>
                  </a:lnTo>
                  <a:lnTo>
                    <a:pt x="1940" y="1018"/>
                  </a:lnTo>
                  <a:lnTo>
                    <a:pt x="1942" y="997"/>
                  </a:lnTo>
                  <a:lnTo>
                    <a:pt x="1942" y="976"/>
                  </a:lnTo>
                  <a:lnTo>
                    <a:pt x="1942" y="951"/>
                  </a:lnTo>
                  <a:lnTo>
                    <a:pt x="1942" y="951"/>
                  </a:lnTo>
                  <a:lnTo>
                    <a:pt x="1940" y="935"/>
                  </a:lnTo>
                  <a:lnTo>
                    <a:pt x="1939" y="920"/>
                  </a:lnTo>
                  <a:lnTo>
                    <a:pt x="1938" y="914"/>
                  </a:lnTo>
                  <a:lnTo>
                    <a:pt x="1937" y="908"/>
                  </a:lnTo>
                  <a:lnTo>
                    <a:pt x="1935" y="906"/>
                  </a:lnTo>
                  <a:lnTo>
                    <a:pt x="1934" y="905"/>
                  </a:lnTo>
                  <a:lnTo>
                    <a:pt x="1933" y="905"/>
                  </a:lnTo>
                  <a:lnTo>
                    <a:pt x="1933" y="905"/>
                  </a:lnTo>
                  <a:lnTo>
                    <a:pt x="1931" y="906"/>
                  </a:lnTo>
                  <a:lnTo>
                    <a:pt x="1929" y="907"/>
                  </a:lnTo>
                  <a:lnTo>
                    <a:pt x="1929" y="907"/>
                  </a:lnTo>
                  <a:close/>
                  <a:moveTo>
                    <a:pt x="1896" y="732"/>
                  </a:moveTo>
                  <a:lnTo>
                    <a:pt x="1896" y="732"/>
                  </a:lnTo>
                  <a:lnTo>
                    <a:pt x="1892" y="724"/>
                  </a:lnTo>
                  <a:lnTo>
                    <a:pt x="1888" y="719"/>
                  </a:lnTo>
                  <a:lnTo>
                    <a:pt x="1883" y="714"/>
                  </a:lnTo>
                  <a:lnTo>
                    <a:pt x="1877" y="710"/>
                  </a:lnTo>
                  <a:lnTo>
                    <a:pt x="1866" y="702"/>
                  </a:lnTo>
                  <a:lnTo>
                    <a:pt x="1860" y="698"/>
                  </a:lnTo>
                  <a:lnTo>
                    <a:pt x="1855" y="691"/>
                  </a:lnTo>
                  <a:lnTo>
                    <a:pt x="1855" y="691"/>
                  </a:lnTo>
                  <a:lnTo>
                    <a:pt x="1814" y="675"/>
                  </a:lnTo>
                  <a:lnTo>
                    <a:pt x="1773" y="660"/>
                  </a:lnTo>
                  <a:lnTo>
                    <a:pt x="1733" y="645"/>
                  </a:lnTo>
                  <a:lnTo>
                    <a:pt x="1692" y="631"/>
                  </a:lnTo>
                  <a:lnTo>
                    <a:pt x="1650" y="618"/>
                  </a:lnTo>
                  <a:lnTo>
                    <a:pt x="1610" y="605"/>
                  </a:lnTo>
                  <a:lnTo>
                    <a:pt x="1568" y="594"/>
                  </a:lnTo>
                  <a:lnTo>
                    <a:pt x="1526" y="582"/>
                  </a:lnTo>
                  <a:lnTo>
                    <a:pt x="1526" y="582"/>
                  </a:lnTo>
                  <a:lnTo>
                    <a:pt x="1522" y="583"/>
                  </a:lnTo>
                  <a:lnTo>
                    <a:pt x="1520" y="584"/>
                  </a:lnTo>
                  <a:lnTo>
                    <a:pt x="1516" y="586"/>
                  </a:lnTo>
                  <a:lnTo>
                    <a:pt x="1513" y="586"/>
                  </a:lnTo>
                  <a:lnTo>
                    <a:pt x="1513" y="586"/>
                  </a:lnTo>
                  <a:lnTo>
                    <a:pt x="1499" y="581"/>
                  </a:lnTo>
                  <a:lnTo>
                    <a:pt x="1485" y="578"/>
                  </a:lnTo>
                  <a:lnTo>
                    <a:pt x="1470" y="575"/>
                  </a:lnTo>
                  <a:lnTo>
                    <a:pt x="1455" y="574"/>
                  </a:lnTo>
                  <a:lnTo>
                    <a:pt x="1440" y="575"/>
                  </a:lnTo>
                  <a:lnTo>
                    <a:pt x="1424" y="575"/>
                  </a:lnTo>
                  <a:lnTo>
                    <a:pt x="1391" y="579"/>
                  </a:lnTo>
                  <a:lnTo>
                    <a:pt x="1391" y="579"/>
                  </a:lnTo>
                  <a:lnTo>
                    <a:pt x="1363" y="581"/>
                  </a:lnTo>
                  <a:lnTo>
                    <a:pt x="1336" y="585"/>
                  </a:lnTo>
                  <a:lnTo>
                    <a:pt x="1308" y="589"/>
                  </a:lnTo>
                  <a:lnTo>
                    <a:pt x="1280" y="593"/>
                  </a:lnTo>
                  <a:lnTo>
                    <a:pt x="1280" y="593"/>
                  </a:lnTo>
                  <a:lnTo>
                    <a:pt x="1269" y="595"/>
                  </a:lnTo>
                  <a:lnTo>
                    <a:pt x="1257" y="597"/>
                  </a:lnTo>
                  <a:lnTo>
                    <a:pt x="1236" y="602"/>
                  </a:lnTo>
                  <a:lnTo>
                    <a:pt x="1194" y="618"/>
                  </a:lnTo>
                  <a:lnTo>
                    <a:pt x="1194" y="618"/>
                  </a:lnTo>
                  <a:lnTo>
                    <a:pt x="1165" y="627"/>
                  </a:lnTo>
                  <a:lnTo>
                    <a:pt x="1152" y="633"/>
                  </a:lnTo>
                  <a:lnTo>
                    <a:pt x="1147" y="636"/>
                  </a:lnTo>
                  <a:lnTo>
                    <a:pt x="1142" y="641"/>
                  </a:lnTo>
                  <a:lnTo>
                    <a:pt x="1142" y="641"/>
                  </a:lnTo>
                  <a:lnTo>
                    <a:pt x="1141" y="645"/>
                  </a:lnTo>
                  <a:lnTo>
                    <a:pt x="1139" y="648"/>
                  </a:lnTo>
                  <a:lnTo>
                    <a:pt x="1133" y="654"/>
                  </a:lnTo>
                  <a:lnTo>
                    <a:pt x="1128" y="659"/>
                  </a:lnTo>
                  <a:lnTo>
                    <a:pt x="1125" y="661"/>
                  </a:lnTo>
                  <a:lnTo>
                    <a:pt x="1122" y="664"/>
                  </a:lnTo>
                  <a:lnTo>
                    <a:pt x="1122" y="664"/>
                  </a:lnTo>
                  <a:lnTo>
                    <a:pt x="1118" y="679"/>
                  </a:lnTo>
                  <a:lnTo>
                    <a:pt x="1117" y="692"/>
                  </a:lnTo>
                  <a:lnTo>
                    <a:pt x="1117" y="706"/>
                  </a:lnTo>
                  <a:lnTo>
                    <a:pt x="1118" y="723"/>
                  </a:lnTo>
                  <a:lnTo>
                    <a:pt x="1118" y="723"/>
                  </a:lnTo>
                  <a:lnTo>
                    <a:pt x="1122" y="725"/>
                  </a:lnTo>
                  <a:lnTo>
                    <a:pt x="1126" y="726"/>
                  </a:lnTo>
                  <a:lnTo>
                    <a:pt x="1129" y="729"/>
                  </a:lnTo>
                  <a:lnTo>
                    <a:pt x="1131" y="732"/>
                  </a:lnTo>
                  <a:lnTo>
                    <a:pt x="1131" y="732"/>
                  </a:lnTo>
                  <a:lnTo>
                    <a:pt x="1131" y="735"/>
                  </a:lnTo>
                  <a:lnTo>
                    <a:pt x="1132" y="738"/>
                  </a:lnTo>
                  <a:lnTo>
                    <a:pt x="1133" y="740"/>
                  </a:lnTo>
                  <a:lnTo>
                    <a:pt x="1133" y="744"/>
                  </a:lnTo>
                  <a:lnTo>
                    <a:pt x="1133" y="744"/>
                  </a:lnTo>
                  <a:lnTo>
                    <a:pt x="1163" y="770"/>
                  </a:lnTo>
                  <a:lnTo>
                    <a:pt x="1179" y="783"/>
                  </a:lnTo>
                  <a:lnTo>
                    <a:pt x="1196" y="794"/>
                  </a:lnTo>
                  <a:lnTo>
                    <a:pt x="1196" y="794"/>
                  </a:lnTo>
                  <a:lnTo>
                    <a:pt x="1200" y="797"/>
                  </a:lnTo>
                  <a:lnTo>
                    <a:pt x="1204" y="799"/>
                  </a:lnTo>
                  <a:lnTo>
                    <a:pt x="1213" y="802"/>
                  </a:lnTo>
                  <a:lnTo>
                    <a:pt x="1213" y="802"/>
                  </a:lnTo>
                  <a:lnTo>
                    <a:pt x="1251" y="831"/>
                  </a:lnTo>
                  <a:lnTo>
                    <a:pt x="1271" y="845"/>
                  </a:lnTo>
                  <a:lnTo>
                    <a:pt x="1292" y="858"/>
                  </a:lnTo>
                  <a:lnTo>
                    <a:pt x="1313" y="871"/>
                  </a:lnTo>
                  <a:lnTo>
                    <a:pt x="1336" y="883"/>
                  </a:lnTo>
                  <a:lnTo>
                    <a:pt x="1359" y="892"/>
                  </a:lnTo>
                  <a:lnTo>
                    <a:pt x="1383" y="901"/>
                  </a:lnTo>
                  <a:lnTo>
                    <a:pt x="1383" y="901"/>
                  </a:lnTo>
                  <a:lnTo>
                    <a:pt x="1390" y="903"/>
                  </a:lnTo>
                  <a:lnTo>
                    <a:pt x="1399" y="904"/>
                  </a:lnTo>
                  <a:lnTo>
                    <a:pt x="1403" y="905"/>
                  </a:lnTo>
                  <a:lnTo>
                    <a:pt x="1406" y="906"/>
                  </a:lnTo>
                  <a:lnTo>
                    <a:pt x="1409" y="908"/>
                  </a:lnTo>
                  <a:lnTo>
                    <a:pt x="1413" y="912"/>
                  </a:lnTo>
                  <a:lnTo>
                    <a:pt x="1413" y="912"/>
                  </a:lnTo>
                  <a:lnTo>
                    <a:pt x="1409" y="916"/>
                  </a:lnTo>
                  <a:lnTo>
                    <a:pt x="1405" y="918"/>
                  </a:lnTo>
                  <a:lnTo>
                    <a:pt x="1400" y="918"/>
                  </a:lnTo>
                  <a:lnTo>
                    <a:pt x="1394" y="918"/>
                  </a:lnTo>
                  <a:lnTo>
                    <a:pt x="1383" y="915"/>
                  </a:lnTo>
                  <a:lnTo>
                    <a:pt x="1373" y="912"/>
                  </a:lnTo>
                  <a:lnTo>
                    <a:pt x="1373" y="912"/>
                  </a:lnTo>
                  <a:lnTo>
                    <a:pt x="1349" y="903"/>
                  </a:lnTo>
                  <a:lnTo>
                    <a:pt x="1330" y="896"/>
                  </a:lnTo>
                  <a:lnTo>
                    <a:pt x="1330" y="896"/>
                  </a:lnTo>
                  <a:lnTo>
                    <a:pt x="1304" y="882"/>
                  </a:lnTo>
                  <a:lnTo>
                    <a:pt x="1279" y="866"/>
                  </a:lnTo>
                  <a:lnTo>
                    <a:pt x="1253" y="848"/>
                  </a:lnTo>
                  <a:lnTo>
                    <a:pt x="1227" y="831"/>
                  </a:lnTo>
                  <a:lnTo>
                    <a:pt x="1179" y="795"/>
                  </a:lnTo>
                  <a:lnTo>
                    <a:pt x="1133" y="761"/>
                  </a:lnTo>
                  <a:lnTo>
                    <a:pt x="1133" y="761"/>
                  </a:lnTo>
                  <a:lnTo>
                    <a:pt x="1131" y="760"/>
                  </a:lnTo>
                  <a:lnTo>
                    <a:pt x="1129" y="759"/>
                  </a:lnTo>
                  <a:lnTo>
                    <a:pt x="1126" y="754"/>
                  </a:lnTo>
                  <a:lnTo>
                    <a:pt x="1124" y="752"/>
                  </a:lnTo>
                  <a:lnTo>
                    <a:pt x="1122" y="751"/>
                  </a:lnTo>
                  <a:lnTo>
                    <a:pt x="1121" y="752"/>
                  </a:lnTo>
                  <a:lnTo>
                    <a:pt x="1120" y="754"/>
                  </a:lnTo>
                  <a:lnTo>
                    <a:pt x="1120" y="754"/>
                  </a:lnTo>
                  <a:lnTo>
                    <a:pt x="1119" y="767"/>
                  </a:lnTo>
                  <a:lnTo>
                    <a:pt x="1119" y="778"/>
                  </a:lnTo>
                  <a:lnTo>
                    <a:pt x="1118" y="807"/>
                  </a:lnTo>
                  <a:lnTo>
                    <a:pt x="1118" y="807"/>
                  </a:lnTo>
                  <a:lnTo>
                    <a:pt x="1125" y="809"/>
                  </a:lnTo>
                  <a:lnTo>
                    <a:pt x="1129" y="811"/>
                  </a:lnTo>
                  <a:lnTo>
                    <a:pt x="1135" y="816"/>
                  </a:lnTo>
                  <a:lnTo>
                    <a:pt x="1143" y="822"/>
                  </a:lnTo>
                  <a:lnTo>
                    <a:pt x="1148" y="824"/>
                  </a:lnTo>
                  <a:lnTo>
                    <a:pt x="1155" y="826"/>
                  </a:lnTo>
                  <a:lnTo>
                    <a:pt x="1155" y="826"/>
                  </a:lnTo>
                  <a:lnTo>
                    <a:pt x="1159" y="832"/>
                  </a:lnTo>
                  <a:lnTo>
                    <a:pt x="1165" y="838"/>
                  </a:lnTo>
                  <a:lnTo>
                    <a:pt x="1177" y="847"/>
                  </a:lnTo>
                  <a:lnTo>
                    <a:pt x="1191" y="857"/>
                  </a:lnTo>
                  <a:lnTo>
                    <a:pt x="1206" y="865"/>
                  </a:lnTo>
                  <a:lnTo>
                    <a:pt x="1220" y="873"/>
                  </a:lnTo>
                  <a:lnTo>
                    <a:pt x="1234" y="882"/>
                  </a:lnTo>
                  <a:lnTo>
                    <a:pt x="1248" y="890"/>
                  </a:lnTo>
                  <a:lnTo>
                    <a:pt x="1260" y="901"/>
                  </a:lnTo>
                  <a:lnTo>
                    <a:pt x="1260" y="901"/>
                  </a:lnTo>
                  <a:lnTo>
                    <a:pt x="1280" y="912"/>
                  </a:lnTo>
                  <a:lnTo>
                    <a:pt x="1299" y="921"/>
                  </a:lnTo>
                  <a:lnTo>
                    <a:pt x="1337" y="944"/>
                  </a:lnTo>
                  <a:lnTo>
                    <a:pt x="1375" y="966"/>
                  </a:lnTo>
                  <a:lnTo>
                    <a:pt x="1394" y="977"/>
                  </a:lnTo>
                  <a:lnTo>
                    <a:pt x="1415" y="988"/>
                  </a:lnTo>
                  <a:lnTo>
                    <a:pt x="1415" y="988"/>
                  </a:lnTo>
                  <a:lnTo>
                    <a:pt x="1414" y="979"/>
                  </a:lnTo>
                  <a:lnTo>
                    <a:pt x="1415" y="973"/>
                  </a:lnTo>
                  <a:lnTo>
                    <a:pt x="1416" y="966"/>
                  </a:lnTo>
                  <a:lnTo>
                    <a:pt x="1418" y="960"/>
                  </a:lnTo>
                  <a:lnTo>
                    <a:pt x="1420" y="954"/>
                  </a:lnTo>
                  <a:lnTo>
                    <a:pt x="1422" y="950"/>
                  </a:lnTo>
                  <a:lnTo>
                    <a:pt x="1429" y="942"/>
                  </a:lnTo>
                  <a:lnTo>
                    <a:pt x="1429" y="942"/>
                  </a:lnTo>
                  <a:lnTo>
                    <a:pt x="1452" y="930"/>
                  </a:lnTo>
                  <a:lnTo>
                    <a:pt x="1477" y="920"/>
                  </a:lnTo>
                  <a:lnTo>
                    <a:pt x="1503" y="912"/>
                  </a:lnTo>
                  <a:lnTo>
                    <a:pt x="1528" y="904"/>
                  </a:lnTo>
                  <a:lnTo>
                    <a:pt x="1581" y="890"/>
                  </a:lnTo>
                  <a:lnTo>
                    <a:pt x="1606" y="884"/>
                  </a:lnTo>
                  <a:lnTo>
                    <a:pt x="1631" y="876"/>
                  </a:lnTo>
                  <a:lnTo>
                    <a:pt x="1631" y="876"/>
                  </a:lnTo>
                  <a:lnTo>
                    <a:pt x="1633" y="877"/>
                  </a:lnTo>
                  <a:lnTo>
                    <a:pt x="1636" y="878"/>
                  </a:lnTo>
                  <a:lnTo>
                    <a:pt x="1643" y="878"/>
                  </a:lnTo>
                  <a:lnTo>
                    <a:pt x="1643" y="878"/>
                  </a:lnTo>
                  <a:lnTo>
                    <a:pt x="1648" y="875"/>
                  </a:lnTo>
                  <a:lnTo>
                    <a:pt x="1651" y="873"/>
                  </a:lnTo>
                  <a:lnTo>
                    <a:pt x="1652" y="872"/>
                  </a:lnTo>
                  <a:lnTo>
                    <a:pt x="1655" y="871"/>
                  </a:lnTo>
                  <a:lnTo>
                    <a:pt x="1657" y="871"/>
                  </a:lnTo>
                  <a:lnTo>
                    <a:pt x="1660" y="872"/>
                  </a:lnTo>
                  <a:lnTo>
                    <a:pt x="1660" y="872"/>
                  </a:lnTo>
                  <a:lnTo>
                    <a:pt x="1687" y="861"/>
                  </a:lnTo>
                  <a:lnTo>
                    <a:pt x="1714" y="851"/>
                  </a:lnTo>
                  <a:lnTo>
                    <a:pt x="1767" y="832"/>
                  </a:lnTo>
                  <a:lnTo>
                    <a:pt x="1821" y="814"/>
                  </a:lnTo>
                  <a:lnTo>
                    <a:pt x="1874" y="794"/>
                  </a:lnTo>
                  <a:lnTo>
                    <a:pt x="1874" y="794"/>
                  </a:lnTo>
                  <a:lnTo>
                    <a:pt x="1886" y="792"/>
                  </a:lnTo>
                  <a:lnTo>
                    <a:pt x="1898" y="787"/>
                  </a:lnTo>
                  <a:lnTo>
                    <a:pt x="1922" y="778"/>
                  </a:lnTo>
                  <a:lnTo>
                    <a:pt x="1922" y="778"/>
                  </a:lnTo>
                  <a:lnTo>
                    <a:pt x="1926" y="778"/>
                  </a:lnTo>
                  <a:lnTo>
                    <a:pt x="1928" y="779"/>
                  </a:lnTo>
                  <a:lnTo>
                    <a:pt x="1931" y="781"/>
                  </a:lnTo>
                  <a:lnTo>
                    <a:pt x="1934" y="783"/>
                  </a:lnTo>
                  <a:lnTo>
                    <a:pt x="1936" y="784"/>
                  </a:lnTo>
                  <a:lnTo>
                    <a:pt x="1939" y="784"/>
                  </a:lnTo>
                  <a:lnTo>
                    <a:pt x="1939" y="784"/>
                  </a:lnTo>
                  <a:lnTo>
                    <a:pt x="1938" y="775"/>
                  </a:lnTo>
                  <a:lnTo>
                    <a:pt x="1936" y="766"/>
                  </a:lnTo>
                  <a:lnTo>
                    <a:pt x="1932" y="759"/>
                  </a:lnTo>
                  <a:lnTo>
                    <a:pt x="1926" y="751"/>
                  </a:lnTo>
                  <a:lnTo>
                    <a:pt x="1919" y="745"/>
                  </a:lnTo>
                  <a:lnTo>
                    <a:pt x="1912" y="740"/>
                  </a:lnTo>
                  <a:lnTo>
                    <a:pt x="1904" y="735"/>
                  </a:lnTo>
                  <a:lnTo>
                    <a:pt x="1896" y="732"/>
                  </a:lnTo>
                  <a:lnTo>
                    <a:pt x="1896" y="732"/>
                  </a:lnTo>
                  <a:close/>
                  <a:moveTo>
                    <a:pt x="1485" y="994"/>
                  </a:moveTo>
                  <a:lnTo>
                    <a:pt x="1485" y="994"/>
                  </a:lnTo>
                  <a:lnTo>
                    <a:pt x="1494" y="992"/>
                  </a:lnTo>
                  <a:lnTo>
                    <a:pt x="1502" y="990"/>
                  </a:lnTo>
                  <a:lnTo>
                    <a:pt x="1516" y="983"/>
                  </a:lnTo>
                  <a:lnTo>
                    <a:pt x="1529" y="977"/>
                  </a:lnTo>
                  <a:lnTo>
                    <a:pt x="1537" y="974"/>
                  </a:lnTo>
                  <a:lnTo>
                    <a:pt x="1544" y="971"/>
                  </a:lnTo>
                  <a:lnTo>
                    <a:pt x="1544" y="971"/>
                  </a:lnTo>
                  <a:lnTo>
                    <a:pt x="1555" y="967"/>
                  </a:lnTo>
                  <a:lnTo>
                    <a:pt x="1567" y="965"/>
                  </a:lnTo>
                  <a:lnTo>
                    <a:pt x="1579" y="963"/>
                  </a:lnTo>
                  <a:lnTo>
                    <a:pt x="1590" y="960"/>
                  </a:lnTo>
                  <a:lnTo>
                    <a:pt x="1590" y="960"/>
                  </a:lnTo>
                  <a:lnTo>
                    <a:pt x="1600" y="958"/>
                  </a:lnTo>
                  <a:lnTo>
                    <a:pt x="1609" y="953"/>
                  </a:lnTo>
                  <a:lnTo>
                    <a:pt x="1625" y="947"/>
                  </a:lnTo>
                  <a:lnTo>
                    <a:pt x="1632" y="945"/>
                  </a:lnTo>
                  <a:lnTo>
                    <a:pt x="1641" y="943"/>
                  </a:lnTo>
                  <a:lnTo>
                    <a:pt x="1648" y="944"/>
                  </a:lnTo>
                  <a:lnTo>
                    <a:pt x="1656" y="946"/>
                  </a:lnTo>
                  <a:lnTo>
                    <a:pt x="1656" y="946"/>
                  </a:lnTo>
                  <a:lnTo>
                    <a:pt x="1672" y="938"/>
                  </a:lnTo>
                  <a:lnTo>
                    <a:pt x="1687" y="931"/>
                  </a:lnTo>
                  <a:lnTo>
                    <a:pt x="1702" y="923"/>
                  </a:lnTo>
                  <a:lnTo>
                    <a:pt x="1719" y="916"/>
                  </a:lnTo>
                  <a:lnTo>
                    <a:pt x="1719" y="916"/>
                  </a:lnTo>
                  <a:lnTo>
                    <a:pt x="1724" y="915"/>
                  </a:lnTo>
                  <a:lnTo>
                    <a:pt x="1731" y="914"/>
                  </a:lnTo>
                  <a:lnTo>
                    <a:pt x="1738" y="914"/>
                  </a:lnTo>
                  <a:lnTo>
                    <a:pt x="1743" y="912"/>
                  </a:lnTo>
                  <a:lnTo>
                    <a:pt x="1743" y="912"/>
                  </a:lnTo>
                  <a:lnTo>
                    <a:pt x="1758" y="906"/>
                  </a:lnTo>
                  <a:lnTo>
                    <a:pt x="1772" y="900"/>
                  </a:lnTo>
                  <a:lnTo>
                    <a:pt x="1799" y="886"/>
                  </a:lnTo>
                  <a:lnTo>
                    <a:pt x="1826" y="872"/>
                  </a:lnTo>
                  <a:lnTo>
                    <a:pt x="1839" y="866"/>
                  </a:lnTo>
                  <a:lnTo>
                    <a:pt x="1851" y="859"/>
                  </a:lnTo>
                  <a:lnTo>
                    <a:pt x="1851" y="859"/>
                  </a:lnTo>
                  <a:lnTo>
                    <a:pt x="1873" y="852"/>
                  </a:lnTo>
                  <a:lnTo>
                    <a:pt x="1893" y="843"/>
                  </a:lnTo>
                  <a:lnTo>
                    <a:pt x="1904" y="839"/>
                  </a:lnTo>
                  <a:lnTo>
                    <a:pt x="1914" y="833"/>
                  </a:lnTo>
                  <a:lnTo>
                    <a:pt x="1922" y="827"/>
                  </a:lnTo>
                  <a:lnTo>
                    <a:pt x="1931" y="820"/>
                  </a:lnTo>
                  <a:lnTo>
                    <a:pt x="1931" y="820"/>
                  </a:lnTo>
                  <a:lnTo>
                    <a:pt x="1932" y="817"/>
                  </a:lnTo>
                  <a:lnTo>
                    <a:pt x="1932" y="815"/>
                  </a:lnTo>
                  <a:lnTo>
                    <a:pt x="1931" y="810"/>
                  </a:lnTo>
                  <a:lnTo>
                    <a:pt x="1927" y="800"/>
                  </a:lnTo>
                  <a:lnTo>
                    <a:pt x="1927" y="800"/>
                  </a:lnTo>
                  <a:lnTo>
                    <a:pt x="1918" y="800"/>
                  </a:lnTo>
                  <a:lnTo>
                    <a:pt x="1909" y="801"/>
                  </a:lnTo>
                  <a:lnTo>
                    <a:pt x="1901" y="804"/>
                  </a:lnTo>
                  <a:lnTo>
                    <a:pt x="1893" y="807"/>
                  </a:lnTo>
                  <a:lnTo>
                    <a:pt x="1877" y="813"/>
                  </a:lnTo>
                  <a:lnTo>
                    <a:pt x="1861" y="820"/>
                  </a:lnTo>
                  <a:lnTo>
                    <a:pt x="1861" y="820"/>
                  </a:lnTo>
                  <a:lnTo>
                    <a:pt x="1852" y="823"/>
                  </a:lnTo>
                  <a:lnTo>
                    <a:pt x="1841" y="825"/>
                  </a:lnTo>
                  <a:lnTo>
                    <a:pt x="1830" y="827"/>
                  </a:lnTo>
                  <a:lnTo>
                    <a:pt x="1820" y="830"/>
                  </a:lnTo>
                  <a:lnTo>
                    <a:pt x="1820" y="830"/>
                  </a:lnTo>
                  <a:lnTo>
                    <a:pt x="1810" y="833"/>
                  </a:lnTo>
                  <a:lnTo>
                    <a:pt x="1801" y="839"/>
                  </a:lnTo>
                  <a:lnTo>
                    <a:pt x="1792" y="843"/>
                  </a:lnTo>
                  <a:lnTo>
                    <a:pt x="1782" y="846"/>
                  </a:lnTo>
                  <a:lnTo>
                    <a:pt x="1782" y="846"/>
                  </a:lnTo>
                  <a:lnTo>
                    <a:pt x="1752" y="856"/>
                  </a:lnTo>
                  <a:lnTo>
                    <a:pt x="1722" y="866"/>
                  </a:lnTo>
                  <a:lnTo>
                    <a:pt x="1659" y="883"/>
                  </a:lnTo>
                  <a:lnTo>
                    <a:pt x="1596" y="900"/>
                  </a:lnTo>
                  <a:lnTo>
                    <a:pt x="1534" y="918"/>
                  </a:lnTo>
                  <a:lnTo>
                    <a:pt x="1534" y="918"/>
                  </a:lnTo>
                  <a:lnTo>
                    <a:pt x="1526" y="921"/>
                  </a:lnTo>
                  <a:lnTo>
                    <a:pt x="1518" y="926"/>
                  </a:lnTo>
                  <a:lnTo>
                    <a:pt x="1509" y="930"/>
                  </a:lnTo>
                  <a:lnTo>
                    <a:pt x="1500" y="933"/>
                  </a:lnTo>
                  <a:lnTo>
                    <a:pt x="1500" y="933"/>
                  </a:lnTo>
                  <a:lnTo>
                    <a:pt x="1470" y="943"/>
                  </a:lnTo>
                  <a:lnTo>
                    <a:pt x="1457" y="949"/>
                  </a:lnTo>
                  <a:lnTo>
                    <a:pt x="1444" y="956"/>
                  </a:lnTo>
                  <a:lnTo>
                    <a:pt x="1439" y="960"/>
                  </a:lnTo>
                  <a:lnTo>
                    <a:pt x="1435" y="964"/>
                  </a:lnTo>
                  <a:lnTo>
                    <a:pt x="1431" y="969"/>
                  </a:lnTo>
                  <a:lnTo>
                    <a:pt x="1429" y="975"/>
                  </a:lnTo>
                  <a:lnTo>
                    <a:pt x="1428" y="981"/>
                  </a:lnTo>
                  <a:lnTo>
                    <a:pt x="1429" y="988"/>
                  </a:lnTo>
                  <a:lnTo>
                    <a:pt x="1430" y="995"/>
                  </a:lnTo>
                  <a:lnTo>
                    <a:pt x="1433" y="1004"/>
                  </a:lnTo>
                  <a:lnTo>
                    <a:pt x="1433" y="1004"/>
                  </a:lnTo>
                  <a:lnTo>
                    <a:pt x="1440" y="1005"/>
                  </a:lnTo>
                  <a:lnTo>
                    <a:pt x="1447" y="1004"/>
                  </a:lnTo>
                  <a:lnTo>
                    <a:pt x="1461" y="1001"/>
                  </a:lnTo>
                  <a:lnTo>
                    <a:pt x="1475" y="996"/>
                  </a:lnTo>
                  <a:lnTo>
                    <a:pt x="1485" y="994"/>
                  </a:lnTo>
                  <a:lnTo>
                    <a:pt x="1485" y="994"/>
                  </a:lnTo>
                  <a:close/>
                  <a:moveTo>
                    <a:pt x="1579" y="271"/>
                  </a:moveTo>
                  <a:lnTo>
                    <a:pt x="1579" y="271"/>
                  </a:lnTo>
                  <a:lnTo>
                    <a:pt x="1569" y="284"/>
                  </a:lnTo>
                  <a:lnTo>
                    <a:pt x="1561" y="298"/>
                  </a:lnTo>
                  <a:lnTo>
                    <a:pt x="1555" y="312"/>
                  </a:lnTo>
                  <a:lnTo>
                    <a:pt x="1550" y="327"/>
                  </a:lnTo>
                  <a:lnTo>
                    <a:pt x="1544" y="343"/>
                  </a:lnTo>
                  <a:lnTo>
                    <a:pt x="1540" y="358"/>
                  </a:lnTo>
                  <a:lnTo>
                    <a:pt x="1534" y="391"/>
                  </a:lnTo>
                  <a:lnTo>
                    <a:pt x="1534" y="391"/>
                  </a:lnTo>
                  <a:lnTo>
                    <a:pt x="1527" y="433"/>
                  </a:lnTo>
                  <a:lnTo>
                    <a:pt x="1521" y="473"/>
                  </a:lnTo>
                  <a:lnTo>
                    <a:pt x="1519" y="493"/>
                  </a:lnTo>
                  <a:lnTo>
                    <a:pt x="1518" y="513"/>
                  </a:lnTo>
                  <a:lnTo>
                    <a:pt x="1516" y="534"/>
                  </a:lnTo>
                  <a:lnTo>
                    <a:pt x="1518" y="555"/>
                  </a:lnTo>
                  <a:lnTo>
                    <a:pt x="1518" y="555"/>
                  </a:lnTo>
                  <a:lnTo>
                    <a:pt x="1516" y="556"/>
                  </a:lnTo>
                  <a:lnTo>
                    <a:pt x="1515" y="557"/>
                  </a:lnTo>
                  <a:lnTo>
                    <a:pt x="1512" y="558"/>
                  </a:lnTo>
                  <a:lnTo>
                    <a:pt x="1510" y="560"/>
                  </a:lnTo>
                  <a:lnTo>
                    <a:pt x="1509" y="562"/>
                  </a:lnTo>
                  <a:lnTo>
                    <a:pt x="1509" y="564"/>
                  </a:lnTo>
                  <a:lnTo>
                    <a:pt x="1509" y="564"/>
                  </a:lnTo>
                  <a:lnTo>
                    <a:pt x="1518" y="565"/>
                  </a:lnTo>
                  <a:lnTo>
                    <a:pt x="1521" y="565"/>
                  </a:lnTo>
                  <a:lnTo>
                    <a:pt x="1526" y="564"/>
                  </a:lnTo>
                  <a:lnTo>
                    <a:pt x="1526" y="564"/>
                  </a:lnTo>
                  <a:lnTo>
                    <a:pt x="1527" y="529"/>
                  </a:lnTo>
                  <a:lnTo>
                    <a:pt x="1530" y="492"/>
                  </a:lnTo>
                  <a:lnTo>
                    <a:pt x="1536" y="453"/>
                  </a:lnTo>
                  <a:lnTo>
                    <a:pt x="1542" y="414"/>
                  </a:lnTo>
                  <a:lnTo>
                    <a:pt x="1551" y="374"/>
                  </a:lnTo>
                  <a:lnTo>
                    <a:pt x="1560" y="337"/>
                  </a:lnTo>
                  <a:lnTo>
                    <a:pt x="1567" y="320"/>
                  </a:lnTo>
                  <a:lnTo>
                    <a:pt x="1573" y="302"/>
                  </a:lnTo>
                  <a:lnTo>
                    <a:pt x="1580" y="286"/>
                  </a:lnTo>
                  <a:lnTo>
                    <a:pt x="1586" y="271"/>
                  </a:lnTo>
                  <a:lnTo>
                    <a:pt x="1586" y="271"/>
                  </a:lnTo>
                  <a:lnTo>
                    <a:pt x="1579" y="271"/>
                  </a:lnTo>
                  <a:lnTo>
                    <a:pt x="1579" y="271"/>
                  </a:lnTo>
                  <a:close/>
                  <a:moveTo>
                    <a:pt x="1540" y="265"/>
                  </a:moveTo>
                  <a:lnTo>
                    <a:pt x="1540" y="265"/>
                  </a:lnTo>
                  <a:lnTo>
                    <a:pt x="1533" y="280"/>
                  </a:lnTo>
                  <a:lnTo>
                    <a:pt x="1525" y="295"/>
                  </a:lnTo>
                  <a:lnTo>
                    <a:pt x="1519" y="311"/>
                  </a:lnTo>
                  <a:lnTo>
                    <a:pt x="1513" y="328"/>
                  </a:lnTo>
                  <a:lnTo>
                    <a:pt x="1508" y="345"/>
                  </a:lnTo>
                  <a:lnTo>
                    <a:pt x="1503" y="363"/>
                  </a:lnTo>
                  <a:lnTo>
                    <a:pt x="1495" y="401"/>
                  </a:lnTo>
                  <a:lnTo>
                    <a:pt x="1488" y="439"/>
                  </a:lnTo>
                  <a:lnTo>
                    <a:pt x="1482" y="479"/>
                  </a:lnTo>
                  <a:lnTo>
                    <a:pt x="1474" y="557"/>
                  </a:lnTo>
                  <a:lnTo>
                    <a:pt x="1474" y="557"/>
                  </a:lnTo>
                  <a:lnTo>
                    <a:pt x="1479" y="557"/>
                  </a:lnTo>
                  <a:lnTo>
                    <a:pt x="1484" y="559"/>
                  </a:lnTo>
                  <a:lnTo>
                    <a:pt x="1491" y="560"/>
                  </a:lnTo>
                  <a:lnTo>
                    <a:pt x="1500" y="562"/>
                  </a:lnTo>
                  <a:lnTo>
                    <a:pt x="1500" y="562"/>
                  </a:lnTo>
                  <a:lnTo>
                    <a:pt x="1499" y="542"/>
                  </a:lnTo>
                  <a:lnTo>
                    <a:pt x="1499" y="523"/>
                  </a:lnTo>
                  <a:lnTo>
                    <a:pt x="1502" y="505"/>
                  </a:lnTo>
                  <a:lnTo>
                    <a:pt x="1505" y="487"/>
                  </a:lnTo>
                  <a:lnTo>
                    <a:pt x="1512" y="451"/>
                  </a:lnTo>
                  <a:lnTo>
                    <a:pt x="1520" y="419"/>
                  </a:lnTo>
                  <a:lnTo>
                    <a:pt x="1520" y="419"/>
                  </a:lnTo>
                  <a:lnTo>
                    <a:pt x="1526" y="380"/>
                  </a:lnTo>
                  <a:lnTo>
                    <a:pt x="1533" y="342"/>
                  </a:lnTo>
                  <a:lnTo>
                    <a:pt x="1537" y="324"/>
                  </a:lnTo>
                  <a:lnTo>
                    <a:pt x="1542" y="307"/>
                  </a:lnTo>
                  <a:lnTo>
                    <a:pt x="1549" y="290"/>
                  </a:lnTo>
                  <a:lnTo>
                    <a:pt x="1557" y="274"/>
                  </a:lnTo>
                  <a:lnTo>
                    <a:pt x="1557" y="274"/>
                  </a:lnTo>
                  <a:lnTo>
                    <a:pt x="1559" y="274"/>
                  </a:lnTo>
                  <a:lnTo>
                    <a:pt x="1559" y="271"/>
                  </a:lnTo>
                  <a:lnTo>
                    <a:pt x="1559" y="271"/>
                  </a:lnTo>
                  <a:lnTo>
                    <a:pt x="1554" y="271"/>
                  </a:lnTo>
                  <a:lnTo>
                    <a:pt x="1550" y="269"/>
                  </a:lnTo>
                  <a:lnTo>
                    <a:pt x="1545" y="267"/>
                  </a:lnTo>
                  <a:lnTo>
                    <a:pt x="1540" y="265"/>
                  </a:lnTo>
                  <a:lnTo>
                    <a:pt x="1540" y="265"/>
                  </a:lnTo>
                  <a:close/>
                  <a:moveTo>
                    <a:pt x="1383" y="316"/>
                  </a:moveTo>
                  <a:lnTo>
                    <a:pt x="1383" y="316"/>
                  </a:lnTo>
                  <a:lnTo>
                    <a:pt x="1378" y="313"/>
                  </a:lnTo>
                  <a:lnTo>
                    <a:pt x="1375" y="312"/>
                  </a:lnTo>
                  <a:lnTo>
                    <a:pt x="1367" y="312"/>
                  </a:lnTo>
                  <a:lnTo>
                    <a:pt x="1367" y="312"/>
                  </a:lnTo>
                  <a:lnTo>
                    <a:pt x="1349" y="311"/>
                  </a:lnTo>
                  <a:lnTo>
                    <a:pt x="1332" y="312"/>
                  </a:lnTo>
                  <a:lnTo>
                    <a:pt x="1298" y="315"/>
                  </a:lnTo>
                  <a:lnTo>
                    <a:pt x="1262" y="321"/>
                  </a:lnTo>
                  <a:lnTo>
                    <a:pt x="1225" y="324"/>
                  </a:lnTo>
                  <a:lnTo>
                    <a:pt x="1225" y="324"/>
                  </a:lnTo>
                  <a:lnTo>
                    <a:pt x="1207" y="326"/>
                  </a:lnTo>
                  <a:lnTo>
                    <a:pt x="1189" y="330"/>
                  </a:lnTo>
                  <a:lnTo>
                    <a:pt x="1172" y="333"/>
                  </a:lnTo>
                  <a:lnTo>
                    <a:pt x="1155" y="337"/>
                  </a:lnTo>
                  <a:lnTo>
                    <a:pt x="1155" y="337"/>
                  </a:lnTo>
                  <a:lnTo>
                    <a:pt x="1137" y="340"/>
                  </a:lnTo>
                  <a:lnTo>
                    <a:pt x="1125" y="342"/>
                  </a:lnTo>
                  <a:lnTo>
                    <a:pt x="1113" y="345"/>
                  </a:lnTo>
                  <a:lnTo>
                    <a:pt x="1102" y="347"/>
                  </a:lnTo>
                  <a:lnTo>
                    <a:pt x="1102" y="347"/>
                  </a:lnTo>
                  <a:lnTo>
                    <a:pt x="1086" y="350"/>
                  </a:lnTo>
                  <a:lnTo>
                    <a:pt x="1069" y="351"/>
                  </a:lnTo>
                  <a:lnTo>
                    <a:pt x="1039" y="354"/>
                  </a:lnTo>
                  <a:lnTo>
                    <a:pt x="1039" y="354"/>
                  </a:lnTo>
                  <a:lnTo>
                    <a:pt x="1023" y="356"/>
                  </a:lnTo>
                  <a:lnTo>
                    <a:pt x="1006" y="359"/>
                  </a:lnTo>
                  <a:lnTo>
                    <a:pt x="974" y="368"/>
                  </a:lnTo>
                  <a:lnTo>
                    <a:pt x="942" y="377"/>
                  </a:lnTo>
                  <a:lnTo>
                    <a:pt x="925" y="382"/>
                  </a:lnTo>
                  <a:lnTo>
                    <a:pt x="908" y="385"/>
                  </a:lnTo>
                  <a:lnTo>
                    <a:pt x="908" y="385"/>
                  </a:lnTo>
                  <a:lnTo>
                    <a:pt x="891" y="388"/>
                  </a:lnTo>
                  <a:lnTo>
                    <a:pt x="873" y="390"/>
                  </a:lnTo>
                  <a:lnTo>
                    <a:pt x="838" y="393"/>
                  </a:lnTo>
                  <a:lnTo>
                    <a:pt x="838" y="393"/>
                  </a:lnTo>
                  <a:lnTo>
                    <a:pt x="818" y="397"/>
                  </a:lnTo>
                  <a:lnTo>
                    <a:pt x="799" y="401"/>
                  </a:lnTo>
                  <a:lnTo>
                    <a:pt x="780" y="404"/>
                  </a:lnTo>
                  <a:lnTo>
                    <a:pt x="770" y="404"/>
                  </a:lnTo>
                  <a:lnTo>
                    <a:pt x="760" y="404"/>
                  </a:lnTo>
                  <a:lnTo>
                    <a:pt x="760" y="404"/>
                  </a:lnTo>
                  <a:lnTo>
                    <a:pt x="737" y="412"/>
                  </a:lnTo>
                  <a:lnTo>
                    <a:pt x="712" y="417"/>
                  </a:lnTo>
                  <a:lnTo>
                    <a:pt x="689" y="421"/>
                  </a:lnTo>
                  <a:lnTo>
                    <a:pt x="665" y="424"/>
                  </a:lnTo>
                  <a:lnTo>
                    <a:pt x="665" y="424"/>
                  </a:lnTo>
                  <a:lnTo>
                    <a:pt x="642" y="428"/>
                  </a:lnTo>
                  <a:lnTo>
                    <a:pt x="619" y="430"/>
                  </a:lnTo>
                  <a:lnTo>
                    <a:pt x="576" y="432"/>
                  </a:lnTo>
                  <a:lnTo>
                    <a:pt x="556" y="433"/>
                  </a:lnTo>
                  <a:lnTo>
                    <a:pt x="536" y="434"/>
                  </a:lnTo>
                  <a:lnTo>
                    <a:pt x="518" y="437"/>
                  </a:lnTo>
                  <a:lnTo>
                    <a:pt x="499" y="442"/>
                  </a:lnTo>
                  <a:lnTo>
                    <a:pt x="499" y="442"/>
                  </a:lnTo>
                  <a:lnTo>
                    <a:pt x="497" y="447"/>
                  </a:lnTo>
                  <a:lnTo>
                    <a:pt x="496" y="454"/>
                  </a:lnTo>
                  <a:lnTo>
                    <a:pt x="495" y="461"/>
                  </a:lnTo>
                  <a:lnTo>
                    <a:pt x="493" y="467"/>
                  </a:lnTo>
                  <a:lnTo>
                    <a:pt x="493" y="467"/>
                  </a:lnTo>
                  <a:lnTo>
                    <a:pt x="496" y="469"/>
                  </a:lnTo>
                  <a:lnTo>
                    <a:pt x="500" y="471"/>
                  </a:lnTo>
                  <a:lnTo>
                    <a:pt x="508" y="473"/>
                  </a:lnTo>
                  <a:lnTo>
                    <a:pt x="514" y="474"/>
                  </a:lnTo>
                  <a:lnTo>
                    <a:pt x="518" y="475"/>
                  </a:lnTo>
                  <a:lnTo>
                    <a:pt x="521" y="477"/>
                  </a:lnTo>
                  <a:lnTo>
                    <a:pt x="521" y="477"/>
                  </a:lnTo>
                  <a:lnTo>
                    <a:pt x="563" y="471"/>
                  </a:lnTo>
                  <a:lnTo>
                    <a:pt x="602" y="465"/>
                  </a:lnTo>
                  <a:lnTo>
                    <a:pt x="642" y="461"/>
                  </a:lnTo>
                  <a:lnTo>
                    <a:pt x="688" y="459"/>
                  </a:lnTo>
                  <a:lnTo>
                    <a:pt x="688" y="459"/>
                  </a:lnTo>
                  <a:lnTo>
                    <a:pt x="712" y="457"/>
                  </a:lnTo>
                  <a:lnTo>
                    <a:pt x="734" y="454"/>
                  </a:lnTo>
                  <a:lnTo>
                    <a:pt x="754" y="450"/>
                  </a:lnTo>
                  <a:lnTo>
                    <a:pt x="772" y="446"/>
                  </a:lnTo>
                  <a:lnTo>
                    <a:pt x="808" y="437"/>
                  </a:lnTo>
                  <a:lnTo>
                    <a:pt x="826" y="433"/>
                  </a:lnTo>
                  <a:lnTo>
                    <a:pt x="844" y="429"/>
                  </a:lnTo>
                  <a:lnTo>
                    <a:pt x="844" y="429"/>
                  </a:lnTo>
                  <a:lnTo>
                    <a:pt x="868" y="426"/>
                  </a:lnTo>
                  <a:lnTo>
                    <a:pt x="891" y="423"/>
                  </a:lnTo>
                  <a:lnTo>
                    <a:pt x="915" y="420"/>
                  </a:lnTo>
                  <a:lnTo>
                    <a:pt x="938" y="417"/>
                  </a:lnTo>
                  <a:lnTo>
                    <a:pt x="938" y="417"/>
                  </a:lnTo>
                  <a:lnTo>
                    <a:pt x="1040" y="394"/>
                  </a:lnTo>
                  <a:lnTo>
                    <a:pt x="1091" y="384"/>
                  </a:lnTo>
                  <a:lnTo>
                    <a:pt x="1145" y="374"/>
                  </a:lnTo>
                  <a:lnTo>
                    <a:pt x="1197" y="366"/>
                  </a:lnTo>
                  <a:lnTo>
                    <a:pt x="1251" y="359"/>
                  </a:lnTo>
                  <a:lnTo>
                    <a:pt x="1303" y="354"/>
                  </a:lnTo>
                  <a:lnTo>
                    <a:pt x="1356" y="352"/>
                  </a:lnTo>
                  <a:lnTo>
                    <a:pt x="1356" y="352"/>
                  </a:lnTo>
                  <a:lnTo>
                    <a:pt x="1378" y="351"/>
                  </a:lnTo>
                  <a:lnTo>
                    <a:pt x="1400" y="350"/>
                  </a:lnTo>
                  <a:lnTo>
                    <a:pt x="1409" y="348"/>
                  </a:lnTo>
                  <a:lnTo>
                    <a:pt x="1420" y="346"/>
                  </a:lnTo>
                  <a:lnTo>
                    <a:pt x="1430" y="343"/>
                  </a:lnTo>
                  <a:lnTo>
                    <a:pt x="1439" y="339"/>
                  </a:lnTo>
                  <a:lnTo>
                    <a:pt x="1439" y="339"/>
                  </a:lnTo>
                  <a:lnTo>
                    <a:pt x="1439" y="333"/>
                  </a:lnTo>
                  <a:lnTo>
                    <a:pt x="1438" y="328"/>
                  </a:lnTo>
                  <a:lnTo>
                    <a:pt x="1437" y="324"/>
                  </a:lnTo>
                  <a:lnTo>
                    <a:pt x="1435" y="321"/>
                  </a:lnTo>
                  <a:lnTo>
                    <a:pt x="1432" y="317"/>
                  </a:lnTo>
                  <a:lnTo>
                    <a:pt x="1428" y="316"/>
                  </a:lnTo>
                  <a:lnTo>
                    <a:pt x="1420" y="313"/>
                  </a:lnTo>
                  <a:lnTo>
                    <a:pt x="1410" y="313"/>
                  </a:lnTo>
                  <a:lnTo>
                    <a:pt x="1401" y="313"/>
                  </a:lnTo>
                  <a:lnTo>
                    <a:pt x="1383" y="316"/>
                  </a:lnTo>
                  <a:lnTo>
                    <a:pt x="1383" y="316"/>
                  </a:lnTo>
                  <a:close/>
                  <a:moveTo>
                    <a:pt x="1410" y="1006"/>
                  </a:moveTo>
                  <a:lnTo>
                    <a:pt x="1410" y="1006"/>
                  </a:lnTo>
                  <a:lnTo>
                    <a:pt x="1398" y="996"/>
                  </a:lnTo>
                  <a:lnTo>
                    <a:pt x="1385" y="988"/>
                  </a:lnTo>
                  <a:lnTo>
                    <a:pt x="1358" y="972"/>
                  </a:lnTo>
                  <a:lnTo>
                    <a:pt x="1301" y="942"/>
                  </a:lnTo>
                  <a:lnTo>
                    <a:pt x="1301" y="942"/>
                  </a:lnTo>
                  <a:lnTo>
                    <a:pt x="1272" y="925"/>
                  </a:lnTo>
                  <a:lnTo>
                    <a:pt x="1243" y="906"/>
                  </a:lnTo>
                  <a:lnTo>
                    <a:pt x="1188" y="870"/>
                  </a:lnTo>
                  <a:lnTo>
                    <a:pt x="1188" y="870"/>
                  </a:lnTo>
                  <a:lnTo>
                    <a:pt x="1172" y="859"/>
                  </a:lnTo>
                  <a:lnTo>
                    <a:pt x="1155" y="847"/>
                  </a:lnTo>
                  <a:lnTo>
                    <a:pt x="1146" y="843"/>
                  </a:lnTo>
                  <a:lnTo>
                    <a:pt x="1136" y="839"/>
                  </a:lnTo>
                  <a:lnTo>
                    <a:pt x="1127" y="836"/>
                  </a:lnTo>
                  <a:lnTo>
                    <a:pt x="1116" y="835"/>
                  </a:lnTo>
                  <a:lnTo>
                    <a:pt x="1116" y="835"/>
                  </a:lnTo>
                  <a:lnTo>
                    <a:pt x="1118" y="839"/>
                  </a:lnTo>
                  <a:lnTo>
                    <a:pt x="1119" y="844"/>
                  </a:lnTo>
                  <a:lnTo>
                    <a:pt x="1120" y="848"/>
                  </a:lnTo>
                  <a:lnTo>
                    <a:pt x="1120" y="855"/>
                  </a:lnTo>
                  <a:lnTo>
                    <a:pt x="1120" y="855"/>
                  </a:lnTo>
                  <a:lnTo>
                    <a:pt x="1129" y="857"/>
                  </a:lnTo>
                  <a:lnTo>
                    <a:pt x="1135" y="860"/>
                  </a:lnTo>
                  <a:lnTo>
                    <a:pt x="1142" y="865"/>
                  </a:lnTo>
                  <a:lnTo>
                    <a:pt x="1147" y="870"/>
                  </a:lnTo>
                  <a:lnTo>
                    <a:pt x="1154" y="874"/>
                  </a:lnTo>
                  <a:lnTo>
                    <a:pt x="1160" y="877"/>
                  </a:lnTo>
                  <a:lnTo>
                    <a:pt x="1166" y="881"/>
                  </a:lnTo>
                  <a:lnTo>
                    <a:pt x="1175" y="883"/>
                  </a:lnTo>
                  <a:lnTo>
                    <a:pt x="1175" y="883"/>
                  </a:lnTo>
                  <a:lnTo>
                    <a:pt x="1179" y="889"/>
                  </a:lnTo>
                  <a:lnTo>
                    <a:pt x="1185" y="896"/>
                  </a:lnTo>
                  <a:lnTo>
                    <a:pt x="1191" y="900"/>
                  </a:lnTo>
                  <a:lnTo>
                    <a:pt x="1198" y="904"/>
                  </a:lnTo>
                  <a:lnTo>
                    <a:pt x="1213" y="910"/>
                  </a:lnTo>
                  <a:lnTo>
                    <a:pt x="1227" y="914"/>
                  </a:lnTo>
                  <a:lnTo>
                    <a:pt x="1227" y="914"/>
                  </a:lnTo>
                  <a:lnTo>
                    <a:pt x="1234" y="921"/>
                  </a:lnTo>
                  <a:lnTo>
                    <a:pt x="1241" y="928"/>
                  </a:lnTo>
                  <a:lnTo>
                    <a:pt x="1250" y="934"/>
                  </a:lnTo>
                  <a:lnTo>
                    <a:pt x="1258" y="941"/>
                  </a:lnTo>
                  <a:lnTo>
                    <a:pt x="1279" y="953"/>
                  </a:lnTo>
                  <a:lnTo>
                    <a:pt x="1299" y="965"/>
                  </a:lnTo>
                  <a:lnTo>
                    <a:pt x="1321" y="977"/>
                  </a:lnTo>
                  <a:lnTo>
                    <a:pt x="1341" y="989"/>
                  </a:lnTo>
                  <a:lnTo>
                    <a:pt x="1349" y="995"/>
                  </a:lnTo>
                  <a:lnTo>
                    <a:pt x="1358" y="1003"/>
                  </a:lnTo>
                  <a:lnTo>
                    <a:pt x="1366" y="1009"/>
                  </a:lnTo>
                  <a:lnTo>
                    <a:pt x="1373" y="1017"/>
                  </a:lnTo>
                  <a:lnTo>
                    <a:pt x="1373" y="1017"/>
                  </a:lnTo>
                  <a:lnTo>
                    <a:pt x="1377" y="1024"/>
                  </a:lnTo>
                  <a:lnTo>
                    <a:pt x="1381" y="1032"/>
                  </a:lnTo>
                  <a:lnTo>
                    <a:pt x="1382" y="1040"/>
                  </a:lnTo>
                  <a:lnTo>
                    <a:pt x="1383" y="1050"/>
                  </a:lnTo>
                  <a:lnTo>
                    <a:pt x="1384" y="1070"/>
                  </a:lnTo>
                  <a:lnTo>
                    <a:pt x="1383" y="1090"/>
                  </a:lnTo>
                  <a:lnTo>
                    <a:pt x="1383" y="1090"/>
                  </a:lnTo>
                  <a:lnTo>
                    <a:pt x="1382" y="1127"/>
                  </a:lnTo>
                  <a:lnTo>
                    <a:pt x="1379" y="1161"/>
                  </a:lnTo>
                  <a:lnTo>
                    <a:pt x="1376" y="1198"/>
                  </a:lnTo>
                  <a:lnTo>
                    <a:pt x="1374" y="1235"/>
                  </a:lnTo>
                  <a:lnTo>
                    <a:pt x="1374" y="1235"/>
                  </a:lnTo>
                  <a:lnTo>
                    <a:pt x="1377" y="1241"/>
                  </a:lnTo>
                  <a:lnTo>
                    <a:pt x="1379" y="1248"/>
                  </a:lnTo>
                  <a:lnTo>
                    <a:pt x="1379" y="1255"/>
                  </a:lnTo>
                  <a:lnTo>
                    <a:pt x="1379" y="1263"/>
                  </a:lnTo>
                  <a:lnTo>
                    <a:pt x="1378" y="1279"/>
                  </a:lnTo>
                  <a:lnTo>
                    <a:pt x="1376" y="1294"/>
                  </a:lnTo>
                  <a:lnTo>
                    <a:pt x="1376" y="1294"/>
                  </a:lnTo>
                  <a:lnTo>
                    <a:pt x="1375" y="1330"/>
                  </a:lnTo>
                  <a:lnTo>
                    <a:pt x="1375" y="1368"/>
                  </a:lnTo>
                  <a:lnTo>
                    <a:pt x="1373" y="1405"/>
                  </a:lnTo>
                  <a:lnTo>
                    <a:pt x="1371" y="1443"/>
                  </a:lnTo>
                  <a:lnTo>
                    <a:pt x="1371" y="1443"/>
                  </a:lnTo>
                  <a:lnTo>
                    <a:pt x="1368" y="1459"/>
                  </a:lnTo>
                  <a:lnTo>
                    <a:pt x="1367" y="1467"/>
                  </a:lnTo>
                  <a:lnTo>
                    <a:pt x="1367" y="1476"/>
                  </a:lnTo>
                  <a:lnTo>
                    <a:pt x="1367" y="1483"/>
                  </a:lnTo>
                  <a:lnTo>
                    <a:pt x="1369" y="1490"/>
                  </a:lnTo>
                  <a:lnTo>
                    <a:pt x="1371" y="1493"/>
                  </a:lnTo>
                  <a:lnTo>
                    <a:pt x="1374" y="1495"/>
                  </a:lnTo>
                  <a:lnTo>
                    <a:pt x="1377" y="1497"/>
                  </a:lnTo>
                  <a:lnTo>
                    <a:pt x="1381" y="1499"/>
                  </a:lnTo>
                  <a:lnTo>
                    <a:pt x="1381" y="1499"/>
                  </a:lnTo>
                  <a:lnTo>
                    <a:pt x="1389" y="1386"/>
                  </a:lnTo>
                  <a:lnTo>
                    <a:pt x="1397" y="1269"/>
                  </a:lnTo>
                  <a:lnTo>
                    <a:pt x="1400" y="1210"/>
                  </a:lnTo>
                  <a:lnTo>
                    <a:pt x="1402" y="1151"/>
                  </a:lnTo>
                  <a:lnTo>
                    <a:pt x="1403" y="1095"/>
                  </a:lnTo>
                  <a:lnTo>
                    <a:pt x="1402" y="1038"/>
                  </a:lnTo>
                  <a:lnTo>
                    <a:pt x="1402" y="1038"/>
                  </a:lnTo>
                  <a:lnTo>
                    <a:pt x="1405" y="1032"/>
                  </a:lnTo>
                  <a:lnTo>
                    <a:pt x="1408" y="1024"/>
                  </a:lnTo>
                  <a:lnTo>
                    <a:pt x="1410" y="1020"/>
                  </a:lnTo>
                  <a:lnTo>
                    <a:pt x="1413" y="1017"/>
                  </a:lnTo>
                  <a:lnTo>
                    <a:pt x="1415" y="1014"/>
                  </a:lnTo>
                  <a:lnTo>
                    <a:pt x="1419" y="1012"/>
                  </a:lnTo>
                  <a:lnTo>
                    <a:pt x="1419" y="1012"/>
                  </a:lnTo>
                  <a:lnTo>
                    <a:pt x="1420" y="1012"/>
                  </a:lnTo>
                  <a:lnTo>
                    <a:pt x="1421" y="1010"/>
                  </a:lnTo>
                  <a:lnTo>
                    <a:pt x="1421" y="1010"/>
                  </a:lnTo>
                  <a:lnTo>
                    <a:pt x="1418" y="1009"/>
                  </a:lnTo>
                  <a:lnTo>
                    <a:pt x="1415" y="1008"/>
                  </a:lnTo>
                  <a:lnTo>
                    <a:pt x="1413" y="1007"/>
                  </a:lnTo>
                  <a:lnTo>
                    <a:pt x="1410" y="1006"/>
                  </a:lnTo>
                  <a:lnTo>
                    <a:pt x="1410" y="1006"/>
                  </a:lnTo>
                  <a:close/>
                  <a:moveTo>
                    <a:pt x="1269" y="278"/>
                  </a:moveTo>
                  <a:lnTo>
                    <a:pt x="1269" y="278"/>
                  </a:lnTo>
                  <a:lnTo>
                    <a:pt x="1254" y="270"/>
                  </a:lnTo>
                  <a:lnTo>
                    <a:pt x="1238" y="264"/>
                  </a:lnTo>
                  <a:lnTo>
                    <a:pt x="1206" y="253"/>
                  </a:lnTo>
                  <a:lnTo>
                    <a:pt x="1173" y="242"/>
                  </a:lnTo>
                  <a:lnTo>
                    <a:pt x="1140" y="232"/>
                  </a:lnTo>
                  <a:lnTo>
                    <a:pt x="1140" y="232"/>
                  </a:lnTo>
                  <a:lnTo>
                    <a:pt x="1106" y="220"/>
                  </a:lnTo>
                  <a:lnTo>
                    <a:pt x="1074" y="207"/>
                  </a:lnTo>
                  <a:lnTo>
                    <a:pt x="1042" y="196"/>
                  </a:lnTo>
                  <a:lnTo>
                    <a:pt x="1009" y="186"/>
                  </a:lnTo>
                  <a:lnTo>
                    <a:pt x="1009" y="186"/>
                  </a:lnTo>
                  <a:lnTo>
                    <a:pt x="1003" y="179"/>
                  </a:lnTo>
                  <a:lnTo>
                    <a:pt x="995" y="175"/>
                  </a:lnTo>
                  <a:lnTo>
                    <a:pt x="988" y="173"/>
                  </a:lnTo>
                  <a:lnTo>
                    <a:pt x="979" y="171"/>
                  </a:lnTo>
                  <a:lnTo>
                    <a:pt x="961" y="168"/>
                  </a:lnTo>
                  <a:lnTo>
                    <a:pt x="952" y="165"/>
                  </a:lnTo>
                  <a:lnTo>
                    <a:pt x="945" y="162"/>
                  </a:lnTo>
                  <a:lnTo>
                    <a:pt x="945" y="162"/>
                  </a:lnTo>
                  <a:lnTo>
                    <a:pt x="937" y="158"/>
                  </a:lnTo>
                  <a:lnTo>
                    <a:pt x="931" y="153"/>
                  </a:lnTo>
                  <a:lnTo>
                    <a:pt x="923" y="146"/>
                  </a:lnTo>
                  <a:lnTo>
                    <a:pt x="917" y="142"/>
                  </a:lnTo>
                  <a:lnTo>
                    <a:pt x="917" y="142"/>
                  </a:lnTo>
                  <a:lnTo>
                    <a:pt x="907" y="138"/>
                  </a:lnTo>
                  <a:lnTo>
                    <a:pt x="897" y="133"/>
                  </a:lnTo>
                  <a:lnTo>
                    <a:pt x="876" y="127"/>
                  </a:lnTo>
                  <a:lnTo>
                    <a:pt x="855" y="121"/>
                  </a:lnTo>
                  <a:lnTo>
                    <a:pt x="833" y="114"/>
                  </a:lnTo>
                  <a:lnTo>
                    <a:pt x="833" y="114"/>
                  </a:lnTo>
                  <a:lnTo>
                    <a:pt x="828" y="112"/>
                  </a:lnTo>
                  <a:lnTo>
                    <a:pt x="823" y="109"/>
                  </a:lnTo>
                  <a:lnTo>
                    <a:pt x="812" y="104"/>
                  </a:lnTo>
                  <a:lnTo>
                    <a:pt x="812" y="104"/>
                  </a:lnTo>
                  <a:lnTo>
                    <a:pt x="806" y="102"/>
                  </a:lnTo>
                  <a:lnTo>
                    <a:pt x="799" y="100"/>
                  </a:lnTo>
                  <a:lnTo>
                    <a:pt x="792" y="99"/>
                  </a:lnTo>
                  <a:lnTo>
                    <a:pt x="785" y="98"/>
                  </a:lnTo>
                  <a:lnTo>
                    <a:pt x="785" y="98"/>
                  </a:lnTo>
                  <a:lnTo>
                    <a:pt x="778" y="95"/>
                  </a:lnTo>
                  <a:lnTo>
                    <a:pt x="772" y="91"/>
                  </a:lnTo>
                  <a:lnTo>
                    <a:pt x="762" y="85"/>
                  </a:lnTo>
                  <a:lnTo>
                    <a:pt x="752" y="78"/>
                  </a:lnTo>
                  <a:lnTo>
                    <a:pt x="747" y="74"/>
                  </a:lnTo>
                  <a:lnTo>
                    <a:pt x="740" y="72"/>
                  </a:lnTo>
                  <a:lnTo>
                    <a:pt x="740" y="72"/>
                  </a:lnTo>
                  <a:lnTo>
                    <a:pt x="728" y="70"/>
                  </a:lnTo>
                  <a:lnTo>
                    <a:pt x="717" y="69"/>
                  </a:lnTo>
                  <a:lnTo>
                    <a:pt x="706" y="70"/>
                  </a:lnTo>
                  <a:lnTo>
                    <a:pt x="694" y="72"/>
                  </a:lnTo>
                  <a:lnTo>
                    <a:pt x="672" y="79"/>
                  </a:lnTo>
                  <a:lnTo>
                    <a:pt x="660" y="81"/>
                  </a:lnTo>
                  <a:lnTo>
                    <a:pt x="648" y="83"/>
                  </a:lnTo>
                  <a:lnTo>
                    <a:pt x="648" y="83"/>
                  </a:lnTo>
                  <a:lnTo>
                    <a:pt x="632" y="83"/>
                  </a:lnTo>
                  <a:lnTo>
                    <a:pt x="615" y="83"/>
                  </a:lnTo>
                  <a:lnTo>
                    <a:pt x="598" y="82"/>
                  </a:lnTo>
                  <a:lnTo>
                    <a:pt x="582" y="83"/>
                  </a:lnTo>
                  <a:lnTo>
                    <a:pt x="582" y="83"/>
                  </a:lnTo>
                  <a:lnTo>
                    <a:pt x="564" y="85"/>
                  </a:lnTo>
                  <a:lnTo>
                    <a:pt x="545" y="88"/>
                  </a:lnTo>
                  <a:lnTo>
                    <a:pt x="528" y="91"/>
                  </a:lnTo>
                  <a:lnTo>
                    <a:pt x="510" y="94"/>
                  </a:lnTo>
                  <a:lnTo>
                    <a:pt x="510" y="94"/>
                  </a:lnTo>
                  <a:lnTo>
                    <a:pt x="457" y="97"/>
                  </a:lnTo>
                  <a:lnTo>
                    <a:pt x="404" y="100"/>
                  </a:lnTo>
                  <a:lnTo>
                    <a:pt x="377" y="102"/>
                  </a:lnTo>
                  <a:lnTo>
                    <a:pt x="351" y="104"/>
                  </a:lnTo>
                  <a:lnTo>
                    <a:pt x="324" y="108"/>
                  </a:lnTo>
                  <a:lnTo>
                    <a:pt x="298" y="112"/>
                  </a:lnTo>
                  <a:lnTo>
                    <a:pt x="298" y="112"/>
                  </a:lnTo>
                  <a:lnTo>
                    <a:pt x="268" y="111"/>
                  </a:lnTo>
                  <a:lnTo>
                    <a:pt x="238" y="112"/>
                  </a:lnTo>
                  <a:lnTo>
                    <a:pt x="209" y="113"/>
                  </a:lnTo>
                  <a:lnTo>
                    <a:pt x="180" y="114"/>
                  </a:lnTo>
                  <a:lnTo>
                    <a:pt x="125" y="119"/>
                  </a:lnTo>
                  <a:lnTo>
                    <a:pt x="69" y="125"/>
                  </a:lnTo>
                  <a:lnTo>
                    <a:pt x="69" y="125"/>
                  </a:lnTo>
                  <a:lnTo>
                    <a:pt x="90" y="136"/>
                  </a:lnTo>
                  <a:lnTo>
                    <a:pt x="111" y="148"/>
                  </a:lnTo>
                  <a:lnTo>
                    <a:pt x="130" y="162"/>
                  </a:lnTo>
                  <a:lnTo>
                    <a:pt x="148" y="176"/>
                  </a:lnTo>
                  <a:lnTo>
                    <a:pt x="166" y="190"/>
                  </a:lnTo>
                  <a:lnTo>
                    <a:pt x="186" y="204"/>
                  </a:lnTo>
                  <a:lnTo>
                    <a:pt x="206" y="216"/>
                  </a:lnTo>
                  <a:lnTo>
                    <a:pt x="226" y="227"/>
                  </a:lnTo>
                  <a:lnTo>
                    <a:pt x="226" y="227"/>
                  </a:lnTo>
                  <a:lnTo>
                    <a:pt x="227" y="231"/>
                  </a:lnTo>
                  <a:lnTo>
                    <a:pt x="230" y="233"/>
                  </a:lnTo>
                  <a:lnTo>
                    <a:pt x="234" y="236"/>
                  </a:lnTo>
                  <a:lnTo>
                    <a:pt x="238" y="240"/>
                  </a:lnTo>
                  <a:lnTo>
                    <a:pt x="240" y="242"/>
                  </a:lnTo>
                  <a:lnTo>
                    <a:pt x="241" y="245"/>
                  </a:lnTo>
                  <a:lnTo>
                    <a:pt x="241" y="245"/>
                  </a:lnTo>
                  <a:lnTo>
                    <a:pt x="256" y="252"/>
                  </a:lnTo>
                  <a:lnTo>
                    <a:pt x="270" y="261"/>
                  </a:lnTo>
                  <a:lnTo>
                    <a:pt x="283" y="270"/>
                  </a:lnTo>
                  <a:lnTo>
                    <a:pt x="296" y="281"/>
                  </a:lnTo>
                  <a:lnTo>
                    <a:pt x="309" y="291"/>
                  </a:lnTo>
                  <a:lnTo>
                    <a:pt x="323" y="300"/>
                  </a:lnTo>
                  <a:lnTo>
                    <a:pt x="338" y="308"/>
                  </a:lnTo>
                  <a:lnTo>
                    <a:pt x="346" y="311"/>
                  </a:lnTo>
                  <a:lnTo>
                    <a:pt x="355" y="314"/>
                  </a:lnTo>
                  <a:lnTo>
                    <a:pt x="355" y="314"/>
                  </a:lnTo>
                  <a:lnTo>
                    <a:pt x="390" y="340"/>
                  </a:lnTo>
                  <a:lnTo>
                    <a:pt x="427" y="366"/>
                  </a:lnTo>
                  <a:lnTo>
                    <a:pt x="445" y="378"/>
                  </a:lnTo>
                  <a:lnTo>
                    <a:pt x="464" y="389"/>
                  </a:lnTo>
                  <a:lnTo>
                    <a:pt x="484" y="401"/>
                  </a:lnTo>
                  <a:lnTo>
                    <a:pt x="506" y="411"/>
                  </a:lnTo>
                  <a:lnTo>
                    <a:pt x="506" y="411"/>
                  </a:lnTo>
                  <a:lnTo>
                    <a:pt x="511" y="415"/>
                  </a:lnTo>
                  <a:lnTo>
                    <a:pt x="513" y="418"/>
                  </a:lnTo>
                  <a:lnTo>
                    <a:pt x="514" y="422"/>
                  </a:lnTo>
                  <a:lnTo>
                    <a:pt x="514" y="422"/>
                  </a:lnTo>
                  <a:lnTo>
                    <a:pt x="539" y="418"/>
                  </a:lnTo>
                  <a:lnTo>
                    <a:pt x="564" y="415"/>
                  </a:lnTo>
                  <a:lnTo>
                    <a:pt x="616" y="411"/>
                  </a:lnTo>
                  <a:lnTo>
                    <a:pt x="669" y="405"/>
                  </a:lnTo>
                  <a:lnTo>
                    <a:pt x="695" y="402"/>
                  </a:lnTo>
                  <a:lnTo>
                    <a:pt x="722" y="398"/>
                  </a:lnTo>
                  <a:lnTo>
                    <a:pt x="722" y="398"/>
                  </a:lnTo>
                  <a:lnTo>
                    <a:pt x="741" y="391"/>
                  </a:lnTo>
                  <a:lnTo>
                    <a:pt x="761" y="387"/>
                  </a:lnTo>
                  <a:lnTo>
                    <a:pt x="781" y="383"/>
                  </a:lnTo>
                  <a:lnTo>
                    <a:pt x="803" y="378"/>
                  </a:lnTo>
                  <a:lnTo>
                    <a:pt x="803" y="378"/>
                  </a:lnTo>
                  <a:lnTo>
                    <a:pt x="819" y="377"/>
                  </a:lnTo>
                  <a:lnTo>
                    <a:pt x="836" y="376"/>
                  </a:lnTo>
                  <a:lnTo>
                    <a:pt x="853" y="376"/>
                  </a:lnTo>
                  <a:lnTo>
                    <a:pt x="869" y="374"/>
                  </a:lnTo>
                  <a:lnTo>
                    <a:pt x="869" y="374"/>
                  </a:lnTo>
                  <a:lnTo>
                    <a:pt x="872" y="373"/>
                  </a:lnTo>
                  <a:lnTo>
                    <a:pt x="874" y="372"/>
                  </a:lnTo>
                  <a:lnTo>
                    <a:pt x="877" y="370"/>
                  </a:lnTo>
                  <a:lnTo>
                    <a:pt x="882" y="369"/>
                  </a:lnTo>
                  <a:lnTo>
                    <a:pt x="882" y="369"/>
                  </a:lnTo>
                  <a:lnTo>
                    <a:pt x="913" y="361"/>
                  </a:lnTo>
                  <a:lnTo>
                    <a:pt x="946" y="353"/>
                  </a:lnTo>
                  <a:lnTo>
                    <a:pt x="977" y="345"/>
                  </a:lnTo>
                  <a:lnTo>
                    <a:pt x="1007" y="339"/>
                  </a:lnTo>
                  <a:lnTo>
                    <a:pt x="1007" y="339"/>
                  </a:lnTo>
                  <a:lnTo>
                    <a:pt x="1063" y="330"/>
                  </a:lnTo>
                  <a:lnTo>
                    <a:pt x="1110" y="324"/>
                  </a:lnTo>
                  <a:lnTo>
                    <a:pt x="1110" y="324"/>
                  </a:lnTo>
                  <a:lnTo>
                    <a:pt x="1154" y="318"/>
                  </a:lnTo>
                  <a:lnTo>
                    <a:pt x="1196" y="311"/>
                  </a:lnTo>
                  <a:lnTo>
                    <a:pt x="1238" y="301"/>
                  </a:lnTo>
                  <a:lnTo>
                    <a:pt x="1278" y="291"/>
                  </a:lnTo>
                  <a:lnTo>
                    <a:pt x="1278" y="291"/>
                  </a:lnTo>
                  <a:lnTo>
                    <a:pt x="1282" y="293"/>
                  </a:lnTo>
                  <a:lnTo>
                    <a:pt x="1286" y="294"/>
                  </a:lnTo>
                  <a:lnTo>
                    <a:pt x="1292" y="295"/>
                  </a:lnTo>
                  <a:lnTo>
                    <a:pt x="1297" y="295"/>
                  </a:lnTo>
                  <a:lnTo>
                    <a:pt x="1308" y="294"/>
                  </a:lnTo>
                  <a:lnTo>
                    <a:pt x="1316" y="291"/>
                  </a:lnTo>
                  <a:lnTo>
                    <a:pt x="1316" y="291"/>
                  </a:lnTo>
                  <a:lnTo>
                    <a:pt x="1295" y="282"/>
                  </a:lnTo>
                  <a:lnTo>
                    <a:pt x="1283" y="279"/>
                  </a:lnTo>
                  <a:lnTo>
                    <a:pt x="1277" y="278"/>
                  </a:lnTo>
                  <a:lnTo>
                    <a:pt x="1269" y="278"/>
                  </a:lnTo>
                  <a:lnTo>
                    <a:pt x="1269" y="278"/>
                  </a:lnTo>
                  <a:close/>
                  <a:moveTo>
                    <a:pt x="495" y="536"/>
                  </a:moveTo>
                  <a:lnTo>
                    <a:pt x="495" y="536"/>
                  </a:lnTo>
                  <a:lnTo>
                    <a:pt x="496" y="545"/>
                  </a:lnTo>
                  <a:lnTo>
                    <a:pt x="496" y="556"/>
                  </a:lnTo>
                  <a:lnTo>
                    <a:pt x="495" y="578"/>
                  </a:lnTo>
                  <a:lnTo>
                    <a:pt x="491" y="626"/>
                  </a:lnTo>
                  <a:lnTo>
                    <a:pt x="489" y="651"/>
                  </a:lnTo>
                  <a:lnTo>
                    <a:pt x="490" y="677"/>
                  </a:lnTo>
                  <a:lnTo>
                    <a:pt x="491" y="690"/>
                  </a:lnTo>
                  <a:lnTo>
                    <a:pt x="493" y="703"/>
                  </a:lnTo>
                  <a:lnTo>
                    <a:pt x="495" y="715"/>
                  </a:lnTo>
                  <a:lnTo>
                    <a:pt x="499" y="727"/>
                  </a:lnTo>
                  <a:lnTo>
                    <a:pt x="499" y="727"/>
                  </a:lnTo>
                  <a:lnTo>
                    <a:pt x="515" y="731"/>
                  </a:lnTo>
                  <a:lnTo>
                    <a:pt x="533" y="732"/>
                  </a:lnTo>
                  <a:lnTo>
                    <a:pt x="550" y="732"/>
                  </a:lnTo>
                  <a:lnTo>
                    <a:pt x="568" y="731"/>
                  </a:lnTo>
                  <a:lnTo>
                    <a:pt x="585" y="727"/>
                  </a:lnTo>
                  <a:lnTo>
                    <a:pt x="602" y="724"/>
                  </a:lnTo>
                  <a:lnTo>
                    <a:pt x="619" y="720"/>
                  </a:lnTo>
                  <a:lnTo>
                    <a:pt x="635" y="715"/>
                  </a:lnTo>
                  <a:lnTo>
                    <a:pt x="635" y="715"/>
                  </a:lnTo>
                  <a:lnTo>
                    <a:pt x="642" y="717"/>
                  </a:lnTo>
                  <a:lnTo>
                    <a:pt x="647" y="717"/>
                  </a:lnTo>
                  <a:lnTo>
                    <a:pt x="652" y="717"/>
                  </a:lnTo>
                  <a:lnTo>
                    <a:pt x="658" y="715"/>
                  </a:lnTo>
                  <a:lnTo>
                    <a:pt x="669" y="711"/>
                  </a:lnTo>
                  <a:lnTo>
                    <a:pt x="680" y="708"/>
                  </a:lnTo>
                  <a:lnTo>
                    <a:pt x="680" y="708"/>
                  </a:lnTo>
                  <a:lnTo>
                    <a:pt x="695" y="706"/>
                  </a:lnTo>
                  <a:lnTo>
                    <a:pt x="712" y="705"/>
                  </a:lnTo>
                  <a:lnTo>
                    <a:pt x="746" y="705"/>
                  </a:lnTo>
                  <a:lnTo>
                    <a:pt x="780" y="703"/>
                  </a:lnTo>
                  <a:lnTo>
                    <a:pt x="797" y="702"/>
                  </a:lnTo>
                  <a:lnTo>
                    <a:pt x="812" y="700"/>
                  </a:lnTo>
                  <a:lnTo>
                    <a:pt x="812" y="700"/>
                  </a:lnTo>
                  <a:lnTo>
                    <a:pt x="819" y="698"/>
                  </a:lnTo>
                  <a:lnTo>
                    <a:pt x="825" y="695"/>
                  </a:lnTo>
                  <a:lnTo>
                    <a:pt x="831" y="693"/>
                  </a:lnTo>
                  <a:lnTo>
                    <a:pt x="838" y="691"/>
                  </a:lnTo>
                  <a:lnTo>
                    <a:pt x="838" y="691"/>
                  </a:lnTo>
                  <a:lnTo>
                    <a:pt x="893" y="685"/>
                  </a:lnTo>
                  <a:lnTo>
                    <a:pt x="947" y="679"/>
                  </a:lnTo>
                  <a:lnTo>
                    <a:pt x="947" y="679"/>
                  </a:lnTo>
                  <a:lnTo>
                    <a:pt x="958" y="674"/>
                  </a:lnTo>
                  <a:lnTo>
                    <a:pt x="972" y="671"/>
                  </a:lnTo>
                  <a:lnTo>
                    <a:pt x="985" y="669"/>
                  </a:lnTo>
                  <a:lnTo>
                    <a:pt x="1001" y="666"/>
                  </a:lnTo>
                  <a:lnTo>
                    <a:pt x="1034" y="664"/>
                  </a:lnTo>
                  <a:lnTo>
                    <a:pt x="1064" y="662"/>
                  </a:lnTo>
                  <a:lnTo>
                    <a:pt x="1064" y="662"/>
                  </a:lnTo>
                  <a:lnTo>
                    <a:pt x="1070" y="659"/>
                  </a:lnTo>
                  <a:lnTo>
                    <a:pt x="1076" y="657"/>
                  </a:lnTo>
                  <a:lnTo>
                    <a:pt x="1089" y="654"/>
                  </a:lnTo>
                  <a:lnTo>
                    <a:pt x="1102" y="650"/>
                  </a:lnTo>
                  <a:lnTo>
                    <a:pt x="1116" y="647"/>
                  </a:lnTo>
                  <a:lnTo>
                    <a:pt x="1116" y="647"/>
                  </a:lnTo>
                  <a:lnTo>
                    <a:pt x="1131" y="631"/>
                  </a:lnTo>
                  <a:lnTo>
                    <a:pt x="1146" y="614"/>
                  </a:lnTo>
                  <a:lnTo>
                    <a:pt x="1175" y="581"/>
                  </a:lnTo>
                  <a:lnTo>
                    <a:pt x="1175" y="581"/>
                  </a:lnTo>
                  <a:lnTo>
                    <a:pt x="1187" y="552"/>
                  </a:lnTo>
                  <a:lnTo>
                    <a:pt x="1200" y="525"/>
                  </a:lnTo>
                  <a:lnTo>
                    <a:pt x="1212" y="499"/>
                  </a:lnTo>
                  <a:lnTo>
                    <a:pt x="1226" y="475"/>
                  </a:lnTo>
                  <a:lnTo>
                    <a:pt x="1255" y="424"/>
                  </a:lnTo>
                  <a:lnTo>
                    <a:pt x="1284" y="374"/>
                  </a:lnTo>
                  <a:lnTo>
                    <a:pt x="1284" y="374"/>
                  </a:lnTo>
                  <a:lnTo>
                    <a:pt x="1248" y="378"/>
                  </a:lnTo>
                  <a:lnTo>
                    <a:pt x="1211" y="384"/>
                  </a:lnTo>
                  <a:lnTo>
                    <a:pt x="1176" y="390"/>
                  </a:lnTo>
                  <a:lnTo>
                    <a:pt x="1141" y="397"/>
                  </a:lnTo>
                  <a:lnTo>
                    <a:pt x="1071" y="411"/>
                  </a:lnTo>
                  <a:lnTo>
                    <a:pt x="1004" y="422"/>
                  </a:lnTo>
                  <a:lnTo>
                    <a:pt x="1004" y="422"/>
                  </a:lnTo>
                  <a:lnTo>
                    <a:pt x="952" y="431"/>
                  </a:lnTo>
                  <a:lnTo>
                    <a:pt x="901" y="439"/>
                  </a:lnTo>
                  <a:lnTo>
                    <a:pt x="849" y="448"/>
                  </a:lnTo>
                  <a:lnTo>
                    <a:pt x="825" y="452"/>
                  </a:lnTo>
                  <a:lnTo>
                    <a:pt x="799" y="459"/>
                  </a:lnTo>
                  <a:lnTo>
                    <a:pt x="799" y="459"/>
                  </a:lnTo>
                  <a:lnTo>
                    <a:pt x="782" y="463"/>
                  </a:lnTo>
                  <a:lnTo>
                    <a:pt x="764" y="466"/>
                  </a:lnTo>
                  <a:lnTo>
                    <a:pt x="728" y="471"/>
                  </a:lnTo>
                  <a:lnTo>
                    <a:pt x="692" y="474"/>
                  </a:lnTo>
                  <a:lnTo>
                    <a:pt x="655" y="477"/>
                  </a:lnTo>
                  <a:lnTo>
                    <a:pt x="579" y="480"/>
                  </a:lnTo>
                  <a:lnTo>
                    <a:pt x="540" y="483"/>
                  </a:lnTo>
                  <a:lnTo>
                    <a:pt x="501" y="488"/>
                  </a:lnTo>
                  <a:lnTo>
                    <a:pt x="501" y="488"/>
                  </a:lnTo>
                  <a:lnTo>
                    <a:pt x="503" y="495"/>
                  </a:lnTo>
                  <a:lnTo>
                    <a:pt x="503" y="502"/>
                  </a:lnTo>
                  <a:lnTo>
                    <a:pt x="503" y="509"/>
                  </a:lnTo>
                  <a:lnTo>
                    <a:pt x="500" y="515"/>
                  </a:lnTo>
                  <a:lnTo>
                    <a:pt x="497" y="527"/>
                  </a:lnTo>
                  <a:lnTo>
                    <a:pt x="495" y="536"/>
                  </a:lnTo>
                  <a:lnTo>
                    <a:pt x="495" y="536"/>
                  </a:lnTo>
                  <a:close/>
                  <a:moveTo>
                    <a:pt x="999" y="1743"/>
                  </a:moveTo>
                  <a:lnTo>
                    <a:pt x="999" y="1743"/>
                  </a:lnTo>
                  <a:lnTo>
                    <a:pt x="1000" y="1746"/>
                  </a:lnTo>
                  <a:lnTo>
                    <a:pt x="1003" y="1749"/>
                  </a:lnTo>
                  <a:lnTo>
                    <a:pt x="1009" y="1753"/>
                  </a:lnTo>
                  <a:lnTo>
                    <a:pt x="1018" y="1756"/>
                  </a:lnTo>
                  <a:lnTo>
                    <a:pt x="1027" y="1759"/>
                  </a:lnTo>
                  <a:lnTo>
                    <a:pt x="1038" y="1759"/>
                  </a:lnTo>
                  <a:lnTo>
                    <a:pt x="1050" y="1759"/>
                  </a:lnTo>
                  <a:lnTo>
                    <a:pt x="1063" y="1758"/>
                  </a:lnTo>
                  <a:lnTo>
                    <a:pt x="1075" y="1755"/>
                  </a:lnTo>
                  <a:lnTo>
                    <a:pt x="1088" y="1752"/>
                  </a:lnTo>
                  <a:lnTo>
                    <a:pt x="1101" y="1749"/>
                  </a:lnTo>
                  <a:lnTo>
                    <a:pt x="1112" y="1745"/>
                  </a:lnTo>
                  <a:lnTo>
                    <a:pt x="1122" y="1740"/>
                  </a:lnTo>
                  <a:lnTo>
                    <a:pt x="1131" y="1736"/>
                  </a:lnTo>
                  <a:lnTo>
                    <a:pt x="1139" y="1731"/>
                  </a:lnTo>
                  <a:lnTo>
                    <a:pt x="1144" y="1726"/>
                  </a:lnTo>
                  <a:lnTo>
                    <a:pt x="1146" y="1722"/>
                  </a:lnTo>
                  <a:lnTo>
                    <a:pt x="1146" y="1722"/>
                  </a:lnTo>
                  <a:lnTo>
                    <a:pt x="1146" y="1716"/>
                  </a:lnTo>
                  <a:lnTo>
                    <a:pt x="1145" y="1709"/>
                  </a:lnTo>
                  <a:lnTo>
                    <a:pt x="1142" y="1705"/>
                  </a:lnTo>
                  <a:lnTo>
                    <a:pt x="1137" y="1701"/>
                  </a:lnTo>
                  <a:lnTo>
                    <a:pt x="1127" y="1694"/>
                  </a:lnTo>
                  <a:lnTo>
                    <a:pt x="1121" y="1690"/>
                  </a:lnTo>
                  <a:lnTo>
                    <a:pt x="1116" y="1687"/>
                  </a:lnTo>
                  <a:lnTo>
                    <a:pt x="1116" y="1687"/>
                  </a:lnTo>
                  <a:lnTo>
                    <a:pt x="1118" y="1694"/>
                  </a:lnTo>
                  <a:lnTo>
                    <a:pt x="1118" y="1701"/>
                  </a:lnTo>
                  <a:lnTo>
                    <a:pt x="1116" y="1707"/>
                  </a:lnTo>
                  <a:lnTo>
                    <a:pt x="1114" y="1713"/>
                  </a:lnTo>
                  <a:lnTo>
                    <a:pt x="1110" y="1717"/>
                  </a:lnTo>
                  <a:lnTo>
                    <a:pt x="1104" y="1721"/>
                  </a:lnTo>
                  <a:lnTo>
                    <a:pt x="1098" y="1723"/>
                  </a:lnTo>
                  <a:lnTo>
                    <a:pt x="1090" y="1725"/>
                  </a:lnTo>
                  <a:lnTo>
                    <a:pt x="1083" y="1728"/>
                  </a:lnTo>
                  <a:lnTo>
                    <a:pt x="1075" y="1729"/>
                  </a:lnTo>
                  <a:lnTo>
                    <a:pt x="1068" y="1729"/>
                  </a:lnTo>
                  <a:lnTo>
                    <a:pt x="1060" y="1728"/>
                  </a:lnTo>
                  <a:lnTo>
                    <a:pt x="1053" y="1726"/>
                  </a:lnTo>
                  <a:lnTo>
                    <a:pt x="1046" y="1725"/>
                  </a:lnTo>
                  <a:lnTo>
                    <a:pt x="1040" y="1723"/>
                  </a:lnTo>
                  <a:lnTo>
                    <a:pt x="1035" y="1720"/>
                  </a:lnTo>
                  <a:lnTo>
                    <a:pt x="1035" y="1720"/>
                  </a:lnTo>
                  <a:lnTo>
                    <a:pt x="1033" y="1716"/>
                  </a:lnTo>
                  <a:lnTo>
                    <a:pt x="1031" y="1711"/>
                  </a:lnTo>
                  <a:lnTo>
                    <a:pt x="1033" y="1707"/>
                  </a:lnTo>
                  <a:lnTo>
                    <a:pt x="1034" y="1703"/>
                  </a:lnTo>
                  <a:lnTo>
                    <a:pt x="1037" y="1695"/>
                  </a:lnTo>
                  <a:lnTo>
                    <a:pt x="1037" y="1693"/>
                  </a:lnTo>
                  <a:lnTo>
                    <a:pt x="1037" y="1690"/>
                  </a:lnTo>
                  <a:lnTo>
                    <a:pt x="1037" y="1690"/>
                  </a:lnTo>
                  <a:lnTo>
                    <a:pt x="1023" y="1695"/>
                  </a:lnTo>
                  <a:lnTo>
                    <a:pt x="1009" y="1699"/>
                  </a:lnTo>
                  <a:lnTo>
                    <a:pt x="1009" y="1699"/>
                  </a:lnTo>
                  <a:lnTo>
                    <a:pt x="1003" y="1711"/>
                  </a:lnTo>
                  <a:lnTo>
                    <a:pt x="998" y="1722"/>
                  </a:lnTo>
                  <a:lnTo>
                    <a:pt x="997" y="1728"/>
                  </a:lnTo>
                  <a:lnTo>
                    <a:pt x="997" y="1733"/>
                  </a:lnTo>
                  <a:lnTo>
                    <a:pt x="997" y="1738"/>
                  </a:lnTo>
                  <a:lnTo>
                    <a:pt x="999" y="1743"/>
                  </a:lnTo>
                  <a:lnTo>
                    <a:pt x="999" y="1743"/>
                  </a:lnTo>
                  <a:close/>
                  <a:moveTo>
                    <a:pt x="1098" y="1143"/>
                  </a:moveTo>
                  <a:lnTo>
                    <a:pt x="1098" y="1143"/>
                  </a:lnTo>
                  <a:lnTo>
                    <a:pt x="1097" y="1113"/>
                  </a:lnTo>
                  <a:lnTo>
                    <a:pt x="1098" y="1084"/>
                  </a:lnTo>
                  <a:lnTo>
                    <a:pt x="1102" y="1025"/>
                  </a:lnTo>
                  <a:lnTo>
                    <a:pt x="1102" y="1025"/>
                  </a:lnTo>
                  <a:lnTo>
                    <a:pt x="1102" y="997"/>
                  </a:lnTo>
                  <a:lnTo>
                    <a:pt x="1103" y="968"/>
                  </a:lnTo>
                  <a:lnTo>
                    <a:pt x="1102" y="913"/>
                  </a:lnTo>
                  <a:lnTo>
                    <a:pt x="1101" y="857"/>
                  </a:lnTo>
                  <a:lnTo>
                    <a:pt x="1102" y="802"/>
                  </a:lnTo>
                  <a:lnTo>
                    <a:pt x="1102" y="802"/>
                  </a:lnTo>
                  <a:lnTo>
                    <a:pt x="1103" y="770"/>
                  </a:lnTo>
                  <a:lnTo>
                    <a:pt x="1103" y="739"/>
                  </a:lnTo>
                  <a:lnTo>
                    <a:pt x="1103" y="707"/>
                  </a:lnTo>
                  <a:lnTo>
                    <a:pt x="1101" y="691"/>
                  </a:lnTo>
                  <a:lnTo>
                    <a:pt x="1100" y="675"/>
                  </a:lnTo>
                  <a:lnTo>
                    <a:pt x="1100" y="675"/>
                  </a:lnTo>
                  <a:lnTo>
                    <a:pt x="1078" y="681"/>
                  </a:lnTo>
                  <a:lnTo>
                    <a:pt x="1054" y="688"/>
                  </a:lnTo>
                  <a:lnTo>
                    <a:pt x="1054" y="688"/>
                  </a:lnTo>
                  <a:lnTo>
                    <a:pt x="1055" y="735"/>
                  </a:lnTo>
                  <a:lnTo>
                    <a:pt x="1057" y="786"/>
                  </a:lnTo>
                  <a:lnTo>
                    <a:pt x="1057" y="893"/>
                  </a:lnTo>
                  <a:lnTo>
                    <a:pt x="1056" y="1003"/>
                  </a:lnTo>
                  <a:lnTo>
                    <a:pt x="1054" y="1111"/>
                  </a:lnTo>
                  <a:lnTo>
                    <a:pt x="1054" y="1111"/>
                  </a:lnTo>
                  <a:lnTo>
                    <a:pt x="1053" y="1139"/>
                  </a:lnTo>
                  <a:lnTo>
                    <a:pt x="1053" y="1165"/>
                  </a:lnTo>
                  <a:lnTo>
                    <a:pt x="1054" y="1218"/>
                  </a:lnTo>
                  <a:lnTo>
                    <a:pt x="1054" y="1218"/>
                  </a:lnTo>
                  <a:lnTo>
                    <a:pt x="1052" y="1247"/>
                  </a:lnTo>
                  <a:lnTo>
                    <a:pt x="1050" y="1276"/>
                  </a:lnTo>
                  <a:lnTo>
                    <a:pt x="1048" y="1304"/>
                  </a:lnTo>
                  <a:lnTo>
                    <a:pt x="1048" y="1331"/>
                  </a:lnTo>
                  <a:lnTo>
                    <a:pt x="1048" y="1331"/>
                  </a:lnTo>
                  <a:lnTo>
                    <a:pt x="1049" y="1352"/>
                  </a:lnTo>
                  <a:lnTo>
                    <a:pt x="1050" y="1372"/>
                  </a:lnTo>
                  <a:lnTo>
                    <a:pt x="1052" y="1391"/>
                  </a:lnTo>
                  <a:lnTo>
                    <a:pt x="1054" y="1412"/>
                  </a:lnTo>
                  <a:lnTo>
                    <a:pt x="1054" y="1412"/>
                  </a:lnTo>
                  <a:lnTo>
                    <a:pt x="1055" y="1474"/>
                  </a:lnTo>
                  <a:lnTo>
                    <a:pt x="1056" y="1535"/>
                  </a:lnTo>
                  <a:lnTo>
                    <a:pt x="1056" y="1596"/>
                  </a:lnTo>
                  <a:lnTo>
                    <a:pt x="1055" y="1626"/>
                  </a:lnTo>
                  <a:lnTo>
                    <a:pt x="1054" y="1657"/>
                  </a:lnTo>
                  <a:lnTo>
                    <a:pt x="1054" y="1657"/>
                  </a:lnTo>
                  <a:lnTo>
                    <a:pt x="1067" y="1656"/>
                  </a:lnTo>
                  <a:lnTo>
                    <a:pt x="1080" y="1654"/>
                  </a:lnTo>
                  <a:lnTo>
                    <a:pt x="1091" y="1650"/>
                  </a:lnTo>
                  <a:lnTo>
                    <a:pt x="1102" y="1646"/>
                  </a:lnTo>
                  <a:lnTo>
                    <a:pt x="1102" y="1646"/>
                  </a:lnTo>
                  <a:lnTo>
                    <a:pt x="1099" y="1583"/>
                  </a:lnTo>
                  <a:lnTo>
                    <a:pt x="1098" y="1520"/>
                  </a:lnTo>
                  <a:lnTo>
                    <a:pt x="1098" y="1457"/>
                  </a:lnTo>
                  <a:lnTo>
                    <a:pt x="1099" y="1393"/>
                  </a:lnTo>
                  <a:lnTo>
                    <a:pt x="1100" y="1267"/>
                  </a:lnTo>
                  <a:lnTo>
                    <a:pt x="1100" y="1205"/>
                  </a:lnTo>
                  <a:lnTo>
                    <a:pt x="1098" y="1143"/>
                  </a:lnTo>
                  <a:lnTo>
                    <a:pt x="1098" y="1143"/>
                  </a:lnTo>
                  <a:close/>
                  <a:moveTo>
                    <a:pt x="1052" y="1674"/>
                  </a:moveTo>
                  <a:lnTo>
                    <a:pt x="1052" y="1674"/>
                  </a:lnTo>
                  <a:lnTo>
                    <a:pt x="1053" y="1676"/>
                  </a:lnTo>
                  <a:lnTo>
                    <a:pt x="1056" y="1677"/>
                  </a:lnTo>
                  <a:lnTo>
                    <a:pt x="1063" y="1679"/>
                  </a:lnTo>
                  <a:lnTo>
                    <a:pt x="1065" y="1682"/>
                  </a:lnTo>
                  <a:lnTo>
                    <a:pt x="1067" y="1684"/>
                  </a:lnTo>
                  <a:lnTo>
                    <a:pt x="1068" y="1686"/>
                  </a:lnTo>
                  <a:lnTo>
                    <a:pt x="1068" y="1690"/>
                  </a:lnTo>
                  <a:lnTo>
                    <a:pt x="1068" y="1690"/>
                  </a:lnTo>
                  <a:lnTo>
                    <a:pt x="1064" y="1691"/>
                  </a:lnTo>
                  <a:lnTo>
                    <a:pt x="1059" y="1690"/>
                  </a:lnTo>
                  <a:lnTo>
                    <a:pt x="1052" y="1689"/>
                  </a:lnTo>
                  <a:lnTo>
                    <a:pt x="1052" y="1689"/>
                  </a:lnTo>
                  <a:lnTo>
                    <a:pt x="1051" y="1700"/>
                  </a:lnTo>
                  <a:lnTo>
                    <a:pt x="1052" y="1705"/>
                  </a:lnTo>
                  <a:lnTo>
                    <a:pt x="1053" y="1707"/>
                  </a:lnTo>
                  <a:lnTo>
                    <a:pt x="1054" y="1709"/>
                  </a:lnTo>
                  <a:lnTo>
                    <a:pt x="1054" y="1709"/>
                  </a:lnTo>
                  <a:lnTo>
                    <a:pt x="1064" y="1709"/>
                  </a:lnTo>
                  <a:lnTo>
                    <a:pt x="1075" y="1710"/>
                  </a:lnTo>
                  <a:lnTo>
                    <a:pt x="1081" y="1710"/>
                  </a:lnTo>
                  <a:lnTo>
                    <a:pt x="1086" y="1710"/>
                  </a:lnTo>
                  <a:lnTo>
                    <a:pt x="1090" y="1708"/>
                  </a:lnTo>
                  <a:lnTo>
                    <a:pt x="1096" y="1705"/>
                  </a:lnTo>
                  <a:lnTo>
                    <a:pt x="1096" y="1705"/>
                  </a:lnTo>
                  <a:lnTo>
                    <a:pt x="1099" y="1686"/>
                  </a:lnTo>
                  <a:lnTo>
                    <a:pt x="1100" y="1677"/>
                  </a:lnTo>
                  <a:lnTo>
                    <a:pt x="1100" y="1665"/>
                  </a:lnTo>
                  <a:lnTo>
                    <a:pt x="1100" y="1665"/>
                  </a:lnTo>
                  <a:lnTo>
                    <a:pt x="1086" y="1668"/>
                  </a:lnTo>
                  <a:lnTo>
                    <a:pt x="1073" y="1669"/>
                  </a:lnTo>
                  <a:lnTo>
                    <a:pt x="1060" y="1670"/>
                  </a:lnTo>
                  <a:lnTo>
                    <a:pt x="1056" y="1672"/>
                  </a:lnTo>
                  <a:lnTo>
                    <a:pt x="1052" y="1674"/>
                  </a:lnTo>
                  <a:lnTo>
                    <a:pt x="1052" y="1674"/>
                  </a:lnTo>
                  <a:close/>
                  <a:moveTo>
                    <a:pt x="999" y="1235"/>
                  </a:moveTo>
                  <a:lnTo>
                    <a:pt x="999" y="1235"/>
                  </a:lnTo>
                  <a:lnTo>
                    <a:pt x="1013" y="1240"/>
                  </a:lnTo>
                  <a:lnTo>
                    <a:pt x="1022" y="1244"/>
                  </a:lnTo>
                  <a:lnTo>
                    <a:pt x="1033" y="1246"/>
                  </a:lnTo>
                  <a:lnTo>
                    <a:pt x="1033" y="1246"/>
                  </a:lnTo>
                  <a:lnTo>
                    <a:pt x="1034" y="1190"/>
                  </a:lnTo>
                  <a:lnTo>
                    <a:pt x="1036" y="1134"/>
                  </a:lnTo>
                  <a:lnTo>
                    <a:pt x="1041" y="1021"/>
                  </a:lnTo>
                  <a:lnTo>
                    <a:pt x="1042" y="965"/>
                  </a:lnTo>
                  <a:lnTo>
                    <a:pt x="1042" y="911"/>
                  </a:lnTo>
                  <a:lnTo>
                    <a:pt x="1041" y="859"/>
                  </a:lnTo>
                  <a:lnTo>
                    <a:pt x="1039" y="833"/>
                  </a:lnTo>
                  <a:lnTo>
                    <a:pt x="1037" y="809"/>
                  </a:lnTo>
                  <a:lnTo>
                    <a:pt x="1037" y="809"/>
                  </a:lnTo>
                  <a:lnTo>
                    <a:pt x="1034" y="863"/>
                  </a:lnTo>
                  <a:lnTo>
                    <a:pt x="1028" y="918"/>
                  </a:lnTo>
                  <a:lnTo>
                    <a:pt x="1018" y="1023"/>
                  </a:lnTo>
                  <a:lnTo>
                    <a:pt x="1007" y="1129"/>
                  </a:lnTo>
                  <a:lnTo>
                    <a:pt x="1003" y="1181"/>
                  </a:lnTo>
                  <a:lnTo>
                    <a:pt x="999" y="1235"/>
                  </a:lnTo>
                  <a:lnTo>
                    <a:pt x="999" y="1235"/>
                  </a:lnTo>
                  <a:close/>
                  <a:moveTo>
                    <a:pt x="775" y="1189"/>
                  </a:moveTo>
                  <a:lnTo>
                    <a:pt x="775" y="1189"/>
                  </a:lnTo>
                  <a:lnTo>
                    <a:pt x="775" y="1181"/>
                  </a:lnTo>
                  <a:lnTo>
                    <a:pt x="773" y="1174"/>
                  </a:lnTo>
                  <a:lnTo>
                    <a:pt x="771" y="1169"/>
                  </a:lnTo>
                  <a:lnTo>
                    <a:pt x="768" y="1163"/>
                  </a:lnTo>
                  <a:lnTo>
                    <a:pt x="764" y="1159"/>
                  </a:lnTo>
                  <a:lnTo>
                    <a:pt x="760" y="1156"/>
                  </a:lnTo>
                  <a:lnTo>
                    <a:pt x="753" y="1153"/>
                  </a:lnTo>
                  <a:lnTo>
                    <a:pt x="747" y="1151"/>
                  </a:lnTo>
                  <a:lnTo>
                    <a:pt x="747" y="1151"/>
                  </a:lnTo>
                  <a:lnTo>
                    <a:pt x="745" y="1158"/>
                  </a:lnTo>
                  <a:lnTo>
                    <a:pt x="742" y="1162"/>
                  </a:lnTo>
                  <a:lnTo>
                    <a:pt x="738" y="1166"/>
                  </a:lnTo>
                  <a:lnTo>
                    <a:pt x="734" y="1170"/>
                  </a:lnTo>
                  <a:lnTo>
                    <a:pt x="730" y="1172"/>
                  </a:lnTo>
                  <a:lnTo>
                    <a:pt x="724" y="1173"/>
                  </a:lnTo>
                  <a:lnTo>
                    <a:pt x="719" y="1173"/>
                  </a:lnTo>
                  <a:lnTo>
                    <a:pt x="712" y="1173"/>
                  </a:lnTo>
                  <a:lnTo>
                    <a:pt x="707" y="1172"/>
                  </a:lnTo>
                  <a:lnTo>
                    <a:pt x="702" y="1170"/>
                  </a:lnTo>
                  <a:lnTo>
                    <a:pt x="691" y="1164"/>
                  </a:lnTo>
                  <a:lnTo>
                    <a:pt x="687" y="1161"/>
                  </a:lnTo>
                  <a:lnTo>
                    <a:pt x="682" y="1158"/>
                  </a:lnTo>
                  <a:lnTo>
                    <a:pt x="678" y="1154"/>
                  </a:lnTo>
                  <a:lnTo>
                    <a:pt x="676" y="1149"/>
                  </a:lnTo>
                  <a:lnTo>
                    <a:pt x="676" y="1149"/>
                  </a:lnTo>
                  <a:lnTo>
                    <a:pt x="672" y="1153"/>
                  </a:lnTo>
                  <a:lnTo>
                    <a:pt x="669" y="1157"/>
                  </a:lnTo>
                  <a:lnTo>
                    <a:pt x="666" y="1161"/>
                  </a:lnTo>
                  <a:lnTo>
                    <a:pt x="664" y="1166"/>
                  </a:lnTo>
                  <a:lnTo>
                    <a:pt x="664" y="1172"/>
                  </a:lnTo>
                  <a:lnTo>
                    <a:pt x="664" y="1177"/>
                  </a:lnTo>
                  <a:lnTo>
                    <a:pt x="665" y="1189"/>
                  </a:lnTo>
                  <a:lnTo>
                    <a:pt x="665" y="1189"/>
                  </a:lnTo>
                  <a:lnTo>
                    <a:pt x="676" y="1191"/>
                  </a:lnTo>
                  <a:lnTo>
                    <a:pt x="690" y="1195"/>
                  </a:lnTo>
                  <a:lnTo>
                    <a:pt x="705" y="1199"/>
                  </a:lnTo>
                  <a:lnTo>
                    <a:pt x="720" y="1202"/>
                  </a:lnTo>
                  <a:lnTo>
                    <a:pt x="736" y="1203"/>
                  </a:lnTo>
                  <a:lnTo>
                    <a:pt x="743" y="1203"/>
                  </a:lnTo>
                  <a:lnTo>
                    <a:pt x="751" y="1202"/>
                  </a:lnTo>
                  <a:lnTo>
                    <a:pt x="757" y="1200"/>
                  </a:lnTo>
                  <a:lnTo>
                    <a:pt x="764" y="1198"/>
                  </a:lnTo>
                  <a:lnTo>
                    <a:pt x="769" y="1194"/>
                  </a:lnTo>
                  <a:lnTo>
                    <a:pt x="775" y="1189"/>
                  </a:lnTo>
                  <a:lnTo>
                    <a:pt x="775" y="1189"/>
                  </a:lnTo>
                  <a:close/>
                  <a:moveTo>
                    <a:pt x="735" y="732"/>
                  </a:moveTo>
                  <a:lnTo>
                    <a:pt x="735" y="732"/>
                  </a:lnTo>
                  <a:lnTo>
                    <a:pt x="723" y="731"/>
                  </a:lnTo>
                  <a:lnTo>
                    <a:pt x="715" y="730"/>
                  </a:lnTo>
                  <a:lnTo>
                    <a:pt x="706" y="731"/>
                  </a:lnTo>
                  <a:lnTo>
                    <a:pt x="696" y="732"/>
                  </a:lnTo>
                  <a:lnTo>
                    <a:pt x="696" y="732"/>
                  </a:lnTo>
                  <a:lnTo>
                    <a:pt x="695" y="754"/>
                  </a:lnTo>
                  <a:lnTo>
                    <a:pt x="693" y="779"/>
                  </a:lnTo>
                  <a:lnTo>
                    <a:pt x="692" y="828"/>
                  </a:lnTo>
                  <a:lnTo>
                    <a:pt x="693" y="878"/>
                  </a:lnTo>
                  <a:lnTo>
                    <a:pt x="694" y="930"/>
                  </a:lnTo>
                  <a:lnTo>
                    <a:pt x="697" y="1033"/>
                  </a:lnTo>
                  <a:lnTo>
                    <a:pt x="697" y="1083"/>
                  </a:lnTo>
                  <a:lnTo>
                    <a:pt x="696" y="1130"/>
                  </a:lnTo>
                  <a:lnTo>
                    <a:pt x="696" y="1130"/>
                  </a:lnTo>
                  <a:lnTo>
                    <a:pt x="708" y="1129"/>
                  </a:lnTo>
                  <a:lnTo>
                    <a:pt x="718" y="1128"/>
                  </a:lnTo>
                  <a:lnTo>
                    <a:pt x="726" y="1125"/>
                  </a:lnTo>
                  <a:lnTo>
                    <a:pt x="733" y="1122"/>
                  </a:lnTo>
                  <a:lnTo>
                    <a:pt x="733" y="1122"/>
                  </a:lnTo>
                  <a:lnTo>
                    <a:pt x="735" y="1070"/>
                  </a:lnTo>
                  <a:lnTo>
                    <a:pt x="737" y="1022"/>
                  </a:lnTo>
                  <a:lnTo>
                    <a:pt x="737" y="975"/>
                  </a:lnTo>
                  <a:lnTo>
                    <a:pt x="738" y="930"/>
                  </a:lnTo>
                  <a:lnTo>
                    <a:pt x="737" y="836"/>
                  </a:lnTo>
                  <a:lnTo>
                    <a:pt x="735" y="732"/>
                  </a:lnTo>
                  <a:lnTo>
                    <a:pt x="735" y="732"/>
                  </a:lnTo>
                  <a:close/>
                  <a:moveTo>
                    <a:pt x="698" y="1149"/>
                  </a:moveTo>
                  <a:lnTo>
                    <a:pt x="698" y="1149"/>
                  </a:lnTo>
                  <a:lnTo>
                    <a:pt x="701" y="1151"/>
                  </a:lnTo>
                  <a:lnTo>
                    <a:pt x="704" y="1154"/>
                  </a:lnTo>
                  <a:lnTo>
                    <a:pt x="711" y="1157"/>
                  </a:lnTo>
                  <a:lnTo>
                    <a:pt x="716" y="1157"/>
                  </a:lnTo>
                  <a:lnTo>
                    <a:pt x="720" y="1158"/>
                  </a:lnTo>
                  <a:lnTo>
                    <a:pt x="724" y="1157"/>
                  </a:lnTo>
                  <a:lnTo>
                    <a:pt x="728" y="1156"/>
                  </a:lnTo>
                  <a:lnTo>
                    <a:pt x="728" y="1156"/>
                  </a:lnTo>
                  <a:lnTo>
                    <a:pt x="728" y="1153"/>
                  </a:lnTo>
                  <a:lnTo>
                    <a:pt x="730" y="1150"/>
                  </a:lnTo>
                  <a:lnTo>
                    <a:pt x="731" y="1148"/>
                  </a:lnTo>
                  <a:lnTo>
                    <a:pt x="731" y="1145"/>
                  </a:lnTo>
                  <a:lnTo>
                    <a:pt x="731" y="1145"/>
                  </a:lnTo>
                  <a:lnTo>
                    <a:pt x="723" y="1143"/>
                  </a:lnTo>
                  <a:lnTo>
                    <a:pt x="715" y="1142"/>
                  </a:lnTo>
                  <a:lnTo>
                    <a:pt x="710" y="1143"/>
                  </a:lnTo>
                  <a:lnTo>
                    <a:pt x="706" y="1144"/>
                  </a:lnTo>
                  <a:lnTo>
                    <a:pt x="702" y="1146"/>
                  </a:lnTo>
                  <a:lnTo>
                    <a:pt x="698" y="1149"/>
                  </a:lnTo>
                  <a:lnTo>
                    <a:pt x="698" y="1149"/>
                  </a:lnTo>
                  <a:close/>
                  <a:moveTo>
                    <a:pt x="438" y="1842"/>
                  </a:moveTo>
                  <a:lnTo>
                    <a:pt x="438" y="1842"/>
                  </a:lnTo>
                  <a:lnTo>
                    <a:pt x="437" y="1838"/>
                  </a:lnTo>
                  <a:lnTo>
                    <a:pt x="436" y="1836"/>
                  </a:lnTo>
                  <a:lnTo>
                    <a:pt x="434" y="1834"/>
                  </a:lnTo>
                  <a:lnTo>
                    <a:pt x="431" y="1832"/>
                  </a:lnTo>
                  <a:lnTo>
                    <a:pt x="424" y="1831"/>
                  </a:lnTo>
                  <a:lnTo>
                    <a:pt x="418" y="1834"/>
                  </a:lnTo>
                  <a:lnTo>
                    <a:pt x="418" y="1834"/>
                  </a:lnTo>
                  <a:lnTo>
                    <a:pt x="416" y="1837"/>
                  </a:lnTo>
                  <a:lnTo>
                    <a:pt x="415" y="1840"/>
                  </a:lnTo>
                  <a:lnTo>
                    <a:pt x="414" y="1847"/>
                  </a:lnTo>
                  <a:lnTo>
                    <a:pt x="416" y="1854"/>
                  </a:lnTo>
                  <a:lnTo>
                    <a:pt x="420" y="1860"/>
                  </a:lnTo>
                  <a:lnTo>
                    <a:pt x="420" y="1860"/>
                  </a:lnTo>
                  <a:lnTo>
                    <a:pt x="427" y="1860"/>
                  </a:lnTo>
                  <a:lnTo>
                    <a:pt x="432" y="1862"/>
                  </a:lnTo>
                  <a:lnTo>
                    <a:pt x="437" y="1865"/>
                  </a:lnTo>
                  <a:lnTo>
                    <a:pt x="443" y="1868"/>
                  </a:lnTo>
                  <a:lnTo>
                    <a:pt x="452" y="1874"/>
                  </a:lnTo>
                  <a:lnTo>
                    <a:pt x="458" y="1877"/>
                  </a:lnTo>
                  <a:lnTo>
                    <a:pt x="464" y="1880"/>
                  </a:lnTo>
                  <a:lnTo>
                    <a:pt x="464" y="1880"/>
                  </a:lnTo>
                  <a:lnTo>
                    <a:pt x="477" y="1882"/>
                  </a:lnTo>
                  <a:lnTo>
                    <a:pt x="490" y="1882"/>
                  </a:lnTo>
                  <a:lnTo>
                    <a:pt x="503" y="1881"/>
                  </a:lnTo>
                  <a:lnTo>
                    <a:pt x="514" y="1877"/>
                  </a:lnTo>
                  <a:lnTo>
                    <a:pt x="527" y="1873"/>
                  </a:lnTo>
                  <a:lnTo>
                    <a:pt x="539" y="1869"/>
                  </a:lnTo>
                  <a:lnTo>
                    <a:pt x="563" y="1860"/>
                  </a:lnTo>
                  <a:lnTo>
                    <a:pt x="563" y="1860"/>
                  </a:lnTo>
                  <a:lnTo>
                    <a:pt x="565" y="1855"/>
                  </a:lnTo>
                  <a:lnTo>
                    <a:pt x="565" y="1851"/>
                  </a:lnTo>
                  <a:lnTo>
                    <a:pt x="564" y="1847"/>
                  </a:lnTo>
                  <a:lnTo>
                    <a:pt x="560" y="1844"/>
                  </a:lnTo>
                  <a:lnTo>
                    <a:pt x="554" y="1840"/>
                  </a:lnTo>
                  <a:lnTo>
                    <a:pt x="548" y="1836"/>
                  </a:lnTo>
                  <a:lnTo>
                    <a:pt x="548" y="1836"/>
                  </a:lnTo>
                  <a:lnTo>
                    <a:pt x="546" y="1837"/>
                  </a:lnTo>
                  <a:lnTo>
                    <a:pt x="546" y="1840"/>
                  </a:lnTo>
                  <a:lnTo>
                    <a:pt x="545" y="1844"/>
                  </a:lnTo>
                  <a:lnTo>
                    <a:pt x="544" y="1850"/>
                  </a:lnTo>
                  <a:lnTo>
                    <a:pt x="543" y="1851"/>
                  </a:lnTo>
                  <a:lnTo>
                    <a:pt x="541" y="1852"/>
                  </a:lnTo>
                  <a:lnTo>
                    <a:pt x="541" y="1852"/>
                  </a:lnTo>
                  <a:lnTo>
                    <a:pt x="539" y="1853"/>
                  </a:lnTo>
                  <a:lnTo>
                    <a:pt x="536" y="1852"/>
                  </a:lnTo>
                  <a:lnTo>
                    <a:pt x="533" y="1850"/>
                  </a:lnTo>
                  <a:lnTo>
                    <a:pt x="529" y="1844"/>
                  </a:lnTo>
                  <a:lnTo>
                    <a:pt x="529" y="1844"/>
                  </a:lnTo>
                  <a:lnTo>
                    <a:pt x="518" y="1849"/>
                  </a:lnTo>
                  <a:lnTo>
                    <a:pt x="507" y="1852"/>
                  </a:lnTo>
                  <a:lnTo>
                    <a:pt x="495" y="1853"/>
                  </a:lnTo>
                  <a:lnTo>
                    <a:pt x="484" y="1853"/>
                  </a:lnTo>
                  <a:lnTo>
                    <a:pt x="474" y="1851"/>
                  </a:lnTo>
                  <a:lnTo>
                    <a:pt x="462" y="1849"/>
                  </a:lnTo>
                  <a:lnTo>
                    <a:pt x="438" y="1842"/>
                  </a:lnTo>
                  <a:lnTo>
                    <a:pt x="438" y="1842"/>
                  </a:lnTo>
                  <a:close/>
                  <a:moveTo>
                    <a:pt x="521" y="1390"/>
                  </a:moveTo>
                  <a:lnTo>
                    <a:pt x="521" y="1390"/>
                  </a:lnTo>
                  <a:lnTo>
                    <a:pt x="522" y="1351"/>
                  </a:lnTo>
                  <a:lnTo>
                    <a:pt x="525" y="1311"/>
                  </a:lnTo>
                  <a:lnTo>
                    <a:pt x="527" y="1271"/>
                  </a:lnTo>
                  <a:lnTo>
                    <a:pt x="529" y="1231"/>
                  </a:lnTo>
                  <a:lnTo>
                    <a:pt x="529" y="1231"/>
                  </a:lnTo>
                  <a:lnTo>
                    <a:pt x="530" y="1180"/>
                  </a:lnTo>
                  <a:lnTo>
                    <a:pt x="534" y="1131"/>
                  </a:lnTo>
                  <a:lnTo>
                    <a:pt x="537" y="1080"/>
                  </a:lnTo>
                  <a:lnTo>
                    <a:pt x="539" y="1023"/>
                  </a:lnTo>
                  <a:lnTo>
                    <a:pt x="539" y="1023"/>
                  </a:lnTo>
                  <a:lnTo>
                    <a:pt x="541" y="950"/>
                  </a:lnTo>
                  <a:lnTo>
                    <a:pt x="542" y="882"/>
                  </a:lnTo>
                  <a:lnTo>
                    <a:pt x="541" y="759"/>
                  </a:lnTo>
                  <a:lnTo>
                    <a:pt x="541" y="759"/>
                  </a:lnTo>
                  <a:lnTo>
                    <a:pt x="537" y="757"/>
                  </a:lnTo>
                  <a:lnTo>
                    <a:pt x="529" y="757"/>
                  </a:lnTo>
                  <a:lnTo>
                    <a:pt x="512" y="757"/>
                  </a:lnTo>
                  <a:lnTo>
                    <a:pt x="504" y="759"/>
                  </a:lnTo>
                  <a:lnTo>
                    <a:pt x="494" y="757"/>
                  </a:lnTo>
                  <a:lnTo>
                    <a:pt x="485" y="754"/>
                  </a:lnTo>
                  <a:lnTo>
                    <a:pt x="482" y="753"/>
                  </a:lnTo>
                  <a:lnTo>
                    <a:pt x="478" y="750"/>
                  </a:lnTo>
                  <a:lnTo>
                    <a:pt x="478" y="750"/>
                  </a:lnTo>
                  <a:lnTo>
                    <a:pt x="478" y="785"/>
                  </a:lnTo>
                  <a:lnTo>
                    <a:pt x="479" y="817"/>
                  </a:lnTo>
                  <a:lnTo>
                    <a:pt x="482" y="881"/>
                  </a:lnTo>
                  <a:lnTo>
                    <a:pt x="482" y="881"/>
                  </a:lnTo>
                  <a:lnTo>
                    <a:pt x="486" y="990"/>
                  </a:lnTo>
                  <a:lnTo>
                    <a:pt x="486" y="1044"/>
                  </a:lnTo>
                  <a:lnTo>
                    <a:pt x="486" y="1097"/>
                  </a:lnTo>
                  <a:lnTo>
                    <a:pt x="486" y="1097"/>
                  </a:lnTo>
                  <a:lnTo>
                    <a:pt x="485" y="1176"/>
                  </a:lnTo>
                  <a:lnTo>
                    <a:pt x="484" y="1223"/>
                  </a:lnTo>
                  <a:lnTo>
                    <a:pt x="482" y="1268"/>
                  </a:lnTo>
                  <a:lnTo>
                    <a:pt x="482" y="1268"/>
                  </a:lnTo>
                  <a:lnTo>
                    <a:pt x="480" y="1300"/>
                  </a:lnTo>
                  <a:lnTo>
                    <a:pt x="477" y="1331"/>
                  </a:lnTo>
                  <a:lnTo>
                    <a:pt x="475" y="1362"/>
                  </a:lnTo>
                  <a:lnTo>
                    <a:pt x="474" y="1377"/>
                  </a:lnTo>
                  <a:lnTo>
                    <a:pt x="475" y="1392"/>
                  </a:lnTo>
                  <a:lnTo>
                    <a:pt x="475" y="1392"/>
                  </a:lnTo>
                  <a:lnTo>
                    <a:pt x="475" y="1432"/>
                  </a:lnTo>
                  <a:lnTo>
                    <a:pt x="473" y="1471"/>
                  </a:lnTo>
                  <a:lnTo>
                    <a:pt x="471" y="1510"/>
                  </a:lnTo>
                  <a:lnTo>
                    <a:pt x="471" y="1531"/>
                  </a:lnTo>
                  <a:lnTo>
                    <a:pt x="473" y="1550"/>
                  </a:lnTo>
                  <a:lnTo>
                    <a:pt x="473" y="1550"/>
                  </a:lnTo>
                  <a:lnTo>
                    <a:pt x="473" y="1578"/>
                  </a:lnTo>
                  <a:lnTo>
                    <a:pt x="471" y="1605"/>
                  </a:lnTo>
                  <a:lnTo>
                    <a:pt x="466" y="1661"/>
                  </a:lnTo>
                  <a:lnTo>
                    <a:pt x="464" y="1689"/>
                  </a:lnTo>
                  <a:lnTo>
                    <a:pt x="462" y="1716"/>
                  </a:lnTo>
                  <a:lnTo>
                    <a:pt x="461" y="1743"/>
                  </a:lnTo>
                  <a:lnTo>
                    <a:pt x="462" y="1768"/>
                  </a:lnTo>
                  <a:lnTo>
                    <a:pt x="462" y="1768"/>
                  </a:lnTo>
                  <a:lnTo>
                    <a:pt x="478" y="1771"/>
                  </a:lnTo>
                  <a:lnTo>
                    <a:pt x="486" y="1773"/>
                  </a:lnTo>
                  <a:lnTo>
                    <a:pt x="494" y="1773"/>
                  </a:lnTo>
                  <a:lnTo>
                    <a:pt x="501" y="1771"/>
                  </a:lnTo>
                  <a:lnTo>
                    <a:pt x="510" y="1768"/>
                  </a:lnTo>
                  <a:lnTo>
                    <a:pt x="518" y="1765"/>
                  </a:lnTo>
                  <a:lnTo>
                    <a:pt x="525" y="1760"/>
                  </a:lnTo>
                  <a:lnTo>
                    <a:pt x="525" y="1760"/>
                  </a:lnTo>
                  <a:lnTo>
                    <a:pt x="523" y="1663"/>
                  </a:lnTo>
                  <a:lnTo>
                    <a:pt x="521" y="1569"/>
                  </a:lnTo>
                  <a:lnTo>
                    <a:pt x="520" y="1479"/>
                  </a:lnTo>
                  <a:lnTo>
                    <a:pt x="520" y="1434"/>
                  </a:lnTo>
                  <a:lnTo>
                    <a:pt x="521" y="1390"/>
                  </a:lnTo>
                  <a:lnTo>
                    <a:pt x="521" y="1390"/>
                  </a:lnTo>
                  <a:close/>
                  <a:moveTo>
                    <a:pt x="525" y="1785"/>
                  </a:moveTo>
                  <a:lnTo>
                    <a:pt x="525" y="1785"/>
                  </a:lnTo>
                  <a:lnTo>
                    <a:pt x="510" y="1789"/>
                  </a:lnTo>
                  <a:lnTo>
                    <a:pt x="495" y="1792"/>
                  </a:lnTo>
                  <a:lnTo>
                    <a:pt x="488" y="1792"/>
                  </a:lnTo>
                  <a:lnTo>
                    <a:pt x="480" y="1792"/>
                  </a:lnTo>
                  <a:lnTo>
                    <a:pt x="471" y="1791"/>
                  </a:lnTo>
                  <a:lnTo>
                    <a:pt x="462" y="1788"/>
                  </a:lnTo>
                  <a:lnTo>
                    <a:pt x="462" y="1788"/>
                  </a:lnTo>
                  <a:lnTo>
                    <a:pt x="459" y="1795"/>
                  </a:lnTo>
                  <a:lnTo>
                    <a:pt x="458" y="1805"/>
                  </a:lnTo>
                  <a:lnTo>
                    <a:pt x="458" y="1815"/>
                  </a:lnTo>
                  <a:lnTo>
                    <a:pt x="458" y="1827"/>
                  </a:lnTo>
                  <a:lnTo>
                    <a:pt x="458" y="1827"/>
                  </a:lnTo>
                  <a:lnTo>
                    <a:pt x="465" y="1829"/>
                  </a:lnTo>
                  <a:lnTo>
                    <a:pt x="474" y="1831"/>
                  </a:lnTo>
                  <a:lnTo>
                    <a:pt x="482" y="1834"/>
                  </a:lnTo>
                  <a:lnTo>
                    <a:pt x="492" y="1834"/>
                  </a:lnTo>
                  <a:lnTo>
                    <a:pt x="501" y="1834"/>
                  </a:lnTo>
                  <a:lnTo>
                    <a:pt x="510" y="1832"/>
                  </a:lnTo>
                  <a:lnTo>
                    <a:pt x="519" y="1830"/>
                  </a:lnTo>
                  <a:lnTo>
                    <a:pt x="527" y="1827"/>
                  </a:lnTo>
                  <a:lnTo>
                    <a:pt x="527" y="1827"/>
                  </a:lnTo>
                  <a:lnTo>
                    <a:pt x="527" y="1806"/>
                  </a:lnTo>
                  <a:lnTo>
                    <a:pt x="527" y="1796"/>
                  </a:lnTo>
                  <a:lnTo>
                    <a:pt x="525" y="1785"/>
                  </a:lnTo>
                  <a:lnTo>
                    <a:pt x="525" y="1785"/>
                  </a:lnTo>
                  <a:close/>
                  <a:moveTo>
                    <a:pt x="466" y="411"/>
                  </a:moveTo>
                  <a:lnTo>
                    <a:pt x="466" y="411"/>
                  </a:lnTo>
                  <a:lnTo>
                    <a:pt x="462" y="409"/>
                  </a:lnTo>
                  <a:lnTo>
                    <a:pt x="460" y="409"/>
                  </a:lnTo>
                  <a:lnTo>
                    <a:pt x="458" y="409"/>
                  </a:lnTo>
                  <a:lnTo>
                    <a:pt x="453" y="411"/>
                  </a:lnTo>
                  <a:lnTo>
                    <a:pt x="453" y="411"/>
                  </a:lnTo>
                  <a:lnTo>
                    <a:pt x="444" y="402"/>
                  </a:lnTo>
                  <a:lnTo>
                    <a:pt x="434" y="396"/>
                  </a:lnTo>
                  <a:lnTo>
                    <a:pt x="425" y="389"/>
                  </a:lnTo>
                  <a:lnTo>
                    <a:pt x="421" y="384"/>
                  </a:lnTo>
                  <a:lnTo>
                    <a:pt x="418" y="378"/>
                  </a:lnTo>
                  <a:lnTo>
                    <a:pt x="418" y="378"/>
                  </a:lnTo>
                  <a:lnTo>
                    <a:pt x="407" y="375"/>
                  </a:lnTo>
                  <a:lnTo>
                    <a:pt x="399" y="371"/>
                  </a:lnTo>
                  <a:lnTo>
                    <a:pt x="391" y="366"/>
                  </a:lnTo>
                  <a:lnTo>
                    <a:pt x="384" y="360"/>
                  </a:lnTo>
                  <a:lnTo>
                    <a:pt x="376" y="354"/>
                  </a:lnTo>
                  <a:lnTo>
                    <a:pt x="369" y="348"/>
                  </a:lnTo>
                  <a:lnTo>
                    <a:pt x="360" y="344"/>
                  </a:lnTo>
                  <a:lnTo>
                    <a:pt x="351" y="341"/>
                  </a:lnTo>
                  <a:lnTo>
                    <a:pt x="351" y="341"/>
                  </a:lnTo>
                  <a:lnTo>
                    <a:pt x="345" y="333"/>
                  </a:lnTo>
                  <a:lnTo>
                    <a:pt x="339" y="327"/>
                  </a:lnTo>
                  <a:lnTo>
                    <a:pt x="332" y="322"/>
                  </a:lnTo>
                  <a:lnTo>
                    <a:pt x="324" y="317"/>
                  </a:lnTo>
                  <a:lnTo>
                    <a:pt x="308" y="310"/>
                  </a:lnTo>
                  <a:lnTo>
                    <a:pt x="299" y="306"/>
                  </a:lnTo>
                  <a:lnTo>
                    <a:pt x="292" y="301"/>
                  </a:lnTo>
                  <a:lnTo>
                    <a:pt x="292" y="301"/>
                  </a:lnTo>
                  <a:lnTo>
                    <a:pt x="285" y="296"/>
                  </a:lnTo>
                  <a:lnTo>
                    <a:pt x="279" y="291"/>
                  </a:lnTo>
                  <a:lnTo>
                    <a:pt x="266" y="279"/>
                  </a:lnTo>
                  <a:lnTo>
                    <a:pt x="259" y="274"/>
                  </a:lnTo>
                  <a:lnTo>
                    <a:pt x="253" y="269"/>
                  </a:lnTo>
                  <a:lnTo>
                    <a:pt x="246" y="265"/>
                  </a:lnTo>
                  <a:lnTo>
                    <a:pt x="237" y="264"/>
                  </a:lnTo>
                  <a:lnTo>
                    <a:pt x="237" y="264"/>
                  </a:lnTo>
                  <a:lnTo>
                    <a:pt x="228" y="254"/>
                  </a:lnTo>
                  <a:lnTo>
                    <a:pt x="220" y="247"/>
                  </a:lnTo>
                  <a:lnTo>
                    <a:pt x="210" y="240"/>
                  </a:lnTo>
                  <a:lnTo>
                    <a:pt x="200" y="234"/>
                  </a:lnTo>
                  <a:lnTo>
                    <a:pt x="177" y="222"/>
                  </a:lnTo>
                  <a:lnTo>
                    <a:pt x="166" y="216"/>
                  </a:lnTo>
                  <a:lnTo>
                    <a:pt x="156" y="209"/>
                  </a:lnTo>
                  <a:lnTo>
                    <a:pt x="156" y="209"/>
                  </a:lnTo>
                  <a:lnTo>
                    <a:pt x="146" y="201"/>
                  </a:lnTo>
                  <a:lnTo>
                    <a:pt x="136" y="192"/>
                  </a:lnTo>
                  <a:lnTo>
                    <a:pt x="127" y="184"/>
                  </a:lnTo>
                  <a:lnTo>
                    <a:pt x="117" y="175"/>
                  </a:lnTo>
                  <a:lnTo>
                    <a:pt x="117" y="175"/>
                  </a:lnTo>
                  <a:lnTo>
                    <a:pt x="97" y="161"/>
                  </a:lnTo>
                  <a:lnTo>
                    <a:pt x="74" y="147"/>
                  </a:lnTo>
                  <a:lnTo>
                    <a:pt x="53" y="134"/>
                  </a:lnTo>
                  <a:lnTo>
                    <a:pt x="43" y="130"/>
                  </a:lnTo>
                  <a:lnTo>
                    <a:pt x="34" y="127"/>
                  </a:lnTo>
                  <a:lnTo>
                    <a:pt x="34" y="127"/>
                  </a:lnTo>
                  <a:lnTo>
                    <a:pt x="28" y="133"/>
                  </a:lnTo>
                  <a:lnTo>
                    <a:pt x="25" y="140"/>
                  </a:lnTo>
                  <a:lnTo>
                    <a:pt x="22" y="148"/>
                  </a:lnTo>
                  <a:lnTo>
                    <a:pt x="21" y="159"/>
                  </a:lnTo>
                  <a:lnTo>
                    <a:pt x="21" y="159"/>
                  </a:lnTo>
                  <a:lnTo>
                    <a:pt x="26" y="164"/>
                  </a:lnTo>
                  <a:lnTo>
                    <a:pt x="31" y="170"/>
                  </a:lnTo>
                  <a:lnTo>
                    <a:pt x="37" y="175"/>
                  </a:lnTo>
                  <a:lnTo>
                    <a:pt x="42" y="181"/>
                  </a:lnTo>
                  <a:lnTo>
                    <a:pt x="42" y="181"/>
                  </a:lnTo>
                  <a:lnTo>
                    <a:pt x="61" y="191"/>
                  </a:lnTo>
                  <a:lnTo>
                    <a:pt x="81" y="202"/>
                  </a:lnTo>
                  <a:lnTo>
                    <a:pt x="117" y="223"/>
                  </a:lnTo>
                  <a:lnTo>
                    <a:pt x="152" y="246"/>
                  </a:lnTo>
                  <a:lnTo>
                    <a:pt x="188" y="268"/>
                  </a:lnTo>
                  <a:lnTo>
                    <a:pt x="223" y="292"/>
                  </a:lnTo>
                  <a:lnTo>
                    <a:pt x="258" y="315"/>
                  </a:lnTo>
                  <a:lnTo>
                    <a:pt x="294" y="337"/>
                  </a:lnTo>
                  <a:lnTo>
                    <a:pt x="331" y="358"/>
                  </a:lnTo>
                  <a:lnTo>
                    <a:pt x="331" y="358"/>
                  </a:lnTo>
                  <a:lnTo>
                    <a:pt x="341" y="366"/>
                  </a:lnTo>
                  <a:lnTo>
                    <a:pt x="351" y="373"/>
                  </a:lnTo>
                  <a:lnTo>
                    <a:pt x="372" y="386"/>
                  </a:lnTo>
                  <a:lnTo>
                    <a:pt x="383" y="393"/>
                  </a:lnTo>
                  <a:lnTo>
                    <a:pt x="393" y="400"/>
                  </a:lnTo>
                  <a:lnTo>
                    <a:pt x="403" y="407"/>
                  </a:lnTo>
                  <a:lnTo>
                    <a:pt x="412" y="417"/>
                  </a:lnTo>
                  <a:lnTo>
                    <a:pt x="412" y="417"/>
                  </a:lnTo>
                  <a:lnTo>
                    <a:pt x="419" y="419"/>
                  </a:lnTo>
                  <a:lnTo>
                    <a:pt x="425" y="422"/>
                  </a:lnTo>
                  <a:lnTo>
                    <a:pt x="437" y="431"/>
                  </a:lnTo>
                  <a:lnTo>
                    <a:pt x="444" y="435"/>
                  </a:lnTo>
                  <a:lnTo>
                    <a:pt x="450" y="439"/>
                  </a:lnTo>
                  <a:lnTo>
                    <a:pt x="458" y="442"/>
                  </a:lnTo>
                  <a:lnTo>
                    <a:pt x="466" y="444"/>
                  </a:lnTo>
                  <a:lnTo>
                    <a:pt x="466" y="444"/>
                  </a:lnTo>
                  <a:lnTo>
                    <a:pt x="467" y="448"/>
                  </a:lnTo>
                  <a:lnTo>
                    <a:pt x="470" y="452"/>
                  </a:lnTo>
                  <a:lnTo>
                    <a:pt x="473" y="453"/>
                  </a:lnTo>
                  <a:lnTo>
                    <a:pt x="475" y="454"/>
                  </a:lnTo>
                  <a:lnTo>
                    <a:pt x="477" y="453"/>
                  </a:lnTo>
                  <a:lnTo>
                    <a:pt x="478" y="452"/>
                  </a:lnTo>
                  <a:lnTo>
                    <a:pt x="478" y="452"/>
                  </a:lnTo>
                  <a:lnTo>
                    <a:pt x="477" y="448"/>
                  </a:lnTo>
                  <a:lnTo>
                    <a:pt x="478" y="445"/>
                  </a:lnTo>
                  <a:lnTo>
                    <a:pt x="479" y="442"/>
                  </a:lnTo>
                  <a:lnTo>
                    <a:pt x="482" y="438"/>
                  </a:lnTo>
                  <a:lnTo>
                    <a:pt x="488" y="433"/>
                  </a:lnTo>
                  <a:lnTo>
                    <a:pt x="491" y="430"/>
                  </a:lnTo>
                  <a:lnTo>
                    <a:pt x="493" y="427"/>
                  </a:lnTo>
                  <a:lnTo>
                    <a:pt x="493" y="427"/>
                  </a:lnTo>
                  <a:lnTo>
                    <a:pt x="484" y="424"/>
                  </a:lnTo>
                  <a:lnTo>
                    <a:pt x="478" y="420"/>
                  </a:lnTo>
                  <a:lnTo>
                    <a:pt x="471" y="416"/>
                  </a:lnTo>
                  <a:lnTo>
                    <a:pt x="466" y="411"/>
                  </a:lnTo>
                  <a:lnTo>
                    <a:pt x="466" y="411"/>
                  </a:lnTo>
                  <a:close/>
                  <a:moveTo>
                    <a:pt x="451" y="469"/>
                  </a:moveTo>
                  <a:lnTo>
                    <a:pt x="451" y="469"/>
                  </a:lnTo>
                  <a:lnTo>
                    <a:pt x="415" y="442"/>
                  </a:lnTo>
                  <a:lnTo>
                    <a:pt x="379" y="416"/>
                  </a:lnTo>
                  <a:lnTo>
                    <a:pt x="344" y="392"/>
                  </a:lnTo>
                  <a:lnTo>
                    <a:pt x="325" y="381"/>
                  </a:lnTo>
                  <a:lnTo>
                    <a:pt x="304" y="369"/>
                  </a:lnTo>
                  <a:lnTo>
                    <a:pt x="304" y="369"/>
                  </a:lnTo>
                  <a:lnTo>
                    <a:pt x="283" y="351"/>
                  </a:lnTo>
                  <a:lnTo>
                    <a:pt x="261" y="333"/>
                  </a:lnTo>
                  <a:lnTo>
                    <a:pt x="238" y="316"/>
                  </a:lnTo>
                  <a:lnTo>
                    <a:pt x="215" y="300"/>
                  </a:lnTo>
                  <a:lnTo>
                    <a:pt x="190" y="285"/>
                  </a:lnTo>
                  <a:lnTo>
                    <a:pt x="166" y="270"/>
                  </a:lnTo>
                  <a:lnTo>
                    <a:pt x="141" y="256"/>
                  </a:lnTo>
                  <a:lnTo>
                    <a:pt x="115" y="242"/>
                  </a:lnTo>
                  <a:lnTo>
                    <a:pt x="115" y="242"/>
                  </a:lnTo>
                  <a:lnTo>
                    <a:pt x="110" y="236"/>
                  </a:lnTo>
                  <a:lnTo>
                    <a:pt x="103" y="229"/>
                  </a:lnTo>
                  <a:lnTo>
                    <a:pt x="99" y="226"/>
                  </a:lnTo>
                  <a:lnTo>
                    <a:pt x="95" y="224"/>
                  </a:lnTo>
                  <a:lnTo>
                    <a:pt x="90" y="224"/>
                  </a:lnTo>
                  <a:lnTo>
                    <a:pt x="86" y="225"/>
                  </a:lnTo>
                  <a:lnTo>
                    <a:pt x="86" y="225"/>
                  </a:lnTo>
                  <a:lnTo>
                    <a:pt x="89" y="237"/>
                  </a:lnTo>
                  <a:lnTo>
                    <a:pt x="91" y="249"/>
                  </a:lnTo>
                  <a:lnTo>
                    <a:pt x="92" y="261"/>
                  </a:lnTo>
                  <a:lnTo>
                    <a:pt x="92" y="272"/>
                  </a:lnTo>
                  <a:lnTo>
                    <a:pt x="92" y="298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37"/>
                  </a:lnTo>
                  <a:lnTo>
                    <a:pt x="95" y="350"/>
                  </a:lnTo>
                  <a:lnTo>
                    <a:pt x="97" y="361"/>
                  </a:lnTo>
                  <a:lnTo>
                    <a:pt x="99" y="372"/>
                  </a:lnTo>
                  <a:lnTo>
                    <a:pt x="99" y="372"/>
                  </a:lnTo>
                  <a:lnTo>
                    <a:pt x="98" y="386"/>
                  </a:lnTo>
                  <a:lnTo>
                    <a:pt x="97" y="399"/>
                  </a:lnTo>
                  <a:lnTo>
                    <a:pt x="97" y="413"/>
                  </a:lnTo>
                  <a:lnTo>
                    <a:pt x="97" y="419"/>
                  </a:lnTo>
                  <a:lnTo>
                    <a:pt x="99" y="424"/>
                  </a:lnTo>
                  <a:lnTo>
                    <a:pt x="99" y="424"/>
                  </a:lnTo>
                  <a:lnTo>
                    <a:pt x="101" y="430"/>
                  </a:lnTo>
                  <a:lnTo>
                    <a:pt x="104" y="433"/>
                  </a:lnTo>
                  <a:lnTo>
                    <a:pt x="112" y="442"/>
                  </a:lnTo>
                  <a:lnTo>
                    <a:pt x="120" y="448"/>
                  </a:lnTo>
                  <a:lnTo>
                    <a:pt x="128" y="457"/>
                  </a:lnTo>
                  <a:lnTo>
                    <a:pt x="128" y="457"/>
                  </a:lnTo>
                  <a:lnTo>
                    <a:pt x="130" y="460"/>
                  </a:lnTo>
                  <a:lnTo>
                    <a:pt x="132" y="465"/>
                  </a:lnTo>
                  <a:lnTo>
                    <a:pt x="134" y="469"/>
                  </a:lnTo>
                  <a:lnTo>
                    <a:pt x="136" y="474"/>
                  </a:lnTo>
                  <a:lnTo>
                    <a:pt x="136" y="474"/>
                  </a:lnTo>
                  <a:lnTo>
                    <a:pt x="142" y="479"/>
                  </a:lnTo>
                  <a:lnTo>
                    <a:pt x="147" y="483"/>
                  </a:lnTo>
                  <a:lnTo>
                    <a:pt x="161" y="493"/>
                  </a:lnTo>
                  <a:lnTo>
                    <a:pt x="175" y="502"/>
                  </a:lnTo>
                  <a:lnTo>
                    <a:pt x="189" y="511"/>
                  </a:lnTo>
                  <a:lnTo>
                    <a:pt x="189" y="511"/>
                  </a:lnTo>
                  <a:lnTo>
                    <a:pt x="197" y="518"/>
                  </a:lnTo>
                  <a:lnTo>
                    <a:pt x="205" y="525"/>
                  </a:lnTo>
                  <a:lnTo>
                    <a:pt x="212" y="532"/>
                  </a:lnTo>
                  <a:lnTo>
                    <a:pt x="218" y="536"/>
                  </a:lnTo>
                  <a:lnTo>
                    <a:pt x="218" y="536"/>
                  </a:lnTo>
                  <a:lnTo>
                    <a:pt x="221" y="537"/>
                  </a:lnTo>
                  <a:lnTo>
                    <a:pt x="225" y="537"/>
                  </a:lnTo>
                  <a:lnTo>
                    <a:pt x="228" y="537"/>
                  </a:lnTo>
                  <a:lnTo>
                    <a:pt x="231" y="538"/>
                  </a:lnTo>
                  <a:lnTo>
                    <a:pt x="231" y="538"/>
                  </a:lnTo>
                  <a:lnTo>
                    <a:pt x="237" y="544"/>
                  </a:lnTo>
                  <a:lnTo>
                    <a:pt x="243" y="551"/>
                  </a:lnTo>
                  <a:lnTo>
                    <a:pt x="250" y="557"/>
                  </a:lnTo>
                  <a:lnTo>
                    <a:pt x="256" y="564"/>
                  </a:lnTo>
                  <a:lnTo>
                    <a:pt x="256" y="564"/>
                  </a:lnTo>
                  <a:lnTo>
                    <a:pt x="310" y="606"/>
                  </a:lnTo>
                  <a:lnTo>
                    <a:pt x="337" y="628"/>
                  </a:lnTo>
                  <a:lnTo>
                    <a:pt x="365" y="649"/>
                  </a:lnTo>
                  <a:lnTo>
                    <a:pt x="393" y="670"/>
                  </a:lnTo>
                  <a:lnTo>
                    <a:pt x="422" y="689"/>
                  </a:lnTo>
                  <a:lnTo>
                    <a:pt x="450" y="706"/>
                  </a:lnTo>
                  <a:lnTo>
                    <a:pt x="478" y="723"/>
                  </a:lnTo>
                  <a:lnTo>
                    <a:pt x="478" y="723"/>
                  </a:lnTo>
                  <a:lnTo>
                    <a:pt x="473" y="694"/>
                  </a:lnTo>
                  <a:lnTo>
                    <a:pt x="468" y="666"/>
                  </a:lnTo>
                  <a:lnTo>
                    <a:pt x="467" y="639"/>
                  </a:lnTo>
                  <a:lnTo>
                    <a:pt x="466" y="613"/>
                  </a:lnTo>
                  <a:lnTo>
                    <a:pt x="467" y="560"/>
                  </a:lnTo>
                  <a:lnTo>
                    <a:pt x="468" y="534"/>
                  </a:lnTo>
                  <a:lnTo>
                    <a:pt x="468" y="507"/>
                  </a:lnTo>
                  <a:lnTo>
                    <a:pt x="468" y="507"/>
                  </a:lnTo>
                  <a:lnTo>
                    <a:pt x="473" y="500"/>
                  </a:lnTo>
                  <a:lnTo>
                    <a:pt x="476" y="494"/>
                  </a:lnTo>
                  <a:lnTo>
                    <a:pt x="478" y="487"/>
                  </a:lnTo>
                  <a:lnTo>
                    <a:pt x="478" y="477"/>
                  </a:lnTo>
                  <a:lnTo>
                    <a:pt x="478" y="477"/>
                  </a:lnTo>
                  <a:lnTo>
                    <a:pt x="474" y="477"/>
                  </a:lnTo>
                  <a:lnTo>
                    <a:pt x="470" y="476"/>
                  </a:lnTo>
                  <a:lnTo>
                    <a:pt x="464" y="472"/>
                  </a:lnTo>
                  <a:lnTo>
                    <a:pt x="459" y="469"/>
                  </a:lnTo>
                  <a:lnTo>
                    <a:pt x="455" y="468"/>
                  </a:lnTo>
                  <a:lnTo>
                    <a:pt x="451" y="469"/>
                  </a:lnTo>
                  <a:lnTo>
                    <a:pt x="451" y="469"/>
                  </a:lnTo>
                  <a:close/>
                  <a:moveTo>
                    <a:pt x="304" y="625"/>
                  </a:moveTo>
                  <a:lnTo>
                    <a:pt x="304" y="625"/>
                  </a:lnTo>
                  <a:lnTo>
                    <a:pt x="285" y="614"/>
                  </a:lnTo>
                  <a:lnTo>
                    <a:pt x="266" y="601"/>
                  </a:lnTo>
                  <a:lnTo>
                    <a:pt x="247" y="588"/>
                  </a:lnTo>
                  <a:lnTo>
                    <a:pt x="227" y="573"/>
                  </a:lnTo>
                  <a:lnTo>
                    <a:pt x="190" y="544"/>
                  </a:lnTo>
                  <a:lnTo>
                    <a:pt x="171" y="532"/>
                  </a:lnTo>
                  <a:lnTo>
                    <a:pt x="153" y="520"/>
                  </a:lnTo>
                  <a:lnTo>
                    <a:pt x="153" y="520"/>
                  </a:lnTo>
                  <a:lnTo>
                    <a:pt x="153" y="550"/>
                  </a:lnTo>
                  <a:lnTo>
                    <a:pt x="153" y="586"/>
                  </a:lnTo>
                  <a:lnTo>
                    <a:pt x="153" y="662"/>
                  </a:lnTo>
                  <a:lnTo>
                    <a:pt x="153" y="662"/>
                  </a:lnTo>
                  <a:lnTo>
                    <a:pt x="153" y="705"/>
                  </a:lnTo>
                  <a:lnTo>
                    <a:pt x="156" y="751"/>
                  </a:lnTo>
                  <a:lnTo>
                    <a:pt x="161" y="851"/>
                  </a:lnTo>
                  <a:lnTo>
                    <a:pt x="161" y="851"/>
                  </a:lnTo>
                  <a:lnTo>
                    <a:pt x="165" y="930"/>
                  </a:lnTo>
                  <a:lnTo>
                    <a:pt x="167" y="1016"/>
                  </a:lnTo>
                  <a:lnTo>
                    <a:pt x="168" y="1103"/>
                  </a:lnTo>
                  <a:lnTo>
                    <a:pt x="172" y="1189"/>
                  </a:lnTo>
                  <a:lnTo>
                    <a:pt x="172" y="1189"/>
                  </a:lnTo>
                  <a:lnTo>
                    <a:pt x="172" y="1207"/>
                  </a:lnTo>
                  <a:lnTo>
                    <a:pt x="172" y="1228"/>
                  </a:lnTo>
                  <a:lnTo>
                    <a:pt x="173" y="1246"/>
                  </a:lnTo>
                  <a:lnTo>
                    <a:pt x="173" y="1254"/>
                  </a:lnTo>
                  <a:lnTo>
                    <a:pt x="174" y="1261"/>
                  </a:lnTo>
                  <a:lnTo>
                    <a:pt x="174" y="1261"/>
                  </a:lnTo>
                  <a:lnTo>
                    <a:pt x="176" y="1264"/>
                  </a:lnTo>
                  <a:lnTo>
                    <a:pt x="178" y="1268"/>
                  </a:lnTo>
                  <a:lnTo>
                    <a:pt x="183" y="1276"/>
                  </a:lnTo>
                  <a:lnTo>
                    <a:pt x="187" y="1280"/>
                  </a:lnTo>
                  <a:lnTo>
                    <a:pt x="189" y="1284"/>
                  </a:lnTo>
                  <a:lnTo>
                    <a:pt x="190" y="1289"/>
                  </a:lnTo>
                  <a:lnTo>
                    <a:pt x="191" y="1294"/>
                  </a:lnTo>
                  <a:lnTo>
                    <a:pt x="191" y="1294"/>
                  </a:lnTo>
                  <a:lnTo>
                    <a:pt x="256" y="1373"/>
                  </a:lnTo>
                  <a:lnTo>
                    <a:pt x="322" y="1452"/>
                  </a:lnTo>
                  <a:lnTo>
                    <a:pt x="451" y="1613"/>
                  </a:lnTo>
                  <a:lnTo>
                    <a:pt x="451" y="1613"/>
                  </a:lnTo>
                  <a:lnTo>
                    <a:pt x="454" y="1587"/>
                  </a:lnTo>
                  <a:lnTo>
                    <a:pt x="455" y="1563"/>
                  </a:lnTo>
                  <a:lnTo>
                    <a:pt x="455" y="1538"/>
                  </a:lnTo>
                  <a:lnTo>
                    <a:pt x="455" y="1514"/>
                  </a:lnTo>
                  <a:lnTo>
                    <a:pt x="455" y="1514"/>
                  </a:lnTo>
                  <a:lnTo>
                    <a:pt x="455" y="1473"/>
                  </a:lnTo>
                  <a:lnTo>
                    <a:pt x="455" y="1431"/>
                  </a:lnTo>
                  <a:lnTo>
                    <a:pt x="457" y="1390"/>
                  </a:lnTo>
                  <a:lnTo>
                    <a:pt x="458" y="1351"/>
                  </a:lnTo>
                  <a:lnTo>
                    <a:pt x="458" y="1351"/>
                  </a:lnTo>
                  <a:lnTo>
                    <a:pt x="457" y="1331"/>
                  </a:lnTo>
                  <a:lnTo>
                    <a:pt x="454" y="1313"/>
                  </a:lnTo>
                  <a:lnTo>
                    <a:pt x="454" y="1304"/>
                  </a:lnTo>
                  <a:lnTo>
                    <a:pt x="455" y="1295"/>
                  </a:lnTo>
                  <a:lnTo>
                    <a:pt x="458" y="1286"/>
                  </a:lnTo>
                  <a:lnTo>
                    <a:pt x="462" y="1277"/>
                  </a:lnTo>
                  <a:lnTo>
                    <a:pt x="462" y="1277"/>
                  </a:lnTo>
                  <a:lnTo>
                    <a:pt x="460" y="1260"/>
                  </a:lnTo>
                  <a:lnTo>
                    <a:pt x="460" y="1243"/>
                  </a:lnTo>
                  <a:lnTo>
                    <a:pt x="460" y="1225"/>
                  </a:lnTo>
                  <a:lnTo>
                    <a:pt x="461" y="1208"/>
                  </a:lnTo>
                  <a:lnTo>
                    <a:pt x="466" y="1143"/>
                  </a:lnTo>
                  <a:lnTo>
                    <a:pt x="466" y="1143"/>
                  </a:lnTo>
                  <a:lnTo>
                    <a:pt x="467" y="1123"/>
                  </a:lnTo>
                  <a:lnTo>
                    <a:pt x="467" y="1102"/>
                  </a:lnTo>
                  <a:lnTo>
                    <a:pt x="465" y="1062"/>
                  </a:lnTo>
                  <a:lnTo>
                    <a:pt x="462" y="1021"/>
                  </a:lnTo>
                  <a:lnTo>
                    <a:pt x="460" y="979"/>
                  </a:lnTo>
                  <a:lnTo>
                    <a:pt x="460" y="979"/>
                  </a:lnTo>
                  <a:lnTo>
                    <a:pt x="459" y="947"/>
                  </a:lnTo>
                  <a:lnTo>
                    <a:pt x="459" y="915"/>
                  </a:lnTo>
                  <a:lnTo>
                    <a:pt x="460" y="853"/>
                  </a:lnTo>
                  <a:lnTo>
                    <a:pt x="461" y="794"/>
                  </a:lnTo>
                  <a:lnTo>
                    <a:pt x="461" y="766"/>
                  </a:lnTo>
                  <a:lnTo>
                    <a:pt x="460" y="739"/>
                  </a:lnTo>
                  <a:lnTo>
                    <a:pt x="460" y="739"/>
                  </a:lnTo>
                  <a:lnTo>
                    <a:pt x="384" y="685"/>
                  </a:lnTo>
                  <a:lnTo>
                    <a:pt x="343" y="655"/>
                  </a:lnTo>
                  <a:lnTo>
                    <a:pt x="304" y="625"/>
                  </a:lnTo>
                  <a:lnTo>
                    <a:pt x="304" y="625"/>
                  </a:lnTo>
                  <a:close/>
                  <a:moveTo>
                    <a:pt x="451" y="1634"/>
                  </a:moveTo>
                  <a:lnTo>
                    <a:pt x="451" y="1634"/>
                  </a:lnTo>
                  <a:lnTo>
                    <a:pt x="448" y="1634"/>
                  </a:lnTo>
                  <a:lnTo>
                    <a:pt x="446" y="1634"/>
                  </a:lnTo>
                  <a:lnTo>
                    <a:pt x="445" y="1634"/>
                  </a:lnTo>
                  <a:lnTo>
                    <a:pt x="445" y="1634"/>
                  </a:lnTo>
                  <a:lnTo>
                    <a:pt x="439" y="1630"/>
                  </a:lnTo>
                  <a:lnTo>
                    <a:pt x="435" y="1625"/>
                  </a:lnTo>
                  <a:lnTo>
                    <a:pt x="425" y="1612"/>
                  </a:lnTo>
                  <a:lnTo>
                    <a:pt x="416" y="1598"/>
                  </a:lnTo>
                  <a:lnTo>
                    <a:pt x="407" y="1585"/>
                  </a:lnTo>
                  <a:lnTo>
                    <a:pt x="407" y="1585"/>
                  </a:lnTo>
                  <a:lnTo>
                    <a:pt x="389" y="1559"/>
                  </a:lnTo>
                  <a:lnTo>
                    <a:pt x="379" y="1548"/>
                  </a:lnTo>
                  <a:lnTo>
                    <a:pt x="370" y="1537"/>
                  </a:lnTo>
                  <a:lnTo>
                    <a:pt x="370" y="1537"/>
                  </a:lnTo>
                  <a:lnTo>
                    <a:pt x="361" y="1522"/>
                  </a:lnTo>
                  <a:lnTo>
                    <a:pt x="352" y="1508"/>
                  </a:lnTo>
                  <a:lnTo>
                    <a:pt x="341" y="1495"/>
                  </a:lnTo>
                  <a:lnTo>
                    <a:pt x="329" y="1482"/>
                  </a:lnTo>
                  <a:lnTo>
                    <a:pt x="304" y="1457"/>
                  </a:lnTo>
                  <a:lnTo>
                    <a:pt x="293" y="1444"/>
                  </a:lnTo>
                  <a:lnTo>
                    <a:pt x="281" y="1430"/>
                  </a:lnTo>
                  <a:lnTo>
                    <a:pt x="281" y="1430"/>
                  </a:lnTo>
                  <a:lnTo>
                    <a:pt x="262" y="1404"/>
                  </a:lnTo>
                  <a:lnTo>
                    <a:pt x="242" y="1378"/>
                  </a:lnTo>
                  <a:lnTo>
                    <a:pt x="222" y="1353"/>
                  </a:lnTo>
                  <a:lnTo>
                    <a:pt x="212" y="1341"/>
                  </a:lnTo>
                  <a:lnTo>
                    <a:pt x="202" y="1329"/>
                  </a:lnTo>
                  <a:lnTo>
                    <a:pt x="202" y="1329"/>
                  </a:lnTo>
                  <a:lnTo>
                    <a:pt x="194" y="1321"/>
                  </a:lnTo>
                  <a:lnTo>
                    <a:pt x="187" y="1311"/>
                  </a:lnTo>
                  <a:lnTo>
                    <a:pt x="175" y="1290"/>
                  </a:lnTo>
                  <a:lnTo>
                    <a:pt x="162" y="1269"/>
                  </a:lnTo>
                  <a:lnTo>
                    <a:pt x="156" y="1260"/>
                  </a:lnTo>
                  <a:lnTo>
                    <a:pt x="149" y="1250"/>
                  </a:lnTo>
                  <a:lnTo>
                    <a:pt x="149" y="1250"/>
                  </a:lnTo>
                  <a:lnTo>
                    <a:pt x="150" y="1259"/>
                  </a:lnTo>
                  <a:lnTo>
                    <a:pt x="152" y="1268"/>
                  </a:lnTo>
                  <a:lnTo>
                    <a:pt x="157" y="1277"/>
                  </a:lnTo>
                  <a:lnTo>
                    <a:pt x="161" y="1285"/>
                  </a:lnTo>
                  <a:lnTo>
                    <a:pt x="166" y="1293"/>
                  </a:lnTo>
                  <a:lnTo>
                    <a:pt x="172" y="1300"/>
                  </a:lnTo>
                  <a:lnTo>
                    <a:pt x="185" y="1313"/>
                  </a:lnTo>
                  <a:lnTo>
                    <a:pt x="185" y="1313"/>
                  </a:lnTo>
                  <a:lnTo>
                    <a:pt x="185" y="1317"/>
                  </a:lnTo>
                  <a:lnTo>
                    <a:pt x="186" y="1321"/>
                  </a:lnTo>
                  <a:lnTo>
                    <a:pt x="187" y="1324"/>
                  </a:lnTo>
                  <a:lnTo>
                    <a:pt x="187" y="1327"/>
                  </a:lnTo>
                  <a:lnTo>
                    <a:pt x="187" y="1327"/>
                  </a:lnTo>
                  <a:lnTo>
                    <a:pt x="221" y="1370"/>
                  </a:lnTo>
                  <a:lnTo>
                    <a:pt x="254" y="1413"/>
                  </a:lnTo>
                  <a:lnTo>
                    <a:pt x="318" y="1499"/>
                  </a:lnTo>
                  <a:lnTo>
                    <a:pt x="384" y="1587"/>
                  </a:lnTo>
                  <a:lnTo>
                    <a:pt x="416" y="1631"/>
                  </a:lnTo>
                  <a:lnTo>
                    <a:pt x="449" y="1674"/>
                  </a:lnTo>
                  <a:lnTo>
                    <a:pt x="449" y="1674"/>
                  </a:lnTo>
                  <a:lnTo>
                    <a:pt x="449" y="1663"/>
                  </a:lnTo>
                  <a:lnTo>
                    <a:pt x="450" y="1655"/>
                  </a:lnTo>
                  <a:lnTo>
                    <a:pt x="451" y="1645"/>
                  </a:lnTo>
                  <a:lnTo>
                    <a:pt x="451" y="1634"/>
                  </a:lnTo>
                  <a:lnTo>
                    <a:pt x="451" y="1634"/>
                  </a:lnTo>
                  <a:close/>
                  <a:moveTo>
                    <a:pt x="105" y="1370"/>
                  </a:moveTo>
                  <a:lnTo>
                    <a:pt x="105" y="1370"/>
                  </a:lnTo>
                  <a:lnTo>
                    <a:pt x="100" y="1371"/>
                  </a:lnTo>
                  <a:lnTo>
                    <a:pt x="97" y="1372"/>
                  </a:lnTo>
                  <a:lnTo>
                    <a:pt x="91" y="1376"/>
                  </a:lnTo>
                  <a:lnTo>
                    <a:pt x="87" y="1380"/>
                  </a:lnTo>
                  <a:lnTo>
                    <a:pt x="85" y="1381"/>
                  </a:lnTo>
                  <a:lnTo>
                    <a:pt x="82" y="1382"/>
                  </a:lnTo>
                  <a:lnTo>
                    <a:pt x="82" y="1382"/>
                  </a:lnTo>
                  <a:lnTo>
                    <a:pt x="84" y="1389"/>
                  </a:lnTo>
                  <a:lnTo>
                    <a:pt x="86" y="1395"/>
                  </a:lnTo>
                  <a:lnTo>
                    <a:pt x="88" y="1400"/>
                  </a:lnTo>
                  <a:lnTo>
                    <a:pt x="91" y="1403"/>
                  </a:lnTo>
                  <a:lnTo>
                    <a:pt x="96" y="1406"/>
                  </a:lnTo>
                  <a:lnTo>
                    <a:pt x="100" y="1410"/>
                  </a:lnTo>
                  <a:lnTo>
                    <a:pt x="110" y="1413"/>
                  </a:lnTo>
                  <a:lnTo>
                    <a:pt x="120" y="1414"/>
                  </a:lnTo>
                  <a:lnTo>
                    <a:pt x="132" y="1415"/>
                  </a:lnTo>
                  <a:lnTo>
                    <a:pt x="145" y="1416"/>
                  </a:lnTo>
                  <a:lnTo>
                    <a:pt x="158" y="1418"/>
                  </a:lnTo>
                  <a:lnTo>
                    <a:pt x="158" y="1418"/>
                  </a:lnTo>
                  <a:lnTo>
                    <a:pt x="166" y="1411"/>
                  </a:lnTo>
                  <a:lnTo>
                    <a:pt x="175" y="1405"/>
                  </a:lnTo>
                  <a:lnTo>
                    <a:pt x="195" y="1395"/>
                  </a:lnTo>
                  <a:lnTo>
                    <a:pt x="195" y="1395"/>
                  </a:lnTo>
                  <a:lnTo>
                    <a:pt x="195" y="1391"/>
                  </a:lnTo>
                  <a:lnTo>
                    <a:pt x="195" y="1389"/>
                  </a:lnTo>
                  <a:lnTo>
                    <a:pt x="196" y="1384"/>
                  </a:lnTo>
                  <a:lnTo>
                    <a:pt x="198" y="1378"/>
                  </a:lnTo>
                  <a:lnTo>
                    <a:pt x="198" y="1376"/>
                  </a:lnTo>
                  <a:lnTo>
                    <a:pt x="197" y="1373"/>
                  </a:lnTo>
                  <a:lnTo>
                    <a:pt x="197" y="1373"/>
                  </a:lnTo>
                  <a:lnTo>
                    <a:pt x="194" y="1378"/>
                  </a:lnTo>
                  <a:lnTo>
                    <a:pt x="190" y="1382"/>
                  </a:lnTo>
                  <a:lnTo>
                    <a:pt x="185" y="1385"/>
                  </a:lnTo>
                  <a:lnTo>
                    <a:pt x="178" y="1388"/>
                  </a:lnTo>
                  <a:lnTo>
                    <a:pt x="172" y="1389"/>
                  </a:lnTo>
                  <a:lnTo>
                    <a:pt x="165" y="1390"/>
                  </a:lnTo>
                  <a:lnTo>
                    <a:pt x="150" y="1391"/>
                  </a:lnTo>
                  <a:lnTo>
                    <a:pt x="135" y="1389"/>
                  </a:lnTo>
                  <a:lnTo>
                    <a:pt x="128" y="1388"/>
                  </a:lnTo>
                  <a:lnTo>
                    <a:pt x="121" y="1385"/>
                  </a:lnTo>
                  <a:lnTo>
                    <a:pt x="116" y="1382"/>
                  </a:lnTo>
                  <a:lnTo>
                    <a:pt x="111" y="1378"/>
                  </a:lnTo>
                  <a:lnTo>
                    <a:pt x="107" y="1374"/>
                  </a:lnTo>
                  <a:lnTo>
                    <a:pt x="105" y="1370"/>
                  </a:lnTo>
                  <a:lnTo>
                    <a:pt x="105" y="1370"/>
                  </a:lnTo>
                  <a:close/>
                  <a:moveTo>
                    <a:pt x="176" y="1342"/>
                  </a:moveTo>
                  <a:lnTo>
                    <a:pt x="176" y="1342"/>
                  </a:lnTo>
                  <a:lnTo>
                    <a:pt x="170" y="1344"/>
                  </a:lnTo>
                  <a:lnTo>
                    <a:pt x="162" y="1345"/>
                  </a:lnTo>
                  <a:lnTo>
                    <a:pt x="147" y="1346"/>
                  </a:lnTo>
                  <a:lnTo>
                    <a:pt x="133" y="1346"/>
                  </a:lnTo>
                  <a:lnTo>
                    <a:pt x="121" y="1344"/>
                  </a:lnTo>
                  <a:lnTo>
                    <a:pt x="121" y="1344"/>
                  </a:lnTo>
                  <a:lnTo>
                    <a:pt x="120" y="1351"/>
                  </a:lnTo>
                  <a:lnTo>
                    <a:pt x="119" y="1358"/>
                  </a:lnTo>
                  <a:lnTo>
                    <a:pt x="119" y="1367"/>
                  </a:lnTo>
                  <a:lnTo>
                    <a:pt x="119" y="1371"/>
                  </a:lnTo>
                  <a:lnTo>
                    <a:pt x="121" y="1375"/>
                  </a:lnTo>
                  <a:lnTo>
                    <a:pt x="121" y="1375"/>
                  </a:lnTo>
                  <a:lnTo>
                    <a:pt x="132" y="1376"/>
                  </a:lnTo>
                  <a:lnTo>
                    <a:pt x="145" y="1376"/>
                  </a:lnTo>
                  <a:lnTo>
                    <a:pt x="158" y="1374"/>
                  </a:lnTo>
                  <a:lnTo>
                    <a:pt x="168" y="1372"/>
                  </a:lnTo>
                  <a:lnTo>
                    <a:pt x="174" y="1370"/>
                  </a:lnTo>
                  <a:lnTo>
                    <a:pt x="178" y="1368"/>
                  </a:lnTo>
                  <a:lnTo>
                    <a:pt x="181" y="1365"/>
                  </a:lnTo>
                  <a:lnTo>
                    <a:pt x="182" y="1361"/>
                  </a:lnTo>
                  <a:lnTo>
                    <a:pt x="183" y="1358"/>
                  </a:lnTo>
                  <a:lnTo>
                    <a:pt x="182" y="1353"/>
                  </a:lnTo>
                  <a:lnTo>
                    <a:pt x="180" y="1349"/>
                  </a:lnTo>
                  <a:lnTo>
                    <a:pt x="176" y="1342"/>
                  </a:lnTo>
                  <a:lnTo>
                    <a:pt x="176" y="1342"/>
                  </a:lnTo>
                  <a:close/>
                  <a:moveTo>
                    <a:pt x="151" y="1119"/>
                  </a:moveTo>
                  <a:lnTo>
                    <a:pt x="151" y="1119"/>
                  </a:lnTo>
                  <a:lnTo>
                    <a:pt x="152" y="1088"/>
                  </a:lnTo>
                  <a:lnTo>
                    <a:pt x="152" y="1056"/>
                  </a:lnTo>
                  <a:lnTo>
                    <a:pt x="151" y="991"/>
                  </a:lnTo>
                  <a:lnTo>
                    <a:pt x="150" y="927"/>
                  </a:lnTo>
                  <a:lnTo>
                    <a:pt x="149" y="861"/>
                  </a:lnTo>
                  <a:lnTo>
                    <a:pt x="149" y="861"/>
                  </a:lnTo>
                  <a:lnTo>
                    <a:pt x="147" y="831"/>
                  </a:lnTo>
                  <a:lnTo>
                    <a:pt x="145" y="801"/>
                  </a:lnTo>
                  <a:lnTo>
                    <a:pt x="141" y="771"/>
                  </a:lnTo>
                  <a:lnTo>
                    <a:pt x="139" y="741"/>
                  </a:lnTo>
                  <a:lnTo>
                    <a:pt x="139" y="741"/>
                  </a:lnTo>
                  <a:lnTo>
                    <a:pt x="137" y="716"/>
                  </a:lnTo>
                  <a:lnTo>
                    <a:pt x="139" y="690"/>
                  </a:lnTo>
                  <a:lnTo>
                    <a:pt x="140" y="665"/>
                  </a:lnTo>
                  <a:lnTo>
                    <a:pt x="140" y="653"/>
                  </a:lnTo>
                  <a:lnTo>
                    <a:pt x="139" y="641"/>
                  </a:lnTo>
                  <a:lnTo>
                    <a:pt x="139" y="641"/>
                  </a:lnTo>
                  <a:lnTo>
                    <a:pt x="136" y="630"/>
                  </a:lnTo>
                  <a:lnTo>
                    <a:pt x="134" y="619"/>
                  </a:lnTo>
                  <a:lnTo>
                    <a:pt x="131" y="608"/>
                  </a:lnTo>
                  <a:lnTo>
                    <a:pt x="130" y="597"/>
                  </a:lnTo>
                  <a:lnTo>
                    <a:pt x="130" y="597"/>
                  </a:lnTo>
                  <a:lnTo>
                    <a:pt x="130" y="586"/>
                  </a:lnTo>
                  <a:lnTo>
                    <a:pt x="131" y="575"/>
                  </a:lnTo>
                  <a:lnTo>
                    <a:pt x="132" y="566"/>
                  </a:lnTo>
                  <a:lnTo>
                    <a:pt x="132" y="555"/>
                  </a:lnTo>
                  <a:lnTo>
                    <a:pt x="132" y="555"/>
                  </a:lnTo>
                  <a:lnTo>
                    <a:pt x="129" y="525"/>
                  </a:lnTo>
                  <a:lnTo>
                    <a:pt x="129" y="512"/>
                  </a:lnTo>
                  <a:lnTo>
                    <a:pt x="130" y="498"/>
                  </a:lnTo>
                  <a:lnTo>
                    <a:pt x="130" y="498"/>
                  </a:lnTo>
                  <a:lnTo>
                    <a:pt x="126" y="496"/>
                  </a:lnTo>
                  <a:lnTo>
                    <a:pt x="120" y="493"/>
                  </a:lnTo>
                  <a:lnTo>
                    <a:pt x="112" y="484"/>
                  </a:lnTo>
                  <a:lnTo>
                    <a:pt x="107" y="480"/>
                  </a:lnTo>
                  <a:lnTo>
                    <a:pt x="103" y="478"/>
                  </a:lnTo>
                  <a:lnTo>
                    <a:pt x="100" y="477"/>
                  </a:lnTo>
                  <a:lnTo>
                    <a:pt x="98" y="477"/>
                  </a:lnTo>
                  <a:lnTo>
                    <a:pt x="97" y="477"/>
                  </a:lnTo>
                  <a:lnTo>
                    <a:pt x="97" y="477"/>
                  </a:lnTo>
                  <a:lnTo>
                    <a:pt x="96" y="497"/>
                  </a:lnTo>
                  <a:lnTo>
                    <a:pt x="96" y="518"/>
                  </a:lnTo>
                  <a:lnTo>
                    <a:pt x="98" y="557"/>
                  </a:lnTo>
                  <a:lnTo>
                    <a:pt x="101" y="597"/>
                  </a:lnTo>
                  <a:lnTo>
                    <a:pt x="105" y="636"/>
                  </a:lnTo>
                  <a:lnTo>
                    <a:pt x="109" y="676"/>
                  </a:lnTo>
                  <a:lnTo>
                    <a:pt x="112" y="716"/>
                  </a:lnTo>
                  <a:lnTo>
                    <a:pt x="114" y="755"/>
                  </a:lnTo>
                  <a:lnTo>
                    <a:pt x="114" y="775"/>
                  </a:lnTo>
                  <a:lnTo>
                    <a:pt x="113" y="794"/>
                  </a:lnTo>
                  <a:lnTo>
                    <a:pt x="113" y="794"/>
                  </a:lnTo>
                  <a:lnTo>
                    <a:pt x="111" y="858"/>
                  </a:lnTo>
                  <a:lnTo>
                    <a:pt x="112" y="926"/>
                  </a:lnTo>
                  <a:lnTo>
                    <a:pt x="113" y="993"/>
                  </a:lnTo>
                  <a:lnTo>
                    <a:pt x="117" y="1058"/>
                  </a:lnTo>
                  <a:lnTo>
                    <a:pt x="117" y="1058"/>
                  </a:lnTo>
                  <a:lnTo>
                    <a:pt x="121" y="1072"/>
                  </a:lnTo>
                  <a:lnTo>
                    <a:pt x="125" y="1087"/>
                  </a:lnTo>
                  <a:lnTo>
                    <a:pt x="127" y="1102"/>
                  </a:lnTo>
                  <a:lnTo>
                    <a:pt x="128" y="1117"/>
                  </a:lnTo>
                  <a:lnTo>
                    <a:pt x="128" y="1134"/>
                  </a:lnTo>
                  <a:lnTo>
                    <a:pt x="127" y="1150"/>
                  </a:lnTo>
                  <a:lnTo>
                    <a:pt x="125" y="1185"/>
                  </a:lnTo>
                  <a:lnTo>
                    <a:pt x="121" y="1219"/>
                  </a:lnTo>
                  <a:lnTo>
                    <a:pt x="120" y="1253"/>
                  </a:lnTo>
                  <a:lnTo>
                    <a:pt x="119" y="1270"/>
                  </a:lnTo>
                  <a:lnTo>
                    <a:pt x="120" y="1287"/>
                  </a:lnTo>
                  <a:lnTo>
                    <a:pt x="121" y="1304"/>
                  </a:lnTo>
                  <a:lnTo>
                    <a:pt x="124" y="1320"/>
                  </a:lnTo>
                  <a:lnTo>
                    <a:pt x="124" y="1320"/>
                  </a:lnTo>
                  <a:lnTo>
                    <a:pt x="129" y="1321"/>
                  </a:lnTo>
                  <a:lnTo>
                    <a:pt x="133" y="1322"/>
                  </a:lnTo>
                  <a:lnTo>
                    <a:pt x="139" y="1322"/>
                  </a:lnTo>
                  <a:lnTo>
                    <a:pt x="143" y="1321"/>
                  </a:lnTo>
                  <a:lnTo>
                    <a:pt x="151" y="1317"/>
                  </a:lnTo>
                  <a:lnTo>
                    <a:pt x="160" y="1313"/>
                  </a:lnTo>
                  <a:lnTo>
                    <a:pt x="160" y="1313"/>
                  </a:lnTo>
                  <a:lnTo>
                    <a:pt x="159" y="1309"/>
                  </a:lnTo>
                  <a:lnTo>
                    <a:pt x="156" y="1305"/>
                  </a:lnTo>
                  <a:lnTo>
                    <a:pt x="147" y="1295"/>
                  </a:lnTo>
                  <a:lnTo>
                    <a:pt x="143" y="1290"/>
                  </a:lnTo>
                  <a:lnTo>
                    <a:pt x="139" y="1284"/>
                  </a:lnTo>
                  <a:lnTo>
                    <a:pt x="134" y="1278"/>
                  </a:lnTo>
                  <a:lnTo>
                    <a:pt x="132" y="1270"/>
                  </a:lnTo>
                  <a:lnTo>
                    <a:pt x="132" y="1270"/>
                  </a:lnTo>
                  <a:lnTo>
                    <a:pt x="132" y="1261"/>
                  </a:lnTo>
                  <a:lnTo>
                    <a:pt x="133" y="1248"/>
                  </a:lnTo>
                  <a:lnTo>
                    <a:pt x="135" y="1236"/>
                  </a:lnTo>
                  <a:lnTo>
                    <a:pt x="136" y="1232"/>
                  </a:lnTo>
                  <a:lnTo>
                    <a:pt x="139" y="1229"/>
                  </a:lnTo>
                  <a:lnTo>
                    <a:pt x="139" y="1229"/>
                  </a:lnTo>
                  <a:lnTo>
                    <a:pt x="142" y="1226"/>
                  </a:lnTo>
                  <a:lnTo>
                    <a:pt x="145" y="1225"/>
                  </a:lnTo>
                  <a:lnTo>
                    <a:pt x="148" y="1224"/>
                  </a:lnTo>
                  <a:lnTo>
                    <a:pt x="152" y="1225"/>
                  </a:lnTo>
                  <a:lnTo>
                    <a:pt x="156" y="1226"/>
                  </a:lnTo>
                  <a:lnTo>
                    <a:pt x="158" y="1229"/>
                  </a:lnTo>
                  <a:lnTo>
                    <a:pt x="160" y="1232"/>
                  </a:lnTo>
                  <a:lnTo>
                    <a:pt x="161" y="1235"/>
                  </a:lnTo>
                  <a:lnTo>
                    <a:pt x="161" y="1235"/>
                  </a:lnTo>
                  <a:lnTo>
                    <a:pt x="159" y="1208"/>
                  </a:lnTo>
                  <a:lnTo>
                    <a:pt x="158" y="1180"/>
                  </a:lnTo>
                  <a:lnTo>
                    <a:pt x="155" y="1150"/>
                  </a:lnTo>
                  <a:lnTo>
                    <a:pt x="151" y="1119"/>
                  </a:lnTo>
                  <a:lnTo>
                    <a:pt x="151" y="11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267068" y="1134787"/>
            <a:ext cx="769939" cy="984252"/>
            <a:chOff x="5680076" y="1239838"/>
            <a:chExt cx="555625" cy="769938"/>
          </a:xfrm>
        </p:grpSpPr>
        <p:sp>
          <p:nvSpPr>
            <p:cNvPr id="28" name="Freeform 171"/>
            <p:cNvSpPr>
              <a:spLocks noEditPoints="1"/>
            </p:cNvSpPr>
            <p:nvPr/>
          </p:nvSpPr>
          <p:spPr bwMode="auto">
            <a:xfrm>
              <a:off x="5680076" y="1239838"/>
              <a:ext cx="555625" cy="769938"/>
            </a:xfrm>
            <a:custGeom>
              <a:avLst/>
              <a:gdLst/>
              <a:ahLst/>
              <a:cxnLst>
                <a:cxn ang="0">
                  <a:pos x="13" y="1287"/>
                </a:cxn>
                <a:cxn ang="0">
                  <a:pos x="61" y="910"/>
                </a:cxn>
                <a:cxn ang="0">
                  <a:pos x="75" y="745"/>
                </a:cxn>
                <a:cxn ang="0">
                  <a:pos x="93" y="539"/>
                </a:cxn>
                <a:cxn ang="0">
                  <a:pos x="133" y="219"/>
                </a:cxn>
                <a:cxn ang="0">
                  <a:pos x="160" y="47"/>
                </a:cxn>
                <a:cxn ang="0">
                  <a:pos x="292" y="5"/>
                </a:cxn>
                <a:cxn ang="0">
                  <a:pos x="397" y="1"/>
                </a:cxn>
                <a:cxn ang="0">
                  <a:pos x="716" y="32"/>
                </a:cxn>
                <a:cxn ang="0">
                  <a:pos x="941" y="66"/>
                </a:cxn>
                <a:cxn ang="0">
                  <a:pos x="1042" y="150"/>
                </a:cxn>
                <a:cxn ang="0">
                  <a:pos x="1024" y="348"/>
                </a:cxn>
                <a:cxn ang="0">
                  <a:pos x="964" y="880"/>
                </a:cxn>
                <a:cxn ang="0">
                  <a:pos x="921" y="1321"/>
                </a:cxn>
                <a:cxn ang="0">
                  <a:pos x="827" y="1447"/>
                </a:cxn>
                <a:cxn ang="0">
                  <a:pos x="730" y="1446"/>
                </a:cxn>
                <a:cxn ang="0">
                  <a:pos x="439" y="1425"/>
                </a:cxn>
                <a:cxn ang="0">
                  <a:pos x="183" y="1381"/>
                </a:cxn>
                <a:cxn ang="0">
                  <a:pos x="20" y="1353"/>
                </a:cxn>
                <a:cxn ang="0">
                  <a:pos x="360" y="1358"/>
                </a:cxn>
                <a:cxn ang="0">
                  <a:pos x="626" y="1386"/>
                </a:cxn>
                <a:cxn ang="0">
                  <a:pos x="791" y="1407"/>
                </a:cxn>
                <a:cxn ang="0">
                  <a:pos x="865" y="1316"/>
                </a:cxn>
                <a:cxn ang="0">
                  <a:pos x="939" y="664"/>
                </a:cxn>
                <a:cxn ang="0">
                  <a:pos x="969" y="408"/>
                </a:cxn>
                <a:cxn ang="0">
                  <a:pos x="991" y="130"/>
                </a:cxn>
                <a:cxn ang="0">
                  <a:pos x="878" y="67"/>
                </a:cxn>
                <a:cxn ang="0">
                  <a:pos x="573" y="31"/>
                </a:cxn>
                <a:cxn ang="0">
                  <a:pos x="394" y="17"/>
                </a:cxn>
                <a:cxn ang="0">
                  <a:pos x="216" y="31"/>
                </a:cxn>
                <a:cxn ang="0">
                  <a:pos x="144" y="195"/>
                </a:cxn>
                <a:cxn ang="0">
                  <a:pos x="115" y="493"/>
                </a:cxn>
                <a:cxn ang="0">
                  <a:pos x="109" y="574"/>
                </a:cxn>
                <a:cxn ang="0">
                  <a:pos x="90" y="759"/>
                </a:cxn>
                <a:cxn ang="0">
                  <a:pos x="83" y="917"/>
                </a:cxn>
                <a:cxn ang="0">
                  <a:pos x="44" y="1267"/>
                </a:cxn>
                <a:cxn ang="0">
                  <a:pos x="239" y="1346"/>
                </a:cxn>
                <a:cxn ang="0">
                  <a:pos x="240" y="1380"/>
                </a:cxn>
                <a:cxn ang="0">
                  <a:pos x="555" y="1425"/>
                </a:cxn>
                <a:cxn ang="0">
                  <a:pos x="725" y="1432"/>
                </a:cxn>
                <a:cxn ang="0">
                  <a:pos x="815" y="1437"/>
                </a:cxn>
                <a:cxn ang="0">
                  <a:pos x="893" y="1377"/>
                </a:cxn>
                <a:cxn ang="0">
                  <a:pos x="958" y="809"/>
                </a:cxn>
                <a:cxn ang="0">
                  <a:pos x="1002" y="411"/>
                </a:cxn>
                <a:cxn ang="0">
                  <a:pos x="1037" y="207"/>
                </a:cxn>
                <a:cxn ang="0">
                  <a:pos x="1009" y="126"/>
                </a:cxn>
                <a:cxn ang="0">
                  <a:pos x="1003" y="187"/>
                </a:cxn>
                <a:cxn ang="0">
                  <a:pos x="966" y="536"/>
                </a:cxn>
                <a:cxn ang="0">
                  <a:pos x="925" y="891"/>
                </a:cxn>
                <a:cxn ang="0">
                  <a:pos x="893" y="1222"/>
                </a:cxn>
                <a:cxn ang="0">
                  <a:pos x="878" y="1311"/>
                </a:cxn>
                <a:cxn ang="0">
                  <a:pos x="823" y="1414"/>
                </a:cxn>
                <a:cxn ang="0">
                  <a:pos x="755" y="1425"/>
                </a:cxn>
                <a:cxn ang="0">
                  <a:pos x="687" y="1409"/>
                </a:cxn>
                <a:cxn ang="0">
                  <a:pos x="512" y="1389"/>
                </a:cxn>
                <a:cxn ang="0">
                  <a:pos x="383" y="1376"/>
                </a:cxn>
                <a:cxn ang="0">
                  <a:pos x="123" y="1350"/>
                </a:cxn>
                <a:cxn ang="0">
                  <a:pos x="33" y="1313"/>
                </a:cxn>
                <a:cxn ang="0">
                  <a:pos x="29" y="1336"/>
                </a:cxn>
              </a:cxnLst>
              <a:rect l="0" t="0" r="r" b="b"/>
              <a:pathLst>
                <a:path w="1050" h="1456">
                  <a:moveTo>
                    <a:pt x="0" y="1343"/>
                  </a:moveTo>
                  <a:lnTo>
                    <a:pt x="0" y="1343"/>
                  </a:lnTo>
                  <a:lnTo>
                    <a:pt x="1" y="1342"/>
                  </a:lnTo>
                  <a:lnTo>
                    <a:pt x="2" y="1341"/>
                  </a:lnTo>
                  <a:lnTo>
                    <a:pt x="6" y="1341"/>
                  </a:lnTo>
                  <a:lnTo>
                    <a:pt x="12" y="1341"/>
                  </a:lnTo>
                  <a:lnTo>
                    <a:pt x="14" y="1340"/>
                  </a:lnTo>
                  <a:lnTo>
                    <a:pt x="15" y="1339"/>
                  </a:lnTo>
                  <a:lnTo>
                    <a:pt x="15" y="1339"/>
                  </a:lnTo>
                  <a:lnTo>
                    <a:pt x="13" y="1331"/>
                  </a:lnTo>
                  <a:lnTo>
                    <a:pt x="12" y="1321"/>
                  </a:lnTo>
                  <a:lnTo>
                    <a:pt x="12" y="1304"/>
                  </a:lnTo>
                  <a:lnTo>
                    <a:pt x="13" y="1287"/>
                  </a:lnTo>
                  <a:lnTo>
                    <a:pt x="15" y="1270"/>
                  </a:lnTo>
                  <a:lnTo>
                    <a:pt x="22" y="1235"/>
                  </a:lnTo>
                  <a:lnTo>
                    <a:pt x="27" y="1217"/>
                  </a:lnTo>
                  <a:lnTo>
                    <a:pt x="30" y="1200"/>
                  </a:lnTo>
                  <a:lnTo>
                    <a:pt x="30" y="1200"/>
                  </a:lnTo>
                  <a:lnTo>
                    <a:pt x="34" y="1168"/>
                  </a:lnTo>
                  <a:lnTo>
                    <a:pt x="36" y="1135"/>
                  </a:lnTo>
                  <a:lnTo>
                    <a:pt x="38" y="1099"/>
                  </a:lnTo>
                  <a:lnTo>
                    <a:pt x="42" y="1064"/>
                  </a:lnTo>
                  <a:lnTo>
                    <a:pt x="42" y="1064"/>
                  </a:lnTo>
                  <a:lnTo>
                    <a:pt x="50" y="988"/>
                  </a:lnTo>
                  <a:lnTo>
                    <a:pt x="54" y="948"/>
                  </a:lnTo>
                  <a:lnTo>
                    <a:pt x="61" y="910"/>
                  </a:lnTo>
                  <a:lnTo>
                    <a:pt x="61" y="910"/>
                  </a:lnTo>
                  <a:lnTo>
                    <a:pt x="64" y="893"/>
                  </a:lnTo>
                  <a:lnTo>
                    <a:pt x="65" y="874"/>
                  </a:lnTo>
                  <a:lnTo>
                    <a:pt x="67" y="856"/>
                  </a:lnTo>
                  <a:lnTo>
                    <a:pt x="68" y="837"/>
                  </a:lnTo>
                  <a:lnTo>
                    <a:pt x="68" y="837"/>
                  </a:lnTo>
                  <a:lnTo>
                    <a:pt x="74" y="803"/>
                  </a:lnTo>
                  <a:lnTo>
                    <a:pt x="76" y="787"/>
                  </a:lnTo>
                  <a:lnTo>
                    <a:pt x="76" y="770"/>
                  </a:lnTo>
                  <a:lnTo>
                    <a:pt x="76" y="770"/>
                  </a:lnTo>
                  <a:lnTo>
                    <a:pt x="76" y="758"/>
                  </a:lnTo>
                  <a:lnTo>
                    <a:pt x="75" y="745"/>
                  </a:lnTo>
                  <a:lnTo>
                    <a:pt x="75" y="745"/>
                  </a:lnTo>
                  <a:lnTo>
                    <a:pt x="77" y="718"/>
                  </a:lnTo>
                  <a:lnTo>
                    <a:pt x="79" y="690"/>
                  </a:lnTo>
                  <a:lnTo>
                    <a:pt x="82" y="664"/>
                  </a:lnTo>
                  <a:lnTo>
                    <a:pt x="85" y="636"/>
                  </a:lnTo>
                  <a:lnTo>
                    <a:pt x="85" y="636"/>
                  </a:lnTo>
                  <a:lnTo>
                    <a:pt x="89" y="613"/>
                  </a:lnTo>
                  <a:lnTo>
                    <a:pt x="91" y="591"/>
                  </a:lnTo>
                  <a:lnTo>
                    <a:pt x="91" y="591"/>
                  </a:lnTo>
                  <a:lnTo>
                    <a:pt x="92" y="578"/>
                  </a:lnTo>
                  <a:lnTo>
                    <a:pt x="92" y="565"/>
                  </a:lnTo>
                  <a:lnTo>
                    <a:pt x="92" y="552"/>
                  </a:lnTo>
                  <a:lnTo>
                    <a:pt x="93" y="539"/>
                  </a:lnTo>
                  <a:lnTo>
                    <a:pt x="93" y="539"/>
                  </a:lnTo>
                  <a:lnTo>
                    <a:pt x="97" y="513"/>
                  </a:lnTo>
                  <a:lnTo>
                    <a:pt x="101" y="485"/>
                  </a:lnTo>
                  <a:lnTo>
                    <a:pt x="106" y="458"/>
                  </a:lnTo>
                  <a:lnTo>
                    <a:pt x="109" y="430"/>
                  </a:lnTo>
                  <a:lnTo>
                    <a:pt x="109" y="430"/>
                  </a:lnTo>
                  <a:lnTo>
                    <a:pt x="112" y="404"/>
                  </a:lnTo>
                  <a:lnTo>
                    <a:pt x="116" y="378"/>
                  </a:lnTo>
                  <a:lnTo>
                    <a:pt x="121" y="352"/>
                  </a:lnTo>
                  <a:lnTo>
                    <a:pt x="124" y="326"/>
                  </a:lnTo>
                  <a:lnTo>
                    <a:pt x="124" y="326"/>
                  </a:lnTo>
                  <a:lnTo>
                    <a:pt x="127" y="299"/>
                  </a:lnTo>
                  <a:lnTo>
                    <a:pt x="129" y="273"/>
                  </a:lnTo>
                  <a:lnTo>
                    <a:pt x="133" y="219"/>
                  </a:lnTo>
                  <a:lnTo>
                    <a:pt x="136" y="166"/>
                  </a:lnTo>
                  <a:lnTo>
                    <a:pt x="139" y="140"/>
                  </a:lnTo>
                  <a:lnTo>
                    <a:pt x="142" y="114"/>
                  </a:lnTo>
                  <a:lnTo>
                    <a:pt x="142" y="114"/>
                  </a:lnTo>
                  <a:lnTo>
                    <a:pt x="145" y="102"/>
                  </a:lnTo>
                  <a:lnTo>
                    <a:pt x="149" y="91"/>
                  </a:lnTo>
                  <a:lnTo>
                    <a:pt x="153" y="79"/>
                  </a:lnTo>
                  <a:lnTo>
                    <a:pt x="157" y="67"/>
                  </a:lnTo>
                  <a:lnTo>
                    <a:pt x="157" y="67"/>
                  </a:lnTo>
                  <a:lnTo>
                    <a:pt x="158" y="62"/>
                  </a:lnTo>
                  <a:lnTo>
                    <a:pt x="158" y="56"/>
                  </a:lnTo>
                  <a:lnTo>
                    <a:pt x="159" y="51"/>
                  </a:lnTo>
                  <a:lnTo>
                    <a:pt x="160" y="47"/>
                  </a:lnTo>
                  <a:lnTo>
                    <a:pt x="160" y="47"/>
                  </a:lnTo>
                  <a:lnTo>
                    <a:pt x="163" y="40"/>
                  </a:lnTo>
                  <a:lnTo>
                    <a:pt x="167" y="34"/>
                  </a:lnTo>
                  <a:lnTo>
                    <a:pt x="175" y="24"/>
                  </a:lnTo>
                  <a:lnTo>
                    <a:pt x="185" y="15"/>
                  </a:lnTo>
                  <a:lnTo>
                    <a:pt x="196" y="6"/>
                  </a:lnTo>
                  <a:lnTo>
                    <a:pt x="196" y="6"/>
                  </a:lnTo>
                  <a:lnTo>
                    <a:pt x="218" y="2"/>
                  </a:lnTo>
                  <a:lnTo>
                    <a:pt x="240" y="1"/>
                  </a:lnTo>
                  <a:lnTo>
                    <a:pt x="261" y="2"/>
                  </a:lnTo>
                  <a:lnTo>
                    <a:pt x="286" y="4"/>
                  </a:lnTo>
                  <a:lnTo>
                    <a:pt x="286" y="4"/>
                  </a:lnTo>
                  <a:lnTo>
                    <a:pt x="292" y="5"/>
                  </a:lnTo>
                  <a:lnTo>
                    <a:pt x="298" y="5"/>
                  </a:lnTo>
                  <a:lnTo>
                    <a:pt x="311" y="4"/>
                  </a:lnTo>
                  <a:lnTo>
                    <a:pt x="311" y="4"/>
                  </a:lnTo>
                  <a:lnTo>
                    <a:pt x="321" y="6"/>
                  </a:lnTo>
                  <a:lnTo>
                    <a:pt x="326" y="7"/>
                  </a:lnTo>
                  <a:lnTo>
                    <a:pt x="331" y="7"/>
                  </a:lnTo>
                  <a:lnTo>
                    <a:pt x="331" y="7"/>
                  </a:lnTo>
                  <a:lnTo>
                    <a:pt x="342" y="6"/>
                  </a:lnTo>
                  <a:lnTo>
                    <a:pt x="354" y="4"/>
                  </a:lnTo>
                  <a:lnTo>
                    <a:pt x="365" y="3"/>
                  </a:lnTo>
                  <a:lnTo>
                    <a:pt x="376" y="2"/>
                  </a:lnTo>
                  <a:lnTo>
                    <a:pt x="376" y="2"/>
                  </a:lnTo>
                  <a:lnTo>
                    <a:pt x="397" y="1"/>
                  </a:lnTo>
                  <a:lnTo>
                    <a:pt x="419" y="0"/>
                  </a:lnTo>
                  <a:lnTo>
                    <a:pt x="419" y="0"/>
                  </a:lnTo>
                  <a:lnTo>
                    <a:pt x="452" y="2"/>
                  </a:lnTo>
                  <a:lnTo>
                    <a:pt x="484" y="4"/>
                  </a:lnTo>
                  <a:lnTo>
                    <a:pt x="517" y="8"/>
                  </a:lnTo>
                  <a:lnTo>
                    <a:pt x="549" y="13"/>
                  </a:lnTo>
                  <a:lnTo>
                    <a:pt x="582" y="17"/>
                  </a:lnTo>
                  <a:lnTo>
                    <a:pt x="615" y="21"/>
                  </a:lnTo>
                  <a:lnTo>
                    <a:pt x="650" y="24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700" y="30"/>
                  </a:lnTo>
                  <a:lnTo>
                    <a:pt x="716" y="32"/>
                  </a:lnTo>
                  <a:lnTo>
                    <a:pt x="750" y="37"/>
                  </a:lnTo>
                  <a:lnTo>
                    <a:pt x="819" y="44"/>
                  </a:lnTo>
                  <a:lnTo>
                    <a:pt x="819" y="44"/>
                  </a:lnTo>
                  <a:lnTo>
                    <a:pt x="832" y="46"/>
                  </a:lnTo>
                  <a:lnTo>
                    <a:pt x="845" y="49"/>
                  </a:lnTo>
                  <a:lnTo>
                    <a:pt x="856" y="53"/>
                  </a:lnTo>
                  <a:lnTo>
                    <a:pt x="869" y="55"/>
                  </a:lnTo>
                  <a:lnTo>
                    <a:pt x="869" y="55"/>
                  </a:lnTo>
                  <a:lnTo>
                    <a:pt x="893" y="59"/>
                  </a:lnTo>
                  <a:lnTo>
                    <a:pt x="913" y="60"/>
                  </a:lnTo>
                  <a:lnTo>
                    <a:pt x="923" y="62"/>
                  </a:lnTo>
                  <a:lnTo>
                    <a:pt x="931" y="63"/>
                  </a:lnTo>
                  <a:lnTo>
                    <a:pt x="941" y="66"/>
                  </a:lnTo>
                  <a:lnTo>
                    <a:pt x="949" y="70"/>
                  </a:lnTo>
                  <a:lnTo>
                    <a:pt x="949" y="70"/>
                  </a:lnTo>
                  <a:lnTo>
                    <a:pt x="958" y="76"/>
                  </a:lnTo>
                  <a:lnTo>
                    <a:pt x="967" y="81"/>
                  </a:lnTo>
                  <a:lnTo>
                    <a:pt x="976" y="86"/>
                  </a:lnTo>
                  <a:lnTo>
                    <a:pt x="982" y="87"/>
                  </a:lnTo>
                  <a:lnTo>
                    <a:pt x="987" y="89"/>
                  </a:lnTo>
                  <a:lnTo>
                    <a:pt x="987" y="89"/>
                  </a:lnTo>
                  <a:lnTo>
                    <a:pt x="1000" y="98"/>
                  </a:lnTo>
                  <a:lnTo>
                    <a:pt x="1013" y="110"/>
                  </a:lnTo>
                  <a:lnTo>
                    <a:pt x="1023" y="122"/>
                  </a:lnTo>
                  <a:lnTo>
                    <a:pt x="1033" y="135"/>
                  </a:lnTo>
                  <a:lnTo>
                    <a:pt x="1042" y="150"/>
                  </a:lnTo>
                  <a:lnTo>
                    <a:pt x="1045" y="157"/>
                  </a:lnTo>
                  <a:lnTo>
                    <a:pt x="1047" y="166"/>
                  </a:lnTo>
                  <a:lnTo>
                    <a:pt x="1049" y="174"/>
                  </a:lnTo>
                  <a:lnTo>
                    <a:pt x="1050" y="183"/>
                  </a:lnTo>
                  <a:lnTo>
                    <a:pt x="1050" y="192"/>
                  </a:lnTo>
                  <a:lnTo>
                    <a:pt x="1050" y="202"/>
                  </a:lnTo>
                  <a:lnTo>
                    <a:pt x="1050" y="202"/>
                  </a:lnTo>
                  <a:lnTo>
                    <a:pt x="1048" y="217"/>
                  </a:lnTo>
                  <a:lnTo>
                    <a:pt x="1046" y="231"/>
                  </a:lnTo>
                  <a:lnTo>
                    <a:pt x="1039" y="261"/>
                  </a:lnTo>
                  <a:lnTo>
                    <a:pt x="1039" y="261"/>
                  </a:lnTo>
                  <a:lnTo>
                    <a:pt x="1032" y="304"/>
                  </a:lnTo>
                  <a:lnTo>
                    <a:pt x="1024" y="348"/>
                  </a:lnTo>
                  <a:lnTo>
                    <a:pt x="1018" y="392"/>
                  </a:lnTo>
                  <a:lnTo>
                    <a:pt x="1015" y="413"/>
                  </a:lnTo>
                  <a:lnTo>
                    <a:pt x="1013" y="434"/>
                  </a:lnTo>
                  <a:lnTo>
                    <a:pt x="1013" y="434"/>
                  </a:lnTo>
                  <a:lnTo>
                    <a:pt x="1008" y="479"/>
                  </a:lnTo>
                  <a:lnTo>
                    <a:pt x="1003" y="524"/>
                  </a:lnTo>
                  <a:lnTo>
                    <a:pt x="994" y="608"/>
                  </a:lnTo>
                  <a:lnTo>
                    <a:pt x="994" y="608"/>
                  </a:lnTo>
                  <a:lnTo>
                    <a:pt x="989" y="670"/>
                  </a:lnTo>
                  <a:lnTo>
                    <a:pt x="982" y="734"/>
                  </a:lnTo>
                  <a:lnTo>
                    <a:pt x="964" y="867"/>
                  </a:lnTo>
                  <a:lnTo>
                    <a:pt x="964" y="867"/>
                  </a:lnTo>
                  <a:lnTo>
                    <a:pt x="964" y="880"/>
                  </a:lnTo>
                  <a:lnTo>
                    <a:pt x="963" y="892"/>
                  </a:lnTo>
                  <a:lnTo>
                    <a:pt x="963" y="892"/>
                  </a:lnTo>
                  <a:lnTo>
                    <a:pt x="958" y="931"/>
                  </a:lnTo>
                  <a:lnTo>
                    <a:pt x="954" y="974"/>
                  </a:lnTo>
                  <a:lnTo>
                    <a:pt x="954" y="974"/>
                  </a:lnTo>
                  <a:lnTo>
                    <a:pt x="946" y="1060"/>
                  </a:lnTo>
                  <a:lnTo>
                    <a:pt x="942" y="1103"/>
                  </a:lnTo>
                  <a:lnTo>
                    <a:pt x="939" y="1143"/>
                  </a:lnTo>
                  <a:lnTo>
                    <a:pt x="939" y="1143"/>
                  </a:lnTo>
                  <a:lnTo>
                    <a:pt x="934" y="1217"/>
                  </a:lnTo>
                  <a:lnTo>
                    <a:pt x="931" y="1252"/>
                  </a:lnTo>
                  <a:lnTo>
                    <a:pt x="927" y="1287"/>
                  </a:lnTo>
                  <a:lnTo>
                    <a:pt x="921" y="1321"/>
                  </a:lnTo>
                  <a:lnTo>
                    <a:pt x="913" y="1354"/>
                  </a:lnTo>
                  <a:lnTo>
                    <a:pt x="908" y="1370"/>
                  </a:lnTo>
                  <a:lnTo>
                    <a:pt x="902" y="1386"/>
                  </a:lnTo>
                  <a:lnTo>
                    <a:pt x="896" y="1402"/>
                  </a:lnTo>
                  <a:lnTo>
                    <a:pt x="888" y="1418"/>
                  </a:lnTo>
                  <a:lnTo>
                    <a:pt x="888" y="1418"/>
                  </a:lnTo>
                  <a:lnTo>
                    <a:pt x="877" y="1427"/>
                  </a:lnTo>
                  <a:lnTo>
                    <a:pt x="864" y="1433"/>
                  </a:lnTo>
                  <a:lnTo>
                    <a:pt x="852" y="1441"/>
                  </a:lnTo>
                  <a:lnTo>
                    <a:pt x="840" y="1448"/>
                  </a:lnTo>
                  <a:lnTo>
                    <a:pt x="840" y="1448"/>
                  </a:lnTo>
                  <a:lnTo>
                    <a:pt x="834" y="1447"/>
                  </a:lnTo>
                  <a:lnTo>
                    <a:pt x="827" y="1447"/>
                  </a:lnTo>
                  <a:lnTo>
                    <a:pt x="822" y="1448"/>
                  </a:lnTo>
                  <a:lnTo>
                    <a:pt x="816" y="1450"/>
                  </a:lnTo>
                  <a:lnTo>
                    <a:pt x="803" y="1455"/>
                  </a:lnTo>
                  <a:lnTo>
                    <a:pt x="796" y="1456"/>
                  </a:lnTo>
                  <a:lnTo>
                    <a:pt x="789" y="1456"/>
                  </a:lnTo>
                  <a:lnTo>
                    <a:pt x="789" y="1456"/>
                  </a:lnTo>
                  <a:lnTo>
                    <a:pt x="782" y="1456"/>
                  </a:lnTo>
                  <a:lnTo>
                    <a:pt x="776" y="1455"/>
                  </a:lnTo>
                  <a:lnTo>
                    <a:pt x="762" y="1452"/>
                  </a:lnTo>
                  <a:lnTo>
                    <a:pt x="747" y="1447"/>
                  </a:lnTo>
                  <a:lnTo>
                    <a:pt x="739" y="1446"/>
                  </a:lnTo>
                  <a:lnTo>
                    <a:pt x="730" y="1446"/>
                  </a:lnTo>
                  <a:lnTo>
                    <a:pt x="730" y="1446"/>
                  </a:lnTo>
                  <a:lnTo>
                    <a:pt x="658" y="1445"/>
                  </a:lnTo>
                  <a:lnTo>
                    <a:pt x="622" y="1444"/>
                  </a:lnTo>
                  <a:lnTo>
                    <a:pt x="585" y="1441"/>
                  </a:lnTo>
                  <a:lnTo>
                    <a:pt x="585" y="1441"/>
                  </a:lnTo>
                  <a:lnTo>
                    <a:pt x="561" y="1438"/>
                  </a:lnTo>
                  <a:lnTo>
                    <a:pt x="536" y="1432"/>
                  </a:lnTo>
                  <a:lnTo>
                    <a:pt x="510" y="1428"/>
                  </a:lnTo>
                  <a:lnTo>
                    <a:pt x="485" y="1425"/>
                  </a:lnTo>
                  <a:lnTo>
                    <a:pt x="485" y="1425"/>
                  </a:lnTo>
                  <a:lnTo>
                    <a:pt x="473" y="1425"/>
                  </a:lnTo>
                  <a:lnTo>
                    <a:pt x="461" y="1425"/>
                  </a:lnTo>
                  <a:lnTo>
                    <a:pt x="451" y="1425"/>
                  </a:lnTo>
                  <a:lnTo>
                    <a:pt x="439" y="1425"/>
                  </a:lnTo>
                  <a:lnTo>
                    <a:pt x="439" y="1425"/>
                  </a:lnTo>
                  <a:lnTo>
                    <a:pt x="419" y="1423"/>
                  </a:lnTo>
                  <a:lnTo>
                    <a:pt x="399" y="1419"/>
                  </a:lnTo>
                  <a:lnTo>
                    <a:pt x="363" y="1413"/>
                  </a:lnTo>
                  <a:lnTo>
                    <a:pt x="363" y="1413"/>
                  </a:lnTo>
                  <a:lnTo>
                    <a:pt x="327" y="1407"/>
                  </a:lnTo>
                  <a:lnTo>
                    <a:pt x="288" y="1400"/>
                  </a:lnTo>
                  <a:lnTo>
                    <a:pt x="246" y="1394"/>
                  </a:lnTo>
                  <a:lnTo>
                    <a:pt x="203" y="1387"/>
                  </a:lnTo>
                  <a:lnTo>
                    <a:pt x="203" y="1387"/>
                  </a:lnTo>
                  <a:lnTo>
                    <a:pt x="194" y="1384"/>
                  </a:lnTo>
                  <a:lnTo>
                    <a:pt x="183" y="1381"/>
                  </a:lnTo>
                  <a:lnTo>
                    <a:pt x="183" y="1381"/>
                  </a:lnTo>
                  <a:lnTo>
                    <a:pt x="159" y="1379"/>
                  </a:lnTo>
                  <a:lnTo>
                    <a:pt x="137" y="1377"/>
                  </a:lnTo>
                  <a:lnTo>
                    <a:pt x="113" y="1374"/>
                  </a:lnTo>
                  <a:lnTo>
                    <a:pt x="91" y="1372"/>
                  </a:lnTo>
                  <a:lnTo>
                    <a:pt x="91" y="1372"/>
                  </a:lnTo>
                  <a:lnTo>
                    <a:pt x="82" y="1370"/>
                  </a:lnTo>
                  <a:lnTo>
                    <a:pt x="75" y="1368"/>
                  </a:lnTo>
                  <a:lnTo>
                    <a:pt x="58" y="1363"/>
                  </a:lnTo>
                  <a:lnTo>
                    <a:pt x="42" y="1358"/>
                  </a:lnTo>
                  <a:lnTo>
                    <a:pt x="34" y="1357"/>
                  </a:lnTo>
                  <a:lnTo>
                    <a:pt x="25" y="1357"/>
                  </a:lnTo>
                  <a:lnTo>
                    <a:pt x="25" y="1357"/>
                  </a:lnTo>
                  <a:lnTo>
                    <a:pt x="20" y="1353"/>
                  </a:lnTo>
                  <a:lnTo>
                    <a:pt x="14" y="1350"/>
                  </a:lnTo>
                  <a:lnTo>
                    <a:pt x="7" y="1347"/>
                  </a:lnTo>
                  <a:lnTo>
                    <a:pt x="0" y="1343"/>
                  </a:lnTo>
                  <a:lnTo>
                    <a:pt x="0" y="1343"/>
                  </a:lnTo>
                  <a:close/>
                  <a:moveTo>
                    <a:pt x="239" y="1346"/>
                  </a:moveTo>
                  <a:lnTo>
                    <a:pt x="239" y="1346"/>
                  </a:lnTo>
                  <a:lnTo>
                    <a:pt x="251" y="1349"/>
                  </a:lnTo>
                  <a:lnTo>
                    <a:pt x="266" y="1351"/>
                  </a:lnTo>
                  <a:lnTo>
                    <a:pt x="296" y="1353"/>
                  </a:lnTo>
                  <a:lnTo>
                    <a:pt x="328" y="1355"/>
                  </a:lnTo>
                  <a:lnTo>
                    <a:pt x="345" y="1357"/>
                  </a:lnTo>
                  <a:lnTo>
                    <a:pt x="360" y="1358"/>
                  </a:lnTo>
                  <a:lnTo>
                    <a:pt x="360" y="1358"/>
                  </a:lnTo>
                  <a:lnTo>
                    <a:pt x="439" y="1371"/>
                  </a:lnTo>
                  <a:lnTo>
                    <a:pt x="439" y="1371"/>
                  </a:lnTo>
                  <a:lnTo>
                    <a:pt x="464" y="1374"/>
                  </a:lnTo>
                  <a:lnTo>
                    <a:pt x="492" y="1377"/>
                  </a:lnTo>
                  <a:lnTo>
                    <a:pt x="519" y="1379"/>
                  </a:lnTo>
                  <a:lnTo>
                    <a:pt x="547" y="1381"/>
                  </a:lnTo>
                  <a:lnTo>
                    <a:pt x="547" y="1381"/>
                  </a:lnTo>
                  <a:lnTo>
                    <a:pt x="564" y="1383"/>
                  </a:lnTo>
                  <a:lnTo>
                    <a:pt x="582" y="1383"/>
                  </a:lnTo>
                  <a:lnTo>
                    <a:pt x="599" y="1383"/>
                  </a:lnTo>
                  <a:lnTo>
                    <a:pt x="618" y="1384"/>
                  </a:lnTo>
                  <a:lnTo>
                    <a:pt x="618" y="1384"/>
                  </a:lnTo>
                  <a:lnTo>
                    <a:pt x="626" y="1386"/>
                  </a:lnTo>
                  <a:lnTo>
                    <a:pt x="636" y="1389"/>
                  </a:lnTo>
                  <a:lnTo>
                    <a:pt x="646" y="1393"/>
                  </a:lnTo>
                  <a:lnTo>
                    <a:pt x="656" y="1395"/>
                  </a:lnTo>
                  <a:lnTo>
                    <a:pt x="656" y="1395"/>
                  </a:lnTo>
                  <a:lnTo>
                    <a:pt x="670" y="1397"/>
                  </a:lnTo>
                  <a:lnTo>
                    <a:pt x="685" y="1398"/>
                  </a:lnTo>
                  <a:lnTo>
                    <a:pt x="715" y="1401"/>
                  </a:lnTo>
                  <a:lnTo>
                    <a:pt x="715" y="1401"/>
                  </a:lnTo>
                  <a:lnTo>
                    <a:pt x="747" y="1406"/>
                  </a:lnTo>
                  <a:lnTo>
                    <a:pt x="763" y="1408"/>
                  </a:lnTo>
                  <a:lnTo>
                    <a:pt x="777" y="1409"/>
                  </a:lnTo>
                  <a:lnTo>
                    <a:pt x="777" y="1409"/>
                  </a:lnTo>
                  <a:lnTo>
                    <a:pt x="791" y="1407"/>
                  </a:lnTo>
                  <a:lnTo>
                    <a:pt x="802" y="1404"/>
                  </a:lnTo>
                  <a:lnTo>
                    <a:pt x="811" y="1401"/>
                  </a:lnTo>
                  <a:lnTo>
                    <a:pt x="819" y="1397"/>
                  </a:lnTo>
                  <a:lnTo>
                    <a:pt x="826" y="1392"/>
                  </a:lnTo>
                  <a:lnTo>
                    <a:pt x="833" y="1386"/>
                  </a:lnTo>
                  <a:lnTo>
                    <a:pt x="847" y="1373"/>
                  </a:lnTo>
                  <a:lnTo>
                    <a:pt x="847" y="1373"/>
                  </a:lnTo>
                  <a:lnTo>
                    <a:pt x="848" y="1367"/>
                  </a:lnTo>
                  <a:lnTo>
                    <a:pt x="850" y="1361"/>
                  </a:lnTo>
                  <a:lnTo>
                    <a:pt x="852" y="1354"/>
                  </a:lnTo>
                  <a:lnTo>
                    <a:pt x="856" y="1349"/>
                  </a:lnTo>
                  <a:lnTo>
                    <a:pt x="856" y="1349"/>
                  </a:lnTo>
                  <a:lnTo>
                    <a:pt x="865" y="1316"/>
                  </a:lnTo>
                  <a:lnTo>
                    <a:pt x="871" y="1281"/>
                  </a:lnTo>
                  <a:lnTo>
                    <a:pt x="878" y="1247"/>
                  </a:lnTo>
                  <a:lnTo>
                    <a:pt x="882" y="1213"/>
                  </a:lnTo>
                  <a:lnTo>
                    <a:pt x="887" y="1177"/>
                  </a:lnTo>
                  <a:lnTo>
                    <a:pt x="891" y="1142"/>
                  </a:lnTo>
                  <a:lnTo>
                    <a:pt x="897" y="1071"/>
                  </a:lnTo>
                  <a:lnTo>
                    <a:pt x="897" y="1071"/>
                  </a:lnTo>
                  <a:lnTo>
                    <a:pt x="905" y="987"/>
                  </a:lnTo>
                  <a:lnTo>
                    <a:pt x="912" y="901"/>
                  </a:lnTo>
                  <a:lnTo>
                    <a:pt x="921" y="817"/>
                  </a:lnTo>
                  <a:lnTo>
                    <a:pt x="930" y="731"/>
                  </a:lnTo>
                  <a:lnTo>
                    <a:pt x="930" y="731"/>
                  </a:lnTo>
                  <a:lnTo>
                    <a:pt x="939" y="664"/>
                  </a:lnTo>
                  <a:lnTo>
                    <a:pt x="942" y="630"/>
                  </a:lnTo>
                  <a:lnTo>
                    <a:pt x="944" y="599"/>
                  </a:lnTo>
                  <a:lnTo>
                    <a:pt x="944" y="599"/>
                  </a:lnTo>
                  <a:lnTo>
                    <a:pt x="945" y="585"/>
                  </a:lnTo>
                  <a:lnTo>
                    <a:pt x="947" y="570"/>
                  </a:lnTo>
                  <a:lnTo>
                    <a:pt x="952" y="541"/>
                  </a:lnTo>
                  <a:lnTo>
                    <a:pt x="954" y="526"/>
                  </a:lnTo>
                  <a:lnTo>
                    <a:pt x="956" y="513"/>
                  </a:lnTo>
                  <a:lnTo>
                    <a:pt x="956" y="498"/>
                  </a:lnTo>
                  <a:lnTo>
                    <a:pt x="956" y="483"/>
                  </a:lnTo>
                  <a:lnTo>
                    <a:pt x="956" y="483"/>
                  </a:lnTo>
                  <a:lnTo>
                    <a:pt x="962" y="445"/>
                  </a:lnTo>
                  <a:lnTo>
                    <a:pt x="969" y="408"/>
                  </a:lnTo>
                  <a:lnTo>
                    <a:pt x="974" y="369"/>
                  </a:lnTo>
                  <a:lnTo>
                    <a:pt x="978" y="328"/>
                  </a:lnTo>
                  <a:lnTo>
                    <a:pt x="978" y="328"/>
                  </a:lnTo>
                  <a:lnTo>
                    <a:pt x="979" y="311"/>
                  </a:lnTo>
                  <a:lnTo>
                    <a:pt x="979" y="294"/>
                  </a:lnTo>
                  <a:lnTo>
                    <a:pt x="979" y="276"/>
                  </a:lnTo>
                  <a:lnTo>
                    <a:pt x="982" y="259"/>
                  </a:lnTo>
                  <a:lnTo>
                    <a:pt x="982" y="259"/>
                  </a:lnTo>
                  <a:lnTo>
                    <a:pt x="985" y="226"/>
                  </a:lnTo>
                  <a:lnTo>
                    <a:pt x="989" y="195"/>
                  </a:lnTo>
                  <a:lnTo>
                    <a:pt x="991" y="162"/>
                  </a:lnTo>
                  <a:lnTo>
                    <a:pt x="992" y="146"/>
                  </a:lnTo>
                  <a:lnTo>
                    <a:pt x="991" y="130"/>
                  </a:lnTo>
                  <a:lnTo>
                    <a:pt x="991" y="130"/>
                  </a:lnTo>
                  <a:lnTo>
                    <a:pt x="988" y="128"/>
                  </a:lnTo>
                  <a:lnTo>
                    <a:pt x="986" y="125"/>
                  </a:lnTo>
                  <a:lnTo>
                    <a:pt x="982" y="119"/>
                  </a:lnTo>
                  <a:lnTo>
                    <a:pt x="982" y="119"/>
                  </a:lnTo>
                  <a:lnTo>
                    <a:pt x="973" y="108"/>
                  </a:lnTo>
                  <a:lnTo>
                    <a:pt x="963" y="99"/>
                  </a:lnTo>
                  <a:lnTo>
                    <a:pt x="953" y="92"/>
                  </a:lnTo>
                  <a:lnTo>
                    <a:pt x="940" y="84"/>
                  </a:lnTo>
                  <a:lnTo>
                    <a:pt x="926" y="79"/>
                  </a:lnTo>
                  <a:lnTo>
                    <a:pt x="911" y="75"/>
                  </a:lnTo>
                  <a:lnTo>
                    <a:pt x="895" y="70"/>
                  </a:lnTo>
                  <a:lnTo>
                    <a:pt x="878" y="67"/>
                  </a:lnTo>
                  <a:lnTo>
                    <a:pt x="878" y="67"/>
                  </a:lnTo>
                  <a:lnTo>
                    <a:pt x="815" y="59"/>
                  </a:lnTo>
                  <a:lnTo>
                    <a:pt x="785" y="55"/>
                  </a:lnTo>
                  <a:lnTo>
                    <a:pt x="754" y="51"/>
                  </a:lnTo>
                  <a:lnTo>
                    <a:pt x="754" y="51"/>
                  </a:lnTo>
                  <a:lnTo>
                    <a:pt x="722" y="47"/>
                  </a:lnTo>
                  <a:lnTo>
                    <a:pt x="689" y="42"/>
                  </a:lnTo>
                  <a:lnTo>
                    <a:pt x="623" y="36"/>
                  </a:lnTo>
                  <a:lnTo>
                    <a:pt x="623" y="36"/>
                  </a:lnTo>
                  <a:lnTo>
                    <a:pt x="601" y="34"/>
                  </a:lnTo>
                  <a:lnTo>
                    <a:pt x="581" y="33"/>
                  </a:lnTo>
                  <a:lnTo>
                    <a:pt x="581" y="33"/>
                  </a:lnTo>
                  <a:lnTo>
                    <a:pt x="573" y="31"/>
                  </a:lnTo>
                  <a:lnTo>
                    <a:pt x="564" y="29"/>
                  </a:lnTo>
                  <a:lnTo>
                    <a:pt x="555" y="25"/>
                  </a:lnTo>
                  <a:lnTo>
                    <a:pt x="547" y="24"/>
                  </a:lnTo>
                  <a:lnTo>
                    <a:pt x="547" y="24"/>
                  </a:lnTo>
                  <a:lnTo>
                    <a:pt x="525" y="21"/>
                  </a:lnTo>
                  <a:lnTo>
                    <a:pt x="504" y="20"/>
                  </a:lnTo>
                  <a:lnTo>
                    <a:pt x="484" y="19"/>
                  </a:lnTo>
                  <a:lnTo>
                    <a:pt x="462" y="17"/>
                  </a:lnTo>
                  <a:lnTo>
                    <a:pt x="462" y="17"/>
                  </a:lnTo>
                  <a:lnTo>
                    <a:pt x="452" y="16"/>
                  </a:lnTo>
                  <a:lnTo>
                    <a:pt x="440" y="15"/>
                  </a:lnTo>
                  <a:lnTo>
                    <a:pt x="416" y="16"/>
                  </a:lnTo>
                  <a:lnTo>
                    <a:pt x="394" y="17"/>
                  </a:lnTo>
                  <a:lnTo>
                    <a:pt x="370" y="18"/>
                  </a:lnTo>
                  <a:lnTo>
                    <a:pt x="370" y="18"/>
                  </a:lnTo>
                  <a:lnTo>
                    <a:pt x="343" y="19"/>
                  </a:lnTo>
                  <a:lnTo>
                    <a:pt x="317" y="21"/>
                  </a:lnTo>
                  <a:lnTo>
                    <a:pt x="290" y="25"/>
                  </a:lnTo>
                  <a:lnTo>
                    <a:pt x="277" y="29"/>
                  </a:lnTo>
                  <a:lnTo>
                    <a:pt x="265" y="32"/>
                  </a:lnTo>
                  <a:lnTo>
                    <a:pt x="265" y="32"/>
                  </a:lnTo>
                  <a:lnTo>
                    <a:pt x="258" y="30"/>
                  </a:lnTo>
                  <a:lnTo>
                    <a:pt x="250" y="30"/>
                  </a:lnTo>
                  <a:lnTo>
                    <a:pt x="236" y="30"/>
                  </a:lnTo>
                  <a:lnTo>
                    <a:pt x="222" y="31"/>
                  </a:lnTo>
                  <a:lnTo>
                    <a:pt x="216" y="31"/>
                  </a:lnTo>
                  <a:lnTo>
                    <a:pt x="211" y="30"/>
                  </a:lnTo>
                  <a:lnTo>
                    <a:pt x="211" y="30"/>
                  </a:lnTo>
                  <a:lnTo>
                    <a:pt x="205" y="33"/>
                  </a:lnTo>
                  <a:lnTo>
                    <a:pt x="199" y="36"/>
                  </a:lnTo>
                  <a:lnTo>
                    <a:pt x="189" y="44"/>
                  </a:lnTo>
                  <a:lnTo>
                    <a:pt x="182" y="53"/>
                  </a:lnTo>
                  <a:lnTo>
                    <a:pt x="174" y="64"/>
                  </a:lnTo>
                  <a:lnTo>
                    <a:pt x="169" y="76"/>
                  </a:lnTo>
                  <a:lnTo>
                    <a:pt x="164" y="89"/>
                  </a:lnTo>
                  <a:lnTo>
                    <a:pt x="154" y="114"/>
                  </a:lnTo>
                  <a:lnTo>
                    <a:pt x="154" y="114"/>
                  </a:lnTo>
                  <a:lnTo>
                    <a:pt x="148" y="168"/>
                  </a:lnTo>
                  <a:lnTo>
                    <a:pt x="144" y="195"/>
                  </a:lnTo>
                  <a:lnTo>
                    <a:pt x="142" y="221"/>
                  </a:lnTo>
                  <a:lnTo>
                    <a:pt x="142" y="221"/>
                  </a:lnTo>
                  <a:lnTo>
                    <a:pt x="139" y="276"/>
                  </a:lnTo>
                  <a:lnTo>
                    <a:pt x="137" y="303"/>
                  </a:lnTo>
                  <a:lnTo>
                    <a:pt x="135" y="329"/>
                  </a:lnTo>
                  <a:lnTo>
                    <a:pt x="135" y="329"/>
                  </a:lnTo>
                  <a:lnTo>
                    <a:pt x="131" y="349"/>
                  </a:lnTo>
                  <a:lnTo>
                    <a:pt x="127" y="368"/>
                  </a:lnTo>
                  <a:lnTo>
                    <a:pt x="124" y="387"/>
                  </a:lnTo>
                  <a:lnTo>
                    <a:pt x="121" y="405"/>
                  </a:lnTo>
                  <a:lnTo>
                    <a:pt x="121" y="405"/>
                  </a:lnTo>
                  <a:lnTo>
                    <a:pt x="118" y="450"/>
                  </a:lnTo>
                  <a:lnTo>
                    <a:pt x="115" y="493"/>
                  </a:lnTo>
                  <a:lnTo>
                    <a:pt x="115" y="493"/>
                  </a:lnTo>
                  <a:lnTo>
                    <a:pt x="114" y="502"/>
                  </a:lnTo>
                  <a:lnTo>
                    <a:pt x="113" y="510"/>
                  </a:lnTo>
                  <a:lnTo>
                    <a:pt x="109" y="528"/>
                  </a:lnTo>
                  <a:lnTo>
                    <a:pt x="106" y="544"/>
                  </a:lnTo>
                  <a:lnTo>
                    <a:pt x="105" y="552"/>
                  </a:lnTo>
                  <a:lnTo>
                    <a:pt x="105" y="561"/>
                  </a:lnTo>
                  <a:lnTo>
                    <a:pt x="105" y="561"/>
                  </a:lnTo>
                  <a:lnTo>
                    <a:pt x="106" y="564"/>
                  </a:lnTo>
                  <a:lnTo>
                    <a:pt x="107" y="567"/>
                  </a:lnTo>
                  <a:lnTo>
                    <a:pt x="108" y="570"/>
                  </a:lnTo>
                  <a:lnTo>
                    <a:pt x="109" y="574"/>
                  </a:lnTo>
                  <a:lnTo>
                    <a:pt x="109" y="574"/>
                  </a:lnTo>
                  <a:lnTo>
                    <a:pt x="109" y="578"/>
                  </a:lnTo>
                  <a:lnTo>
                    <a:pt x="109" y="583"/>
                  </a:lnTo>
                  <a:lnTo>
                    <a:pt x="107" y="593"/>
                  </a:lnTo>
                  <a:lnTo>
                    <a:pt x="105" y="604"/>
                  </a:lnTo>
                  <a:lnTo>
                    <a:pt x="104" y="614"/>
                  </a:lnTo>
                  <a:lnTo>
                    <a:pt x="104" y="614"/>
                  </a:lnTo>
                  <a:lnTo>
                    <a:pt x="101" y="642"/>
                  </a:lnTo>
                  <a:lnTo>
                    <a:pt x="98" y="670"/>
                  </a:lnTo>
                  <a:lnTo>
                    <a:pt x="98" y="670"/>
                  </a:lnTo>
                  <a:lnTo>
                    <a:pt x="97" y="697"/>
                  </a:lnTo>
                  <a:lnTo>
                    <a:pt x="94" y="723"/>
                  </a:lnTo>
                  <a:lnTo>
                    <a:pt x="94" y="723"/>
                  </a:lnTo>
                  <a:lnTo>
                    <a:pt x="90" y="759"/>
                  </a:lnTo>
                  <a:lnTo>
                    <a:pt x="90" y="776"/>
                  </a:lnTo>
                  <a:lnTo>
                    <a:pt x="90" y="791"/>
                  </a:lnTo>
                  <a:lnTo>
                    <a:pt x="90" y="791"/>
                  </a:lnTo>
                  <a:lnTo>
                    <a:pt x="90" y="807"/>
                  </a:lnTo>
                  <a:lnTo>
                    <a:pt x="89" y="824"/>
                  </a:lnTo>
                  <a:lnTo>
                    <a:pt x="82" y="857"/>
                  </a:lnTo>
                  <a:lnTo>
                    <a:pt x="80" y="873"/>
                  </a:lnTo>
                  <a:lnTo>
                    <a:pt x="79" y="888"/>
                  </a:lnTo>
                  <a:lnTo>
                    <a:pt x="79" y="896"/>
                  </a:lnTo>
                  <a:lnTo>
                    <a:pt x="80" y="903"/>
                  </a:lnTo>
                  <a:lnTo>
                    <a:pt x="81" y="910"/>
                  </a:lnTo>
                  <a:lnTo>
                    <a:pt x="83" y="917"/>
                  </a:lnTo>
                  <a:lnTo>
                    <a:pt x="83" y="917"/>
                  </a:lnTo>
                  <a:lnTo>
                    <a:pt x="79" y="937"/>
                  </a:lnTo>
                  <a:lnTo>
                    <a:pt x="75" y="959"/>
                  </a:lnTo>
                  <a:lnTo>
                    <a:pt x="68" y="1002"/>
                  </a:lnTo>
                  <a:lnTo>
                    <a:pt x="68" y="1002"/>
                  </a:lnTo>
                  <a:lnTo>
                    <a:pt x="63" y="1051"/>
                  </a:lnTo>
                  <a:lnTo>
                    <a:pt x="60" y="1097"/>
                  </a:lnTo>
                  <a:lnTo>
                    <a:pt x="60" y="1097"/>
                  </a:lnTo>
                  <a:lnTo>
                    <a:pt x="54" y="1152"/>
                  </a:lnTo>
                  <a:lnTo>
                    <a:pt x="49" y="1211"/>
                  </a:lnTo>
                  <a:lnTo>
                    <a:pt x="49" y="1211"/>
                  </a:lnTo>
                  <a:lnTo>
                    <a:pt x="46" y="1240"/>
                  </a:lnTo>
                  <a:lnTo>
                    <a:pt x="45" y="1253"/>
                  </a:lnTo>
                  <a:lnTo>
                    <a:pt x="44" y="1267"/>
                  </a:lnTo>
                  <a:lnTo>
                    <a:pt x="44" y="1281"/>
                  </a:lnTo>
                  <a:lnTo>
                    <a:pt x="45" y="1294"/>
                  </a:lnTo>
                  <a:lnTo>
                    <a:pt x="49" y="1307"/>
                  </a:lnTo>
                  <a:lnTo>
                    <a:pt x="52" y="1312"/>
                  </a:lnTo>
                  <a:lnTo>
                    <a:pt x="55" y="1319"/>
                  </a:lnTo>
                  <a:lnTo>
                    <a:pt x="55" y="1319"/>
                  </a:lnTo>
                  <a:lnTo>
                    <a:pt x="76" y="1326"/>
                  </a:lnTo>
                  <a:lnTo>
                    <a:pt x="97" y="1332"/>
                  </a:lnTo>
                  <a:lnTo>
                    <a:pt x="120" y="1336"/>
                  </a:lnTo>
                  <a:lnTo>
                    <a:pt x="143" y="1340"/>
                  </a:lnTo>
                  <a:lnTo>
                    <a:pt x="167" y="1342"/>
                  </a:lnTo>
                  <a:lnTo>
                    <a:pt x="190" y="1343"/>
                  </a:lnTo>
                  <a:lnTo>
                    <a:pt x="239" y="1346"/>
                  </a:lnTo>
                  <a:lnTo>
                    <a:pt x="239" y="1346"/>
                  </a:lnTo>
                  <a:close/>
                  <a:moveTo>
                    <a:pt x="151" y="1368"/>
                  </a:moveTo>
                  <a:lnTo>
                    <a:pt x="151" y="1368"/>
                  </a:lnTo>
                  <a:lnTo>
                    <a:pt x="165" y="1370"/>
                  </a:lnTo>
                  <a:lnTo>
                    <a:pt x="179" y="1372"/>
                  </a:lnTo>
                  <a:lnTo>
                    <a:pt x="192" y="1376"/>
                  </a:lnTo>
                  <a:lnTo>
                    <a:pt x="206" y="1379"/>
                  </a:lnTo>
                  <a:lnTo>
                    <a:pt x="206" y="1379"/>
                  </a:lnTo>
                  <a:lnTo>
                    <a:pt x="215" y="1379"/>
                  </a:lnTo>
                  <a:lnTo>
                    <a:pt x="224" y="1379"/>
                  </a:lnTo>
                  <a:lnTo>
                    <a:pt x="231" y="1379"/>
                  </a:lnTo>
                  <a:lnTo>
                    <a:pt x="240" y="1380"/>
                  </a:lnTo>
                  <a:lnTo>
                    <a:pt x="240" y="1380"/>
                  </a:lnTo>
                  <a:lnTo>
                    <a:pt x="311" y="1392"/>
                  </a:lnTo>
                  <a:lnTo>
                    <a:pt x="376" y="1403"/>
                  </a:lnTo>
                  <a:lnTo>
                    <a:pt x="376" y="1403"/>
                  </a:lnTo>
                  <a:lnTo>
                    <a:pt x="399" y="1407"/>
                  </a:lnTo>
                  <a:lnTo>
                    <a:pt x="423" y="1410"/>
                  </a:lnTo>
                  <a:lnTo>
                    <a:pt x="423" y="1410"/>
                  </a:lnTo>
                  <a:lnTo>
                    <a:pt x="436" y="1411"/>
                  </a:lnTo>
                  <a:lnTo>
                    <a:pt x="449" y="1412"/>
                  </a:lnTo>
                  <a:lnTo>
                    <a:pt x="477" y="1413"/>
                  </a:lnTo>
                  <a:lnTo>
                    <a:pt x="477" y="1413"/>
                  </a:lnTo>
                  <a:lnTo>
                    <a:pt x="498" y="1414"/>
                  </a:lnTo>
                  <a:lnTo>
                    <a:pt x="517" y="1417"/>
                  </a:lnTo>
                  <a:lnTo>
                    <a:pt x="555" y="1425"/>
                  </a:lnTo>
                  <a:lnTo>
                    <a:pt x="555" y="1425"/>
                  </a:lnTo>
                  <a:lnTo>
                    <a:pt x="570" y="1427"/>
                  </a:lnTo>
                  <a:lnTo>
                    <a:pt x="585" y="1428"/>
                  </a:lnTo>
                  <a:lnTo>
                    <a:pt x="615" y="1429"/>
                  </a:lnTo>
                  <a:lnTo>
                    <a:pt x="615" y="1429"/>
                  </a:lnTo>
                  <a:lnTo>
                    <a:pt x="627" y="1430"/>
                  </a:lnTo>
                  <a:lnTo>
                    <a:pt x="639" y="1432"/>
                  </a:lnTo>
                  <a:lnTo>
                    <a:pt x="652" y="1434"/>
                  </a:lnTo>
                  <a:lnTo>
                    <a:pt x="664" y="1436"/>
                  </a:lnTo>
                  <a:lnTo>
                    <a:pt x="664" y="1436"/>
                  </a:lnTo>
                  <a:lnTo>
                    <a:pt x="684" y="1436"/>
                  </a:lnTo>
                  <a:lnTo>
                    <a:pt x="704" y="1433"/>
                  </a:lnTo>
                  <a:lnTo>
                    <a:pt x="725" y="1432"/>
                  </a:lnTo>
                  <a:lnTo>
                    <a:pt x="743" y="1432"/>
                  </a:lnTo>
                  <a:lnTo>
                    <a:pt x="743" y="1432"/>
                  </a:lnTo>
                  <a:lnTo>
                    <a:pt x="749" y="1433"/>
                  </a:lnTo>
                  <a:lnTo>
                    <a:pt x="756" y="1434"/>
                  </a:lnTo>
                  <a:lnTo>
                    <a:pt x="767" y="1439"/>
                  </a:lnTo>
                  <a:lnTo>
                    <a:pt x="779" y="1443"/>
                  </a:lnTo>
                  <a:lnTo>
                    <a:pt x="786" y="1444"/>
                  </a:lnTo>
                  <a:lnTo>
                    <a:pt x="791" y="1444"/>
                  </a:lnTo>
                  <a:lnTo>
                    <a:pt x="791" y="1444"/>
                  </a:lnTo>
                  <a:lnTo>
                    <a:pt x="794" y="1443"/>
                  </a:lnTo>
                  <a:lnTo>
                    <a:pt x="800" y="1442"/>
                  </a:lnTo>
                  <a:lnTo>
                    <a:pt x="806" y="1439"/>
                  </a:lnTo>
                  <a:lnTo>
                    <a:pt x="815" y="1437"/>
                  </a:lnTo>
                  <a:lnTo>
                    <a:pt x="815" y="1437"/>
                  </a:lnTo>
                  <a:lnTo>
                    <a:pt x="827" y="1436"/>
                  </a:lnTo>
                  <a:lnTo>
                    <a:pt x="834" y="1434"/>
                  </a:lnTo>
                  <a:lnTo>
                    <a:pt x="839" y="1433"/>
                  </a:lnTo>
                  <a:lnTo>
                    <a:pt x="839" y="1433"/>
                  </a:lnTo>
                  <a:lnTo>
                    <a:pt x="846" y="1431"/>
                  </a:lnTo>
                  <a:lnTo>
                    <a:pt x="852" y="1428"/>
                  </a:lnTo>
                  <a:lnTo>
                    <a:pt x="858" y="1424"/>
                  </a:lnTo>
                  <a:lnTo>
                    <a:pt x="864" y="1418"/>
                  </a:lnTo>
                  <a:lnTo>
                    <a:pt x="870" y="1413"/>
                  </a:lnTo>
                  <a:lnTo>
                    <a:pt x="875" y="1407"/>
                  </a:lnTo>
                  <a:lnTo>
                    <a:pt x="884" y="1393"/>
                  </a:lnTo>
                  <a:lnTo>
                    <a:pt x="893" y="1377"/>
                  </a:lnTo>
                  <a:lnTo>
                    <a:pt x="899" y="1361"/>
                  </a:lnTo>
                  <a:lnTo>
                    <a:pt x="905" y="1344"/>
                  </a:lnTo>
                  <a:lnTo>
                    <a:pt x="908" y="1328"/>
                  </a:lnTo>
                  <a:lnTo>
                    <a:pt x="908" y="1328"/>
                  </a:lnTo>
                  <a:lnTo>
                    <a:pt x="913" y="1289"/>
                  </a:lnTo>
                  <a:lnTo>
                    <a:pt x="918" y="1249"/>
                  </a:lnTo>
                  <a:lnTo>
                    <a:pt x="926" y="1168"/>
                  </a:lnTo>
                  <a:lnTo>
                    <a:pt x="932" y="1084"/>
                  </a:lnTo>
                  <a:lnTo>
                    <a:pt x="941" y="997"/>
                  </a:lnTo>
                  <a:lnTo>
                    <a:pt x="941" y="997"/>
                  </a:lnTo>
                  <a:lnTo>
                    <a:pt x="947" y="928"/>
                  </a:lnTo>
                  <a:lnTo>
                    <a:pt x="952" y="868"/>
                  </a:lnTo>
                  <a:lnTo>
                    <a:pt x="958" y="809"/>
                  </a:lnTo>
                  <a:lnTo>
                    <a:pt x="961" y="780"/>
                  </a:lnTo>
                  <a:lnTo>
                    <a:pt x="967" y="749"/>
                  </a:lnTo>
                  <a:lnTo>
                    <a:pt x="967" y="749"/>
                  </a:lnTo>
                  <a:lnTo>
                    <a:pt x="971" y="717"/>
                  </a:lnTo>
                  <a:lnTo>
                    <a:pt x="974" y="686"/>
                  </a:lnTo>
                  <a:lnTo>
                    <a:pt x="977" y="654"/>
                  </a:lnTo>
                  <a:lnTo>
                    <a:pt x="982" y="623"/>
                  </a:lnTo>
                  <a:lnTo>
                    <a:pt x="982" y="623"/>
                  </a:lnTo>
                  <a:lnTo>
                    <a:pt x="985" y="596"/>
                  </a:lnTo>
                  <a:lnTo>
                    <a:pt x="987" y="569"/>
                  </a:lnTo>
                  <a:lnTo>
                    <a:pt x="992" y="516"/>
                  </a:lnTo>
                  <a:lnTo>
                    <a:pt x="997" y="463"/>
                  </a:lnTo>
                  <a:lnTo>
                    <a:pt x="1002" y="411"/>
                  </a:lnTo>
                  <a:lnTo>
                    <a:pt x="1002" y="411"/>
                  </a:lnTo>
                  <a:lnTo>
                    <a:pt x="1007" y="373"/>
                  </a:lnTo>
                  <a:lnTo>
                    <a:pt x="1011" y="356"/>
                  </a:lnTo>
                  <a:lnTo>
                    <a:pt x="1014" y="340"/>
                  </a:lnTo>
                  <a:lnTo>
                    <a:pt x="1014" y="340"/>
                  </a:lnTo>
                  <a:lnTo>
                    <a:pt x="1017" y="327"/>
                  </a:lnTo>
                  <a:lnTo>
                    <a:pt x="1019" y="313"/>
                  </a:lnTo>
                  <a:lnTo>
                    <a:pt x="1019" y="313"/>
                  </a:lnTo>
                  <a:lnTo>
                    <a:pt x="1025" y="271"/>
                  </a:lnTo>
                  <a:lnTo>
                    <a:pt x="1032" y="227"/>
                  </a:lnTo>
                  <a:lnTo>
                    <a:pt x="1032" y="227"/>
                  </a:lnTo>
                  <a:lnTo>
                    <a:pt x="1035" y="213"/>
                  </a:lnTo>
                  <a:lnTo>
                    <a:pt x="1037" y="207"/>
                  </a:lnTo>
                  <a:lnTo>
                    <a:pt x="1038" y="201"/>
                  </a:lnTo>
                  <a:lnTo>
                    <a:pt x="1038" y="201"/>
                  </a:lnTo>
                  <a:lnTo>
                    <a:pt x="1038" y="188"/>
                  </a:lnTo>
                  <a:lnTo>
                    <a:pt x="1037" y="177"/>
                  </a:lnTo>
                  <a:lnTo>
                    <a:pt x="1035" y="167"/>
                  </a:lnTo>
                  <a:lnTo>
                    <a:pt x="1032" y="157"/>
                  </a:lnTo>
                  <a:lnTo>
                    <a:pt x="1028" y="147"/>
                  </a:lnTo>
                  <a:lnTo>
                    <a:pt x="1022" y="140"/>
                  </a:lnTo>
                  <a:lnTo>
                    <a:pt x="1017" y="134"/>
                  </a:lnTo>
                  <a:lnTo>
                    <a:pt x="1012" y="127"/>
                  </a:lnTo>
                  <a:lnTo>
                    <a:pt x="1012" y="127"/>
                  </a:lnTo>
                  <a:lnTo>
                    <a:pt x="1011" y="126"/>
                  </a:lnTo>
                  <a:lnTo>
                    <a:pt x="1009" y="126"/>
                  </a:lnTo>
                  <a:lnTo>
                    <a:pt x="1009" y="126"/>
                  </a:lnTo>
                  <a:lnTo>
                    <a:pt x="1009" y="128"/>
                  </a:lnTo>
                  <a:lnTo>
                    <a:pt x="1008" y="130"/>
                  </a:lnTo>
                  <a:lnTo>
                    <a:pt x="1008" y="130"/>
                  </a:lnTo>
                  <a:lnTo>
                    <a:pt x="1006" y="132"/>
                  </a:lnTo>
                  <a:lnTo>
                    <a:pt x="1005" y="136"/>
                  </a:lnTo>
                  <a:lnTo>
                    <a:pt x="1004" y="140"/>
                  </a:lnTo>
                  <a:lnTo>
                    <a:pt x="1005" y="144"/>
                  </a:lnTo>
                  <a:lnTo>
                    <a:pt x="1006" y="153"/>
                  </a:lnTo>
                  <a:lnTo>
                    <a:pt x="1006" y="160"/>
                  </a:lnTo>
                  <a:lnTo>
                    <a:pt x="1006" y="160"/>
                  </a:lnTo>
                  <a:lnTo>
                    <a:pt x="1005" y="173"/>
                  </a:lnTo>
                  <a:lnTo>
                    <a:pt x="1003" y="187"/>
                  </a:lnTo>
                  <a:lnTo>
                    <a:pt x="1001" y="199"/>
                  </a:lnTo>
                  <a:lnTo>
                    <a:pt x="999" y="212"/>
                  </a:lnTo>
                  <a:lnTo>
                    <a:pt x="999" y="212"/>
                  </a:lnTo>
                  <a:lnTo>
                    <a:pt x="994" y="278"/>
                  </a:lnTo>
                  <a:lnTo>
                    <a:pt x="992" y="312"/>
                  </a:lnTo>
                  <a:lnTo>
                    <a:pt x="989" y="344"/>
                  </a:lnTo>
                  <a:lnTo>
                    <a:pt x="989" y="344"/>
                  </a:lnTo>
                  <a:lnTo>
                    <a:pt x="983" y="400"/>
                  </a:lnTo>
                  <a:lnTo>
                    <a:pt x="976" y="450"/>
                  </a:lnTo>
                  <a:lnTo>
                    <a:pt x="976" y="450"/>
                  </a:lnTo>
                  <a:lnTo>
                    <a:pt x="973" y="480"/>
                  </a:lnTo>
                  <a:lnTo>
                    <a:pt x="970" y="509"/>
                  </a:lnTo>
                  <a:lnTo>
                    <a:pt x="966" y="536"/>
                  </a:lnTo>
                  <a:lnTo>
                    <a:pt x="960" y="563"/>
                  </a:lnTo>
                  <a:lnTo>
                    <a:pt x="960" y="563"/>
                  </a:lnTo>
                  <a:lnTo>
                    <a:pt x="959" y="589"/>
                  </a:lnTo>
                  <a:lnTo>
                    <a:pt x="957" y="613"/>
                  </a:lnTo>
                  <a:lnTo>
                    <a:pt x="952" y="659"/>
                  </a:lnTo>
                  <a:lnTo>
                    <a:pt x="945" y="705"/>
                  </a:lnTo>
                  <a:lnTo>
                    <a:pt x="939" y="750"/>
                  </a:lnTo>
                  <a:lnTo>
                    <a:pt x="939" y="750"/>
                  </a:lnTo>
                  <a:lnTo>
                    <a:pt x="936" y="790"/>
                  </a:lnTo>
                  <a:lnTo>
                    <a:pt x="932" y="829"/>
                  </a:lnTo>
                  <a:lnTo>
                    <a:pt x="930" y="850"/>
                  </a:lnTo>
                  <a:lnTo>
                    <a:pt x="928" y="870"/>
                  </a:lnTo>
                  <a:lnTo>
                    <a:pt x="925" y="891"/>
                  </a:lnTo>
                  <a:lnTo>
                    <a:pt x="919" y="911"/>
                  </a:lnTo>
                  <a:lnTo>
                    <a:pt x="919" y="911"/>
                  </a:lnTo>
                  <a:lnTo>
                    <a:pt x="919" y="933"/>
                  </a:lnTo>
                  <a:lnTo>
                    <a:pt x="918" y="955"/>
                  </a:lnTo>
                  <a:lnTo>
                    <a:pt x="916" y="975"/>
                  </a:lnTo>
                  <a:lnTo>
                    <a:pt x="914" y="997"/>
                  </a:lnTo>
                  <a:lnTo>
                    <a:pt x="914" y="997"/>
                  </a:lnTo>
                  <a:lnTo>
                    <a:pt x="910" y="1023"/>
                  </a:lnTo>
                  <a:lnTo>
                    <a:pt x="908" y="1052"/>
                  </a:lnTo>
                  <a:lnTo>
                    <a:pt x="903" y="1109"/>
                  </a:lnTo>
                  <a:lnTo>
                    <a:pt x="899" y="1167"/>
                  </a:lnTo>
                  <a:lnTo>
                    <a:pt x="896" y="1195"/>
                  </a:lnTo>
                  <a:lnTo>
                    <a:pt x="893" y="1222"/>
                  </a:lnTo>
                  <a:lnTo>
                    <a:pt x="893" y="1222"/>
                  </a:lnTo>
                  <a:lnTo>
                    <a:pt x="887" y="1258"/>
                  </a:lnTo>
                  <a:lnTo>
                    <a:pt x="885" y="1276"/>
                  </a:lnTo>
                  <a:lnTo>
                    <a:pt x="885" y="1285"/>
                  </a:lnTo>
                  <a:lnTo>
                    <a:pt x="885" y="1293"/>
                  </a:lnTo>
                  <a:lnTo>
                    <a:pt x="885" y="1293"/>
                  </a:lnTo>
                  <a:lnTo>
                    <a:pt x="884" y="1293"/>
                  </a:lnTo>
                  <a:lnTo>
                    <a:pt x="883" y="1294"/>
                  </a:lnTo>
                  <a:lnTo>
                    <a:pt x="881" y="1298"/>
                  </a:lnTo>
                  <a:lnTo>
                    <a:pt x="880" y="1304"/>
                  </a:lnTo>
                  <a:lnTo>
                    <a:pt x="878" y="1308"/>
                  </a:lnTo>
                  <a:lnTo>
                    <a:pt x="878" y="1308"/>
                  </a:lnTo>
                  <a:lnTo>
                    <a:pt x="878" y="1311"/>
                  </a:lnTo>
                  <a:lnTo>
                    <a:pt x="877" y="1316"/>
                  </a:lnTo>
                  <a:lnTo>
                    <a:pt x="875" y="1324"/>
                  </a:lnTo>
                  <a:lnTo>
                    <a:pt x="871" y="1334"/>
                  </a:lnTo>
                  <a:lnTo>
                    <a:pt x="871" y="1338"/>
                  </a:lnTo>
                  <a:lnTo>
                    <a:pt x="871" y="1342"/>
                  </a:lnTo>
                  <a:lnTo>
                    <a:pt x="871" y="1342"/>
                  </a:lnTo>
                  <a:lnTo>
                    <a:pt x="867" y="1353"/>
                  </a:lnTo>
                  <a:lnTo>
                    <a:pt x="863" y="1365"/>
                  </a:lnTo>
                  <a:lnTo>
                    <a:pt x="855" y="1388"/>
                  </a:lnTo>
                  <a:lnTo>
                    <a:pt x="855" y="1388"/>
                  </a:lnTo>
                  <a:lnTo>
                    <a:pt x="841" y="1401"/>
                  </a:lnTo>
                  <a:lnTo>
                    <a:pt x="833" y="1408"/>
                  </a:lnTo>
                  <a:lnTo>
                    <a:pt x="823" y="1414"/>
                  </a:lnTo>
                  <a:lnTo>
                    <a:pt x="813" y="1419"/>
                  </a:lnTo>
                  <a:lnTo>
                    <a:pt x="804" y="1424"/>
                  </a:lnTo>
                  <a:lnTo>
                    <a:pt x="793" y="1427"/>
                  </a:lnTo>
                  <a:lnTo>
                    <a:pt x="784" y="1428"/>
                  </a:lnTo>
                  <a:lnTo>
                    <a:pt x="784" y="1428"/>
                  </a:lnTo>
                  <a:lnTo>
                    <a:pt x="780" y="1427"/>
                  </a:lnTo>
                  <a:lnTo>
                    <a:pt x="776" y="1426"/>
                  </a:lnTo>
                  <a:lnTo>
                    <a:pt x="773" y="1424"/>
                  </a:lnTo>
                  <a:lnTo>
                    <a:pt x="769" y="1424"/>
                  </a:lnTo>
                  <a:lnTo>
                    <a:pt x="769" y="1424"/>
                  </a:lnTo>
                  <a:lnTo>
                    <a:pt x="763" y="1424"/>
                  </a:lnTo>
                  <a:lnTo>
                    <a:pt x="759" y="1424"/>
                  </a:lnTo>
                  <a:lnTo>
                    <a:pt x="755" y="1425"/>
                  </a:lnTo>
                  <a:lnTo>
                    <a:pt x="750" y="1425"/>
                  </a:lnTo>
                  <a:lnTo>
                    <a:pt x="750" y="1425"/>
                  </a:lnTo>
                  <a:lnTo>
                    <a:pt x="747" y="1424"/>
                  </a:lnTo>
                  <a:lnTo>
                    <a:pt x="743" y="1422"/>
                  </a:lnTo>
                  <a:lnTo>
                    <a:pt x="740" y="1418"/>
                  </a:lnTo>
                  <a:lnTo>
                    <a:pt x="735" y="1417"/>
                  </a:lnTo>
                  <a:lnTo>
                    <a:pt x="735" y="1417"/>
                  </a:lnTo>
                  <a:lnTo>
                    <a:pt x="729" y="1416"/>
                  </a:lnTo>
                  <a:lnTo>
                    <a:pt x="722" y="1415"/>
                  </a:lnTo>
                  <a:lnTo>
                    <a:pt x="709" y="1414"/>
                  </a:lnTo>
                  <a:lnTo>
                    <a:pt x="709" y="1414"/>
                  </a:lnTo>
                  <a:lnTo>
                    <a:pt x="698" y="1411"/>
                  </a:lnTo>
                  <a:lnTo>
                    <a:pt x="687" y="1409"/>
                  </a:lnTo>
                  <a:lnTo>
                    <a:pt x="687" y="1409"/>
                  </a:lnTo>
                  <a:lnTo>
                    <a:pt x="682" y="1408"/>
                  </a:lnTo>
                  <a:lnTo>
                    <a:pt x="676" y="1408"/>
                  </a:lnTo>
                  <a:lnTo>
                    <a:pt x="665" y="1409"/>
                  </a:lnTo>
                  <a:lnTo>
                    <a:pt x="665" y="1409"/>
                  </a:lnTo>
                  <a:lnTo>
                    <a:pt x="649" y="1406"/>
                  </a:lnTo>
                  <a:lnTo>
                    <a:pt x="631" y="1402"/>
                  </a:lnTo>
                  <a:lnTo>
                    <a:pt x="614" y="1399"/>
                  </a:lnTo>
                  <a:lnTo>
                    <a:pt x="596" y="1396"/>
                  </a:lnTo>
                  <a:lnTo>
                    <a:pt x="596" y="1396"/>
                  </a:lnTo>
                  <a:lnTo>
                    <a:pt x="524" y="1391"/>
                  </a:lnTo>
                  <a:lnTo>
                    <a:pt x="524" y="1391"/>
                  </a:lnTo>
                  <a:lnTo>
                    <a:pt x="512" y="1389"/>
                  </a:lnTo>
                  <a:lnTo>
                    <a:pt x="500" y="1388"/>
                  </a:lnTo>
                  <a:lnTo>
                    <a:pt x="488" y="1388"/>
                  </a:lnTo>
                  <a:lnTo>
                    <a:pt x="484" y="1389"/>
                  </a:lnTo>
                  <a:lnTo>
                    <a:pt x="479" y="1392"/>
                  </a:lnTo>
                  <a:lnTo>
                    <a:pt x="479" y="1392"/>
                  </a:lnTo>
                  <a:lnTo>
                    <a:pt x="475" y="1389"/>
                  </a:lnTo>
                  <a:lnTo>
                    <a:pt x="471" y="1387"/>
                  </a:lnTo>
                  <a:lnTo>
                    <a:pt x="462" y="1385"/>
                  </a:lnTo>
                  <a:lnTo>
                    <a:pt x="443" y="1383"/>
                  </a:lnTo>
                  <a:lnTo>
                    <a:pt x="443" y="1383"/>
                  </a:lnTo>
                  <a:lnTo>
                    <a:pt x="402" y="1379"/>
                  </a:lnTo>
                  <a:lnTo>
                    <a:pt x="402" y="1379"/>
                  </a:lnTo>
                  <a:lnTo>
                    <a:pt x="383" y="1376"/>
                  </a:lnTo>
                  <a:lnTo>
                    <a:pt x="364" y="1371"/>
                  </a:lnTo>
                  <a:lnTo>
                    <a:pt x="345" y="1368"/>
                  </a:lnTo>
                  <a:lnTo>
                    <a:pt x="325" y="1366"/>
                  </a:lnTo>
                  <a:lnTo>
                    <a:pt x="325" y="1366"/>
                  </a:lnTo>
                  <a:lnTo>
                    <a:pt x="287" y="1365"/>
                  </a:lnTo>
                  <a:lnTo>
                    <a:pt x="247" y="1362"/>
                  </a:lnTo>
                  <a:lnTo>
                    <a:pt x="173" y="1354"/>
                  </a:lnTo>
                  <a:lnTo>
                    <a:pt x="173" y="1354"/>
                  </a:lnTo>
                  <a:lnTo>
                    <a:pt x="154" y="1353"/>
                  </a:lnTo>
                  <a:lnTo>
                    <a:pt x="144" y="1352"/>
                  </a:lnTo>
                  <a:lnTo>
                    <a:pt x="135" y="1351"/>
                  </a:lnTo>
                  <a:lnTo>
                    <a:pt x="135" y="1351"/>
                  </a:lnTo>
                  <a:lnTo>
                    <a:pt x="123" y="1350"/>
                  </a:lnTo>
                  <a:lnTo>
                    <a:pt x="112" y="1349"/>
                  </a:lnTo>
                  <a:lnTo>
                    <a:pt x="94" y="1350"/>
                  </a:lnTo>
                  <a:lnTo>
                    <a:pt x="77" y="1350"/>
                  </a:lnTo>
                  <a:lnTo>
                    <a:pt x="69" y="1350"/>
                  </a:lnTo>
                  <a:lnTo>
                    <a:pt x="61" y="1349"/>
                  </a:lnTo>
                  <a:lnTo>
                    <a:pt x="61" y="1349"/>
                  </a:lnTo>
                  <a:lnTo>
                    <a:pt x="59" y="1346"/>
                  </a:lnTo>
                  <a:lnTo>
                    <a:pt x="54" y="1342"/>
                  </a:lnTo>
                  <a:lnTo>
                    <a:pt x="46" y="1339"/>
                  </a:lnTo>
                  <a:lnTo>
                    <a:pt x="46" y="1339"/>
                  </a:lnTo>
                  <a:lnTo>
                    <a:pt x="42" y="1331"/>
                  </a:lnTo>
                  <a:lnTo>
                    <a:pt x="37" y="1322"/>
                  </a:lnTo>
                  <a:lnTo>
                    <a:pt x="33" y="1313"/>
                  </a:lnTo>
                  <a:lnTo>
                    <a:pt x="31" y="1304"/>
                  </a:lnTo>
                  <a:lnTo>
                    <a:pt x="30" y="1294"/>
                  </a:lnTo>
                  <a:lnTo>
                    <a:pt x="29" y="1285"/>
                  </a:lnTo>
                  <a:lnTo>
                    <a:pt x="29" y="1275"/>
                  </a:lnTo>
                  <a:lnTo>
                    <a:pt x="30" y="1264"/>
                  </a:lnTo>
                  <a:lnTo>
                    <a:pt x="30" y="1264"/>
                  </a:lnTo>
                  <a:lnTo>
                    <a:pt x="28" y="1273"/>
                  </a:lnTo>
                  <a:lnTo>
                    <a:pt x="25" y="1282"/>
                  </a:lnTo>
                  <a:lnTo>
                    <a:pt x="24" y="1293"/>
                  </a:lnTo>
                  <a:lnTo>
                    <a:pt x="24" y="1304"/>
                  </a:lnTo>
                  <a:lnTo>
                    <a:pt x="24" y="1315"/>
                  </a:lnTo>
                  <a:lnTo>
                    <a:pt x="27" y="1325"/>
                  </a:lnTo>
                  <a:lnTo>
                    <a:pt x="29" y="1336"/>
                  </a:lnTo>
                  <a:lnTo>
                    <a:pt x="33" y="1347"/>
                  </a:lnTo>
                  <a:lnTo>
                    <a:pt x="33" y="1347"/>
                  </a:lnTo>
                  <a:lnTo>
                    <a:pt x="47" y="1351"/>
                  </a:lnTo>
                  <a:lnTo>
                    <a:pt x="62" y="1355"/>
                  </a:lnTo>
                  <a:lnTo>
                    <a:pt x="91" y="1361"/>
                  </a:lnTo>
                  <a:lnTo>
                    <a:pt x="121" y="1365"/>
                  </a:lnTo>
                  <a:lnTo>
                    <a:pt x="151" y="1368"/>
                  </a:lnTo>
                  <a:lnTo>
                    <a:pt x="151" y="13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172"/>
            <p:cNvSpPr>
              <a:spLocks noEditPoints="1"/>
            </p:cNvSpPr>
            <p:nvPr/>
          </p:nvSpPr>
          <p:spPr bwMode="auto">
            <a:xfrm>
              <a:off x="5892801" y="1258888"/>
              <a:ext cx="188913" cy="44450"/>
            </a:xfrm>
            <a:custGeom>
              <a:avLst/>
              <a:gdLst/>
              <a:ahLst/>
              <a:cxnLst>
                <a:cxn ang="0">
                  <a:pos x="303" y="85"/>
                </a:cxn>
                <a:cxn ang="0">
                  <a:pos x="238" y="73"/>
                </a:cxn>
                <a:cxn ang="0">
                  <a:pos x="128" y="71"/>
                </a:cxn>
                <a:cxn ang="0">
                  <a:pos x="67" y="64"/>
                </a:cxn>
                <a:cxn ang="0">
                  <a:pos x="26" y="62"/>
                </a:cxn>
                <a:cxn ang="0">
                  <a:pos x="1" y="31"/>
                </a:cxn>
                <a:cxn ang="0">
                  <a:pos x="6" y="9"/>
                </a:cxn>
                <a:cxn ang="0">
                  <a:pos x="40" y="1"/>
                </a:cxn>
                <a:cxn ang="0">
                  <a:pos x="100" y="5"/>
                </a:cxn>
                <a:cxn ang="0">
                  <a:pos x="203" y="11"/>
                </a:cxn>
                <a:cxn ang="0">
                  <a:pos x="313" y="19"/>
                </a:cxn>
                <a:cxn ang="0">
                  <a:pos x="350" y="38"/>
                </a:cxn>
                <a:cxn ang="0">
                  <a:pos x="356" y="59"/>
                </a:cxn>
                <a:cxn ang="0">
                  <a:pos x="344" y="77"/>
                </a:cxn>
                <a:cxn ang="0">
                  <a:pos x="19" y="38"/>
                </a:cxn>
                <a:cxn ang="0">
                  <a:pos x="34" y="33"/>
                </a:cxn>
                <a:cxn ang="0">
                  <a:pos x="30" y="15"/>
                </a:cxn>
                <a:cxn ang="0">
                  <a:pos x="14" y="28"/>
                </a:cxn>
                <a:cxn ang="0">
                  <a:pos x="52" y="35"/>
                </a:cxn>
                <a:cxn ang="0">
                  <a:pos x="53" y="16"/>
                </a:cxn>
                <a:cxn ang="0">
                  <a:pos x="43" y="18"/>
                </a:cxn>
                <a:cxn ang="0">
                  <a:pos x="50" y="35"/>
                </a:cxn>
                <a:cxn ang="0">
                  <a:pos x="66" y="23"/>
                </a:cxn>
                <a:cxn ang="0">
                  <a:pos x="73" y="34"/>
                </a:cxn>
                <a:cxn ang="0">
                  <a:pos x="85" y="33"/>
                </a:cxn>
                <a:cxn ang="0">
                  <a:pos x="83" y="19"/>
                </a:cxn>
                <a:cxn ang="0">
                  <a:pos x="93" y="20"/>
                </a:cxn>
                <a:cxn ang="0">
                  <a:pos x="97" y="32"/>
                </a:cxn>
                <a:cxn ang="0">
                  <a:pos x="113" y="42"/>
                </a:cxn>
                <a:cxn ang="0">
                  <a:pos x="122" y="28"/>
                </a:cxn>
                <a:cxn ang="0">
                  <a:pos x="99" y="20"/>
                </a:cxn>
                <a:cxn ang="0">
                  <a:pos x="202" y="38"/>
                </a:cxn>
                <a:cxn ang="0">
                  <a:pos x="210" y="54"/>
                </a:cxn>
                <a:cxn ang="0">
                  <a:pos x="218" y="40"/>
                </a:cxn>
                <a:cxn ang="0">
                  <a:pos x="208" y="21"/>
                </a:cxn>
                <a:cxn ang="0">
                  <a:pos x="232" y="54"/>
                </a:cxn>
                <a:cxn ang="0">
                  <a:pos x="251" y="56"/>
                </a:cxn>
                <a:cxn ang="0">
                  <a:pos x="225" y="19"/>
                </a:cxn>
                <a:cxn ang="0">
                  <a:pos x="165" y="24"/>
                </a:cxn>
                <a:cxn ang="0">
                  <a:pos x="187" y="49"/>
                </a:cxn>
                <a:cxn ang="0">
                  <a:pos x="191" y="25"/>
                </a:cxn>
                <a:cxn ang="0">
                  <a:pos x="165" y="24"/>
                </a:cxn>
                <a:cxn ang="0">
                  <a:pos x="270" y="57"/>
                </a:cxn>
                <a:cxn ang="0">
                  <a:pos x="285" y="53"/>
                </a:cxn>
                <a:cxn ang="0">
                  <a:pos x="274" y="24"/>
                </a:cxn>
                <a:cxn ang="0">
                  <a:pos x="265" y="51"/>
                </a:cxn>
                <a:cxn ang="0">
                  <a:pos x="146" y="44"/>
                </a:cxn>
                <a:cxn ang="0">
                  <a:pos x="157" y="24"/>
                </a:cxn>
                <a:cxn ang="0">
                  <a:pos x="133" y="30"/>
                </a:cxn>
                <a:cxn ang="0">
                  <a:pos x="299" y="58"/>
                </a:cxn>
                <a:cxn ang="0">
                  <a:pos x="314" y="60"/>
                </a:cxn>
                <a:cxn ang="0">
                  <a:pos x="318" y="28"/>
                </a:cxn>
                <a:cxn ang="0">
                  <a:pos x="299" y="27"/>
                </a:cxn>
                <a:cxn ang="0">
                  <a:pos x="299" y="58"/>
                </a:cxn>
                <a:cxn ang="0">
                  <a:pos x="337" y="48"/>
                </a:cxn>
                <a:cxn ang="0">
                  <a:pos x="325" y="31"/>
                </a:cxn>
                <a:cxn ang="0">
                  <a:pos x="329" y="57"/>
                </a:cxn>
              </a:cxnLst>
              <a:rect l="0" t="0" r="r" b="b"/>
              <a:pathLst>
                <a:path w="356" h="86">
                  <a:moveTo>
                    <a:pt x="341" y="84"/>
                  </a:moveTo>
                  <a:lnTo>
                    <a:pt x="341" y="84"/>
                  </a:lnTo>
                  <a:lnTo>
                    <a:pt x="328" y="86"/>
                  </a:lnTo>
                  <a:lnTo>
                    <a:pt x="316" y="86"/>
                  </a:lnTo>
                  <a:lnTo>
                    <a:pt x="303" y="85"/>
                  </a:lnTo>
                  <a:lnTo>
                    <a:pt x="291" y="83"/>
                  </a:lnTo>
                  <a:lnTo>
                    <a:pt x="265" y="77"/>
                  </a:lnTo>
                  <a:lnTo>
                    <a:pt x="251" y="75"/>
                  </a:lnTo>
                  <a:lnTo>
                    <a:pt x="238" y="73"/>
                  </a:lnTo>
                  <a:lnTo>
                    <a:pt x="238" y="73"/>
                  </a:lnTo>
                  <a:lnTo>
                    <a:pt x="212" y="73"/>
                  </a:lnTo>
                  <a:lnTo>
                    <a:pt x="186" y="73"/>
                  </a:lnTo>
                  <a:lnTo>
                    <a:pt x="158" y="73"/>
                  </a:lnTo>
                  <a:lnTo>
                    <a:pt x="143" y="72"/>
                  </a:lnTo>
                  <a:lnTo>
                    <a:pt x="128" y="71"/>
                  </a:lnTo>
                  <a:lnTo>
                    <a:pt x="128" y="71"/>
                  </a:lnTo>
                  <a:lnTo>
                    <a:pt x="98" y="65"/>
                  </a:lnTo>
                  <a:lnTo>
                    <a:pt x="82" y="64"/>
                  </a:lnTo>
                  <a:lnTo>
                    <a:pt x="67" y="64"/>
                  </a:lnTo>
                  <a:lnTo>
                    <a:pt x="67" y="64"/>
                  </a:lnTo>
                  <a:lnTo>
                    <a:pt x="52" y="65"/>
                  </a:lnTo>
                  <a:lnTo>
                    <a:pt x="43" y="66"/>
                  </a:lnTo>
                  <a:lnTo>
                    <a:pt x="34" y="65"/>
                  </a:lnTo>
                  <a:lnTo>
                    <a:pt x="34" y="65"/>
                  </a:lnTo>
                  <a:lnTo>
                    <a:pt x="26" y="62"/>
                  </a:lnTo>
                  <a:lnTo>
                    <a:pt x="20" y="58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5" y="41"/>
                  </a:lnTo>
                  <a:lnTo>
                    <a:pt x="1" y="31"/>
                  </a:lnTo>
                  <a:lnTo>
                    <a:pt x="0" y="23"/>
                  </a:lnTo>
                  <a:lnTo>
                    <a:pt x="1" y="17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6" y="9"/>
                  </a:lnTo>
                  <a:lnTo>
                    <a:pt x="10" y="5"/>
                  </a:lnTo>
                  <a:lnTo>
                    <a:pt x="14" y="3"/>
                  </a:lnTo>
                  <a:lnTo>
                    <a:pt x="20" y="2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62" y="3"/>
                  </a:lnTo>
                  <a:lnTo>
                    <a:pt x="74" y="4"/>
                  </a:lnTo>
                  <a:lnTo>
                    <a:pt x="86" y="3"/>
                  </a:lnTo>
                  <a:lnTo>
                    <a:pt x="86" y="3"/>
                  </a:lnTo>
                  <a:lnTo>
                    <a:pt x="100" y="5"/>
                  </a:lnTo>
                  <a:lnTo>
                    <a:pt x="114" y="8"/>
                  </a:lnTo>
                  <a:lnTo>
                    <a:pt x="143" y="11"/>
                  </a:lnTo>
                  <a:lnTo>
                    <a:pt x="173" y="12"/>
                  </a:lnTo>
                  <a:lnTo>
                    <a:pt x="203" y="11"/>
                  </a:lnTo>
                  <a:lnTo>
                    <a:pt x="203" y="11"/>
                  </a:lnTo>
                  <a:lnTo>
                    <a:pt x="227" y="10"/>
                  </a:lnTo>
                  <a:lnTo>
                    <a:pt x="249" y="12"/>
                  </a:lnTo>
                  <a:lnTo>
                    <a:pt x="292" y="16"/>
                  </a:lnTo>
                  <a:lnTo>
                    <a:pt x="292" y="16"/>
                  </a:lnTo>
                  <a:lnTo>
                    <a:pt x="313" y="19"/>
                  </a:lnTo>
                  <a:lnTo>
                    <a:pt x="322" y="20"/>
                  </a:lnTo>
                  <a:lnTo>
                    <a:pt x="330" y="24"/>
                  </a:lnTo>
                  <a:lnTo>
                    <a:pt x="338" y="27"/>
                  </a:lnTo>
                  <a:lnTo>
                    <a:pt x="344" y="31"/>
                  </a:lnTo>
                  <a:lnTo>
                    <a:pt x="350" y="38"/>
                  </a:lnTo>
                  <a:lnTo>
                    <a:pt x="355" y="45"/>
                  </a:lnTo>
                  <a:lnTo>
                    <a:pt x="355" y="45"/>
                  </a:lnTo>
                  <a:lnTo>
                    <a:pt x="356" y="50"/>
                  </a:lnTo>
                  <a:lnTo>
                    <a:pt x="356" y="55"/>
                  </a:lnTo>
                  <a:lnTo>
                    <a:pt x="356" y="59"/>
                  </a:lnTo>
                  <a:lnTo>
                    <a:pt x="356" y="63"/>
                  </a:lnTo>
                  <a:lnTo>
                    <a:pt x="356" y="63"/>
                  </a:lnTo>
                  <a:lnTo>
                    <a:pt x="352" y="69"/>
                  </a:lnTo>
                  <a:lnTo>
                    <a:pt x="347" y="73"/>
                  </a:lnTo>
                  <a:lnTo>
                    <a:pt x="344" y="77"/>
                  </a:lnTo>
                  <a:lnTo>
                    <a:pt x="342" y="80"/>
                  </a:lnTo>
                  <a:lnTo>
                    <a:pt x="341" y="84"/>
                  </a:lnTo>
                  <a:lnTo>
                    <a:pt x="341" y="84"/>
                  </a:lnTo>
                  <a:close/>
                  <a:moveTo>
                    <a:pt x="19" y="38"/>
                  </a:moveTo>
                  <a:lnTo>
                    <a:pt x="19" y="38"/>
                  </a:lnTo>
                  <a:lnTo>
                    <a:pt x="24" y="35"/>
                  </a:lnTo>
                  <a:lnTo>
                    <a:pt x="27" y="35"/>
                  </a:lnTo>
                  <a:lnTo>
                    <a:pt x="30" y="35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4" y="29"/>
                  </a:lnTo>
                  <a:lnTo>
                    <a:pt x="34" y="26"/>
                  </a:lnTo>
                  <a:lnTo>
                    <a:pt x="36" y="16"/>
                  </a:lnTo>
                  <a:lnTo>
                    <a:pt x="36" y="16"/>
                  </a:lnTo>
                  <a:lnTo>
                    <a:pt x="30" y="15"/>
                  </a:lnTo>
                  <a:lnTo>
                    <a:pt x="25" y="16"/>
                  </a:lnTo>
                  <a:lnTo>
                    <a:pt x="21" y="17"/>
                  </a:lnTo>
                  <a:lnTo>
                    <a:pt x="17" y="20"/>
                  </a:lnTo>
                  <a:lnTo>
                    <a:pt x="15" y="24"/>
                  </a:lnTo>
                  <a:lnTo>
                    <a:pt x="14" y="28"/>
                  </a:lnTo>
                  <a:lnTo>
                    <a:pt x="15" y="32"/>
                  </a:lnTo>
                  <a:lnTo>
                    <a:pt x="19" y="38"/>
                  </a:lnTo>
                  <a:lnTo>
                    <a:pt x="19" y="38"/>
                  </a:lnTo>
                  <a:close/>
                  <a:moveTo>
                    <a:pt x="52" y="35"/>
                  </a:moveTo>
                  <a:lnTo>
                    <a:pt x="52" y="35"/>
                  </a:lnTo>
                  <a:lnTo>
                    <a:pt x="54" y="31"/>
                  </a:lnTo>
                  <a:lnTo>
                    <a:pt x="55" y="27"/>
                  </a:lnTo>
                  <a:lnTo>
                    <a:pt x="56" y="16"/>
                  </a:lnTo>
                  <a:lnTo>
                    <a:pt x="56" y="16"/>
                  </a:lnTo>
                  <a:lnTo>
                    <a:pt x="53" y="16"/>
                  </a:lnTo>
                  <a:lnTo>
                    <a:pt x="51" y="16"/>
                  </a:lnTo>
                  <a:lnTo>
                    <a:pt x="47" y="15"/>
                  </a:lnTo>
                  <a:lnTo>
                    <a:pt x="44" y="15"/>
                  </a:lnTo>
                  <a:lnTo>
                    <a:pt x="44" y="15"/>
                  </a:lnTo>
                  <a:lnTo>
                    <a:pt x="43" y="18"/>
                  </a:lnTo>
                  <a:lnTo>
                    <a:pt x="43" y="21"/>
                  </a:lnTo>
                  <a:lnTo>
                    <a:pt x="44" y="28"/>
                  </a:lnTo>
                  <a:lnTo>
                    <a:pt x="45" y="31"/>
                  </a:lnTo>
                  <a:lnTo>
                    <a:pt x="46" y="33"/>
                  </a:lnTo>
                  <a:lnTo>
                    <a:pt x="50" y="35"/>
                  </a:lnTo>
                  <a:lnTo>
                    <a:pt x="52" y="35"/>
                  </a:lnTo>
                  <a:lnTo>
                    <a:pt x="52" y="35"/>
                  </a:lnTo>
                  <a:close/>
                  <a:moveTo>
                    <a:pt x="67" y="18"/>
                  </a:moveTo>
                  <a:lnTo>
                    <a:pt x="67" y="18"/>
                  </a:lnTo>
                  <a:lnTo>
                    <a:pt x="66" y="23"/>
                  </a:lnTo>
                  <a:lnTo>
                    <a:pt x="67" y="28"/>
                  </a:lnTo>
                  <a:lnTo>
                    <a:pt x="68" y="35"/>
                  </a:lnTo>
                  <a:lnTo>
                    <a:pt x="68" y="35"/>
                  </a:lnTo>
                  <a:lnTo>
                    <a:pt x="70" y="34"/>
                  </a:lnTo>
                  <a:lnTo>
                    <a:pt x="73" y="34"/>
                  </a:lnTo>
                  <a:lnTo>
                    <a:pt x="77" y="34"/>
                  </a:lnTo>
                  <a:lnTo>
                    <a:pt x="82" y="35"/>
                  </a:lnTo>
                  <a:lnTo>
                    <a:pt x="84" y="34"/>
                  </a:lnTo>
                  <a:lnTo>
                    <a:pt x="85" y="33"/>
                  </a:lnTo>
                  <a:lnTo>
                    <a:pt x="85" y="33"/>
                  </a:lnTo>
                  <a:lnTo>
                    <a:pt x="84" y="30"/>
                  </a:lnTo>
                  <a:lnTo>
                    <a:pt x="84" y="27"/>
                  </a:lnTo>
                  <a:lnTo>
                    <a:pt x="84" y="23"/>
                  </a:lnTo>
                  <a:lnTo>
                    <a:pt x="83" y="19"/>
                  </a:lnTo>
                  <a:lnTo>
                    <a:pt x="83" y="19"/>
                  </a:lnTo>
                  <a:lnTo>
                    <a:pt x="74" y="17"/>
                  </a:lnTo>
                  <a:lnTo>
                    <a:pt x="70" y="17"/>
                  </a:lnTo>
                  <a:lnTo>
                    <a:pt x="67" y="18"/>
                  </a:lnTo>
                  <a:lnTo>
                    <a:pt x="67" y="18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93" y="23"/>
                  </a:lnTo>
                  <a:lnTo>
                    <a:pt x="93" y="24"/>
                  </a:lnTo>
                  <a:lnTo>
                    <a:pt x="95" y="28"/>
                  </a:lnTo>
                  <a:lnTo>
                    <a:pt x="97" y="32"/>
                  </a:lnTo>
                  <a:lnTo>
                    <a:pt x="97" y="34"/>
                  </a:lnTo>
                  <a:lnTo>
                    <a:pt x="97" y="38"/>
                  </a:lnTo>
                  <a:lnTo>
                    <a:pt x="97" y="38"/>
                  </a:lnTo>
                  <a:lnTo>
                    <a:pt x="106" y="41"/>
                  </a:lnTo>
                  <a:lnTo>
                    <a:pt x="113" y="42"/>
                  </a:lnTo>
                  <a:lnTo>
                    <a:pt x="119" y="42"/>
                  </a:lnTo>
                  <a:lnTo>
                    <a:pt x="119" y="42"/>
                  </a:lnTo>
                  <a:lnTo>
                    <a:pt x="120" y="38"/>
                  </a:lnTo>
                  <a:lnTo>
                    <a:pt x="121" y="33"/>
                  </a:lnTo>
                  <a:lnTo>
                    <a:pt x="122" y="28"/>
                  </a:lnTo>
                  <a:lnTo>
                    <a:pt x="122" y="23"/>
                  </a:lnTo>
                  <a:lnTo>
                    <a:pt x="122" y="23"/>
                  </a:lnTo>
                  <a:lnTo>
                    <a:pt x="114" y="23"/>
                  </a:lnTo>
                  <a:lnTo>
                    <a:pt x="106" y="21"/>
                  </a:lnTo>
                  <a:lnTo>
                    <a:pt x="99" y="20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201" y="23"/>
                  </a:moveTo>
                  <a:lnTo>
                    <a:pt x="201" y="23"/>
                  </a:lnTo>
                  <a:lnTo>
                    <a:pt x="202" y="38"/>
                  </a:lnTo>
                  <a:lnTo>
                    <a:pt x="202" y="44"/>
                  </a:lnTo>
                  <a:lnTo>
                    <a:pt x="202" y="50"/>
                  </a:lnTo>
                  <a:lnTo>
                    <a:pt x="202" y="50"/>
                  </a:lnTo>
                  <a:lnTo>
                    <a:pt x="208" y="54"/>
                  </a:lnTo>
                  <a:lnTo>
                    <a:pt x="210" y="54"/>
                  </a:lnTo>
                  <a:lnTo>
                    <a:pt x="212" y="54"/>
                  </a:lnTo>
                  <a:lnTo>
                    <a:pt x="214" y="53"/>
                  </a:lnTo>
                  <a:lnTo>
                    <a:pt x="216" y="50"/>
                  </a:lnTo>
                  <a:lnTo>
                    <a:pt x="218" y="45"/>
                  </a:lnTo>
                  <a:lnTo>
                    <a:pt x="218" y="40"/>
                  </a:lnTo>
                  <a:lnTo>
                    <a:pt x="219" y="32"/>
                  </a:lnTo>
                  <a:lnTo>
                    <a:pt x="218" y="19"/>
                  </a:lnTo>
                  <a:lnTo>
                    <a:pt x="218" y="19"/>
                  </a:lnTo>
                  <a:lnTo>
                    <a:pt x="213" y="20"/>
                  </a:lnTo>
                  <a:lnTo>
                    <a:pt x="208" y="21"/>
                  </a:lnTo>
                  <a:lnTo>
                    <a:pt x="204" y="21"/>
                  </a:lnTo>
                  <a:lnTo>
                    <a:pt x="201" y="23"/>
                  </a:lnTo>
                  <a:lnTo>
                    <a:pt x="201" y="23"/>
                  </a:lnTo>
                  <a:close/>
                  <a:moveTo>
                    <a:pt x="232" y="54"/>
                  </a:moveTo>
                  <a:lnTo>
                    <a:pt x="232" y="54"/>
                  </a:lnTo>
                  <a:lnTo>
                    <a:pt x="236" y="55"/>
                  </a:lnTo>
                  <a:lnTo>
                    <a:pt x="240" y="55"/>
                  </a:lnTo>
                  <a:lnTo>
                    <a:pt x="246" y="55"/>
                  </a:lnTo>
                  <a:lnTo>
                    <a:pt x="251" y="56"/>
                  </a:lnTo>
                  <a:lnTo>
                    <a:pt x="251" y="56"/>
                  </a:lnTo>
                  <a:lnTo>
                    <a:pt x="247" y="20"/>
                  </a:lnTo>
                  <a:lnTo>
                    <a:pt x="247" y="20"/>
                  </a:lnTo>
                  <a:lnTo>
                    <a:pt x="236" y="20"/>
                  </a:lnTo>
                  <a:lnTo>
                    <a:pt x="225" y="19"/>
                  </a:lnTo>
                  <a:lnTo>
                    <a:pt x="225" y="19"/>
                  </a:lnTo>
                  <a:lnTo>
                    <a:pt x="228" y="36"/>
                  </a:lnTo>
                  <a:lnTo>
                    <a:pt x="232" y="54"/>
                  </a:lnTo>
                  <a:lnTo>
                    <a:pt x="232" y="54"/>
                  </a:lnTo>
                  <a:close/>
                  <a:moveTo>
                    <a:pt x="165" y="24"/>
                  </a:moveTo>
                  <a:lnTo>
                    <a:pt x="165" y="24"/>
                  </a:lnTo>
                  <a:lnTo>
                    <a:pt x="167" y="36"/>
                  </a:lnTo>
                  <a:lnTo>
                    <a:pt x="171" y="48"/>
                  </a:lnTo>
                  <a:lnTo>
                    <a:pt x="171" y="48"/>
                  </a:lnTo>
                  <a:lnTo>
                    <a:pt x="177" y="49"/>
                  </a:lnTo>
                  <a:lnTo>
                    <a:pt x="187" y="49"/>
                  </a:lnTo>
                  <a:lnTo>
                    <a:pt x="187" y="49"/>
                  </a:lnTo>
                  <a:lnTo>
                    <a:pt x="189" y="44"/>
                  </a:lnTo>
                  <a:lnTo>
                    <a:pt x="191" y="38"/>
                  </a:lnTo>
                  <a:lnTo>
                    <a:pt x="191" y="29"/>
                  </a:lnTo>
                  <a:lnTo>
                    <a:pt x="191" y="25"/>
                  </a:lnTo>
                  <a:lnTo>
                    <a:pt x="190" y="20"/>
                  </a:lnTo>
                  <a:lnTo>
                    <a:pt x="190" y="20"/>
                  </a:lnTo>
                  <a:lnTo>
                    <a:pt x="177" y="24"/>
                  </a:lnTo>
                  <a:lnTo>
                    <a:pt x="172" y="25"/>
                  </a:lnTo>
                  <a:lnTo>
                    <a:pt x="165" y="24"/>
                  </a:lnTo>
                  <a:lnTo>
                    <a:pt x="165" y="24"/>
                  </a:lnTo>
                  <a:close/>
                  <a:moveTo>
                    <a:pt x="268" y="58"/>
                  </a:moveTo>
                  <a:lnTo>
                    <a:pt x="268" y="58"/>
                  </a:lnTo>
                  <a:lnTo>
                    <a:pt x="269" y="57"/>
                  </a:lnTo>
                  <a:lnTo>
                    <a:pt x="270" y="57"/>
                  </a:lnTo>
                  <a:lnTo>
                    <a:pt x="273" y="57"/>
                  </a:lnTo>
                  <a:lnTo>
                    <a:pt x="278" y="58"/>
                  </a:lnTo>
                  <a:lnTo>
                    <a:pt x="281" y="58"/>
                  </a:lnTo>
                  <a:lnTo>
                    <a:pt x="281" y="58"/>
                  </a:lnTo>
                  <a:lnTo>
                    <a:pt x="285" y="53"/>
                  </a:lnTo>
                  <a:lnTo>
                    <a:pt x="287" y="45"/>
                  </a:lnTo>
                  <a:lnTo>
                    <a:pt x="289" y="36"/>
                  </a:lnTo>
                  <a:lnTo>
                    <a:pt x="291" y="27"/>
                  </a:lnTo>
                  <a:lnTo>
                    <a:pt x="291" y="27"/>
                  </a:lnTo>
                  <a:lnTo>
                    <a:pt x="274" y="24"/>
                  </a:lnTo>
                  <a:lnTo>
                    <a:pt x="255" y="20"/>
                  </a:lnTo>
                  <a:lnTo>
                    <a:pt x="255" y="20"/>
                  </a:lnTo>
                  <a:lnTo>
                    <a:pt x="258" y="31"/>
                  </a:lnTo>
                  <a:lnTo>
                    <a:pt x="261" y="42"/>
                  </a:lnTo>
                  <a:lnTo>
                    <a:pt x="265" y="51"/>
                  </a:lnTo>
                  <a:lnTo>
                    <a:pt x="268" y="58"/>
                  </a:lnTo>
                  <a:lnTo>
                    <a:pt x="268" y="58"/>
                  </a:lnTo>
                  <a:close/>
                  <a:moveTo>
                    <a:pt x="133" y="43"/>
                  </a:moveTo>
                  <a:lnTo>
                    <a:pt x="133" y="43"/>
                  </a:lnTo>
                  <a:lnTo>
                    <a:pt x="146" y="44"/>
                  </a:lnTo>
                  <a:lnTo>
                    <a:pt x="153" y="45"/>
                  </a:lnTo>
                  <a:lnTo>
                    <a:pt x="158" y="46"/>
                  </a:lnTo>
                  <a:lnTo>
                    <a:pt x="158" y="46"/>
                  </a:lnTo>
                  <a:lnTo>
                    <a:pt x="157" y="36"/>
                  </a:lnTo>
                  <a:lnTo>
                    <a:pt x="157" y="24"/>
                  </a:lnTo>
                  <a:lnTo>
                    <a:pt x="157" y="24"/>
                  </a:lnTo>
                  <a:lnTo>
                    <a:pt x="145" y="25"/>
                  </a:lnTo>
                  <a:lnTo>
                    <a:pt x="133" y="24"/>
                  </a:lnTo>
                  <a:lnTo>
                    <a:pt x="133" y="24"/>
                  </a:lnTo>
                  <a:lnTo>
                    <a:pt x="133" y="30"/>
                  </a:lnTo>
                  <a:lnTo>
                    <a:pt x="133" y="34"/>
                  </a:lnTo>
                  <a:lnTo>
                    <a:pt x="133" y="39"/>
                  </a:lnTo>
                  <a:lnTo>
                    <a:pt x="133" y="43"/>
                  </a:lnTo>
                  <a:lnTo>
                    <a:pt x="133" y="43"/>
                  </a:lnTo>
                  <a:close/>
                  <a:moveTo>
                    <a:pt x="299" y="58"/>
                  </a:moveTo>
                  <a:lnTo>
                    <a:pt x="299" y="58"/>
                  </a:lnTo>
                  <a:lnTo>
                    <a:pt x="303" y="59"/>
                  </a:lnTo>
                  <a:lnTo>
                    <a:pt x="307" y="59"/>
                  </a:lnTo>
                  <a:lnTo>
                    <a:pt x="310" y="59"/>
                  </a:lnTo>
                  <a:lnTo>
                    <a:pt x="314" y="60"/>
                  </a:lnTo>
                  <a:lnTo>
                    <a:pt x="314" y="60"/>
                  </a:lnTo>
                  <a:lnTo>
                    <a:pt x="316" y="53"/>
                  </a:lnTo>
                  <a:lnTo>
                    <a:pt x="318" y="46"/>
                  </a:lnTo>
                  <a:lnTo>
                    <a:pt x="318" y="28"/>
                  </a:lnTo>
                  <a:lnTo>
                    <a:pt x="318" y="28"/>
                  </a:lnTo>
                  <a:lnTo>
                    <a:pt x="313" y="28"/>
                  </a:lnTo>
                  <a:lnTo>
                    <a:pt x="308" y="28"/>
                  </a:lnTo>
                  <a:lnTo>
                    <a:pt x="303" y="28"/>
                  </a:lnTo>
                  <a:lnTo>
                    <a:pt x="299" y="27"/>
                  </a:lnTo>
                  <a:lnTo>
                    <a:pt x="299" y="27"/>
                  </a:lnTo>
                  <a:lnTo>
                    <a:pt x="299" y="35"/>
                  </a:lnTo>
                  <a:lnTo>
                    <a:pt x="299" y="44"/>
                  </a:lnTo>
                  <a:lnTo>
                    <a:pt x="298" y="51"/>
                  </a:lnTo>
                  <a:lnTo>
                    <a:pt x="299" y="58"/>
                  </a:lnTo>
                  <a:lnTo>
                    <a:pt x="299" y="58"/>
                  </a:lnTo>
                  <a:close/>
                  <a:moveTo>
                    <a:pt x="330" y="60"/>
                  </a:moveTo>
                  <a:lnTo>
                    <a:pt x="330" y="60"/>
                  </a:lnTo>
                  <a:lnTo>
                    <a:pt x="334" y="56"/>
                  </a:lnTo>
                  <a:lnTo>
                    <a:pt x="337" y="53"/>
                  </a:lnTo>
                  <a:lnTo>
                    <a:pt x="337" y="48"/>
                  </a:lnTo>
                  <a:lnTo>
                    <a:pt x="337" y="44"/>
                  </a:lnTo>
                  <a:lnTo>
                    <a:pt x="334" y="41"/>
                  </a:lnTo>
                  <a:lnTo>
                    <a:pt x="331" y="38"/>
                  </a:lnTo>
                  <a:lnTo>
                    <a:pt x="328" y="34"/>
                  </a:lnTo>
                  <a:lnTo>
                    <a:pt x="325" y="31"/>
                  </a:lnTo>
                  <a:lnTo>
                    <a:pt x="325" y="31"/>
                  </a:lnTo>
                  <a:lnTo>
                    <a:pt x="326" y="39"/>
                  </a:lnTo>
                  <a:lnTo>
                    <a:pt x="327" y="46"/>
                  </a:lnTo>
                  <a:lnTo>
                    <a:pt x="328" y="54"/>
                  </a:lnTo>
                  <a:lnTo>
                    <a:pt x="329" y="57"/>
                  </a:lnTo>
                  <a:lnTo>
                    <a:pt x="330" y="60"/>
                  </a:lnTo>
                  <a:lnTo>
                    <a:pt x="330" y="6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173"/>
            <p:cNvSpPr>
              <a:spLocks noEditPoints="1"/>
            </p:cNvSpPr>
            <p:nvPr/>
          </p:nvSpPr>
          <p:spPr bwMode="auto">
            <a:xfrm>
              <a:off x="5745163" y="1570038"/>
              <a:ext cx="79375" cy="52388"/>
            </a:xfrm>
            <a:custGeom>
              <a:avLst/>
              <a:gdLst/>
              <a:ahLst/>
              <a:cxnLst>
                <a:cxn ang="0">
                  <a:pos x="150" y="29"/>
                </a:cxn>
                <a:cxn ang="0">
                  <a:pos x="142" y="46"/>
                </a:cxn>
                <a:cxn ang="0">
                  <a:pos x="140" y="63"/>
                </a:cxn>
                <a:cxn ang="0">
                  <a:pos x="138" y="88"/>
                </a:cxn>
                <a:cxn ang="0">
                  <a:pos x="136" y="95"/>
                </a:cxn>
                <a:cxn ang="0">
                  <a:pos x="121" y="99"/>
                </a:cxn>
                <a:cxn ang="0">
                  <a:pos x="102" y="95"/>
                </a:cxn>
                <a:cxn ang="0">
                  <a:pos x="63" y="87"/>
                </a:cxn>
                <a:cxn ang="0">
                  <a:pos x="43" y="84"/>
                </a:cxn>
                <a:cxn ang="0">
                  <a:pos x="22" y="87"/>
                </a:cxn>
                <a:cxn ang="0">
                  <a:pos x="10" y="86"/>
                </a:cxn>
                <a:cxn ang="0">
                  <a:pos x="5" y="83"/>
                </a:cxn>
                <a:cxn ang="0">
                  <a:pos x="1" y="73"/>
                </a:cxn>
                <a:cxn ang="0">
                  <a:pos x="0" y="62"/>
                </a:cxn>
                <a:cxn ang="0">
                  <a:pos x="3" y="38"/>
                </a:cxn>
                <a:cxn ang="0">
                  <a:pos x="3" y="27"/>
                </a:cxn>
                <a:cxn ang="0">
                  <a:pos x="4" y="12"/>
                </a:cxn>
                <a:cxn ang="0">
                  <a:pos x="10" y="4"/>
                </a:cxn>
                <a:cxn ang="0">
                  <a:pos x="15" y="2"/>
                </a:cxn>
                <a:cxn ang="0">
                  <a:pos x="34" y="0"/>
                </a:cxn>
                <a:cxn ang="0">
                  <a:pos x="54" y="2"/>
                </a:cxn>
                <a:cxn ang="0">
                  <a:pos x="88" y="6"/>
                </a:cxn>
                <a:cxn ang="0">
                  <a:pos x="98" y="6"/>
                </a:cxn>
                <a:cxn ang="0">
                  <a:pos x="132" y="10"/>
                </a:cxn>
                <a:cxn ang="0">
                  <a:pos x="136" y="15"/>
                </a:cxn>
                <a:cxn ang="0">
                  <a:pos x="146" y="23"/>
                </a:cxn>
                <a:cxn ang="0">
                  <a:pos x="150" y="29"/>
                </a:cxn>
                <a:cxn ang="0">
                  <a:pos x="27" y="13"/>
                </a:cxn>
                <a:cxn ang="0">
                  <a:pos x="19" y="21"/>
                </a:cxn>
                <a:cxn ang="0">
                  <a:pos x="15" y="32"/>
                </a:cxn>
                <a:cxn ang="0">
                  <a:pos x="12" y="62"/>
                </a:cxn>
                <a:cxn ang="0">
                  <a:pos x="22" y="66"/>
                </a:cxn>
                <a:cxn ang="0">
                  <a:pos x="50" y="74"/>
                </a:cxn>
                <a:cxn ang="0">
                  <a:pos x="95" y="80"/>
                </a:cxn>
                <a:cxn ang="0">
                  <a:pos x="124" y="83"/>
                </a:cxn>
                <a:cxn ang="0">
                  <a:pos x="129" y="69"/>
                </a:cxn>
                <a:cxn ang="0">
                  <a:pos x="133" y="40"/>
                </a:cxn>
                <a:cxn ang="0">
                  <a:pos x="132" y="25"/>
                </a:cxn>
                <a:cxn ang="0">
                  <a:pos x="80" y="18"/>
                </a:cxn>
                <a:cxn ang="0">
                  <a:pos x="27" y="13"/>
                </a:cxn>
              </a:cxnLst>
              <a:rect l="0" t="0" r="r" b="b"/>
              <a:pathLst>
                <a:path w="150" h="99">
                  <a:moveTo>
                    <a:pt x="150" y="29"/>
                  </a:moveTo>
                  <a:lnTo>
                    <a:pt x="150" y="29"/>
                  </a:lnTo>
                  <a:lnTo>
                    <a:pt x="146" y="37"/>
                  </a:lnTo>
                  <a:lnTo>
                    <a:pt x="142" y="46"/>
                  </a:lnTo>
                  <a:lnTo>
                    <a:pt x="141" y="55"/>
                  </a:lnTo>
                  <a:lnTo>
                    <a:pt x="140" y="63"/>
                  </a:lnTo>
                  <a:lnTo>
                    <a:pt x="139" y="79"/>
                  </a:lnTo>
                  <a:lnTo>
                    <a:pt x="138" y="88"/>
                  </a:lnTo>
                  <a:lnTo>
                    <a:pt x="136" y="95"/>
                  </a:lnTo>
                  <a:lnTo>
                    <a:pt x="136" y="95"/>
                  </a:lnTo>
                  <a:lnTo>
                    <a:pt x="128" y="97"/>
                  </a:lnTo>
                  <a:lnTo>
                    <a:pt x="121" y="99"/>
                  </a:lnTo>
                  <a:lnTo>
                    <a:pt x="121" y="99"/>
                  </a:lnTo>
                  <a:lnTo>
                    <a:pt x="102" y="95"/>
                  </a:lnTo>
                  <a:lnTo>
                    <a:pt x="82" y="91"/>
                  </a:lnTo>
                  <a:lnTo>
                    <a:pt x="63" y="87"/>
                  </a:lnTo>
                  <a:lnTo>
                    <a:pt x="43" y="84"/>
                  </a:lnTo>
                  <a:lnTo>
                    <a:pt x="43" y="84"/>
                  </a:lnTo>
                  <a:lnTo>
                    <a:pt x="32" y="84"/>
                  </a:lnTo>
                  <a:lnTo>
                    <a:pt x="22" y="87"/>
                  </a:lnTo>
                  <a:lnTo>
                    <a:pt x="14" y="87"/>
                  </a:lnTo>
                  <a:lnTo>
                    <a:pt x="10" y="86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2" y="78"/>
                  </a:lnTo>
                  <a:lnTo>
                    <a:pt x="1" y="73"/>
                  </a:lnTo>
                  <a:lnTo>
                    <a:pt x="0" y="67"/>
                  </a:lnTo>
                  <a:lnTo>
                    <a:pt x="0" y="62"/>
                  </a:lnTo>
                  <a:lnTo>
                    <a:pt x="1" y="50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3" y="27"/>
                  </a:lnTo>
                  <a:lnTo>
                    <a:pt x="3" y="16"/>
                  </a:lnTo>
                  <a:lnTo>
                    <a:pt x="4" y="12"/>
                  </a:lnTo>
                  <a:lnTo>
                    <a:pt x="6" y="7"/>
                  </a:lnTo>
                  <a:lnTo>
                    <a:pt x="10" y="4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25" y="0"/>
                  </a:lnTo>
                  <a:lnTo>
                    <a:pt x="34" y="0"/>
                  </a:lnTo>
                  <a:lnTo>
                    <a:pt x="44" y="0"/>
                  </a:lnTo>
                  <a:lnTo>
                    <a:pt x="54" y="2"/>
                  </a:lnTo>
                  <a:lnTo>
                    <a:pt x="77" y="5"/>
                  </a:lnTo>
                  <a:lnTo>
                    <a:pt x="88" y="6"/>
                  </a:lnTo>
                  <a:lnTo>
                    <a:pt x="98" y="6"/>
                  </a:lnTo>
                  <a:lnTo>
                    <a:pt x="98" y="6"/>
                  </a:lnTo>
                  <a:lnTo>
                    <a:pt x="116" y="7"/>
                  </a:lnTo>
                  <a:lnTo>
                    <a:pt x="132" y="10"/>
                  </a:lnTo>
                  <a:lnTo>
                    <a:pt x="132" y="10"/>
                  </a:lnTo>
                  <a:lnTo>
                    <a:pt x="136" y="15"/>
                  </a:lnTo>
                  <a:lnTo>
                    <a:pt x="141" y="19"/>
                  </a:lnTo>
                  <a:lnTo>
                    <a:pt x="146" y="23"/>
                  </a:lnTo>
                  <a:lnTo>
                    <a:pt x="150" y="29"/>
                  </a:lnTo>
                  <a:lnTo>
                    <a:pt x="150" y="29"/>
                  </a:lnTo>
                  <a:close/>
                  <a:moveTo>
                    <a:pt x="27" y="13"/>
                  </a:moveTo>
                  <a:lnTo>
                    <a:pt x="27" y="13"/>
                  </a:lnTo>
                  <a:lnTo>
                    <a:pt x="22" y="17"/>
                  </a:lnTo>
                  <a:lnTo>
                    <a:pt x="19" y="21"/>
                  </a:lnTo>
                  <a:lnTo>
                    <a:pt x="17" y="27"/>
                  </a:lnTo>
                  <a:lnTo>
                    <a:pt x="15" y="32"/>
                  </a:lnTo>
                  <a:lnTo>
                    <a:pt x="13" y="46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22" y="66"/>
                  </a:lnTo>
                  <a:lnTo>
                    <a:pt x="35" y="71"/>
                  </a:lnTo>
                  <a:lnTo>
                    <a:pt x="50" y="74"/>
                  </a:lnTo>
                  <a:lnTo>
                    <a:pt x="65" y="76"/>
                  </a:lnTo>
                  <a:lnTo>
                    <a:pt x="95" y="80"/>
                  </a:lnTo>
                  <a:lnTo>
                    <a:pt x="124" y="83"/>
                  </a:lnTo>
                  <a:lnTo>
                    <a:pt x="124" y="83"/>
                  </a:lnTo>
                  <a:lnTo>
                    <a:pt x="127" y="77"/>
                  </a:lnTo>
                  <a:lnTo>
                    <a:pt x="129" y="69"/>
                  </a:lnTo>
                  <a:lnTo>
                    <a:pt x="132" y="55"/>
                  </a:lnTo>
                  <a:lnTo>
                    <a:pt x="133" y="40"/>
                  </a:lnTo>
                  <a:lnTo>
                    <a:pt x="132" y="25"/>
                  </a:lnTo>
                  <a:lnTo>
                    <a:pt x="132" y="25"/>
                  </a:lnTo>
                  <a:lnTo>
                    <a:pt x="105" y="22"/>
                  </a:lnTo>
                  <a:lnTo>
                    <a:pt x="80" y="18"/>
                  </a:lnTo>
                  <a:lnTo>
                    <a:pt x="56" y="15"/>
                  </a:lnTo>
                  <a:lnTo>
                    <a:pt x="27" y="13"/>
                  </a:lnTo>
                  <a:lnTo>
                    <a:pt x="27" y="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174"/>
            <p:cNvSpPr>
              <a:spLocks noEditPoints="1"/>
            </p:cNvSpPr>
            <p:nvPr/>
          </p:nvSpPr>
          <p:spPr bwMode="auto">
            <a:xfrm>
              <a:off x="5832476" y="1579563"/>
              <a:ext cx="82550" cy="47625"/>
            </a:xfrm>
            <a:custGeom>
              <a:avLst/>
              <a:gdLst/>
              <a:ahLst/>
              <a:cxnLst>
                <a:cxn ang="0">
                  <a:pos x="153" y="30"/>
                </a:cxn>
                <a:cxn ang="0">
                  <a:pos x="149" y="67"/>
                </a:cxn>
                <a:cxn ang="0">
                  <a:pos x="140" y="89"/>
                </a:cxn>
                <a:cxn ang="0">
                  <a:pos x="112" y="91"/>
                </a:cxn>
                <a:cxn ang="0">
                  <a:pos x="27" y="86"/>
                </a:cxn>
                <a:cxn ang="0">
                  <a:pos x="7" y="80"/>
                </a:cxn>
                <a:cxn ang="0">
                  <a:pos x="0" y="59"/>
                </a:cxn>
                <a:cxn ang="0">
                  <a:pos x="1" y="27"/>
                </a:cxn>
                <a:cxn ang="0">
                  <a:pos x="6" y="14"/>
                </a:cxn>
                <a:cxn ang="0">
                  <a:pos x="23" y="3"/>
                </a:cxn>
                <a:cxn ang="0">
                  <a:pos x="48" y="0"/>
                </a:cxn>
                <a:cxn ang="0">
                  <a:pos x="113" y="8"/>
                </a:cxn>
                <a:cxn ang="0">
                  <a:pos x="137" y="11"/>
                </a:cxn>
                <a:cxn ang="0">
                  <a:pos x="152" y="16"/>
                </a:cxn>
                <a:cxn ang="0">
                  <a:pos x="17" y="72"/>
                </a:cxn>
                <a:cxn ang="0">
                  <a:pos x="31" y="71"/>
                </a:cxn>
                <a:cxn ang="0">
                  <a:pos x="84" y="77"/>
                </a:cxn>
                <a:cxn ang="0">
                  <a:pos x="115" y="77"/>
                </a:cxn>
                <a:cxn ang="0">
                  <a:pos x="134" y="72"/>
                </a:cxn>
                <a:cxn ang="0">
                  <a:pos x="139" y="62"/>
                </a:cxn>
                <a:cxn ang="0">
                  <a:pos x="138" y="38"/>
                </a:cxn>
                <a:cxn ang="0">
                  <a:pos x="139" y="27"/>
                </a:cxn>
                <a:cxn ang="0">
                  <a:pos x="137" y="24"/>
                </a:cxn>
                <a:cxn ang="0">
                  <a:pos x="111" y="19"/>
                </a:cxn>
                <a:cxn ang="0">
                  <a:pos x="111" y="24"/>
                </a:cxn>
                <a:cxn ang="0">
                  <a:pos x="120" y="32"/>
                </a:cxn>
                <a:cxn ang="0">
                  <a:pos x="122" y="46"/>
                </a:cxn>
                <a:cxn ang="0">
                  <a:pos x="113" y="52"/>
                </a:cxn>
                <a:cxn ang="0">
                  <a:pos x="116" y="57"/>
                </a:cxn>
                <a:cxn ang="0">
                  <a:pos x="125" y="61"/>
                </a:cxn>
                <a:cxn ang="0">
                  <a:pos x="127" y="68"/>
                </a:cxn>
                <a:cxn ang="0">
                  <a:pos x="105" y="64"/>
                </a:cxn>
                <a:cxn ang="0">
                  <a:pos x="97" y="69"/>
                </a:cxn>
                <a:cxn ang="0">
                  <a:pos x="91" y="68"/>
                </a:cxn>
                <a:cxn ang="0">
                  <a:pos x="91" y="60"/>
                </a:cxn>
                <a:cxn ang="0">
                  <a:pos x="92" y="34"/>
                </a:cxn>
                <a:cxn ang="0">
                  <a:pos x="98" y="19"/>
                </a:cxn>
                <a:cxn ang="0">
                  <a:pos x="74" y="14"/>
                </a:cxn>
                <a:cxn ang="0">
                  <a:pos x="49" y="14"/>
                </a:cxn>
                <a:cxn ang="0">
                  <a:pos x="28" y="22"/>
                </a:cxn>
                <a:cxn ang="0">
                  <a:pos x="15" y="37"/>
                </a:cxn>
                <a:cxn ang="0">
                  <a:pos x="15" y="61"/>
                </a:cxn>
                <a:cxn ang="0">
                  <a:pos x="99" y="34"/>
                </a:cxn>
                <a:cxn ang="0">
                  <a:pos x="99" y="42"/>
                </a:cxn>
                <a:cxn ang="0">
                  <a:pos x="109" y="38"/>
                </a:cxn>
                <a:cxn ang="0">
                  <a:pos x="105" y="33"/>
                </a:cxn>
              </a:cxnLst>
              <a:rect l="0" t="0" r="r" b="b"/>
              <a:pathLst>
                <a:path w="155" h="91">
                  <a:moveTo>
                    <a:pt x="155" y="21"/>
                  </a:moveTo>
                  <a:lnTo>
                    <a:pt x="155" y="21"/>
                  </a:lnTo>
                  <a:lnTo>
                    <a:pt x="153" y="30"/>
                  </a:lnTo>
                  <a:lnTo>
                    <a:pt x="151" y="40"/>
                  </a:lnTo>
                  <a:lnTo>
                    <a:pt x="150" y="58"/>
                  </a:lnTo>
                  <a:lnTo>
                    <a:pt x="149" y="67"/>
                  </a:lnTo>
                  <a:lnTo>
                    <a:pt x="148" y="75"/>
                  </a:lnTo>
                  <a:lnTo>
                    <a:pt x="144" y="83"/>
                  </a:lnTo>
                  <a:lnTo>
                    <a:pt x="140" y="89"/>
                  </a:lnTo>
                  <a:lnTo>
                    <a:pt x="140" y="89"/>
                  </a:lnTo>
                  <a:lnTo>
                    <a:pt x="127" y="91"/>
                  </a:lnTo>
                  <a:lnTo>
                    <a:pt x="112" y="91"/>
                  </a:lnTo>
                  <a:lnTo>
                    <a:pt x="78" y="88"/>
                  </a:lnTo>
                  <a:lnTo>
                    <a:pt x="44" y="86"/>
                  </a:lnTo>
                  <a:lnTo>
                    <a:pt x="27" y="86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7" y="80"/>
                  </a:lnTo>
                  <a:lnTo>
                    <a:pt x="4" y="74"/>
                  </a:lnTo>
                  <a:lnTo>
                    <a:pt x="2" y="67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0" y="43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3" y="19"/>
                  </a:lnTo>
                  <a:lnTo>
                    <a:pt x="6" y="14"/>
                  </a:lnTo>
                  <a:lnTo>
                    <a:pt x="10" y="10"/>
                  </a:lnTo>
                  <a:lnTo>
                    <a:pt x="17" y="6"/>
                  </a:lnTo>
                  <a:lnTo>
                    <a:pt x="23" y="3"/>
                  </a:lnTo>
                  <a:lnTo>
                    <a:pt x="31" y="1"/>
                  </a:lnTo>
                  <a:lnTo>
                    <a:pt x="39" y="0"/>
                  </a:lnTo>
                  <a:lnTo>
                    <a:pt x="48" y="0"/>
                  </a:lnTo>
                  <a:lnTo>
                    <a:pt x="65" y="0"/>
                  </a:lnTo>
                  <a:lnTo>
                    <a:pt x="83" y="2"/>
                  </a:lnTo>
                  <a:lnTo>
                    <a:pt x="113" y="8"/>
                  </a:lnTo>
                  <a:lnTo>
                    <a:pt x="113" y="8"/>
                  </a:lnTo>
                  <a:lnTo>
                    <a:pt x="126" y="9"/>
                  </a:lnTo>
                  <a:lnTo>
                    <a:pt x="137" y="11"/>
                  </a:lnTo>
                  <a:lnTo>
                    <a:pt x="142" y="12"/>
                  </a:lnTo>
                  <a:lnTo>
                    <a:pt x="148" y="14"/>
                  </a:lnTo>
                  <a:lnTo>
                    <a:pt x="152" y="16"/>
                  </a:lnTo>
                  <a:lnTo>
                    <a:pt x="155" y="21"/>
                  </a:lnTo>
                  <a:lnTo>
                    <a:pt x="155" y="21"/>
                  </a:lnTo>
                  <a:close/>
                  <a:moveTo>
                    <a:pt x="17" y="72"/>
                  </a:moveTo>
                  <a:lnTo>
                    <a:pt x="17" y="72"/>
                  </a:lnTo>
                  <a:lnTo>
                    <a:pt x="24" y="71"/>
                  </a:lnTo>
                  <a:lnTo>
                    <a:pt x="31" y="71"/>
                  </a:lnTo>
                  <a:lnTo>
                    <a:pt x="48" y="73"/>
                  </a:lnTo>
                  <a:lnTo>
                    <a:pt x="65" y="75"/>
                  </a:lnTo>
                  <a:lnTo>
                    <a:pt x="84" y="77"/>
                  </a:lnTo>
                  <a:lnTo>
                    <a:pt x="84" y="77"/>
                  </a:lnTo>
                  <a:lnTo>
                    <a:pt x="99" y="78"/>
                  </a:lnTo>
                  <a:lnTo>
                    <a:pt x="115" y="77"/>
                  </a:lnTo>
                  <a:lnTo>
                    <a:pt x="123" y="76"/>
                  </a:lnTo>
                  <a:lnTo>
                    <a:pt x="129" y="75"/>
                  </a:lnTo>
                  <a:lnTo>
                    <a:pt x="134" y="72"/>
                  </a:lnTo>
                  <a:lnTo>
                    <a:pt x="137" y="68"/>
                  </a:lnTo>
                  <a:lnTo>
                    <a:pt x="137" y="68"/>
                  </a:lnTo>
                  <a:lnTo>
                    <a:pt x="139" y="62"/>
                  </a:lnTo>
                  <a:lnTo>
                    <a:pt x="139" y="57"/>
                  </a:lnTo>
                  <a:lnTo>
                    <a:pt x="139" y="47"/>
                  </a:lnTo>
                  <a:lnTo>
                    <a:pt x="138" y="38"/>
                  </a:lnTo>
                  <a:lnTo>
                    <a:pt x="138" y="32"/>
                  </a:lnTo>
                  <a:lnTo>
                    <a:pt x="139" y="27"/>
                  </a:lnTo>
                  <a:lnTo>
                    <a:pt x="139" y="27"/>
                  </a:lnTo>
                  <a:lnTo>
                    <a:pt x="137" y="27"/>
                  </a:lnTo>
                  <a:lnTo>
                    <a:pt x="137" y="26"/>
                  </a:lnTo>
                  <a:lnTo>
                    <a:pt x="137" y="24"/>
                  </a:lnTo>
                  <a:lnTo>
                    <a:pt x="137" y="24"/>
                  </a:lnTo>
                  <a:lnTo>
                    <a:pt x="120" y="21"/>
                  </a:lnTo>
                  <a:lnTo>
                    <a:pt x="111" y="19"/>
                  </a:lnTo>
                  <a:lnTo>
                    <a:pt x="103" y="21"/>
                  </a:lnTo>
                  <a:lnTo>
                    <a:pt x="103" y="21"/>
                  </a:lnTo>
                  <a:lnTo>
                    <a:pt x="111" y="24"/>
                  </a:lnTo>
                  <a:lnTo>
                    <a:pt x="114" y="26"/>
                  </a:lnTo>
                  <a:lnTo>
                    <a:pt x="118" y="28"/>
                  </a:lnTo>
                  <a:lnTo>
                    <a:pt x="120" y="32"/>
                  </a:lnTo>
                  <a:lnTo>
                    <a:pt x="122" y="36"/>
                  </a:lnTo>
                  <a:lnTo>
                    <a:pt x="122" y="41"/>
                  </a:lnTo>
                  <a:lnTo>
                    <a:pt x="122" y="46"/>
                  </a:lnTo>
                  <a:lnTo>
                    <a:pt x="122" y="46"/>
                  </a:lnTo>
                  <a:lnTo>
                    <a:pt x="116" y="49"/>
                  </a:lnTo>
                  <a:lnTo>
                    <a:pt x="113" y="52"/>
                  </a:lnTo>
                  <a:lnTo>
                    <a:pt x="112" y="55"/>
                  </a:lnTo>
                  <a:lnTo>
                    <a:pt x="112" y="55"/>
                  </a:lnTo>
                  <a:lnTo>
                    <a:pt x="116" y="57"/>
                  </a:lnTo>
                  <a:lnTo>
                    <a:pt x="122" y="59"/>
                  </a:lnTo>
                  <a:lnTo>
                    <a:pt x="124" y="60"/>
                  </a:lnTo>
                  <a:lnTo>
                    <a:pt x="125" y="61"/>
                  </a:lnTo>
                  <a:lnTo>
                    <a:pt x="126" y="64"/>
                  </a:lnTo>
                  <a:lnTo>
                    <a:pt x="127" y="68"/>
                  </a:lnTo>
                  <a:lnTo>
                    <a:pt x="127" y="68"/>
                  </a:lnTo>
                  <a:lnTo>
                    <a:pt x="121" y="69"/>
                  </a:lnTo>
                  <a:lnTo>
                    <a:pt x="115" y="68"/>
                  </a:lnTo>
                  <a:lnTo>
                    <a:pt x="105" y="64"/>
                  </a:lnTo>
                  <a:lnTo>
                    <a:pt x="105" y="64"/>
                  </a:lnTo>
                  <a:lnTo>
                    <a:pt x="100" y="67"/>
                  </a:lnTo>
                  <a:lnTo>
                    <a:pt x="97" y="69"/>
                  </a:lnTo>
                  <a:lnTo>
                    <a:pt x="95" y="70"/>
                  </a:lnTo>
                  <a:lnTo>
                    <a:pt x="93" y="69"/>
                  </a:lnTo>
                  <a:lnTo>
                    <a:pt x="91" y="68"/>
                  </a:lnTo>
                  <a:lnTo>
                    <a:pt x="90" y="65"/>
                  </a:lnTo>
                  <a:lnTo>
                    <a:pt x="90" y="65"/>
                  </a:lnTo>
                  <a:lnTo>
                    <a:pt x="91" y="60"/>
                  </a:lnTo>
                  <a:lnTo>
                    <a:pt x="91" y="54"/>
                  </a:lnTo>
                  <a:lnTo>
                    <a:pt x="91" y="41"/>
                  </a:lnTo>
                  <a:lnTo>
                    <a:pt x="92" y="34"/>
                  </a:lnTo>
                  <a:lnTo>
                    <a:pt x="93" y="28"/>
                  </a:lnTo>
                  <a:lnTo>
                    <a:pt x="95" y="24"/>
                  </a:lnTo>
                  <a:lnTo>
                    <a:pt x="98" y="19"/>
                  </a:lnTo>
                  <a:lnTo>
                    <a:pt x="98" y="19"/>
                  </a:lnTo>
                  <a:lnTo>
                    <a:pt x="82" y="15"/>
                  </a:lnTo>
                  <a:lnTo>
                    <a:pt x="74" y="14"/>
                  </a:lnTo>
                  <a:lnTo>
                    <a:pt x="65" y="13"/>
                  </a:lnTo>
                  <a:lnTo>
                    <a:pt x="57" y="13"/>
                  </a:lnTo>
                  <a:lnTo>
                    <a:pt x="49" y="14"/>
                  </a:lnTo>
                  <a:lnTo>
                    <a:pt x="42" y="15"/>
                  </a:lnTo>
                  <a:lnTo>
                    <a:pt x="34" y="18"/>
                  </a:lnTo>
                  <a:lnTo>
                    <a:pt x="28" y="22"/>
                  </a:lnTo>
                  <a:lnTo>
                    <a:pt x="22" y="25"/>
                  </a:lnTo>
                  <a:lnTo>
                    <a:pt x="18" y="30"/>
                  </a:lnTo>
                  <a:lnTo>
                    <a:pt x="15" y="37"/>
                  </a:lnTo>
                  <a:lnTo>
                    <a:pt x="14" y="44"/>
                  </a:lnTo>
                  <a:lnTo>
                    <a:pt x="13" y="52"/>
                  </a:lnTo>
                  <a:lnTo>
                    <a:pt x="15" y="61"/>
                  </a:lnTo>
                  <a:lnTo>
                    <a:pt x="17" y="72"/>
                  </a:lnTo>
                  <a:lnTo>
                    <a:pt x="17" y="72"/>
                  </a:lnTo>
                  <a:close/>
                  <a:moveTo>
                    <a:pt x="99" y="34"/>
                  </a:moveTo>
                  <a:lnTo>
                    <a:pt x="99" y="34"/>
                  </a:lnTo>
                  <a:lnTo>
                    <a:pt x="99" y="42"/>
                  </a:lnTo>
                  <a:lnTo>
                    <a:pt x="99" y="42"/>
                  </a:lnTo>
                  <a:lnTo>
                    <a:pt x="104" y="41"/>
                  </a:lnTo>
                  <a:lnTo>
                    <a:pt x="107" y="40"/>
                  </a:lnTo>
                  <a:lnTo>
                    <a:pt x="109" y="38"/>
                  </a:lnTo>
                  <a:lnTo>
                    <a:pt x="109" y="34"/>
                  </a:lnTo>
                  <a:lnTo>
                    <a:pt x="109" y="34"/>
                  </a:lnTo>
                  <a:lnTo>
                    <a:pt x="105" y="33"/>
                  </a:lnTo>
                  <a:lnTo>
                    <a:pt x="99" y="34"/>
                  </a:lnTo>
                  <a:lnTo>
                    <a:pt x="99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Freeform 175"/>
            <p:cNvSpPr>
              <a:spLocks/>
            </p:cNvSpPr>
            <p:nvPr/>
          </p:nvSpPr>
          <p:spPr bwMode="auto">
            <a:xfrm>
              <a:off x="5789613" y="1585913"/>
              <a:ext cx="19050" cy="22225"/>
            </a:xfrm>
            <a:custGeom>
              <a:avLst/>
              <a:gdLst/>
              <a:ahLst/>
              <a:cxnLst>
                <a:cxn ang="0">
                  <a:pos x="35" y="17"/>
                </a:cxn>
                <a:cxn ang="0">
                  <a:pos x="35" y="17"/>
                </a:cxn>
                <a:cxn ang="0">
                  <a:pos x="33" y="17"/>
                </a:cxn>
                <a:cxn ang="0">
                  <a:pos x="30" y="17"/>
                </a:cxn>
                <a:cxn ang="0">
                  <a:pos x="28" y="14"/>
                </a:cxn>
                <a:cxn ang="0">
                  <a:pos x="25" y="12"/>
                </a:cxn>
                <a:cxn ang="0">
                  <a:pos x="24" y="12"/>
                </a:cxn>
                <a:cxn ang="0">
                  <a:pos x="22" y="12"/>
                </a:cxn>
                <a:cxn ang="0">
                  <a:pos x="22" y="12"/>
                </a:cxn>
                <a:cxn ang="0">
                  <a:pos x="18" y="13"/>
                </a:cxn>
                <a:cxn ang="0">
                  <a:pos x="14" y="15"/>
                </a:cxn>
                <a:cxn ang="0">
                  <a:pos x="12" y="19"/>
                </a:cxn>
                <a:cxn ang="0">
                  <a:pos x="12" y="25"/>
                </a:cxn>
                <a:cxn ang="0">
                  <a:pos x="12" y="25"/>
                </a:cxn>
                <a:cxn ang="0">
                  <a:pos x="16" y="27"/>
                </a:cxn>
                <a:cxn ang="0">
                  <a:pos x="23" y="30"/>
                </a:cxn>
                <a:cxn ang="0">
                  <a:pos x="29" y="31"/>
                </a:cxn>
                <a:cxn ang="0">
                  <a:pos x="35" y="32"/>
                </a:cxn>
                <a:cxn ang="0">
                  <a:pos x="35" y="32"/>
                </a:cxn>
                <a:cxn ang="0">
                  <a:pos x="36" y="34"/>
                </a:cxn>
                <a:cxn ang="0">
                  <a:pos x="37" y="35"/>
                </a:cxn>
                <a:cxn ang="0">
                  <a:pos x="37" y="35"/>
                </a:cxn>
                <a:cxn ang="0">
                  <a:pos x="35" y="39"/>
                </a:cxn>
                <a:cxn ang="0">
                  <a:pos x="31" y="42"/>
                </a:cxn>
                <a:cxn ang="0">
                  <a:pos x="27" y="43"/>
                </a:cxn>
                <a:cxn ang="0">
                  <a:pos x="23" y="43"/>
                </a:cxn>
                <a:cxn ang="0">
                  <a:pos x="15" y="42"/>
                </a:cxn>
                <a:cxn ang="0">
                  <a:pos x="10" y="42"/>
                </a:cxn>
                <a:cxn ang="0">
                  <a:pos x="10" y="42"/>
                </a:cxn>
                <a:cxn ang="0">
                  <a:pos x="5" y="35"/>
                </a:cxn>
                <a:cxn ang="0">
                  <a:pos x="3" y="27"/>
                </a:cxn>
                <a:cxn ang="0">
                  <a:pos x="0" y="18"/>
                </a:cxn>
                <a:cxn ang="0">
                  <a:pos x="3" y="8"/>
                </a:cxn>
                <a:cxn ang="0">
                  <a:pos x="3" y="8"/>
                </a:cxn>
                <a:cxn ang="0">
                  <a:pos x="7" y="4"/>
                </a:cxn>
                <a:cxn ang="0">
                  <a:pos x="12" y="1"/>
                </a:cxn>
                <a:cxn ang="0">
                  <a:pos x="20" y="0"/>
                </a:cxn>
                <a:cxn ang="0">
                  <a:pos x="26" y="0"/>
                </a:cxn>
                <a:cxn ang="0">
                  <a:pos x="31" y="1"/>
                </a:cxn>
                <a:cxn ang="0">
                  <a:pos x="34" y="3"/>
                </a:cxn>
                <a:cxn ang="0">
                  <a:pos x="36" y="5"/>
                </a:cxn>
                <a:cxn ang="0">
                  <a:pos x="37" y="7"/>
                </a:cxn>
                <a:cxn ang="0">
                  <a:pos x="37" y="11"/>
                </a:cxn>
                <a:cxn ang="0">
                  <a:pos x="37" y="14"/>
                </a:cxn>
                <a:cxn ang="0">
                  <a:pos x="35" y="17"/>
                </a:cxn>
                <a:cxn ang="0">
                  <a:pos x="35" y="17"/>
                </a:cxn>
              </a:cxnLst>
              <a:rect l="0" t="0" r="r" b="b"/>
              <a:pathLst>
                <a:path w="37" h="43">
                  <a:moveTo>
                    <a:pt x="35" y="17"/>
                  </a:moveTo>
                  <a:lnTo>
                    <a:pt x="35" y="17"/>
                  </a:lnTo>
                  <a:lnTo>
                    <a:pt x="33" y="17"/>
                  </a:lnTo>
                  <a:lnTo>
                    <a:pt x="30" y="17"/>
                  </a:lnTo>
                  <a:lnTo>
                    <a:pt x="28" y="14"/>
                  </a:lnTo>
                  <a:lnTo>
                    <a:pt x="25" y="12"/>
                  </a:lnTo>
                  <a:lnTo>
                    <a:pt x="24" y="12"/>
                  </a:lnTo>
                  <a:lnTo>
                    <a:pt x="22" y="12"/>
                  </a:lnTo>
                  <a:lnTo>
                    <a:pt x="22" y="12"/>
                  </a:lnTo>
                  <a:lnTo>
                    <a:pt x="18" y="13"/>
                  </a:lnTo>
                  <a:lnTo>
                    <a:pt x="14" y="15"/>
                  </a:lnTo>
                  <a:lnTo>
                    <a:pt x="12" y="19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6" y="27"/>
                  </a:lnTo>
                  <a:lnTo>
                    <a:pt x="23" y="30"/>
                  </a:lnTo>
                  <a:lnTo>
                    <a:pt x="29" y="31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6" y="34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5" y="39"/>
                  </a:lnTo>
                  <a:lnTo>
                    <a:pt x="31" y="42"/>
                  </a:lnTo>
                  <a:lnTo>
                    <a:pt x="27" y="43"/>
                  </a:lnTo>
                  <a:lnTo>
                    <a:pt x="23" y="43"/>
                  </a:lnTo>
                  <a:lnTo>
                    <a:pt x="15" y="42"/>
                  </a:lnTo>
                  <a:lnTo>
                    <a:pt x="10" y="42"/>
                  </a:lnTo>
                  <a:lnTo>
                    <a:pt x="10" y="42"/>
                  </a:lnTo>
                  <a:lnTo>
                    <a:pt x="5" y="35"/>
                  </a:lnTo>
                  <a:lnTo>
                    <a:pt x="3" y="27"/>
                  </a:lnTo>
                  <a:lnTo>
                    <a:pt x="0" y="18"/>
                  </a:lnTo>
                  <a:lnTo>
                    <a:pt x="3" y="8"/>
                  </a:lnTo>
                  <a:lnTo>
                    <a:pt x="3" y="8"/>
                  </a:lnTo>
                  <a:lnTo>
                    <a:pt x="7" y="4"/>
                  </a:lnTo>
                  <a:lnTo>
                    <a:pt x="12" y="1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1" y="1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7" y="7"/>
                  </a:lnTo>
                  <a:lnTo>
                    <a:pt x="37" y="11"/>
                  </a:lnTo>
                  <a:lnTo>
                    <a:pt x="37" y="14"/>
                  </a:lnTo>
                  <a:lnTo>
                    <a:pt x="35" y="17"/>
                  </a:lnTo>
                  <a:lnTo>
                    <a:pt x="35" y="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" name="Freeform 176"/>
            <p:cNvSpPr>
              <a:spLocks/>
            </p:cNvSpPr>
            <p:nvPr/>
          </p:nvSpPr>
          <p:spPr bwMode="auto">
            <a:xfrm>
              <a:off x="5843588" y="1589088"/>
              <a:ext cx="30163" cy="28575"/>
            </a:xfrm>
            <a:custGeom>
              <a:avLst/>
              <a:gdLst/>
              <a:ahLst/>
              <a:cxnLst>
                <a:cxn ang="0">
                  <a:pos x="25" y="22"/>
                </a:cxn>
                <a:cxn ang="0">
                  <a:pos x="25" y="22"/>
                </a:cxn>
                <a:cxn ang="0">
                  <a:pos x="23" y="24"/>
                </a:cxn>
                <a:cxn ang="0">
                  <a:pos x="20" y="28"/>
                </a:cxn>
                <a:cxn ang="0">
                  <a:pos x="17" y="35"/>
                </a:cxn>
                <a:cxn ang="0">
                  <a:pos x="15" y="42"/>
                </a:cxn>
                <a:cxn ang="0">
                  <a:pos x="13" y="46"/>
                </a:cxn>
                <a:cxn ang="0">
                  <a:pos x="11" y="48"/>
                </a:cxn>
                <a:cxn ang="0">
                  <a:pos x="11" y="48"/>
                </a:cxn>
                <a:cxn ang="0">
                  <a:pos x="7" y="47"/>
                </a:cxn>
                <a:cxn ang="0">
                  <a:pos x="2" y="45"/>
                </a:cxn>
                <a:cxn ang="0">
                  <a:pos x="2" y="45"/>
                </a:cxn>
                <a:cxn ang="0">
                  <a:pos x="2" y="43"/>
                </a:cxn>
                <a:cxn ang="0">
                  <a:pos x="1" y="4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4" y="37"/>
                </a:cxn>
                <a:cxn ang="0">
                  <a:pos x="8" y="32"/>
                </a:cxn>
                <a:cxn ang="0">
                  <a:pos x="13" y="23"/>
                </a:cxn>
                <a:cxn ang="0">
                  <a:pos x="18" y="11"/>
                </a:cxn>
                <a:cxn ang="0">
                  <a:pos x="23" y="0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30" y="0"/>
                </a:cxn>
                <a:cxn ang="0">
                  <a:pos x="31" y="1"/>
                </a:cxn>
                <a:cxn ang="0">
                  <a:pos x="32" y="5"/>
                </a:cxn>
                <a:cxn ang="0">
                  <a:pos x="33" y="9"/>
                </a:cxn>
                <a:cxn ang="0">
                  <a:pos x="33" y="19"/>
                </a:cxn>
                <a:cxn ang="0">
                  <a:pos x="34" y="22"/>
                </a:cxn>
                <a:cxn ang="0">
                  <a:pos x="37" y="25"/>
                </a:cxn>
                <a:cxn ang="0">
                  <a:pos x="37" y="25"/>
                </a:cxn>
                <a:cxn ang="0">
                  <a:pos x="43" y="15"/>
                </a:cxn>
                <a:cxn ang="0">
                  <a:pos x="46" y="11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4" y="12"/>
                </a:cxn>
                <a:cxn ang="0">
                  <a:pos x="56" y="17"/>
                </a:cxn>
                <a:cxn ang="0">
                  <a:pos x="58" y="29"/>
                </a:cxn>
                <a:cxn ang="0">
                  <a:pos x="59" y="42"/>
                </a:cxn>
                <a:cxn ang="0">
                  <a:pos x="59" y="56"/>
                </a:cxn>
                <a:cxn ang="0">
                  <a:pos x="59" y="56"/>
                </a:cxn>
                <a:cxn ang="0">
                  <a:pos x="49" y="56"/>
                </a:cxn>
                <a:cxn ang="0">
                  <a:pos x="49" y="56"/>
                </a:cxn>
                <a:cxn ang="0">
                  <a:pos x="49" y="51"/>
                </a:cxn>
                <a:cxn ang="0">
                  <a:pos x="49" y="43"/>
                </a:cxn>
                <a:cxn ang="0">
                  <a:pos x="47" y="28"/>
                </a:cxn>
                <a:cxn ang="0">
                  <a:pos x="47" y="28"/>
                </a:cxn>
                <a:cxn ang="0">
                  <a:pos x="44" y="33"/>
                </a:cxn>
                <a:cxn ang="0">
                  <a:pos x="41" y="40"/>
                </a:cxn>
                <a:cxn ang="0">
                  <a:pos x="39" y="43"/>
                </a:cxn>
                <a:cxn ang="0">
                  <a:pos x="37" y="45"/>
                </a:cxn>
                <a:cxn ang="0">
                  <a:pos x="33" y="46"/>
                </a:cxn>
                <a:cxn ang="0">
                  <a:pos x="30" y="45"/>
                </a:cxn>
                <a:cxn ang="0">
                  <a:pos x="30" y="45"/>
                </a:cxn>
                <a:cxn ang="0">
                  <a:pos x="27" y="40"/>
                </a:cxn>
                <a:cxn ang="0">
                  <a:pos x="26" y="35"/>
                </a:cxn>
                <a:cxn ang="0">
                  <a:pos x="25" y="22"/>
                </a:cxn>
                <a:cxn ang="0">
                  <a:pos x="25" y="22"/>
                </a:cxn>
              </a:cxnLst>
              <a:rect l="0" t="0" r="r" b="b"/>
              <a:pathLst>
                <a:path w="59" h="56">
                  <a:moveTo>
                    <a:pt x="25" y="22"/>
                  </a:moveTo>
                  <a:lnTo>
                    <a:pt x="25" y="22"/>
                  </a:lnTo>
                  <a:lnTo>
                    <a:pt x="23" y="24"/>
                  </a:lnTo>
                  <a:lnTo>
                    <a:pt x="20" y="28"/>
                  </a:lnTo>
                  <a:lnTo>
                    <a:pt x="17" y="35"/>
                  </a:lnTo>
                  <a:lnTo>
                    <a:pt x="15" y="42"/>
                  </a:lnTo>
                  <a:lnTo>
                    <a:pt x="13" y="46"/>
                  </a:lnTo>
                  <a:lnTo>
                    <a:pt x="11" y="48"/>
                  </a:lnTo>
                  <a:lnTo>
                    <a:pt x="11" y="48"/>
                  </a:lnTo>
                  <a:lnTo>
                    <a:pt x="7" y="47"/>
                  </a:lnTo>
                  <a:lnTo>
                    <a:pt x="2" y="45"/>
                  </a:lnTo>
                  <a:lnTo>
                    <a:pt x="2" y="45"/>
                  </a:lnTo>
                  <a:lnTo>
                    <a:pt x="2" y="43"/>
                  </a:lnTo>
                  <a:lnTo>
                    <a:pt x="1" y="42"/>
                  </a:lnTo>
                  <a:lnTo>
                    <a:pt x="0" y="41"/>
                  </a:lnTo>
                  <a:lnTo>
                    <a:pt x="0" y="41"/>
                  </a:lnTo>
                  <a:lnTo>
                    <a:pt x="4" y="37"/>
                  </a:lnTo>
                  <a:lnTo>
                    <a:pt x="8" y="32"/>
                  </a:lnTo>
                  <a:lnTo>
                    <a:pt x="13" y="23"/>
                  </a:lnTo>
                  <a:lnTo>
                    <a:pt x="18" y="11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0" y="0"/>
                  </a:lnTo>
                  <a:lnTo>
                    <a:pt x="31" y="1"/>
                  </a:lnTo>
                  <a:lnTo>
                    <a:pt x="32" y="5"/>
                  </a:lnTo>
                  <a:lnTo>
                    <a:pt x="33" y="9"/>
                  </a:lnTo>
                  <a:lnTo>
                    <a:pt x="33" y="19"/>
                  </a:lnTo>
                  <a:lnTo>
                    <a:pt x="34" y="22"/>
                  </a:lnTo>
                  <a:lnTo>
                    <a:pt x="37" y="25"/>
                  </a:lnTo>
                  <a:lnTo>
                    <a:pt x="37" y="25"/>
                  </a:lnTo>
                  <a:lnTo>
                    <a:pt x="43" y="15"/>
                  </a:lnTo>
                  <a:lnTo>
                    <a:pt x="46" y="11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4" y="12"/>
                  </a:lnTo>
                  <a:lnTo>
                    <a:pt x="56" y="17"/>
                  </a:lnTo>
                  <a:lnTo>
                    <a:pt x="58" y="29"/>
                  </a:lnTo>
                  <a:lnTo>
                    <a:pt x="59" y="42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49" y="51"/>
                  </a:lnTo>
                  <a:lnTo>
                    <a:pt x="49" y="43"/>
                  </a:lnTo>
                  <a:lnTo>
                    <a:pt x="47" y="28"/>
                  </a:lnTo>
                  <a:lnTo>
                    <a:pt x="47" y="28"/>
                  </a:lnTo>
                  <a:lnTo>
                    <a:pt x="44" y="33"/>
                  </a:lnTo>
                  <a:lnTo>
                    <a:pt x="41" y="40"/>
                  </a:lnTo>
                  <a:lnTo>
                    <a:pt x="39" y="43"/>
                  </a:lnTo>
                  <a:lnTo>
                    <a:pt x="37" y="45"/>
                  </a:lnTo>
                  <a:lnTo>
                    <a:pt x="33" y="46"/>
                  </a:lnTo>
                  <a:lnTo>
                    <a:pt x="30" y="45"/>
                  </a:lnTo>
                  <a:lnTo>
                    <a:pt x="30" y="45"/>
                  </a:lnTo>
                  <a:lnTo>
                    <a:pt x="27" y="40"/>
                  </a:lnTo>
                  <a:lnTo>
                    <a:pt x="26" y="35"/>
                  </a:lnTo>
                  <a:lnTo>
                    <a:pt x="25" y="22"/>
                  </a:lnTo>
                  <a:lnTo>
                    <a:pt x="25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Freeform 177"/>
            <p:cNvSpPr>
              <a:spLocks noEditPoints="1"/>
            </p:cNvSpPr>
            <p:nvPr/>
          </p:nvSpPr>
          <p:spPr bwMode="auto">
            <a:xfrm>
              <a:off x="5997576" y="1593850"/>
              <a:ext cx="84138" cy="52388"/>
            </a:xfrm>
            <a:custGeom>
              <a:avLst/>
              <a:gdLst/>
              <a:ahLst/>
              <a:cxnLst>
                <a:cxn ang="0">
                  <a:pos x="156" y="33"/>
                </a:cxn>
                <a:cxn ang="0">
                  <a:pos x="155" y="80"/>
                </a:cxn>
                <a:cxn ang="0">
                  <a:pos x="150" y="91"/>
                </a:cxn>
                <a:cxn ang="0">
                  <a:pos x="138" y="96"/>
                </a:cxn>
                <a:cxn ang="0">
                  <a:pos x="118" y="98"/>
                </a:cxn>
                <a:cxn ang="0">
                  <a:pos x="43" y="91"/>
                </a:cxn>
                <a:cxn ang="0">
                  <a:pos x="21" y="92"/>
                </a:cxn>
                <a:cxn ang="0">
                  <a:pos x="9" y="82"/>
                </a:cxn>
                <a:cxn ang="0">
                  <a:pos x="0" y="58"/>
                </a:cxn>
                <a:cxn ang="0">
                  <a:pos x="3" y="11"/>
                </a:cxn>
                <a:cxn ang="0">
                  <a:pos x="15" y="4"/>
                </a:cxn>
                <a:cxn ang="0">
                  <a:pos x="45" y="0"/>
                </a:cxn>
                <a:cxn ang="0">
                  <a:pos x="93" y="5"/>
                </a:cxn>
                <a:cxn ang="0">
                  <a:pos x="123" y="9"/>
                </a:cxn>
                <a:cxn ang="0">
                  <a:pos x="133" y="7"/>
                </a:cxn>
                <a:cxn ang="0">
                  <a:pos x="142" y="10"/>
                </a:cxn>
                <a:cxn ang="0">
                  <a:pos x="154" y="16"/>
                </a:cxn>
                <a:cxn ang="0">
                  <a:pos x="56" y="43"/>
                </a:cxn>
                <a:cxn ang="0">
                  <a:pos x="48" y="45"/>
                </a:cxn>
                <a:cxn ang="0">
                  <a:pos x="40" y="42"/>
                </a:cxn>
                <a:cxn ang="0">
                  <a:pos x="39" y="59"/>
                </a:cxn>
                <a:cxn ang="0">
                  <a:pos x="33" y="64"/>
                </a:cxn>
                <a:cxn ang="0">
                  <a:pos x="27" y="63"/>
                </a:cxn>
                <a:cxn ang="0">
                  <a:pos x="25" y="58"/>
                </a:cxn>
                <a:cxn ang="0">
                  <a:pos x="32" y="35"/>
                </a:cxn>
                <a:cxn ang="0">
                  <a:pos x="38" y="19"/>
                </a:cxn>
                <a:cxn ang="0">
                  <a:pos x="43" y="17"/>
                </a:cxn>
                <a:cxn ang="0">
                  <a:pos x="48" y="25"/>
                </a:cxn>
                <a:cxn ang="0">
                  <a:pos x="51" y="27"/>
                </a:cxn>
                <a:cxn ang="0">
                  <a:pos x="57" y="13"/>
                </a:cxn>
                <a:cxn ang="0">
                  <a:pos x="45" y="13"/>
                </a:cxn>
                <a:cxn ang="0">
                  <a:pos x="23" y="18"/>
                </a:cxn>
                <a:cxn ang="0">
                  <a:pos x="14" y="23"/>
                </a:cxn>
                <a:cxn ang="0">
                  <a:pos x="14" y="61"/>
                </a:cxn>
                <a:cxn ang="0">
                  <a:pos x="27" y="74"/>
                </a:cxn>
                <a:cxn ang="0">
                  <a:pos x="71" y="79"/>
                </a:cxn>
                <a:cxn ang="0">
                  <a:pos x="130" y="83"/>
                </a:cxn>
                <a:cxn ang="0">
                  <a:pos x="134" y="79"/>
                </a:cxn>
                <a:cxn ang="0">
                  <a:pos x="143" y="63"/>
                </a:cxn>
                <a:cxn ang="0">
                  <a:pos x="145" y="27"/>
                </a:cxn>
                <a:cxn ang="0">
                  <a:pos x="104" y="18"/>
                </a:cxn>
                <a:cxn ang="0">
                  <a:pos x="66" y="15"/>
                </a:cxn>
                <a:cxn ang="0">
                  <a:pos x="69" y="40"/>
                </a:cxn>
                <a:cxn ang="0">
                  <a:pos x="77" y="65"/>
                </a:cxn>
                <a:cxn ang="0">
                  <a:pos x="72" y="68"/>
                </a:cxn>
                <a:cxn ang="0">
                  <a:pos x="67" y="70"/>
                </a:cxn>
                <a:cxn ang="0">
                  <a:pos x="55" y="42"/>
                </a:cxn>
                <a:cxn ang="0">
                  <a:pos x="56" y="43"/>
                </a:cxn>
              </a:cxnLst>
              <a:rect l="0" t="0" r="r" b="b"/>
              <a:pathLst>
                <a:path w="157" h="98">
                  <a:moveTo>
                    <a:pt x="157" y="16"/>
                  </a:moveTo>
                  <a:lnTo>
                    <a:pt x="157" y="16"/>
                  </a:lnTo>
                  <a:lnTo>
                    <a:pt x="156" y="33"/>
                  </a:lnTo>
                  <a:lnTo>
                    <a:pt x="156" y="53"/>
                  </a:lnTo>
                  <a:lnTo>
                    <a:pt x="156" y="73"/>
                  </a:lnTo>
                  <a:lnTo>
                    <a:pt x="155" y="80"/>
                  </a:lnTo>
                  <a:lnTo>
                    <a:pt x="154" y="87"/>
                  </a:lnTo>
                  <a:lnTo>
                    <a:pt x="154" y="87"/>
                  </a:lnTo>
                  <a:lnTo>
                    <a:pt x="150" y="91"/>
                  </a:lnTo>
                  <a:lnTo>
                    <a:pt x="146" y="93"/>
                  </a:lnTo>
                  <a:lnTo>
                    <a:pt x="142" y="95"/>
                  </a:lnTo>
                  <a:lnTo>
                    <a:pt x="138" y="96"/>
                  </a:lnTo>
                  <a:lnTo>
                    <a:pt x="128" y="98"/>
                  </a:lnTo>
                  <a:lnTo>
                    <a:pt x="118" y="98"/>
                  </a:lnTo>
                  <a:lnTo>
                    <a:pt x="118" y="98"/>
                  </a:lnTo>
                  <a:lnTo>
                    <a:pt x="95" y="94"/>
                  </a:lnTo>
                  <a:lnTo>
                    <a:pt x="69" y="92"/>
                  </a:lnTo>
                  <a:lnTo>
                    <a:pt x="43" y="91"/>
                  </a:lnTo>
                  <a:lnTo>
                    <a:pt x="32" y="92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15" y="90"/>
                  </a:lnTo>
                  <a:lnTo>
                    <a:pt x="12" y="87"/>
                  </a:lnTo>
                  <a:lnTo>
                    <a:pt x="9" y="82"/>
                  </a:lnTo>
                  <a:lnTo>
                    <a:pt x="6" y="78"/>
                  </a:lnTo>
                  <a:lnTo>
                    <a:pt x="3" y="68"/>
                  </a:lnTo>
                  <a:lnTo>
                    <a:pt x="0" y="58"/>
                  </a:lnTo>
                  <a:lnTo>
                    <a:pt x="0" y="47"/>
                  </a:lnTo>
                  <a:lnTo>
                    <a:pt x="0" y="34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3" y="2"/>
                  </a:lnTo>
                  <a:lnTo>
                    <a:pt x="29" y="1"/>
                  </a:lnTo>
                  <a:lnTo>
                    <a:pt x="45" y="0"/>
                  </a:lnTo>
                  <a:lnTo>
                    <a:pt x="62" y="1"/>
                  </a:lnTo>
                  <a:lnTo>
                    <a:pt x="78" y="3"/>
                  </a:lnTo>
                  <a:lnTo>
                    <a:pt x="93" y="5"/>
                  </a:lnTo>
                  <a:lnTo>
                    <a:pt x="109" y="7"/>
                  </a:lnTo>
                  <a:lnTo>
                    <a:pt x="123" y="9"/>
                  </a:lnTo>
                  <a:lnTo>
                    <a:pt x="123" y="9"/>
                  </a:lnTo>
                  <a:lnTo>
                    <a:pt x="127" y="9"/>
                  </a:lnTo>
                  <a:lnTo>
                    <a:pt x="130" y="7"/>
                  </a:lnTo>
                  <a:lnTo>
                    <a:pt x="133" y="7"/>
                  </a:lnTo>
                  <a:lnTo>
                    <a:pt x="135" y="7"/>
                  </a:lnTo>
                  <a:lnTo>
                    <a:pt x="135" y="7"/>
                  </a:lnTo>
                  <a:lnTo>
                    <a:pt x="142" y="10"/>
                  </a:lnTo>
                  <a:lnTo>
                    <a:pt x="146" y="13"/>
                  </a:lnTo>
                  <a:lnTo>
                    <a:pt x="151" y="16"/>
                  </a:lnTo>
                  <a:lnTo>
                    <a:pt x="154" y="16"/>
                  </a:lnTo>
                  <a:lnTo>
                    <a:pt x="157" y="16"/>
                  </a:lnTo>
                  <a:lnTo>
                    <a:pt x="157" y="16"/>
                  </a:lnTo>
                  <a:close/>
                  <a:moveTo>
                    <a:pt x="56" y="43"/>
                  </a:moveTo>
                  <a:lnTo>
                    <a:pt x="56" y="43"/>
                  </a:lnTo>
                  <a:lnTo>
                    <a:pt x="52" y="45"/>
                  </a:lnTo>
                  <a:lnTo>
                    <a:pt x="48" y="45"/>
                  </a:lnTo>
                  <a:lnTo>
                    <a:pt x="44" y="44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40" y="49"/>
                  </a:lnTo>
                  <a:lnTo>
                    <a:pt x="39" y="56"/>
                  </a:lnTo>
                  <a:lnTo>
                    <a:pt x="39" y="59"/>
                  </a:lnTo>
                  <a:lnTo>
                    <a:pt x="37" y="61"/>
                  </a:lnTo>
                  <a:lnTo>
                    <a:pt x="35" y="63"/>
                  </a:lnTo>
                  <a:lnTo>
                    <a:pt x="33" y="64"/>
                  </a:lnTo>
                  <a:lnTo>
                    <a:pt x="33" y="64"/>
                  </a:lnTo>
                  <a:lnTo>
                    <a:pt x="29" y="64"/>
                  </a:lnTo>
                  <a:lnTo>
                    <a:pt x="27" y="63"/>
                  </a:lnTo>
                  <a:lnTo>
                    <a:pt x="26" y="61"/>
                  </a:lnTo>
                  <a:lnTo>
                    <a:pt x="25" y="58"/>
                  </a:lnTo>
                  <a:lnTo>
                    <a:pt x="25" y="58"/>
                  </a:lnTo>
                  <a:lnTo>
                    <a:pt x="27" y="53"/>
                  </a:lnTo>
                  <a:lnTo>
                    <a:pt x="29" y="48"/>
                  </a:lnTo>
                  <a:lnTo>
                    <a:pt x="32" y="35"/>
                  </a:lnTo>
                  <a:lnTo>
                    <a:pt x="33" y="30"/>
                  </a:lnTo>
                  <a:lnTo>
                    <a:pt x="35" y="23"/>
                  </a:lnTo>
                  <a:lnTo>
                    <a:pt x="38" y="19"/>
                  </a:lnTo>
                  <a:lnTo>
                    <a:pt x="41" y="16"/>
                  </a:lnTo>
                  <a:lnTo>
                    <a:pt x="41" y="16"/>
                  </a:lnTo>
                  <a:lnTo>
                    <a:pt x="43" y="17"/>
                  </a:lnTo>
                  <a:lnTo>
                    <a:pt x="45" y="17"/>
                  </a:lnTo>
                  <a:lnTo>
                    <a:pt x="47" y="20"/>
                  </a:lnTo>
                  <a:lnTo>
                    <a:pt x="48" y="25"/>
                  </a:lnTo>
                  <a:lnTo>
                    <a:pt x="49" y="26"/>
                  </a:lnTo>
                  <a:lnTo>
                    <a:pt x="51" y="27"/>
                  </a:lnTo>
                  <a:lnTo>
                    <a:pt x="51" y="27"/>
                  </a:lnTo>
                  <a:lnTo>
                    <a:pt x="55" y="19"/>
                  </a:lnTo>
                  <a:lnTo>
                    <a:pt x="57" y="15"/>
                  </a:lnTo>
                  <a:lnTo>
                    <a:pt x="57" y="13"/>
                  </a:lnTo>
                  <a:lnTo>
                    <a:pt x="56" y="12"/>
                  </a:lnTo>
                  <a:lnTo>
                    <a:pt x="56" y="12"/>
                  </a:lnTo>
                  <a:lnTo>
                    <a:pt x="45" y="13"/>
                  </a:lnTo>
                  <a:lnTo>
                    <a:pt x="34" y="14"/>
                  </a:lnTo>
                  <a:lnTo>
                    <a:pt x="28" y="16"/>
                  </a:lnTo>
                  <a:lnTo>
                    <a:pt x="23" y="18"/>
                  </a:lnTo>
                  <a:lnTo>
                    <a:pt x="19" y="20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3" y="36"/>
                  </a:lnTo>
                  <a:lnTo>
                    <a:pt x="13" y="49"/>
                  </a:lnTo>
                  <a:lnTo>
                    <a:pt x="14" y="61"/>
                  </a:lnTo>
                  <a:lnTo>
                    <a:pt x="17" y="70"/>
                  </a:lnTo>
                  <a:lnTo>
                    <a:pt x="17" y="70"/>
                  </a:lnTo>
                  <a:lnTo>
                    <a:pt x="27" y="74"/>
                  </a:lnTo>
                  <a:lnTo>
                    <a:pt x="41" y="77"/>
                  </a:lnTo>
                  <a:lnTo>
                    <a:pt x="56" y="78"/>
                  </a:lnTo>
                  <a:lnTo>
                    <a:pt x="71" y="79"/>
                  </a:lnTo>
                  <a:lnTo>
                    <a:pt x="103" y="80"/>
                  </a:lnTo>
                  <a:lnTo>
                    <a:pt x="117" y="81"/>
                  </a:lnTo>
                  <a:lnTo>
                    <a:pt x="130" y="83"/>
                  </a:lnTo>
                  <a:lnTo>
                    <a:pt x="130" y="83"/>
                  </a:lnTo>
                  <a:lnTo>
                    <a:pt x="131" y="80"/>
                  </a:lnTo>
                  <a:lnTo>
                    <a:pt x="134" y="79"/>
                  </a:lnTo>
                  <a:lnTo>
                    <a:pt x="141" y="76"/>
                  </a:lnTo>
                  <a:lnTo>
                    <a:pt x="141" y="76"/>
                  </a:lnTo>
                  <a:lnTo>
                    <a:pt x="143" y="63"/>
                  </a:lnTo>
                  <a:lnTo>
                    <a:pt x="143" y="51"/>
                  </a:lnTo>
                  <a:lnTo>
                    <a:pt x="144" y="40"/>
                  </a:lnTo>
                  <a:lnTo>
                    <a:pt x="145" y="27"/>
                  </a:lnTo>
                  <a:lnTo>
                    <a:pt x="145" y="27"/>
                  </a:lnTo>
                  <a:lnTo>
                    <a:pt x="125" y="22"/>
                  </a:lnTo>
                  <a:lnTo>
                    <a:pt x="104" y="18"/>
                  </a:lnTo>
                  <a:lnTo>
                    <a:pt x="84" y="15"/>
                  </a:lnTo>
                  <a:lnTo>
                    <a:pt x="74" y="15"/>
                  </a:lnTo>
                  <a:lnTo>
                    <a:pt x="66" y="15"/>
                  </a:lnTo>
                  <a:lnTo>
                    <a:pt x="66" y="15"/>
                  </a:lnTo>
                  <a:lnTo>
                    <a:pt x="67" y="26"/>
                  </a:lnTo>
                  <a:lnTo>
                    <a:pt x="69" y="40"/>
                  </a:lnTo>
                  <a:lnTo>
                    <a:pt x="71" y="53"/>
                  </a:lnTo>
                  <a:lnTo>
                    <a:pt x="73" y="60"/>
                  </a:lnTo>
                  <a:lnTo>
                    <a:pt x="77" y="65"/>
                  </a:lnTo>
                  <a:lnTo>
                    <a:pt x="77" y="65"/>
                  </a:lnTo>
                  <a:lnTo>
                    <a:pt x="74" y="67"/>
                  </a:lnTo>
                  <a:lnTo>
                    <a:pt x="72" y="68"/>
                  </a:lnTo>
                  <a:lnTo>
                    <a:pt x="69" y="70"/>
                  </a:lnTo>
                  <a:lnTo>
                    <a:pt x="67" y="70"/>
                  </a:lnTo>
                  <a:lnTo>
                    <a:pt x="67" y="70"/>
                  </a:lnTo>
                  <a:lnTo>
                    <a:pt x="60" y="52"/>
                  </a:lnTo>
                  <a:lnTo>
                    <a:pt x="58" y="46"/>
                  </a:lnTo>
                  <a:lnTo>
                    <a:pt x="55" y="42"/>
                  </a:lnTo>
                  <a:lnTo>
                    <a:pt x="55" y="42"/>
                  </a:lnTo>
                  <a:lnTo>
                    <a:pt x="56" y="42"/>
                  </a:lnTo>
                  <a:lnTo>
                    <a:pt x="56" y="43"/>
                  </a:lnTo>
                  <a:lnTo>
                    <a:pt x="56" y="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Freeform 178"/>
            <p:cNvSpPr>
              <a:spLocks/>
            </p:cNvSpPr>
            <p:nvPr/>
          </p:nvSpPr>
          <p:spPr bwMode="auto">
            <a:xfrm>
              <a:off x="6130926" y="1593850"/>
              <a:ext cx="4763" cy="793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1" y="8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7" y="14"/>
                </a:cxn>
                <a:cxn ang="0">
                  <a:pos x="5" y="13"/>
                </a:cxn>
                <a:cxn ang="0">
                  <a:pos x="3" y="10"/>
                </a:cxn>
                <a:cxn ang="0">
                  <a:pos x="2" y="5"/>
                </a:cxn>
                <a:cxn ang="0">
                  <a:pos x="1" y="4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1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7" y="14"/>
                  </a:lnTo>
                  <a:lnTo>
                    <a:pt x="5" y="13"/>
                  </a:lnTo>
                  <a:lnTo>
                    <a:pt x="3" y="10"/>
                  </a:lnTo>
                  <a:lnTo>
                    <a:pt x="2" y="5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3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1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179"/>
            <p:cNvSpPr>
              <a:spLocks noEditPoints="1"/>
            </p:cNvSpPr>
            <p:nvPr/>
          </p:nvSpPr>
          <p:spPr bwMode="auto">
            <a:xfrm>
              <a:off x="6084888" y="1600200"/>
              <a:ext cx="77788" cy="55563"/>
            </a:xfrm>
            <a:custGeom>
              <a:avLst/>
              <a:gdLst/>
              <a:ahLst/>
              <a:cxnLst>
                <a:cxn ang="0">
                  <a:pos x="139" y="5"/>
                </a:cxn>
                <a:cxn ang="0">
                  <a:pos x="145" y="22"/>
                </a:cxn>
                <a:cxn ang="0">
                  <a:pos x="147" y="45"/>
                </a:cxn>
                <a:cxn ang="0">
                  <a:pos x="145" y="92"/>
                </a:cxn>
                <a:cxn ang="0">
                  <a:pos x="142" y="95"/>
                </a:cxn>
                <a:cxn ang="0">
                  <a:pos x="134" y="99"/>
                </a:cxn>
                <a:cxn ang="0">
                  <a:pos x="120" y="103"/>
                </a:cxn>
                <a:cxn ang="0">
                  <a:pos x="87" y="100"/>
                </a:cxn>
                <a:cxn ang="0">
                  <a:pos x="64" y="100"/>
                </a:cxn>
                <a:cxn ang="0">
                  <a:pos x="52" y="95"/>
                </a:cxn>
                <a:cxn ang="0">
                  <a:pos x="8" y="85"/>
                </a:cxn>
                <a:cxn ang="0">
                  <a:pos x="3" y="75"/>
                </a:cxn>
                <a:cxn ang="0">
                  <a:pos x="0" y="51"/>
                </a:cxn>
                <a:cxn ang="0">
                  <a:pos x="2" y="29"/>
                </a:cxn>
                <a:cxn ang="0">
                  <a:pos x="9" y="8"/>
                </a:cxn>
                <a:cxn ang="0">
                  <a:pos x="13" y="0"/>
                </a:cxn>
                <a:cxn ang="0">
                  <a:pos x="75" y="3"/>
                </a:cxn>
                <a:cxn ang="0">
                  <a:pos x="139" y="5"/>
                </a:cxn>
                <a:cxn ang="0">
                  <a:pos x="21" y="17"/>
                </a:cxn>
                <a:cxn ang="0">
                  <a:pos x="17" y="23"/>
                </a:cxn>
                <a:cxn ang="0">
                  <a:pos x="14" y="37"/>
                </a:cxn>
                <a:cxn ang="0">
                  <a:pos x="13" y="59"/>
                </a:cxn>
                <a:cxn ang="0">
                  <a:pos x="15" y="72"/>
                </a:cxn>
                <a:cxn ang="0">
                  <a:pos x="64" y="84"/>
                </a:cxn>
                <a:cxn ang="0">
                  <a:pos x="120" y="90"/>
                </a:cxn>
                <a:cxn ang="0">
                  <a:pos x="123" y="89"/>
                </a:cxn>
                <a:cxn ang="0">
                  <a:pos x="129" y="83"/>
                </a:cxn>
                <a:cxn ang="0">
                  <a:pos x="133" y="73"/>
                </a:cxn>
                <a:cxn ang="0">
                  <a:pos x="133" y="45"/>
                </a:cxn>
                <a:cxn ang="0">
                  <a:pos x="133" y="24"/>
                </a:cxn>
                <a:cxn ang="0">
                  <a:pos x="104" y="18"/>
                </a:cxn>
                <a:cxn ang="0">
                  <a:pos x="75" y="15"/>
                </a:cxn>
                <a:cxn ang="0">
                  <a:pos x="47" y="14"/>
                </a:cxn>
                <a:cxn ang="0">
                  <a:pos x="21" y="17"/>
                </a:cxn>
              </a:cxnLst>
              <a:rect l="0" t="0" r="r" b="b"/>
              <a:pathLst>
                <a:path w="147" h="103">
                  <a:moveTo>
                    <a:pt x="139" y="5"/>
                  </a:moveTo>
                  <a:lnTo>
                    <a:pt x="139" y="5"/>
                  </a:lnTo>
                  <a:lnTo>
                    <a:pt x="143" y="13"/>
                  </a:lnTo>
                  <a:lnTo>
                    <a:pt x="145" y="22"/>
                  </a:lnTo>
                  <a:lnTo>
                    <a:pt x="147" y="33"/>
                  </a:lnTo>
                  <a:lnTo>
                    <a:pt x="147" y="45"/>
                  </a:lnTo>
                  <a:lnTo>
                    <a:pt x="147" y="69"/>
                  </a:lnTo>
                  <a:lnTo>
                    <a:pt x="145" y="92"/>
                  </a:lnTo>
                  <a:lnTo>
                    <a:pt x="145" y="92"/>
                  </a:lnTo>
                  <a:lnTo>
                    <a:pt x="142" y="95"/>
                  </a:lnTo>
                  <a:lnTo>
                    <a:pt x="138" y="97"/>
                  </a:lnTo>
                  <a:lnTo>
                    <a:pt x="134" y="99"/>
                  </a:lnTo>
                  <a:lnTo>
                    <a:pt x="130" y="102"/>
                  </a:lnTo>
                  <a:lnTo>
                    <a:pt x="120" y="103"/>
                  </a:lnTo>
                  <a:lnTo>
                    <a:pt x="111" y="102"/>
                  </a:lnTo>
                  <a:lnTo>
                    <a:pt x="87" y="100"/>
                  </a:lnTo>
                  <a:lnTo>
                    <a:pt x="76" y="99"/>
                  </a:lnTo>
                  <a:lnTo>
                    <a:pt x="64" y="100"/>
                  </a:lnTo>
                  <a:lnTo>
                    <a:pt x="64" y="100"/>
                  </a:lnTo>
                  <a:lnTo>
                    <a:pt x="52" y="95"/>
                  </a:lnTo>
                  <a:lnTo>
                    <a:pt x="38" y="92"/>
                  </a:lnTo>
                  <a:lnTo>
                    <a:pt x="8" y="85"/>
                  </a:lnTo>
                  <a:lnTo>
                    <a:pt x="8" y="85"/>
                  </a:lnTo>
                  <a:lnTo>
                    <a:pt x="3" y="75"/>
                  </a:lnTo>
                  <a:lnTo>
                    <a:pt x="1" y="64"/>
                  </a:lnTo>
                  <a:lnTo>
                    <a:pt x="0" y="51"/>
                  </a:lnTo>
                  <a:lnTo>
                    <a:pt x="1" y="39"/>
                  </a:lnTo>
                  <a:lnTo>
                    <a:pt x="2" y="29"/>
                  </a:lnTo>
                  <a:lnTo>
                    <a:pt x="6" y="18"/>
                  </a:lnTo>
                  <a:lnTo>
                    <a:pt x="9" y="8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42" y="1"/>
                  </a:lnTo>
                  <a:lnTo>
                    <a:pt x="75" y="3"/>
                  </a:lnTo>
                  <a:lnTo>
                    <a:pt x="108" y="4"/>
                  </a:lnTo>
                  <a:lnTo>
                    <a:pt x="139" y="5"/>
                  </a:lnTo>
                  <a:lnTo>
                    <a:pt x="139" y="5"/>
                  </a:lnTo>
                  <a:close/>
                  <a:moveTo>
                    <a:pt x="21" y="17"/>
                  </a:moveTo>
                  <a:lnTo>
                    <a:pt x="21" y="17"/>
                  </a:lnTo>
                  <a:lnTo>
                    <a:pt x="17" y="23"/>
                  </a:lnTo>
                  <a:lnTo>
                    <a:pt x="15" y="30"/>
                  </a:lnTo>
                  <a:lnTo>
                    <a:pt x="14" y="37"/>
                  </a:lnTo>
                  <a:lnTo>
                    <a:pt x="13" y="45"/>
                  </a:lnTo>
                  <a:lnTo>
                    <a:pt x="13" y="59"/>
                  </a:lnTo>
                  <a:lnTo>
                    <a:pt x="15" y="72"/>
                  </a:lnTo>
                  <a:lnTo>
                    <a:pt x="15" y="72"/>
                  </a:lnTo>
                  <a:lnTo>
                    <a:pt x="40" y="79"/>
                  </a:lnTo>
                  <a:lnTo>
                    <a:pt x="64" y="84"/>
                  </a:lnTo>
                  <a:lnTo>
                    <a:pt x="91" y="88"/>
                  </a:lnTo>
                  <a:lnTo>
                    <a:pt x="120" y="90"/>
                  </a:lnTo>
                  <a:lnTo>
                    <a:pt x="120" y="90"/>
                  </a:lnTo>
                  <a:lnTo>
                    <a:pt x="123" y="89"/>
                  </a:lnTo>
                  <a:lnTo>
                    <a:pt x="127" y="85"/>
                  </a:lnTo>
                  <a:lnTo>
                    <a:pt x="129" y="83"/>
                  </a:lnTo>
                  <a:lnTo>
                    <a:pt x="131" y="80"/>
                  </a:lnTo>
                  <a:lnTo>
                    <a:pt x="133" y="73"/>
                  </a:lnTo>
                  <a:lnTo>
                    <a:pt x="134" y="64"/>
                  </a:lnTo>
                  <a:lnTo>
                    <a:pt x="133" y="45"/>
                  </a:lnTo>
                  <a:lnTo>
                    <a:pt x="133" y="35"/>
                  </a:lnTo>
                  <a:lnTo>
                    <a:pt x="133" y="24"/>
                  </a:lnTo>
                  <a:lnTo>
                    <a:pt x="133" y="24"/>
                  </a:lnTo>
                  <a:lnTo>
                    <a:pt x="104" y="18"/>
                  </a:lnTo>
                  <a:lnTo>
                    <a:pt x="89" y="16"/>
                  </a:lnTo>
                  <a:lnTo>
                    <a:pt x="75" y="15"/>
                  </a:lnTo>
                  <a:lnTo>
                    <a:pt x="61" y="14"/>
                  </a:lnTo>
                  <a:lnTo>
                    <a:pt x="47" y="14"/>
                  </a:lnTo>
                  <a:lnTo>
                    <a:pt x="33" y="15"/>
                  </a:lnTo>
                  <a:lnTo>
                    <a:pt x="21" y="17"/>
                  </a:lnTo>
                  <a:lnTo>
                    <a:pt x="21" y="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180"/>
            <p:cNvSpPr>
              <a:spLocks/>
            </p:cNvSpPr>
            <p:nvPr/>
          </p:nvSpPr>
          <p:spPr bwMode="auto">
            <a:xfrm>
              <a:off x="6045201" y="1608138"/>
              <a:ext cx="20638" cy="23813"/>
            </a:xfrm>
            <a:custGeom>
              <a:avLst/>
              <a:gdLst/>
              <a:ahLst/>
              <a:cxnLst>
                <a:cxn ang="0">
                  <a:pos x="26" y="2"/>
                </a:cxn>
                <a:cxn ang="0">
                  <a:pos x="26" y="2"/>
                </a:cxn>
                <a:cxn ang="0">
                  <a:pos x="26" y="11"/>
                </a:cxn>
                <a:cxn ang="0">
                  <a:pos x="25" y="15"/>
                </a:cxn>
                <a:cxn ang="0">
                  <a:pos x="25" y="19"/>
                </a:cxn>
                <a:cxn ang="0">
                  <a:pos x="25" y="19"/>
                </a:cxn>
                <a:cxn ang="0">
                  <a:pos x="28" y="20"/>
                </a:cxn>
                <a:cxn ang="0">
                  <a:pos x="32" y="20"/>
                </a:cxn>
                <a:cxn ang="0">
                  <a:pos x="36" y="20"/>
                </a:cxn>
                <a:cxn ang="0">
                  <a:pos x="38" y="20"/>
                </a:cxn>
                <a:cxn ang="0">
                  <a:pos x="40" y="22"/>
                </a:cxn>
                <a:cxn ang="0">
                  <a:pos x="40" y="22"/>
                </a:cxn>
                <a:cxn ang="0">
                  <a:pos x="40" y="31"/>
                </a:cxn>
                <a:cxn ang="0">
                  <a:pos x="40" y="31"/>
                </a:cxn>
                <a:cxn ang="0">
                  <a:pos x="32" y="34"/>
                </a:cxn>
                <a:cxn ang="0">
                  <a:pos x="29" y="34"/>
                </a:cxn>
                <a:cxn ang="0">
                  <a:pos x="25" y="34"/>
                </a:cxn>
                <a:cxn ang="0">
                  <a:pos x="25" y="34"/>
                </a:cxn>
                <a:cxn ang="0">
                  <a:pos x="22" y="40"/>
                </a:cxn>
                <a:cxn ang="0">
                  <a:pos x="21" y="44"/>
                </a:cxn>
                <a:cxn ang="0">
                  <a:pos x="19" y="46"/>
                </a:cxn>
                <a:cxn ang="0">
                  <a:pos x="19" y="46"/>
                </a:cxn>
                <a:cxn ang="0">
                  <a:pos x="14" y="44"/>
                </a:cxn>
                <a:cxn ang="0">
                  <a:pos x="12" y="40"/>
                </a:cxn>
                <a:cxn ang="0">
                  <a:pos x="11" y="37"/>
                </a:cxn>
                <a:cxn ang="0">
                  <a:pos x="12" y="34"/>
                </a:cxn>
                <a:cxn ang="0">
                  <a:pos x="12" y="34"/>
                </a:cxn>
                <a:cxn ang="0">
                  <a:pos x="9" y="32"/>
                </a:cxn>
                <a:cxn ang="0">
                  <a:pos x="6" y="31"/>
                </a:cxn>
                <a:cxn ang="0">
                  <a:pos x="3" y="29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3" y="23"/>
                </a:cxn>
                <a:cxn ang="0">
                  <a:pos x="7" y="23"/>
                </a:cxn>
                <a:cxn ang="0">
                  <a:pos x="10" y="23"/>
                </a:cxn>
                <a:cxn ang="0">
                  <a:pos x="12" y="22"/>
                </a:cxn>
                <a:cxn ang="0">
                  <a:pos x="12" y="22"/>
                </a:cxn>
                <a:cxn ang="0">
                  <a:pos x="12" y="17"/>
                </a:cxn>
                <a:cxn ang="0">
                  <a:pos x="12" y="11"/>
                </a:cxn>
                <a:cxn ang="0">
                  <a:pos x="13" y="7"/>
                </a:cxn>
                <a:cxn ang="0">
                  <a:pos x="14" y="4"/>
                </a:cxn>
                <a:cxn ang="0">
                  <a:pos x="16" y="1"/>
                </a:cxn>
                <a:cxn ang="0">
                  <a:pos x="20" y="0"/>
                </a:cxn>
                <a:cxn ang="0">
                  <a:pos x="22" y="0"/>
                </a:cxn>
                <a:cxn ang="0">
                  <a:pos x="26" y="2"/>
                </a:cxn>
                <a:cxn ang="0">
                  <a:pos x="26" y="2"/>
                </a:cxn>
              </a:cxnLst>
              <a:rect l="0" t="0" r="r" b="b"/>
              <a:pathLst>
                <a:path w="40" h="46">
                  <a:moveTo>
                    <a:pt x="26" y="2"/>
                  </a:moveTo>
                  <a:lnTo>
                    <a:pt x="26" y="2"/>
                  </a:lnTo>
                  <a:lnTo>
                    <a:pt x="26" y="11"/>
                  </a:lnTo>
                  <a:lnTo>
                    <a:pt x="25" y="15"/>
                  </a:lnTo>
                  <a:lnTo>
                    <a:pt x="25" y="19"/>
                  </a:lnTo>
                  <a:lnTo>
                    <a:pt x="25" y="19"/>
                  </a:lnTo>
                  <a:lnTo>
                    <a:pt x="28" y="20"/>
                  </a:lnTo>
                  <a:lnTo>
                    <a:pt x="32" y="20"/>
                  </a:lnTo>
                  <a:lnTo>
                    <a:pt x="36" y="20"/>
                  </a:lnTo>
                  <a:lnTo>
                    <a:pt x="38" y="20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31"/>
                  </a:lnTo>
                  <a:lnTo>
                    <a:pt x="40" y="31"/>
                  </a:lnTo>
                  <a:lnTo>
                    <a:pt x="32" y="34"/>
                  </a:lnTo>
                  <a:lnTo>
                    <a:pt x="29" y="34"/>
                  </a:lnTo>
                  <a:lnTo>
                    <a:pt x="25" y="34"/>
                  </a:lnTo>
                  <a:lnTo>
                    <a:pt x="25" y="34"/>
                  </a:lnTo>
                  <a:lnTo>
                    <a:pt x="22" y="40"/>
                  </a:lnTo>
                  <a:lnTo>
                    <a:pt x="21" y="44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4" y="44"/>
                  </a:lnTo>
                  <a:lnTo>
                    <a:pt x="12" y="40"/>
                  </a:lnTo>
                  <a:lnTo>
                    <a:pt x="11" y="37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9" y="32"/>
                  </a:lnTo>
                  <a:lnTo>
                    <a:pt x="6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3" y="23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12" y="22"/>
                  </a:lnTo>
                  <a:lnTo>
                    <a:pt x="12" y="22"/>
                  </a:lnTo>
                  <a:lnTo>
                    <a:pt x="12" y="17"/>
                  </a:lnTo>
                  <a:lnTo>
                    <a:pt x="12" y="11"/>
                  </a:lnTo>
                  <a:lnTo>
                    <a:pt x="13" y="7"/>
                  </a:lnTo>
                  <a:lnTo>
                    <a:pt x="14" y="4"/>
                  </a:lnTo>
                  <a:lnTo>
                    <a:pt x="16" y="1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6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181"/>
            <p:cNvSpPr>
              <a:spLocks/>
            </p:cNvSpPr>
            <p:nvPr/>
          </p:nvSpPr>
          <p:spPr bwMode="auto">
            <a:xfrm>
              <a:off x="6108701" y="1612900"/>
              <a:ext cx="25400" cy="30163"/>
            </a:xfrm>
            <a:custGeom>
              <a:avLst/>
              <a:gdLst/>
              <a:ahLst/>
              <a:cxnLst>
                <a:cxn ang="0">
                  <a:pos x="48" y="16"/>
                </a:cxn>
                <a:cxn ang="0">
                  <a:pos x="48" y="16"/>
                </a:cxn>
                <a:cxn ang="0">
                  <a:pos x="45" y="17"/>
                </a:cxn>
                <a:cxn ang="0">
                  <a:pos x="43" y="19"/>
                </a:cxn>
                <a:cxn ang="0">
                  <a:pos x="37" y="20"/>
                </a:cxn>
                <a:cxn ang="0">
                  <a:pos x="24" y="17"/>
                </a:cxn>
                <a:cxn ang="0">
                  <a:pos x="24" y="17"/>
                </a:cxn>
                <a:cxn ang="0">
                  <a:pos x="21" y="21"/>
                </a:cxn>
                <a:cxn ang="0">
                  <a:pos x="18" y="24"/>
                </a:cxn>
                <a:cxn ang="0">
                  <a:pos x="14" y="32"/>
                </a:cxn>
                <a:cxn ang="0">
                  <a:pos x="14" y="32"/>
                </a:cxn>
                <a:cxn ang="0">
                  <a:pos x="22" y="37"/>
                </a:cxn>
                <a:cxn ang="0">
                  <a:pos x="28" y="40"/>
                </a:cxn>
                <a:cxn ang="0">
                  <a:pos x="37" y="41"/>
                </a:cxn>
                <a:cxn ang="0">
                  <a:pos x="46" y="40"/>
                </a:cxn>
                <a:cxn ang="0">
                  <a:pos x="46" y="40"/>
                </a:cxn>
                <a:cxn ang="0">
                  <a:pos x="47" y="44"/>
                </a:cxn>
                <a:cxn ang="0">
                  <a:pos x="46" y="47"/>
                </a:cxn>
                <a:cxn ang="0">
                  <a:pos x="44" y="51"/>
                </a:cxn>
                <a:cxn ang="0">
                  <a:pos x="43" y="53"/>
                </a:cxn>
                <a:cxn ang="0">
                  <a:pos x="40" y="55"/>
                </a:cxn>
                <a:cxn ang="0">
                  <a:pos x="37" y="56"/>
                </a:cxn>
                <a:cxn ang="0">
                  <a:pos x="30" y="57"/>
                </a:cxn>
                <a:cxn ang="0">
                  <a:pos x="23" y="56"/>
                </a:cxn>
                <a:cxn ang="0">
                  <a:pos x="15" y="54"/>
                </a:cxn>
                <a:cxn ang="0">
                  <a:pos x="9" y="50"/>
                </a:cxn>
                <a:cxn ang="0">
                  <a:pos x="3" y="46"/>
                </a:cxn>
                <a:cxn ang="0">
                  <a:pos x="3" y="46"/>
                </a:cxn>
                <a:cxn ang="0">
                  <a:pos x="1" y="40"/>
                </a:cxn>
                <a:cxn ang="0">
                  <a:pos x="0" y="36"/>
                </a:cxn>
                <a:cxn ang="0">
                  <a:pos x="0" y="31"/>
                </a:cxn>
                <a:cxn ang="0">
                  <a:pos x="0" y="28"/>
                </a:cxn>
                <a:cxn ang="0">
                  <a:pos x="3" y="21"/>
                </a:cxn>
                <a:cxn ang="0">
                  <a:pos x="8" y="10"/>
                </a:cxn>
                <a:cxn ang="0">
                  <a:pos x="8" y="10"/>
                </a:cxn>
                <a:cxn ang="0">
                  <a:pos x="20" y="5"/>
                </a:cxn>
                <a:cxn ang="0">
                  <a:pos x="26" y="1"/>
                </a:cxn>
                <a:cxn ang="0">
                  <a:pos x="32" y="0"/>
                </a:cxn>
                <a:cxn ang="0">
                  <a:pos x="39" y="0"/>
                </a:cxn>
                <a:cxn ang="0">
                  <a:pos x="41" y="1"/>
                </a:cxn>
                <a:cxn ang="0">
                  <a:pos x="43" y="2"/>
                </a:cxn>
                <a:cxn ang="0">
                  <a:pos x="45" y="5"/>
                </a:cxn>
                <a:cxn ang="0">
                  <a:pos x="47" y="8"/>
                </a:cxn>
                <a:cxn ang="0">
                  <a:pos x="47" y="11"/>
                </a:cxn>
                <a:cxn ang="0">
                  <a:pos x="48" y="16"/>
                </a:cxn>
                <a:cxn ang="0">
                  <a:pos x="48" y="16"/>
                </a:cxn>
              </a:cxnLst>
              <a:rect l="0" t="0" r="r" b="b"/>
              <a:pathLst>
                <a:path w="48" h="57">
                  <a:moveTo>
                    <a:pt x="48" y="16"/>
                  </a:moveTo>
                  <a:lnTo>
                    <a:pt x="48" y="16"/>
                  </a:lnTo>
                  <a:lnTo>
                    <a:pt x="45" y="17"/>
                  </a:lnTo>
                  <a:lnTo>
                    <a:pt x="43" y="19"/>
                  </a:lnTo>
                  <a:lnTo>
                    <a:pt x="37" y="20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1" y="21"/>
                  </a:lnTo>
                  <a:lnTo>
                    <a:pt x="18" y="24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22" y="37"/>
                  </a:lnTo>
                  <a:lnTo>
                    <a:pt x="28" y="40"/>
                  </a:lnTo>
                  <a:lnTo>
                    <a:pt x="37" y="41"/>
                  </a:lnTo>
                  <a:lnTo>
                    <a:pt x="46" y="40"/>
                  </a:lnTo>
                  <a:lnTo>
                    <a:pt x="46" y="40"/>
                  </a:lnTo>
                  <a:lnTo>
                    <a:pt x="47" y="44"/>
                  </a:lnTo>
                  <a:lnTo>
                    <a:pt x="46" y="47"/>
                  </a:lnTo>
                  <a:lnTo>
                    <a:pt x="44" y="51"/>
                  </a:lnTo>
                  <a:lnTo>
                    <a:pt x="43" y="53"/>
                  </a:lnTo>
                  <a:lnTo>
                    <a:pt x="40" y="55"/>
                  </a:lnTo>
                  <a:lnTo>
                    <a:pt x="37" y="56"/>
                  </a:lnTo>
                  <a:lnTo>
                    <a:pt x="30" y="57"/>
                  </a:lnTo>
                  <a:lnTo>
                    <a:pt x="23" y="56"/>
                  </a:lnTo>
                  <a:lnTo>
                    <a:pt x="15" y="54"/>
                  </a:lnTo>
                  <a:lnTo>
                    <a:pt x="9" y="50"/>
                  </a:lnTo>
                  <a:lnTo>
                    <a:pt x="3" y="46"/>
                  </a:lnTo>
                  <a:lnTo>
                    <a:pt x="3" y="46"/>
                  </a:lnTo>
                  <a:lnTo>
                    <a:pt x="1" y="40"/>
                  </a:lnTo>
                  <a:lnTo>
                    <a:pt x="0" y="36"/>
                  </a:lnTo>
                  <a:lnTo>
                    <a:pt x="0" y="31"/>
                  </a:lnTo>
                  <a:lnTo>
                    <a:pt x="0" y="28"/>
                  </a:lnTo>
                  <a:lnTo>
                    <a:pt x="3" y="21"/>
                  </a:lnTo>
                  <a:lnTo>
                    <a:pt x="8" y="10"/>
                  </a:lnTo>
                  <a:lnTo>
                    <a:pt x="8" y="10"/>
                  </a:lnTo>
                  <a:lnTo>
                    <a:pt x="20" y="5"/>
                  </a:lnTo>
                  <a:lnTo>
                    <a:pt x="26" y="1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1" y="1"/>
                  </a:lnTo>
                  <a:lnTo>
                    <a:pt x="43" y="2"/>
                  </a:lnTo>
                  <a:lnTo>
                    <a:pt x="45" y="5"/>
                  </a:lnTo>
                  <a:lnTo>
                    <a:pt x="47" y="8"/>
                  </a:lnTo>
                  <a:lnTo>
                    <a:pt x="47" y="11"/>
                  </a:lnTo>
                  <a:lnTo>
                    <a:pt x="48" y="16"/>
                  </a:lnTo>
                  <a:lnTo>
                    <a:pt x="48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Freeform 182"/>
            <p:cNvSpPr>
              <a:spLocks noEditPoints="1"/>
            </p:cNvSpPr>
            <p:nvPr/>
          </p:nvSpPr>
          <p:spPr bwMode="auto">
            <a:xfrm>
              <a:off x="5737226" y="1633538"/>
              <a:ext cx="74613" cy="58738"/>
            </a:xfrm>
            <a:custGeom>
              <a:avLst/>
              <a:gdLst/>
              <a:ahLst/>
              <a:cxnLst>
                <a:cxn ang="0">
                  <a:pos x="139" y="15"/>
                </a:cxn>
                <a:cxn ang="0">
                  <a:pos x="137" y="48"/>
                </a:cxn>
                <a:cxn ang="0">
                  <a:pos x="135" y="79"/>
                </a:cxn>
                <a:cxn ang="0">
                  <a:pos x="135" y="91"/>
                </a:cxn>
                <a:cxn ang="0">
                  <a:pos x="132" y="101"/>
                </a:cxn>
                <a:cxn ang="0">
                  <a:pos x="124" y="108"/>
                </a:cxn>
                <a:cxn ang="0">
                  <a:pos x="112" y="111"/>
                </a:cxn>
                <a:cxn ang="0">
                  <a:pos x="107" y="110"/>
                </a:cxn>
                <a:cxn ang="0">
                  <a:pos x="87" y="106"/>
                </a:cxn>
                <a:cxn ang="0">
                  <a:pos x="76" y="104"/>
                </a:cxn>
                <a:cxn ang="0">
                  <a:pos x="55" y="97"/>
                </a:cxn>
                <a:cxn ang="0">
                  <a:pos x="45" y="94"/>
                </a:cxn>
                <a:cxn ang="0">
                  <a:pos x="25" y="93"/>
                </a:cxn>
                <a:cxn ang="0">
                  <a:pos x="6" y="91"/>
                </a:cxn>
                <a:cxn ang="0">
                  <a:pos x="2" y="81"/>
                </a:cxn>
                <a:cxn ang="0">
                  <a:pos x="0" y="60"/>
                </a:cxn>
                <a:cxn ang="0">
                  <a:pos x="1" y="28"/>
                </a:cxn>
                <a:cxn ang="0">
                  <a:pos x="2" y="7"/>
                </a:cxn>
                <a:cxn ang="0">
                  <a:pos x="10" y="4"/>
                </a:cxn>
                <a:cxn ang="0">
                  <a:pos x="27" y="1"/>
                </a:cxn>
                <a:cxn ang="0">
                  <a:pos x="52" y="1"/>
                </a:cxn>
                <a:cxn ang="0">
                  <a:pos x="106" y="11"/>
                </a:cxn>
                <a:cxn ang="0">
                  <a:pos x="139" y="15"/>
                </a:cxn>
                <a:cxn ang="0">
                  <a:pos x="19" y="14"/>
                </a:cxn>
                <a:cxn ang="0">
                  <a:pos x="15" y="31"/>
                </a:cxn>
                <a:cxn ang="0">
                  <a:pos x="13" y="50"/>
                </a:cxn>
                <a:cxn ang="0">
                  <a:pos x="14" y="67"/>
                </a:cxn>
                <a:cxn ang="0">
                  <a:pos x="17" y="73"/>
                </a:cxn>
                <a:cxn ang="0">
                  <a:pos x="22" y="76"/>
                </a:cxn>
                <a:cxn ang="0">
                  <a:pos x="35" y="79"/>
                </a:cxn>
                <a:cxn ang="0">
                  <a:pos x="77" y="90"/>
                </a:cxn>
                <a:cxn ang="0">
                  <a:pos x="104" y="93"/>
                </a:cxn>
                <a:cxn ang="0">
                  <a:pos x="115" y="90"/>
                </a:cxn>
                <a:cxn ang="0">
                  <a:pos x="123" y="83"/>
                </a:cxn>
                <a:cxn ang="0">
                  <a:pos x="124" y="67"/>
                </a:cxn>
                <a:cxn ang="0">
                  <a:pos x="126" y="43"/>
                </a:cxn>
                <a:cxn ang="0">
                  <a:pos x="126" y="27"/>
                </a:cxn>
                <a:cxn ang="0">
                  <a:pos x="101" y="24"/>
                </a:cxn>
                <a:cxn ang="0">
                  <a:pos x="62" y="16"/>
                </a:cxn>
                <a:cxn ang="0">
                  <a:pos x="34" y="13"/>
                </a:cxn>
                <a:cxn ang="0">
                  <a:pos x="19" y="14"/>
                </a:cxn>
              </a:cxnLst>
              <a:rect l="0" t="0" r="r" b="b"/>
              <a:pathLst>
                <a:path w="139" h="111">
                  <a:moveTo>
                    <a:pt x="139" y="15"/>
                  </a:moveTo>
                  <a:lnTo>
                    <a:pt x="139" y="15"/>
                  </a:lnTo>
                  <a:lnTo>
                    <a:pt x="138" y="33"/>
                  </a:lnTo>
                  <a:lnTo>
                    <a:pt x="137" y="48"/>
                  </a:lnTo>
                  <a:lnTo>
                    <a:pt x="135" y="63"/>
                  </a:lnTo>
                  <a:lnTo>
                    <a:pt x="135" y="79"/>
                  </a:lnTo>
                  <a:lnTo>
                    <a:pt x="135" y="79"/>
                  </a:lnTo>
                  <a:lnTo>
                    <a:pt x="135" y="91"/>
                  </a:lnTo>
                  <a:lnTo>
                    <a:pt x="134" y="96"/>
                  </a:lnTo>
                  <a:lnTo>
                    <a:pt x="132" y="101"/>
                  </a:lnTo>
                  <a:lnTo>
                    <a:pt x="128" y="105"/>
                  </a:lnTo>
                  <a:lnTo>
                    <a:pt x="124" y="108"/>
                  </a:lnTo>
                  <a:lnTo>
                    <a:pt x="119" y="110"/>
                  </a:lnTo>
                  <a:lnTo>
                    <a:pt x="112" y="111"/>
                  </a:lnTo>
                  <a:lnTo>
                    <a:pt x="112" y="111"/>
                  </a:lnTo>
                  <a:lnTo>
                    <a:pt x="107" y="110"/>
                  </a:lnTo>
                  <a:lnTo>
                    <a:pt x="101" y="109"/>
                  </a:lnTo>
                  <a:lnTo>
                    <a:pt x="87" y="106"/>
                  </a:lnTo>
                  <a:lnTo>
                    <a:pt x="87" y="106"/>
                  </a:lnTo>
                  <a:lnTo>
                    <a:pt x="76" y="104"/>
                  </a:lnTo>
                  <a:lnTo>
                    <a:pt x="65" y="101"/>
                  </a:lnTo>
                  <a:lnTo>
                    <a:pt x="55" y="97"/>
                  </a:lnTo>
                  <a:lnTo>
                    <a:pt x="45" y="94"/>
                  </a:lnTo>
                  <a:lnTo>
                    <a:pt x="45" y="94"/>
                  </a:lnTo>
                  <a:lnTo>
                    <a:pt x="34" y="93"/>
                  </a:lnTo>
                  <a:lnTo>
                    <a:pt x="25" y="93"/>
                  </a:lnTo>
                  <a:lnTo>
                    <a:pt x="15" y="93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2" y="81"/>
                  </a:lnTo>
                  <a:lnTo>
                    <a:pt x="1" y="71"/>
                  </a:lnTo>
                  <a:lnTo>
                    <a:pt x="0" y="60"/>
                  </a:lnTo>
                  <a:lnTo>
                    <a:pt x="0" y="49"/>
                  </a:lnTo>
                  <a:lnTo>
                    <a:pt x="1" y="28"/>
                  </a:lnTo>
                  <a:lnTo>
                    <a:pt x="2" y="17"/>
                  </a:lnTo>
                  <a:lnTo>
                    <a:pt x="2" y="7"/>
                  </a:lnTo>
                  <a:lnTo>
                    <a:pt x="2" y="7"/>
                  </a:lnTo>
                  <a:lnTo>
                    <a:pt x="10" y="4"/>
                  </a:lnTo>
                  <a:lnTo>
                    <a:pt x="18" y="2"/>
                  </a:lnTo>
                  <a:lnTo>
                    <a:pt x="27" y="1"/>
                  </a:lnTo>
                  <a:lnTo>
                    <a:pt x="35" y="0"/>
                  </a:lnTo>
                  <a:lnTo>
                    <a:pt x="52" y="1"/>
                  </a:lnTo>
                  <a:lnTo>
                    <a:pt x="71" y="3"/>
                  </a:lnTo>
                  <a:lnTo>
                    <a:pt x="106" y="11"/>
                  </a:lnTo>
                  <a:lnTo>
                    <a:pt x="123" y="14"/>
                  </a:lnTo>
                  <a:lnTo>
                    <a:pt x="139" y="15"/>
                  </a:lnTo>
                  <a:lnTo>
                    <a:pt x="139" y="15"/>
                  </a:lnTo>
                  <a:close/>
                  <a:moveTo>
                    <a:pt x="19" y="14"/>
                  </a:moveTo>
                  <a:lnTo>
                    <a:pt x="19" y="14"/>
                  </a:lnTo>
                  <a:lnTo>
                    <a:pt x="15" y="31"/>
                  </a:lnTo>
                  <a:lnTo>
                    <a:pt x="14" y="41"/>
                  </a:lnTo>
                  <a:lnTo>
                    <a:pt x="13" y="50"/>
                  </a:lnTo>
                  <a:lnTo>
                    <a:pt x="13" y="60"/>
                  </a:lnTo>
                  <a:lnTo>
                    <a:pt x="14" y="67"/>
                  </a:lnTo>
                  <a:lnTo>
                    <a:pt x="15" y="71"/>
                  </a:lnTo>
                  <a:lnTo>
                    <a:pt x="17" y="73"/>
                  </a:lnTo>
                  <a:lnTo>
                    <a:pt x="19" y="75"/>
                  </a:lnTo>
                  <a:lnTo>
                    <a:pt x="22" y="76"/>
                  </a:lnTo>
                  <a:lnTo>
                    <a:pt x="22" y="76"/>
                  </a:lnTo>
                  <a:lnTo>
                    <a:pt x="35" y="79"/>
                  </a:lnTo>
                  <a:lnTo>
                    <a:pt x="48" y="82"/>
                  </a:lnTo>
                  <a:lnTo>
                    <a:pt x="77" y="90"/>
                  </a:lnTo>
                  <a:lnTo>
                    <a:pt x="91" y="92"/>
                  </a:lnTo>
                  <a:lnTo>
                    <a:pt x="104" y="93"/>
                  </a:lnTo>
                  <a:lnTo>
                    <a:pt x="109" y="92"/>
                  </a:lnTo>
                  <a:lnTo>
                    <a:pt x="115" y="90"/>
                  </a:lnTo>
                  <a:lnTo>
                    <a:pt x="119" y="88"/>
                  </a:lnTo>
                  <a:lnTo>
                    <a:pt x="123" y="83"/>
                  </a:lnTo>
                  <a:lnTo>
                    <a:pt x="123" y="83"/>
                  </a:lnTo>
                  <a:lnTo>
                    <a:pt x="124" y="67"/>
                  </a:lnTo>
                  <a:lnTo>
                    <a:pt x="125" y="56"/>
                  </a:lnTo>
                  <a:lnTo>
                    <a:pt x="126" y="43"/>
                  </a:lnTo>
                  <a:lnTo>
                    <a:pt x="126" y="27"/>
                  </a:lnTo>
                  <a:lnTo>
                    <a:pt x="126" y="27"/>
                  </a:lnTo>
                  <a:lnTo>
                    <a:pt x="113" y="26"/>
                  </a:lnTo>
                  <a:lnTo>
                    <a:pt x="101" y="24"/>
                  </a:lnTo>
                  <a:lnTo>
                    <a:pt x="75" y="18"/>
                  </a:lnTo>
                  <a:lnTo>
                    <a:pt x="62" y="16"/>
                  </a:lnTo>
                  <a:lnTo>
                    <a:pt x="48" y="14"/>
                  </a:lnTo>
                  <a:lnTo>
                    <a:pt x="34" y="13"/>
                  </a:lnTo>
                  <a:lnTo>
                    <a:pt x="19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183"/>
            <p:cNvSpPr>
              <a:spLocks noEditPoints="1"/>
            </p:cNvSpPr>
            <p:nvPr/>
          </p:nvSpPr>
          <p:spPr bwMode="auto">
            <a:xfrm>
              <a:off x="5826126" y="1639888"/>
              <a:ext cx="79375" cy="63500"/>
            </a:xfrm>
            <a:custGeom>
              <a:avLst/>
              <a:gdLst/>
              <a:ahLst/>
              <a:cxnLst>
                <a:cxn ang="0">
                  <a:pos x="150" y="26"/>
                </a:cxn>
                <a:cxn ang="0">
                  <a:pos x="147" y="59"/>
                </a:cxn>
                <a:cxn ang="0">
                  <a:pos x="144" y="90"/>
                </a:cxn>
                <a:cxn ang="0">
                  <a:pos x="141" y="102"/>
                </a:cxn>
                <a:cxn ang="0">
                  <a:pos x="135" y="113"/>
                </a:cxn>
                <a:cxn ang="0">
                  <a:pos x="125" y="120"/>
                </a:cxn>
                <a:cxn ang="0">
                  <a:pos x="111" y="121"/>
                </a:cxn>
                <a:cxn ang="0">
                  <a:pos x="104" y="119"/>
                </a:cxn>
                <a:cxn ang="0">
                  <a:pos x="96" y="116"/>
                </a:cxn>
                <a:cxn ang="0">
                  <a:pos x="75" y="114"/>
                </a:cxn>
                <a:cxn ang="0">
                  <a:pos x="51" y="112"/>
                </a:cxn>
                <a:cxn ang="0">
                  <a:pos x="40" y="111"/>
                </a:cxn>
                <a:cxn ang="0">
                  <a:pos x="17" y="107"/>
                </a:cxn>
                <a:cxn ang="0">
                  <a:pos x="10" y="102"/>
                </a:cxn>
                <a:cxn ang="0">
                  <a:pos x="6" y="99"/>
                </a:cxn>
                <a:cxn ang="0">
                  <a:pos x="2" y="90"/>
                </a:cxn>
                <a:cxn ang="0">
                  <a:pos x="0" y="75"/>
                </a:cxn>
                <a:cxn ang="0">
                  <a:pos x="4" y="40"/>
                </a:cxn>
                <a:cxn ang="0">
                  <a:pos x="6" y="16"/>
                </a:cxn>
                <a:cxn ang="0">
                  <a:pos x="12" y="11"/>
                </a:cxn>
                <a:cxn ang="0">
                  <a:pos x="21" y="5"/>
                </a:cxn>
                <a:cxn ang="0">
                  <a:pos x="40" y="1"/>
                </a:cxn>
                <a:cxn ang="0">
                  <a:pos x="65" y="0"/>
                </a:cxn>
                <a:cxn ang="0">
                  <a:pos x="108" y="3"/>
                </a:cxn>
                <a:cxn ang="0">
                  <a:pos x="116" y="3"/>
                </a:cxn>
                <a:cxn ang="0">
                  <a:pos x="127" y="6"/>
                </a:cxn>
                <a:cxn ang="0">
                  <a:pos x="138" y="13"/>
                </a:cxn>
                <a:cxn ang="0">
                  <a:pos x="147" y="21"/>
                </a:cxn>
                <a:cxn ang="0">
                  <a:pos x="150" y="26"/>
                </a:cxn>
                <a:cxn ang="0">
                  <a:pos x="23" y="19"/>
                </a:cxn>
                <a:cxn ang="0">
                  <a:pos x="19" y="37"/>
                </a:cxn>
                <a:cxn ang="0">
                  <a:pos x="12" y="64"/>
                </a:cxn>
                <a:cxn ang="0">
                  <a:pos x="13" y="80"/>
                </a:cxn>
                <a:cxn ang="0">
                  <a:pos x="17" y="87"/>
                </a:cxn>
                <a:cxn ang="0">
                  <a:pos x="19" y="91"/>
                </a:cxn>
                <a:cxn ang="0">
                  <a:pos x="32" y="95"/>
                </a:cxn>
                <a:cxn ang="0">
                  <a:pos x="52" y="97"/>
                </a:cxn>
                <a:cxn ang="0">
                  <a:pos x="87" y="102"/>
                </a:cxn>
                <a:cxn ang="0">
                  <a:pos x="114" y="106"/>
                </a:cxn>
                <a:cxn ang="0">
                  <a:pos x="119" y="105"/>
                </a:cxn>
                <a:cxn ang="0">
                  <a:pos x="125" y="99"/>
                </a:cxn>
                <a:cxn ang="0">
                  <a:pos x="132" y="83"/>
                </a:cxn>
                <a:cxn ang="0">
                  <a:pos x="136" y="56"/>
                </a:cxn>
                <a:cxn ang="0">
                  <a:pos x="134" y="32"/>
                </a:cxn>
                <a:cxn ang="0">
                  <a:pos x="131" y="23"/>
                </a:cxn>
                <a:cxn ang="0">
                  <a:pos x="92" y="16"/>
                </a:cxn>
                <a:cxn ang="0">
                  <a:pos x="63" y="14"/>
                </a:cxn>
                <a:cxn ang="0">
                  <a:pos x="35" y="16"/>
                </a:cxn>
                <a:cxn ang="0">
                  <a:pos x="23" y="19"/>
                </a:cxn>
              </a:cxnLst>
              <a:rect l="0" t="0" r="r" b="b"/>
              <a:pathLst>
                <a:path w="150" h="121">
                  <a:moveTo>
                    <a:pt x="150" y="26"/>
                  </a:moveTo>
                  <a:lnTo>
                    <a:pt x="150" y="26"/>
                  </a:lnTo>
                  <a:lnTo>
                    <a:pt x="148" y="42"/>
                  </a:lnTo>
                  <a:lnTo>
                    <a:pt x="147" y="59"/>
                  </a:lnTo>
                  <a:lnTo>
                    <a:pt x="146" y="75"/>
                  </a:lnTo>
                  <a:lnTo>
                    <a:pt x="144" y="90"/>
                  </a:lnTo>
                  <a:lnTo>
                    <a:pt x="143" y="97"/>
                  </a:lnTo>
                  <a:lnTo>
                    <a:pt x="141" y="102"/>
                  </a:lnTo>
                  <a:lnTo>
                    <a:pt x="139" y="109"/>
                  </a:lnTo>
                  <a:lnTo>
                    <a:pt x="135" y="113"/>
                  </a:lnTo>
                  <a:lnTo>
                    <a:pt x="131" y="116"/>
                  </a:lnTo>
                  <a:lnTo>
                    <a:pt x="125" y="120"/>
                  </a:lnTo>
                  <a:lnTo>
                    <a:pt x="119" y="121"/>
                  </a:lnTo>
                  <a:lnTo>
                    <a:pt x="111" y="121"/>
                  </a:lnTo>
                  <a:lnTo>
                    <a:pt x="111" y="121"/>
                  </a:lnTo>
                  <a:lnTo>
                    <a:pt x="104" y="119"/>
                  </a:lnTo>
                  <a:lnTo>
                    <a:pt x="96" y="116"/>
                  </a:lnTo>
                  <a:lnTo>
                    <a:pt x="96" y="116"/>
                  </a:lnTo>
                  <a:lnTo>
                    <a:pt x="86" y="115"/>
                  </a:lnTo>
                  <a:lnTo>
                    <a:pt x="75" y="114"/>
                  </a:lnTo>
                  <a:lnTo>
                    <a:pt x="63" y="113"/>
                  </a:lnTo>
                  <a:lnTo>
                    <a:pt x="51" y="112"/>
                  </a:lnTo>
                  <a:lnTo>
                    <a:pt x="51" y="112"/>
                  </a:lnTo>
                  <a:lnTo>
                    <a:pt x="40" y="111"/>
                  </a:lnTo>
                  <a:lnTo>
                    <a:pt x="28" y="109"/>
                  </a:lnTo>
                  <a:lnTo>
                    <a:pt x="17" y="107"/>
                  </a:lnTo>
                  <a:lnTo>
                    <a:pt x="13" y="106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6" y="99"/>
                  </a:lnTo>
                  <a:lnTo>
                    <a:pt x="4" y="95"/>
                  </a:lnTo>
                  <a:lnTo>
                    <a:pt x="2" y="90"/>
                  </a:lnTo>
                  <a:lnTo>
                    <a:pt x="1" y="85"/>
                  </a:lnTo>
                  <a:lnTo>
                    <a:pt x="0" y="75"/>
                  </a:lnTo>
                  <a:lnTo>
                    <a:pt x="1" y="64"/>
                  </a:lnTo>
                  <a:lnTo>
                    <a:pt x="4" y="40"/>
                  </a:lnTo>
                  <a:lnTo>
                    <a:pt x="6" y="28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2" y="11"/>
                  </a:lnTo>
                  <a:lnTo>
                    <a:pt x="16" y="8"/>
                  </a:lnTo>
                  <a:lnTo>
                    <a:pt x="21" y="5"/>
                  </a:lnTo>
                  <a:lnTo>
                    <a:pt x="28" y="3"/>
                  </a:lnTo>
                  <a:lnTo>
                    <a:pt x="40" y="1"/>
                  </a:lnTo>
                  <a:lnTo>
                    <a:pt x="52" y="0"/>
                  </a:lnTo>
                  <a:lnTo>
                    <a:pt x="65" y="0"/>
                  </a:lnTo>
                  <a:lnTo>
                    <a:pt x="79" y="1"/>
                  </a:lnTo>
                  <a:lnTo>
                    <a:pt x="108" y="3"/>
                  </a:lnTo>
                  <a:lnTo>
                    <a:pt x="108" y="3"/>
                  </a:lnTo>
                  <a:lnTo>
                    <a:pt x="116" y="3"/>
                  </a:lnTo>
                  <a:lnTo>
                    <a:pt x="122" y="5"/>
                  </a:lnTo>
                  <a:lnTo>
                    <a:pt x="127" y="6"/>
                  </a:lnTo>
                  <a:lnTo>
                    <a:pt x="133" y="9"/>
                  </a:lnTo>
                  <a:lnTo>
                    <a:pt x="138" y="13"/>
                  </a:lnTo>
                  <a:lnTo>
                    <a:pt x="142" y="17"/>
                  </a:lnTo>
                  <a:lnTo>
                    <a:pt x="147" y="21"/>
                  </a:lnTo>
                  <a:lnTo>
                    <a:pt x="150" y="26"/>
                  </a:lnTo>
                  <a:lnTo>
                    <a:pt x="150" y="26"/>
                  </a:lnTo>
                  <a:close/>
                  <a:moveTo>
                    <a:pt x="23" y="19"/>
                  </a:moveTo>
                  <a:lnTo>
                    <a:pt x="23" y="19"/>
                  </a:lnTo>
                  <a:lnTo>
                    <a:pt x="21" y="28"/>
                  </a:lnTo>
                  <a:lnTo>
                    <a:pt x="19" y="37"/>
                  </a:lnTo>
                  <a:lnTo>
                    <a:pt x="14" y="54"/>
                  </a:lnTo>
                  <a:lnTo>
                    <a:pt x="12" y="64"/>
                  </a:lnTo>
                  <a:lnTo>
                    <a:pt x="12" y="72"/>
                  </a:lnTo>
                  <a:lnTo>
                    <a:pt x="13" y="80"/>
                  </a:lnTo>
                  <a:lnTo>
                    <a:pt x="15" y="84"/>
                  </a:lnTo>
                  <a:lnTo>
                    <a:pt x="17" y="87"/>
                  </a:lnTo>
                  <a:lnTo>
                    <a:pt x="17" y="87"/>
                  </a:lnTo>
                  <a:lnTo>
                    <a:pt x="19" y="91"/>
                  </a:lnTo>
                  <a:lnTo>
                    <a:pt x="23" y="93"/>
                  </a:lnTo>
                  <a:lnTo>
                    <a:pt x="32" y="95"/>
                  </a:lnTo>
                  <a:lnTo>
                    <a:pt x="52" y="97"/>
                  </a:lnTo>
                  <a:lnTo>
                    <a:pt x="52" y="97"/>
                  </a:lnTo>
                  <a:lnTo>
                    <a:pt x="70" y="99"/>
                  </a:lnTo>
                  <a:lnTo>
                    <a:pt x="87" y="102"/>
                  </a:lnTo>
                  <a:lnTo>
                    <a:pt x="102" y="106"/>
                  </a:lnTo>
                  <a:lnTo>
                    <a:pt x="114" y="106"/>
                  </a:lnTo>
                  <a:lnTo>
                    <a:pt x="114" y="106"/>
                  </a:lnTo>
                  <a:lnTo>
                    <a:pt x="119" y="105"/>
                  </a:lnTo>
                  <a:lnTo>
                    <a:pt x="122" y="102"/>
                  </a:lnTo>
                  <a:lnTo>
                    <a:pt x="125" y="99"/>
                  </a:lnTo>
                  <a:lnTo>
                    <a:pt x="127" y="95"/>
                  </a:lnTo>
                  <a:lnTo>
                    <a:pt x="132" y="83"/>
                  </a:lnTo>
                  <a:lnTo>
                    <a:pt x="135" y="70"/>
                  </a:lnTo>
                  <a:lnTo>
                    <a:pt x="136" y="56"/>
                  </a:lnTo>
                  <a:lnTo>
                    <a:pt x="135" y="44"/>
                  </a:lnTo>
                  <a:lnTo>
                    <a:pt x="134" y="32"/>
                  </a:lnTo>
                  <a:lnTo>
                    <a:pt x="131" y="23"/>
                  </a:lnTo>
                  <a:lnTo>
                    <a:pt x="131" y="23"/>
                  </a:lnTo>
                  <a:lnTo>
                    <a:pt x="106" y="18"/>
                  </a:lnTo>
                  <a:lnTo>
                    <a:pt x="92" y="16"/>
                  </a:lnTo>
                  <a:lnTo>
                    <a:pt x="77" y="14"/>
                  </a:lnTo>
                  <a:lnTo>
                    <a:pt x="63" y="14"/>
                  </a:lnTo>
                  <a:lnTo>
                    <a:pt x="48" y="14"/>
                  </a:lnTo>
                  <a:lnTo>
                    <a:pt x="35" y="16"/>
                  </a:lnTo>
                  <a:lnTo>
                    <a:pt x="23" y="19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184"/>
            <p:cNvSpPr>
              <a:spLocks noEditPoints="1"/>
            </p:cNvSpPr>
            <p:nvPr/>
          </p:nvSpPr>
          <p:spPr bwMode="auto">
            <a:xfrm>
              <a:off x="5907088" y="1647825"/>
              <a:ext cx="74613" cy="63500"/>
            </a:xfrm>
            <a:custGeom>
              <a:avLst/>
              <a:gdLst/>
              <a:ahLst/>
              <a:cxnLst>
                <a:cxn ang="0">
                  <a:pos x="139" y="19"/>
                </a:cxn>
                <a:cxn ang="0">
                  <a:pos x="136" y="41"/>
                </a:cxn>
                <a:cxn ang="0">
                  <a:pos x="134" y="84"/>
                </a:cxn>
                <a:cxn ang="0">
                  <a:pos x="130" y="108"/>
                </a:cxn>
                <a:cxn ang="0">
                  <a:pos x="129" y="110"/>
                </a:cxn>
                <a:cxn ang="0">
                  <a:pos x="122" y="114"/>
                </a:cxn>
                <a:cxn ang="0">
                  <a:pos x="116" y="116"/>
                </a:cxn>
                <a:cxn ang="0">
                  <a:pos x="114" y="119"/>
                </a:cxn>
                <a:cxn ang="0">
                  <a:pos x="85" y="116"/>
                </a:cxn>
                <a:cxn ang="0">
                  <a:pos x="6" y="101"/>
                </a:cxn>
                <a:cxn ang="0">
                  <a:pos x="2" y="92"/>
                </a:cxn>
                <a:cxn ang="0">
                  <a:pos x="0" y="71"/>
                </a:cxn>
                <a:cxn ang="0">
                  <a:pos x="6" y="38"/>
                </a:cxn>
                <a:cxn ang="0">
                  <a:pos x="8" y="15"/>
                </a:cxn>
                <a:cxn ang="0">
                  <a:pos x="15" y="7"/>
                </a:cxn>
                <a:cxn ang="0">
                  <a:pos x="24" y="0"/>
                </a:cxn>
                <a:cxn ang="0">
                  <a:pos x="40" y="4"/>
                </a:cxn>
                <a:cxn ang="0">
                  <a:pos x="87" y="7"/>
                </a:cxn>
                <a:cxn ang="0">
                  <a:pos x="116" y="9"/>
                </a:cxn>
                <a:cxn ang="0">
                  <a:pos x="134" y="16"/>
                </a:cxn>
                <a:cxn ang="0">
                  <a:pos x="139" y="19"/>
                </a:cxn>
                <a:cxn ang="0">
                  <a:pos x="28" y="18"/>
                </a:cxn>
                <a:cxn ang="0">
                  <a:pos x="19" y="33"/>
                </a:cxn>
                <a:cxn ang="0">
                  <a:pos x="15" y="50"/>
                </a:cxn>
                <a:cxn ang="0">
                  <a:pos x="13" y="86"/>
                </a:cxn>
                <a:cxn ang="0">
                  <a:pos x="38" y="94"/>
                </a:cxn>
                <a:cxn ang="0">
                  <a:pos x="65" y="100"/>
                </a:cxn>
                <a:cxn ang="0">
                  <a:pos x="93" y="104"/>
                </a:cxn>
                <a:cxn ang="0">
                  <a:pos x="112" y="100"/>
                </a:cxn>
                <a:cxn ang="0">
                  <a:pos x="117" y="99"/>
                </a:cxn>
                <a:cxn ang="0">
                  <a:pos x="123" y="62"/>
                </a:cxn>
                <a:cxn ang="0">
                  <a:pos x="124" y="43"/>
                </a:cxn>
                <a:cxn ang="0">
                  <a:pos x="121" y="24"/>
                </a:cxn>
                <a:cxn ang="0">
                  <a:pos x="109" y="24"/>
                </a:cxn>
                <a:cxn ang="0">
                  <a:pos x="75" y="20"/>
                </a:cxn>
                <a:cxn ang="0">
                  <a:pos x="41" y="18"/>
                </a:cxn>
                <a:cxn ang="0">
                  <a:pos x="28" y="18"/>
                </a:cxn>
              </a:cxnLst>
              <a:rect l="0" t="0" r="r" b="b"/>
              <a:pathLst>
                <a:path w="139" h="119">
                  <a:moveTo>
                    <a:pt x="139" y="19"/>
                  </a:moveTo>
                  <a:lnTo>
                    <a:pt x="139" y="19"/>
                  </a:lnTo>
                  <a:lnTo>
                    <a:pt x="137" y="31"/>
                  </a:lnTo>
                  <a:lnTo>
                    <a:pt x="136" y="41"/>
                  </a:lnTo>
                  <a:lnTo>
                    <a:pt x="135" y="63"/>
                  </a:lnTo>
                  <a:lnTo>
                    <a:pt x="134" y="84"/>
                  </a:lnTo>
                  <a:lnTo>
                    <a:pt x="132" y="96"/>
                  </a:lnTo>
                  <a:lnTo>
                    <a:pt x="130" y="108"/>
                  </a:lnTo>
                  <a:lnTo>
                    <a:pt x="130" y="108"/>
                  </a:lnTo>
                  <a:lnTo>
                    <a:pt x="129" y="110"/>
                  </a:lnTo>
                  <a:lnTo>
                    <a:pt x="128" y="112"/>
                  </a:lnTo>
                  <a:lnTo>
                    <a:pt x="122" y="114"/>
                  </a:lnTo>
                  <a:lnTo>
                    <a:pt x="118" y="115"/>
                  </a:lnTo>
                  <a:lnTo>
                    <a:pt x="116" y="116"/>
                  </a:lnTo>
                  <a:lnTo>
                    <a:pt x="114" y="119"/>
                  </a:lnTo>
                  <a:lnTo>
                    <a:pt x="114" y="119"/>
                  </a:lnTo>
                  <a:lnTo>
                    <a:pt x="99" y="118"/>
                  </a:lnTo>
                  <a:lnTo>
                    <a:pt x="85" y="116"/>
                  </a:lnTo>
                  <a:lnTo>
                    <a:pt x="59" y="113"/>
                  </a:lnTo>
                  <a:lnTo>
                    <a:pt x="6" y="101"/>
                  </a:lnTo>
                  <a:lnTo>
                    <a:pt x="6" y="101"/>
                  </a:lnTo>
                  <a:lnTo>
                    <a:pt x="2" y="92"/>
                  </a:lnTo>
                  <a:lnTo>
                    <a:pt x="0" y="82"/>
                  </a:lnTo>
                  <a:lnTo>
                    <a:pt x="0" y="71"/>
                  </a:lnTo>
                  <a:lnTo>
                    <a:pt x="1" y="61"/>
                  </a:lnTo>
                  <a:lnTo>
                    <a:pt x="6" y="38"/>
                  </a:lnTo>
                  <a:lnTo>
                    <a:pt x="7" y="26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5" y="7"/>
                  </a:lnTo>
                  <a:lnTo>
                    <a:pt x="19" y="3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4"/>
                  </a:lnTo>
                  <a:lnTo>
                    <a:pt x="55" y="5"/>
                  </a:lnTo>
                  <a:lnTo>
                    <a:pt x="87" y="7"/>
                  </a:lnTo>
                  <a:lnTo>
                    <a:pt x="102" y="8"/>
                  </a:lnTo>
                  <a:lnTo>
                    <a:pt x="116" y="9"/>
                  </a:lnTo>
                  <a:lnTo>
                    <a:pt x="129" y="14"/>
                  </a:lnTo>
                  <a:lnTo>
                    <a:pt x="134" y="16"/>
                  </a:lnTo>
                  <a:lnTo>
                    <a:pt x="139" y="19"/>
                  </a:lnTo>
                  <a:lnTo>
                    <a:pt x="139" y="19"/>
                  </a:lnTo>
                  <a:close/>
                  <a:moveTo>
                    <a:pt x="28" y="18"/>
                  </a:moveTo>
                  <a:lnTo>
                    <a:pt x="28" y="18"/>
                  </a:lnTo>
                  <a:lnTo>
                    <a:pt x="23" y="25"/>
                  </a:lnTo>
                  <a:lnTo>
                    <a:pt x="19" y="33"/>
                  </a:lnTo>
                  <a:lnTo>
                    <a:pt x="17" y="41"/>
                  </a:lnTo>
                  <a:lnTo>
                    <a:pt x="15" y="50"/>
                  </a:lnTo>
                  <a:lnTo>
                    <a:pt x="14" y="69"/>
                  </a:lnTo>
                  <a:lnTo>
                    <a:pt x="13" y="86"/>
                  </a:lnTo>
                  <a:lnTo>
                    <a:pt x="13" y="86"/>
                  </a:lnTo>
                  <a:lnTo>
                    <a:pt x="38" y="94"/>
                  </a:lnTo>
                  <a:lnTo>
                    <a:pt x="52" y="97"/>
                  </a:lnTo>
                  <a:lnTo>
                    <a:pt x="65" y="100"/>
                  </a:lnTo>
                  <a:lnTo>
                    <a:pt x="79" y="103"/>
                  </a:lnTo>
                  <a:lnTo>
                    <a:pt x="93" y="104"/>
                  </a:lnTo>
                  <a:lnTo>
                    <a:pt x="106" y="103"/>
                  </a:lnTo>
                  <a:lnTo>
                    <a:pt x="112" y="100"/>
                  </a:lnTo>
                  <a:lnTo>
                    <a:pt x="117" y="99"/>
                  </a:lnTo>
                  <a:lnTo>
                    <a:pt x="117" y="99"/>
                  </a:lnTo>
                  <a:lnTo>
                    <a:pt x="121" y="81"/>
                  </a:lnTo>
                  <a:lnTo>
                    <a:pt x="123" y="62"/>
                  </a:lnTo>
                  <a:lnTo>
                    <a:pt x="124" y="52"/>
                  </a:lnTo>
                  <a:lnTo>
                    <a:pt x="124" y="43"/>
                  </a:lnTo>
                  <a:lnTo>
                    <a:pt x="123" y="33"/>
                  </a:lnTo>
                  <a:lnTo>
                    <a:pt x="121" y="24"/>
                  </a:lnTo>
                  <a:lnTo>
                    <a:pt x="121" y="24"/>
                  </a:lnTo>
                  <a:lnTo>
                    <a:pt x="109" y="24"/>
                  </a:lnTo>
                  <a:lnTo>
                    <a:pt x="98" y="23"/>
                  </a:lnTo>
                  <a:lnTo>
                    <a:pt x="75" y="20"/>
                  </a:lnTo>
                  <a:lnTo>
                    <a:pt x="53" y="18"/>
                  </a:lnTo>
                  <a:lnTo>
                    <a:pt x="41" y="18"/>
                  </a:lnTo>
                  <a:lnTo>
                    <a:pt x="28" y="18"/>
                  </a:lnTo>
                  <a:lnTo>
                    <a:pt x="28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Freeform 185"/>
            <p:cNvSpPr>
              <a:spLocks/>
            </p:cNvSpPr>
            <p:nvPr/>
          </p:nvSpPr>
          <p:spPr bwMode="auto">
            <a:xfrm>
              <a:off x="5848351" y="1652588"/>
              <a:ext cx="26988" cy="34925"/>
            </a:xfrm>
            <a:custGeom>
              <a:avLst/>
              <a:gdLst/>
              <a:ahLst/>
              <a:cxnLst>
                <a:cxn ang="0">
                  <a:pos x="22" y="51"/>
                </a:cxn>
                <a:cxn ang="0">
                  <a:pos x="38" y="54"/>
                </a:cxn>
                <a:cxn ang="0">
                  <a:pos x="45" y="59"/>
                </a:cxn>
                <a:cxn ang="0">
                  <a:pos x="48" y="67"/>
                </a:cxn>
                <a:cxn ang="0">
                  <a:pos x="42" y="65"/>
                </a:cxn>
                <a:cxn ang="0">
                  <a:pos x="22" y="65"/>
                </a:cxn>
                <a:cxn ang="0">
                  <a:pos x="9" y="63"/>
                </a:cxn>
                <a:cxn ang="0">
                  <a:pos x="0" y="58"/>
                </a:cxn>
                <a:cxn ang="0">
                  <a:pos x="2" y="52"/>
                </a:cxn>
                <a:cxn ang="0">
                  <a:pos x="9" y="42"/>
                </a:cxn>
                <a:cxn ang="0">
                  <a:pos x="27" y="35"/>
                </a:cxn>
                <a:cxn ang="0">
                  <a:pos x="37" y="29"/>
                </a:cxn>
                <a:cxn ang="0">
                  <a:pos x="37" y="24"/>
                </a:cxn>
                <a:cxn ang="0">
                  <a:pos x="32" y="16"/>
                </a:cxn>
                <a:cxn ang="0">
                  <a:pos x="23" y="16"/>
                </a:cxn>
                <a:cxn ang="0">
                  <a:pos x="16" y="22"/>
                </a:cxn>
                <a:cxn ang="0">
                  <a:pos x="14" y="26"/>
                </a:cxn>
                <a:cxn ang="0">
                  <a:pos x="7" y="24"/>
                </a:cxn>
                <a:cxn ang="0">
                  <a:pos x="5" y="20"/>
                </a:cxn>
                <a:cxn ang="0">
                  <a:pos x="7" y="9"/>
                </a:cxn>
                <a:cxn ang="0">
                  <a:pos x="11" y="5"/>
                </a:cxn>
                <a:cxn ang="0">
                  <a:pos x="18" y="1"/>
                </a:cxn>
                <a:cxn ang="0">
                  <a:pos x="27" y="1"/>
                </a:cxn>
                <a:cxn ang="0">
                  <a:pos x="35" y="5"/>
                </a:cxn>
                <a:cxn ang="0">
                  <a:pos x="43" y="10"/>
                </a:cxn>
                <a:cxn ang="0">
                  <a:pos x="48" y="17"/>
                </a:cxn>
                <a:cxn ang="0">
                  <a:pos x="50" y="27"/>
                </a:cxn>
                <a:cxn ang="0">
                  <a:pos x="48" y="38"/>
                </a:cxn>
                <a:cxn ang="0">
                  <a:pos x="45" y="43"/>
                </a:cxn>
                <a:cxn ang="0">
                  <a:pos x="39" y="45"/>
                </a:cxn>
                <a:cxn ang="0">
                  <a:pos x="27" y="47"/>
                </a:cxn>
                <a:cxn ang="0">
                  <a:pos x="22" y="51"/>
                </a:cxn>
              </a:cxnLst>
              <a:rect l="0" t="0" r="r" b="b"/>
              <a:pathLst>
                <a:path w="50" h="67">
                  <a:moveTo>
                    <a:pt x="22" y="51"/>
                  </a:moveTo>
                  <a:lnTo>
                    <a:pt x="22" y="51"/>
                  </a:lnTo>
                  <a:lnTo>
                    <a:pt x="30" y="52"/>
                  </a:lnTo>
                  <a:lnTo>
                    <a:pt x="38" y="54"/>
                  </a:lnTo>
                  <a:lnTo>
                    <a:pt x="42" y="56"/>
                  </a:lnTo>
                  <a:lnTo>
                    <a:pt x="45" y="59"/>
                  </a:lnTo>
                  <a:lnTo>
                    <a:pt x="47" y="62"/>
                  </a:lnTo>
                  <a:lnTo>
                    <a:pt x="48" y="67"/>
                  </a:lnTo>
                  <a:lnTo>
                    <a:pt x="48" y="67"/>
                  </a:lnTo>
                  <a:lnTo>
                    <a:pt x="42" y="65"/>
                  </a:lnTo>
                  <a:lnTo>
                    <a:pt x="35" y="65"/>
                  </a:lnTo>
                  <a:lnTo>
                    <a:pt x="22" y="65"/>
                  </a:lnTo>
                  <a:lnTo>
                    <a:pt x="16" y="63"/>
                  </a:lnTo>
                  <a:lnTo>
                    <a:pt x="9" y="63"/>
                  </a:lnTo>
                  <a:lnTo>
                    <a:pt x="4" y="61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2" y="52"/>
                  </a:lnTo>
                  <a:lnTo>
                    <a:pt x="5" y="46"/>
                  </a:lnTo>
                  <a:lnTo>
                    <a:pt x="9" y="42"/>
                  </a:lnTo>
                  <a:lnTo>
                    <a:pt x="15" y="40"/>
                  </a:lnTo>
                  <a:lnTo>
                    <a:pt x="27" y="35"/>
                  </a:lnTo>
                  <a:lnTo>
                    <a:pt x="32" y="32"/>
                  </a:lnTo>
                  <a:lnTo>
                    <a:pt x="37" y="29"/>
                  </a:lnTo>
                  <a:lnTo>
                    <a:pt x="37" y="29"/>
                  </a:lnTo>
                  <a:lnTo>
                    <a:pt x="37" y="24"/>
                  </a:lnTo>
                  <a:lnTo>
                    <a:pt x="35" y="20"/>
                  </a:lnTo>
                  <a:lnTo>
                    <a:pt x="32" y="16"/>
                  </a:lnTo>
                  <a:lnTo>
                    <a:pt x="28" y="15"/>
                  </a:lnTo>
                  <a:lnTo>
                    <a:pt x="23" y="16"/>
                  </a:lnTo>
                  <a:lnTo>
                    <a:pt x="19" y="17"/>
                  </a:lnTo>
                  <a:lnTo>
                    <a:pt x="16" y="22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9" y="26"/>
                  </a:lnTo>
                  <a:lnTo>
                    <a:pt x="7" y="24"/>
                  </a:lnTo>
                  <a:lnTo>
                    <a:pt x="5" y="22"/>
                  </a:lnTo>
                  <a:lnTo>
                    <a:pt x="5" y="20"/>
                  </a:lnTo>
                  <a:lnTo>
                    <a:pt x="5" y="13"/>
                  </a:lnTo>
                  <a:lnTo>
                    <a:pt x="7" y="9"/>
                  </a:lnTo>
                  <a:lnTo>
                    <a:pt x="7" y="9"/>
                  </a:lnTo>
                  <a:lnTo>
                    <a:pt x="11" y="5"/>
                  </a:lnTo>
                  <a:lnTo>
                    <a:pt x="14" y="2"/>
                  </a:lnTo>
                  <a:lnTo>
                    <a:pt x="18" y="1"/>
                  </a:lnTo>
                  <a:lnTo>
                    <a:pt x="22" y="0"/>
                  </a:lnTo>
                  <a:lnTo>
                    <a:pt x="27" y="1"/>
                  </a:lnTo>
                  <a:lnTo>
                    <a:pt x="31" y="2"/>
                  </a:lnTo>
                  <a:lnTo>
                    <a:pt x="35" y="5"/>
                  </a:lnTo>
                  <a:lnTo>
                    <a:pt x="39" y="7"/>
                  </a:lnTo>
                  <a:lnTo>
                    <a:pt x="43" y="10"/>
                  </a:lnTo>
                  <a:lnTo>
                    <a:pt x="46" y="13"/>
                  </a:lnTo>
                  <a:lnTo>
                    <a:pt x="48" y="17"/>
                  </a:lnTo>
                  <a:lnTo>
                    <a:pt x="50" y="23"/>
                  </a:lnTo>
                  <a:lnTo>
                    <a:pt x="50" y="27"/>
                  </a:lnTo>
                  <a:lnTo>
                    <a:pt x="50" y="32"/>
                  </a:lnTo>
                  <a:lnTo>
                    <a:pt x="48" y="38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3" y="44"/>
                  </a:lnTo>
                  <a:lnTo>
                    <a:pt x="39" y="45"/>
                  </a:lnTo>
                  <a:lnTo>
                    <a:pt x="33" y="46"/>
                  </a:lnTo>
                  <a:lnTo>
                    <a:pt x="27" y="47"/>
                  </a:lnTo>
                  <a:lnTo>
                    <a:pt x="23" y="48"/>
                  </a:lnTo>
                  <a:lnTo>
                    <a:pt x="22" y="51"/>
                  </a:lnTo>
                  <a:lnTo>
                    <a:pt x="22" y="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186"/>
            <p:cNvSpPr>
              <a:spLocks/>
            </p:cNvSpPr>
            <p:nvPr/>
          </p:nvSpPr>
          <p:spPr bwMode="auto">
            <a:xfrm>
              <a:off x="5927726" y="1660525"/>
              <a:ext cx="25400" cy="36513"/>
            </a:xfrm>
            <a:custGeom>
              <a:avLst/>
              <a:gdLst/>
              <a:ahLst/>
              <a:cxnLst>
                <a:cxn ang="0">
                  <a:pos x="40" y="1"/>
                </a:cxn>
                <a:cxn ang="0">
                  <a:pos x="43" y="17"/>
                </a:cxn>
                <a:cxn ang="0">
                  <a:pos x="41" y="25"/>
                </a:cxn>
                <a:cxn ang="0">
                  <a:pos x="37" y="30"/>
                </a:cxn>
                <a:cxn ang="0">
                  <a:pos x="43" y="36"/>
                </a:cxn>
                <a:cxn ang="0">
                  <a:pos x="47" y="45"/>
                </a:cxn>
                <a:cxn ang="0">
                  <a:pos x="46" y="55"/>
                </a:cxn>
                <a:cxn ang="0">
                  <a:pos x="39" y="61"/>
                </a:cxn>
                <a:cxn ang="0">
                  <a:pos x="30" y="66"/>
                </a:cxn>
                <a:cxn ang="0">
                  <a:pos x="19" y="66"/>
                </a:cxn>
                <a:cxn ang="0">
                  <a:pos x="9" y="62"/>
                </a:cxn>
                <a:cxn ang="0">
                  <a:pos x="2" y="53"/>
                </a:cxn>
                <a:cxn ang="0">
                  <a:pos x="0" y="46"/>
                </a:cxn>
                <a:cxn ang="0">
                  <a:pos x="7" y="47"/>
                </a:cxn>
                <a:cxn ang="0">
                  <a:pos x="21" y="54"/>
                </a:cxn>
                <a:cxn ang="0">
                  <a:pos x="30" y="53"/>
                </a:cxn>
                <a:cxn ang="0">
                  <a:pos x="33" y="47"/>
                </a:cxn>
                <a:cxn ang="0">
                  <a:pos x="32" y="44"/>
                </a:cxn>
                <a:cxn ang="0">
                  <a:pos x="26" y="41"/>
                </a:cxn>
                <a:cxn ang="0">
                  <a:pos x="16" y="38"/>
                </a:cxn>
                <a:cxn ang="0">
                  <a:pos x="8" y="35"/>
                </a:cxn>
                <a:cxn ang="0">
                  <a:pos x="8" y="28"/>
                </a:cxn>
                <a:cxn ang="0">
                  <a:pos x="13" y="23"/>
                </a:cxn>
                <a:cxn ang="0">
                  <a:pos x="21" y="21"/>
                </a:cxn>
                <a:cxn ang="0">
                  <a:pos x="25" y="16"/>
                </a:cxn>
                <a:cxn ang="0">
                  <a:pos x="21" y="16"/>
                </a:cxn>
                <a:cxn ang="0">
                  <a:pos x="13" y="17"/>
                </a:cxn>
                <a:cxn ang="0">
                  <a:pos x="7" y="17"/>
                </a:cxn>
                <a:cxn ang="0">
                  <a:pos x="5" y="11"/>
                </a:cxn>
                <a:cxn ang="0">
                  <a:pos x="7" y="6"/>
                </a:cxn>
                <a:cxn ang="0">
                  <a:pos x="10" y="2"/>
                </a:cxn>
                <a:cxn ang="0">
                  <a:pos x="21" y="0"/>
                </a:cxn>
                <a:cxn ang="0">
                  <a:pos x="40" y="1"/>
                </a:cxn>
              </a:cxnLst>
              <a:rect l="0" t="0" r="r" b="b"/>
              <a:pathLst>
                <a:path w="47" h="67">
                  <a:moveTo>
                    <a:pt x="40" y="1"/>
                  </a:moveTo>
                  <a:lnTo>
                    <a:pt x="40" y="1"/>
                  </a:lnTo>
                  <a:lnTo>
                    <a:pt x="43" y="9"/>
                  </a:lnTo>
                  <a:lnTo>
                    <a:pt x="43" y="17"/>
                  </a:lnTo>
                  <a:lnTo>
                    <a:pt x="43" y="21"/>
                  </a:lnTo>
                  <a:lnTo>
                    <a:pt x="41" y="25"/>
                  </a:lnTo>
                  <a:lnTo>
                    <a:pt x="39" y="27"/>
                  </a:lnTo>
                  <a:lnTo>
                    <a:pt x="37" y="30"/>
                  </a:lnTo>
                  <a:lnTo>
                    <a:pt x="37" y="30"/>
                  </a:lnTo>
                  <a:lnTo>
                    <a:pt x="43" y="36"/>
                  </a:lnTo>
                  <a:lnTo>
                    <a:pt x="46" y="41"/>
                  </a:lnTo>
                  <a:lnTo>
                    <a:pt x="47" y="45"/>
                  </a:lnTo>
                  <a:lnTo>
                    <a:pt x="47" y="51"/>
                  </a:lnTo>
                  <a:lnTo>
                    <a:pt x="46" y="55"/>
                  </a:lnTo>
                  <a:lnTo>
                    <a:pt x="43" y="58"/>
                  </a:lnTo>
                  <a:lnTo>
                    <a:pt x="39" y="61"/>
                  </a:lnTo>
                  <a:lnTo>
                    <a:pt x="35" y="64"/>
                  </a:lnTo>
                  <a:lnTo>
                    <a:pt x="30" y="66"/>
                  </a:lnTo>
                  <a:lnTo>
                    <a:pt x="24" y="67"/>
                  </a:lnTo>
                  <a:lnTo>
                    <a:pt x="19" y="66"/>
                  </a:lnTo>
                  <a:lnTo>
                    <a:pt x="15" y="65"/>
                  </a:lnTo>
                  <a:lnTo>
                    <a:pt x="9" y="62"/>
                  </a:lnTo>
                  <a:lnTo>
                    <a:pt x="5" y="58"/>
                  </a:lnTo>
                  <a:lnTo>
                    <a:pt x="2" y="53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3" y="46"/>
                  </a:lnTo>
                  <a:lnTo>
                    <a:pt x="7" y="47"/>
                  </a:lnTo>
                  <a:lnTo>
                    <a:pt x="16" y="53"/>
                  </a:lnTo>
                  <a:lnTo>
                    <a:pt x="21" y="54"/>
                  </a:lnTo>
                  <a:lnTo>
                    <a:pt x="25" y="54"/>
                  </a:lnTo>
                  <a:lnTo>
                    <a:pt x="30" y="53"/>
                  </a:lnTo>
                  <a:lnTo>
                    <a:pt x="31" y="51"/>
                  </a:lnTo>
                  <a:lnTo>
                    <a:pt x="33" y="47"/>
                  </a:lnTo>
                  <a:lnTo>
                    <a:pt x="33" y="47"/>
                  </a:lnTo>
                  <a:lnTo>
                    <a:pt x="32" y="44"/>
                  </a:lnTo>
                  <a:lnTo>
                    <a:pt x="30" y="42"/>
                  </a:lnTo>
                  <a:lnTo>
                    <a:pt x="26" y="41"/>
                  </a:lnTo>
                  <a:lnTo>
                    <a:pt x="23" y="40"/>
                  </a:lnTo>
                  <a:lnTo>
                    <a:pt x="16" y="38"/>
                  </a:lnTo>
                  <a:lnTo>
                    <a:pt x="12" y="37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8" y="28"/>
                  </a:lnTo>
                  <a:lnTo>
                    <a:pt x="9" y="25"/>
                  </a:lnTo>
                  <a:lnTo>
                    <a:pt x="13" y="23"/>
                  </a:lnTo>
                  <a:lnTo>
                    <a:pt x="15" y="22"/>
                  </a:lnTo>
                  <a:lnTo>
                    <a:pt x="21" y="21"/>
                  </a:lnTo>
                  <a:lnTo>
                    <a:pt x="23" y="19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1" y="16"/>
                  </a:lnTo>
                  <a:lnTo>
                    <a:pt x="18" y="17"/>
                  </a:lnTo>
                  <a:lnTo>
                    <a:pt x="1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6" y="14"/>
                  </a:lnTo>
                  <a:lnTo>
                    <a:pt x="5" y="11"/>
                  </a:lnTo>
                  <a:lnTo>
                    <a:pt x="6" y="8"/>
                  </a:lnTo>
                  <a:lnTo>
                    <a:pt x="7" y="6"/>
                  </a:lnTo>
                  <a:lnTo>
                    <a:pt x="8" y="4"/>
                  </a:lnTo>
                  <a:lnTo>
                    <a:pt x="10" y="2"/>
                  </a:lnTo>
                  <a:lnTo>
                    <a:pt x="16" y="1"/>
                  </a:lnTo>
                  <a:lnTo>
                    <a:pt x="21" y="0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40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Freeform 187"/>
            <p:cNvSpPr>
              <a:spLocks noEditPoints="1"/>
            </p:cNvSpPr>
            <p:nvPr/>
          </p:nvSpPr>
          <p:spPr bwMode="auto">
            <a:xfrm>
              <a:off x="6005513" y="1671638"/>
              <a:ext cx="22225" cy="19050"/>
            </a:xfrm>
            <a:custGeom>
              <a:avLst/>
              <a:gdLst/>
              <a:ahLst/>
              <a:cxnLst>
                <a:cxn ang="0">
                  <a:pos x="41" y="10"/>
                </a:cxn>
                <a:cxn ang="0">
                  <a:pos x="41" y="10"/>
                </a:cxn>
                <a:cxn ang="0">
                  <a:pos x="41" y="18"/>
                </a:cxn>
                <a:cxn ang="0">
                  <a:pos x="39" y="24"/>
                </a:cxn>
                <a:cxn ang="0">
                  <a:pos x="36" y="29"/>
                </a:cxn>
                <a:cxn ang="0">
                  <a:pos x="33" y="32"/>
                </a:cxn>
                <a:cxn ang="0">
                  <a:pos x="27" y="34"/>
                </a:cxn>
                <a:cxn ang="0">
                  <a:pos x="21" y="35"/>
                </a:cxn>
                <a:cxn ang="0">
                  <a:pos x="14" y="35"/>
                </a:cxn>
                <a:cxn ang="0">
                  <a:pos x="8" y="34"/>
                </a:cxn>
                <a:cxn ang="0">
                  <a:pos x="8" y="34"/>
                </a:cxn>
                <a:cxn ang="0">
                  <a:pos x="5" y="31"/>
                </a:cxn>
                <a:cxn ang="0">
                  <a:pos x="3" y="25"/>
                </a:cxn>
                <a:cxn ang="0">
                  <a:pos x="1" y="20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4" y="8"/>
                </a:cxn>
                <a:cxn ang="0">
                  <a:pos x="8" y="4"/>
                </a:cxn>
                <a:cxn ang="0">
                  <a:pos x="13" y="1"/>
                </a:cxn>
                <a:cxn ang="0">
                  <a:pos x="19" y="0"/>
                </a:cxn>
                <a:cxn ang="0">
                  <a:pos x="25" y="0"/>
                </a:cxn>
                <a:cxn ang="0">
                  <a:pos x="31" y="2"/>
                </a:cxn>
                <a:cxn ang="0">
                  <a:pos x="37" y="5"/>
                </a:cxn>
                <a:cxn ang="0">
                  <a:pos x="41" y="10"/>
                </a:cxn>
                <a:cxn ang="0">
                  <a:pos x="41" y="10"/>
                </a:cxn>
                <a:cxn ang="0">
                  <a:pos x="15" y="18"/>
                </a:cxn>
                <a:cxn ang="0">
                  <a:pos x="15" y="18"/>
                </a:cxn>
                <a:cxn ang="0">
                  <a:pos x="19" y="18"/>
                </a:cxn>
                <a:cxn ang="0">
                  <a:pos x="20" y="20"/>
                </a:cxn>
                <a:cxn ang="0">
                  <a:pos x="23" y="21"/>
                </a:cxn>
                <a:cxn ang="0">
                  <a:pos x="26" y="20"/>
                </a:cxn>
                <a:cxn ang="0">
                  <a:pos x="26" y="20"/>
                </a:cxn>
                <a:cxn ang="0">
                  <a:pos x="26" y="19"/>
                </a:cxn>
                <a:cxn ang="0">
                  <a:pos x="27" y="18"/>
                </a:cxn>
                <a:cxn ang="0">
                  <a:pos x="27" y="16"/>
                </a:cxn>
                <a:cxn ang="0">
                  <a:pos x="27" y="15"/>
                </a:cxn>
                <a:cxn ang="0">
                  <a:pos x="27" y="15"/>
                </a:cxn>
                <a:cxn ang="0">
                  <a:pos x="25" y="15"/>
                </a:cxn>
                <a:cxn ang="0">
                  <a:pos x="24" y="12"/>
                </a:cxn>
                <a:cxn ang="0">
                  <a:pos x="23" y="11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0" y="14"/>
                </a:cxn>
                <a:cxn ang="0">
                  <a:pos x="19" y="15"/>
                </a:cxn>
                <a:cxn ang="0">
                  <a:pos x="15" y="18"/>
                </a:cxn>
                <a:cxn ang="0">
                  <a:pos x="15" y="18"/>
                </a:cxn>
              </a:cxnLst>
              <a:rect l="0" t="0" r="r" b="b"/>
              <a:pathLst>
                <a:path w="41" h="35">
                  <a:moveTo>
                    <a:pt x="41" y="10"/>
                  </a:moveTo>
                  <a:lnTo>
                    <a:pt x="41" y="10"/>
                  </a:lnTo>
                  <a:lnTo>
                    <a:pt x="41" y="18"/>
                  </a:lnTo>
                  <a:lnTo>
                    <a:pt x="39" y="24"/>
                  </a:lnTo>
                  <a:lnTo>
                    <a:pt x="36" y="29"/>
                  </a:lnTo>
                  <a:lnTo>
                    <a:pt x="33" y="32"/>
                  </a:lnTo>
                  <a:lnTo>
                    <a:pt x="27" y="34"/>
                  </a:lnTo>
                  <a:lnTo>
                    <a:pt x="21" y="35"/>
                  </a:lnTo>
                  <a:lnTo>
                    <a:pt x="14" y="35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5"/>
                  </a:lnTo>
                  <a:lnTo>
                    <a:pt x="1" y="2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4" y="8"/>
                  </a:lnTo>
                  <a:lnTo>
                    <a:pt x="8" y="4"/>
                  </a:lnTo>
                  <a:lnTo>
                    <a:pt x="13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1" y="2"/>
                  </a:lnTo>
                  <a:lnTo>
                    <a:pt x="37" y="5"/>
                  </a:lnTo>
                  <a:lnTo>
                    <a:pt x="41" y="10"/>
                  </a:lnTo>
                  <a:lnTo>
                    <a:pt x="41" y="10"/>
                  </a:lnTo>
                  <a:close/>
                  <a:moveTo>
                    <a:pt x="15" y="18"/>
                  </a:moveTo>
                  <a:lnTo>
                    <a:pt x="15" y="18"/>
                  </a:lnTo>
                  <a:lnTo>
                    <a:pt x="19" y="18"/>
                  </a:lnTo>
                  <a:lnTo>
                    <a:pt x="20" y="20"/>
                  </a:lnTo>
                  <a:lnTo>
                    <a:pt x="23" y="21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6" y="19"/>
                  </a:lnTo>
                  <a:lnTo>
                    <a:pt x="27" y="18"/>
                  </a:lnTo>
                  <a:lnTo>
                    <a:pt x="27" y="16"/>
                  </a:lnTo>
                  <a:lnTo>
                    <a:pt x="27" y="15"/>
                  </a:lnTo>
                  <a:lnTo>
                    <a:pt x="27" y="15"/>
                  </a:lnTo>
                  <a:lnTo>
                    <a:pt x="25" y="15"/>
                  </a:lnTo>
                  <a:lnTo>
                    <a:pt x="24" y="12"/>
                  </a:lnTo>
                  <a:lnTo>
                    <a:pt x="23" y="11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0" y="14"/>
                  </a:lnTo>
                  <a:lnTo>
                    <a:pt x="19" y="15"/>
                  </a:lnTo>
                  <a:lnTo>
                    <a:pt x="15" y="18"/>
                  </a:lnTo>
                  <a:lnTo>
                    <a:pt x="15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188"/>
            <p:cNvSpPr>
              <a:spLocks/>
            </p:cNvSpPr>
            <p:nvPr/>
          </p:nvSpPr>
          <p:spPr bwMode="auto">
            <a:xfrm>
              <a:off x="6022976" y="1671638"/>
              <a:ext cx="23813" cy="26988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46" y="0"/>
                </a:cxn>
                <a:cxn ang="0">
                  <a:pos x="46" y="3"/>
                </a:cxn>
                <a:cxn ang="0">
                  <a:pos x="45" y="6"/>
                </a:cxn>
                <a:cxn ang="0">
                  <a:pos x="43" y="8"/>
                </a:cxn>
                <a:cxn ang="0">
                  <a:pos x="41" y="10"/>
                </a:cxn>
                <a:cxn ang="0">
                  <a:pos x="37" y="14"/>
                </a:cxn>
                <a:cxn ang="0">
                  <a:pos x="32" y="18"/>
                </a:cxn>
                <a:cxn ang="0">
                  <a:pos x="32" y="18"/>
                </a:cxn>
                <a:cxn ang="0">
                  <a:pos x="25" y="28"/>
                </a:cxn>
                <a:cxn ang="0">
                  <a:pos x="18" y="37"/>
                </a:cxn>
                <a:cxn ang="0">
                  <a:pos x="15" y="41"/>
                </a:cxn>
                <a:cxn ang="0">
                  <a:pos x="10" y="46"/>
                </a:cxn>
                <a:cxn ang="0">
                  <a:pos x="6" y="48"/>
                </a:cxn>
                <a:cxn ang="0">
                  <a:pos x="1" y="49"/>
                </a:cxn>
                <a:cxn ang="0">
                  <a:pos x="1" y="49"/>
                </a:cxn>
                <a:cxn ang="0">
                  <a:pos x="0" y="46"/>
                </a:cxn>
                <a:cxn ang="0">
                  <a:pos x="1" y="43"/>
                </a:cxn>
                <a:cxn ang="0">
                  <a:pos x="2" y="40"/>
                </a:cxn>
                <a:cxn ang="0">
                  <a:pos x="5" y="37"/>
                </a:cxn>
                <a:cxn ang="0">
                  <a:pos x="11" y="32"/>
                </a:cxn>
                <a:cxn ang="0">
                  <a:pos x="17" y="25"/>
                </a:cxn>
                <a:cxn ang="0">
                  <a:pos x="17" y="25"/>
                </a:cxn>
                <a:cxn ang="0">
                  <a:pos x="22" y="16"/>
                </a:cxn>
                <a:cxn ang="0">
                  <a:pos x="27" y="7"/>
                </a:cxn>
                <a:cxn ang="0">
                  <a:pos x="31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6" y="0"/>
                </a:cxn>
                <a:cxn ang="0">
                  <a:pos x="46" y="0"/>
                </a:cxn>
              </a:cxnLst>
              <a:rect l="0" t="0" r="r" b="b"/>
              <a:pathLst>
                <a:path w="46" h="49">
                  <a:moveTo>
                    <a:pt x="46" y="0"/>
                  </a:moveTo>
                  <a:lnTo>
                    <a:pt x="46" y="0"/>
                  </a:lnTo>
                  <a:lnTo>
                    <a:pt x="46" y="3"/>
                  </a:lnTo>
                  <a:lnTo>
                    <a:pt x="45" y="6"/>
                  </a:lnTo>
                  <a:lnTo>
                    <a:pt x="43" y="8"/>
                  </a:lnTo>
                  <a:lnTo>
                    <a:pt x="41" y="10"/>
                  </a:lnTo>
                  <a:lnTo>
                    <a:pt x="37" y="14"/>
                  </a:lnTo>
                  <a:lnTo>
                    <a:pt x="32" y="18"/>
                  </a:lnTo>
                  <a:lnTo>
                    <a:pt x="32" y="18"/>
                  </a:lnTo>
                  <a:lnTo>
                    <a:pt x="25" y="28"/>
                  </a:lnTo>
                  <a:lnTo>
                    <a:pt x="18" y="37"/>
                  </a:lnTo>
                  <a:lnTo>
                    <a:pt x="15" y="41"/>
                  </a:lnTo>
                  <a:lnTo>
                    <a:pt x="10" y="46"/>
                  </a:lnTo>
                  <a:lnTo>
                    <a:pt x="6" y="48"/>
                  </a:lnTo>
                  <a:lnTo>
                    <a:pt x="1" y="49"/>
                  </a:lnTo>
                  <a:lnTo>
                    <a:pt x="1" y="49"/>
                  </a:lnTo>
                  <a:lnTo>
                    <a:pt x="0" y="46"/>
                  </a:lnTo>
                  <a:lnTo>
                    <a:pt x="1" y="43"/>
                  </a:lnTo>
                  <a:lnTo>
                    <a:pt x="2" y="40"/>
                  </a:lnTo>
                  <a:lnTo>
                    <a:pt x="5" y="37"/>
                  </a:lnTo>
                  <a:lnTo>
                    <a:pt x="11" y="32"/>
                  </a:lnTo>
                  <a:lnTo>
                    <a:pt x="17" y="25"/>
                  </a:lnTo>
                  <a:lnTo>
                    <a:pt x="17" y="25"/>
                  </a:lnTo>
                  <a:lnTo>
                    <a:pt x="22" y="16"/>
                  </a:lnTo>
                  <a:lnTo>
                    <a:pt x="27" y="7"/>
                  </a:lnTo>
                  <a:lnTo>
                    <a:pt x="31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6" y="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Freeform 189"/>
            <p:cNvSpPr>
              <a:spLocks/>
            </p:cNvSpPr>
            <p:nvPr/>
          </p:nvSpPr>
          <p:spPr bwMode="auto">
            <a:xfrm>
              <a:off x="6096001" y="1692275"/>
              <a:ext cx="31750" cy="9525"/>
            </a:xfrm>
            <a:custGeom>
              <a:avLst/>
              <a:gdLst/>
              <a:ahLst/>
              <a:cxnLst>
                <a:cxn ang="0">
                  <a:pos x="62" y="18"/>
                </a:cxn>
                <a:cxn ang="0">
                  <a:pos x="62" y="18"/>
                </a:cxn>
                <a:cxn ang="0">
                  <a:pos x="46" y="18"/>
                </a:cxn>
                <a:cxn ang="0">
                  <a:pos x="37" y="18"/>
                </a:cxn>
                <a:cxn ang="0">
                  <a:pos x="28" y="17"/>
                </a:cxn>
                <a:cxn ang="0">
                  <a:pos x="20" y="16"/>
                </a:cxn>
                <a:cxn ang="0">
                  <a:pos x="11" y="13"/>
                </a:cxn>
                <a:cxn ang="0">
                  <a:pos x="8" y="11"/>
                </a:cxn>
                <a:cxn ang="0">
                  <a:pos x="5" y="8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8" y="2"/>
                </a:cxn>
                <a:cxn ang="0">
                  <a:pos x="52" y="3"/>
                </a:cxn>
                <a:cxn ang="0">
                  <a:pos x="55" y="4"/>
                </a:cxn>
                <a:cxn ang="0">
                  <a:pos x="58" y="8"/>
                </a:cxn>
                <a:cxn ang="0">
                  <a:pos x="60" y="10"/>
                </a:cxn>
                <a:cxn ang="0">
                  <a:pos x="62" y="14"/>
                </a:cxn>
                <a:cxn ang="0">
                  <a:pos x="62" y="18"/>
                </a:cxn>
                <a:cxn ang="0">
                  <a:pos x="62" y="18"/>
                </a:cxn>
              </a:cxnLst>
              <a:rect l="0" t="0" r="r" b="b"/>
              <a:pathLst>
                <a:path w="62" h="18">
                  <a:moveTo>
                    <a:pt x="62" y="18"/>
                  </a:moveTo>
                  <a:lnTo>
                    <a:pt x="62" y="18"/>
                  </a:lnTo>
                  <a:lnTo>
                    <a:pt x="46" y="18"/>
                  </a:lnTo>
                  <a:lnTo>
                    <a:pt x="37" y="18"/>
                  </a:lnTo>
                  <a:lnTo>
                    <a:pt x="28" y="17"/>
                  </a:lnTo>
                  <a:lnTo>
                    <a:pt x="20" y="16"/>
                  </a:lnTo>
                  <a:lnTo>
                    <a:pt x="11" y="13"/>
                  </a:lnTo>
                  <a:lnTo>
                    <a:pt x="8" y="11"/>
                  </a:lnTo>
                  <a:lnTo>
                    <a:pt x="5" y="8"/>
                  </a:lnTo>
                  <a:lnTo>
                    <a:pt x="2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28" y="0"/>
                  </a:lnTo>
                  <a:lnTo>
                    <a:pt x="39" y="0"/>
                  </a:lnTo>
                  <a:lnTo>
                    <a:pt x="48" y="2"/>
                  </a:lnTo>
                  <a:lnTo>
                    <a:pt x="52" y="3"/>
                  </a:lnTo>
                  <a:lnTo>
                    <a:pt x="55" y="4"/>
                  </a:lnTo>
                  <a:lnTo>
                    <a:pt x="58" y="8"/>
                  </a:lnTo>
                  <a:lnTo>
                    <a:pt x="60" y="10"/>
                  </a:lnTo>
                  <a:lnTo>
                    <a:pt x="62" y="14"/>
                  </a:lnTo>
                  <a:lnTo>
                    <a:pt x="62" y="18"/>
                  </a:lnTo>
                  <a:lnTo>
                    <a:pt x="62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Freeform 190"/>
            <p:cNvSpPr>
              <a:spLocks noEditPoints="1"/>
            </p:cNvSpPr>
            <p:nvPr/>
          </p:nvSpPr>
          <p:spPr bwMode="auto">
            <a:xfrm>
              <a:off x="5732463" y="1704975"/>
              <a:ext cx="71438" cy="58738"/>
            </a:xfrm>
            <a:custGeom>
              <a:avLst/>
              <a:gdLst/>
              <a:ahLst/>
              <a:cxnLst>
                <a:cxn ang="0">
                  <a:pos x="124" y="109"/>
                </a:cxn>
                <a:cxn ang="0">
                  <a:pos x="92" y="109"/>
                </a:cxn>
                <a:cxn ang="0">
                  <a:pos x="64" y="105"/>
                </a:cxn>
                <a:cxn ang="0">
                  <a:pos x="21" y="97"/>
                </a:cxn>
                <a:cxn ang="0">
                  <a:pos x="6" y="96"/>
                </a:cxn>
                <a:cxn ang="0">
                  <a:pos x="0" y="72"/>
                </a:cxn>
                <a:cxn ang="0">
                  <a:pos x="1" y="48"/>
                </a:cxn>
                <a:cxn ang="0">
                  <a:pos x="6" y="16"/>
                </a:cxn>
                <a:cxn ang="0">
                  <a:pos x="6" y="6"/>
                </a:cxn>
                <a:cxn ang="0">
                  <a:pos x="21" y="1"/>
                </a:cxn>
                <a:cxn ang="0">
                  <a:pos x="37" y="0"/>
                </a:cxn>
                <a:cxn ang="0">
                  <a:pos x="75" y="4"/>
                </a:cxn>
                <a:cxn ang="0">
                  <a:pos x="94" y="7"/>
                </a:cxn>
                <a:cxn ang="0">
                  <a:pos x="118" y="12"/>
                </a:cxn>
                <a:cxn ang="0">
                  <a:pos x="130" y="17"/>
                </a:cxn>
                <a:cxn ang="0">
                  <a:pos x="133" y="21"/>
                </a:cxn>
                <a:cxn ang="0">
                  <a:pos x="129" y="42"/>
                </a:cxn>
                <a:cxn ang="0">
                  <a:pos x="129" y="77"/>
                </a:cxn>
                <a:cxn ang="0">
                  <a:pos x="127" y="99"/>
                </a:cxn>
                <a:cxn ang="0">
                  <a:pos x="124" y="109"/>
                </a:cxn>
                <a:cxn ang="0">
                  <a:pos x="16" y="26"/>
                </a:cxn>
                <a:cxn ang="0">
                  <a:pos x="16" y="41"/>
                </a:cxn>
                <a:cxn ang="0">
                  <a:pos x="13" y="62"/>
                </a:cxn>
                <a:cxn ang="0">
                  <a:pos x="15" y="75"/>
                </a:cxn>
                <a:cxn ang="0">
                  <a:pos x="20" y="81"/>
                </a:cxn>
                <a:cxn ang="0">
                  <a:pos x="25" y="81"/>
                </a:cxn>
                <a:cxn ang="0">
                  <a:pos x="42" y="86"/>
                </a:cxn>
                <a:cxn ang="0">
                  <a:pos x="71" y="94"/>
                </a:cxn>
                <a:cxn ang="0">
                  <a:pos x="82" y="95"/>
                </a:cxn>
                <a:cxn ang="0">
                  <a:pos x="102" y="95"/>
                </a:cxn>
                <a:cxn ang="0">
                  <a:pos x="113" y="94"/>
                </a:cxn>
                <a:cxn ang="0">
                  <a:pos x="116" y="78"/>
                </a:cxn>
                <a:cxn ang="0">
                  <a:pos x="117" y="62"/>
                </a:cxn>
                <a:cxn ang="0">
                  <a:pos x="116" y="27"/>
                </a:cxn>
                <a:cxn ang="0">
                  <a:pos x="103" y="24"/>
                </a:cxn>
                <a:cxn ang="0">
                  <a:pos x="75" y="17"/>
                </a:cxn>
                <a:cxn ang="0">
                  <a:pos x="48" y="12"/>
                </a:cxn>
                <a:cxn ang="0">
                  <a:pos x="35" y="13"/>
                </a:cxn>
                <a:cxn ang="0">
                  <a:pos x="24" y="17"/>
                </a:cxn>
                <a:cxn ang="0">
                  <a:pos x="16" y="26"/>
                </a:cxn>
              </a:cxnLst>
              <a:rect l="0" t="0" r="r" b="b"/>
              <a:pathLst>
                <a:path w="133" h="110">
                  <a:moveTo>
                    <a:pt x="124" y="109"/>
                  </a:moveTo>
                  <a:lnTo>
                    <a:pt x="124" y="109"/>
                  </a:lnTo>
                  <a:lnTo>
                    <a:pt x="107" y="110"/>
                  </a:lnTo>
                  <a:lnTo>
                    <a:pt x="92" y="109"/>
                  </a:lnTo>
                  <a:lnTo>
                    <a:pt x="79" y="107"/>
                  </a:lnTo>
                  <a:lnTo>
                    <a:pt x="64" y="105"/>
                  </a:lnTo>
                  <a:lnTo>
                    <a:pt x="35" y="98"/>
                  </a:lnTo>
                  <a:lnTo>
                    <a:pt x="21" y="97"/>
                  </a:lnTo>
                  <a:lnTo>
                    <a:pt x="6" y="96"/>
                  </a:lnTo>
                  <a:lnTo>
                    <a:pt x="6" y="96"/>
                  </a:lnTo>
                  <a:lnTo>
                    <a:pt x="3" y="83"/>
                  </a:lnTo>
                  <a:lnTo>
                    <a:pt x="0" y="72"/>
                  </a:lnTo>
                  <a:lnTo>
                    <a:pt x="0" y="60"/>
                  </a:lnTo>
                  <a:lnTo>
                    <a:pt x="1" y="48"/>
                  </a:lnTo>
                  <a:lnTo>
                    <a:pt x="5" y="26"/>
                  </a:lnTo>
                  <a:lnTo>
                    <a:pt x="6" y="16"/>
                  </a:lnTo>
                  <a:lnTo>
                    <a:pt x="6" y="6"/>
                  </a:lnTo>
                  <a:lnTo>
                    <a:pt x="6" y="6"/>
                  </a:lnTo>
                  <a:lnTo>
                    <a:pt x="13" y="3"/>
                  </a:lnTo>
                  <a:lnTo>
                    <a:pt x="21" y="1"/>
                  </a:lnTo>
                  <a:lnTo>
                    <a:pt x="28" y="0"/>
                  </a:lnTo>
                  <a:lnTo>
                    <a:pt x="37" y="0"/>
                  </a:lnTo>
                  <a:lnTo>
                    <a:pt x="55" y="1"/>
                  </a:lnTo>
                  <a:lnTo>
                    <a:pt x="75" y="4"/>
                  </a:lnTo>
                  <a:lnTo>
                    <a:pt x="75" y="4"/>
                  </a:lnTo>
                  <a:lnTo>
                    <a:pt x="94" y="7"/>
                  </a:lnTo>
                  <a:lnTo>
                    <a:pt x="111" y="10"/>
                  </a:lnTo>
                  <a:lnTo>
                    <a:pt x="118" y="12"/>
                  </a:lnTo>
                  <a:lnTo>
                    <a:pt x="125" y="14"/>
                  </a:lnTo>
                  <a:lnTo>
                    <a:pt x="130" y="17"/>
                  </a:lnTo>
                  <a:lnTo>
                    <a:pt x="133" y="21"/>
                  </a:lnTo>
                  <a:lnTo>
                    <a:pt x="133" y="21"/>
                  </a:lnTo>
                  <a:lnTo>
                    <a:pt x="131" y="31"/>
                  </a:lnTo>
                  <a:lnTo>
                    <a:pt x="129" y="42"/>
                  </a:lnTo>
                  <a:lnTo>
                    <a:pt x="129" y="65"/>
                  </a:lnTo>
                  <a:lnTo>
                    <a:pt x="129" y="77"/>
                  </a:lnTo>
                  <a:lnTo>
                    <a:pt x="129" y="88"/>
                  </a:lnTo>
                  <a:lnTo>
                    <a:pt x="127" y="99"/>
                  </a:lnTo>
                  <a:lnTo>
                    <a:pt x="124" y="109"/>
                  </a:lnTo>
                  <a:lnTo>
                    <a:pt x="124" y="109"/>
                  </a:lnTo>
                  <a:close/>
                  <a:moveTo>
                    <a:pt x="16" y="26"/>
                  </a:moveTo>
                  <a:lnTo>
                    <a:pt x="16" y="26"/>
                  </a:lnTo>
                  <a:lnTo>
                    <a:pt x="18" y="33"/>
                  </a:lnTo>
                  <a:lnTo>
                    <a:pt x="16" y="41"/>
                  </a:lnTo>
                  <a:lnTo>
                    <a:pt x="14" y="56"/>
                  </a:lnTo>
                  <a:lnTo>
                    <a:pt x="13" y="62"/>
                  </a:lnTo>
                  <a:lnTo>
                    <a:pt x="13" y="68"/>
                  </a:lnTo>
                  <a:lnTo>
                    <a:pt x="15" y="75"/>
                  </a:lnTo>
                  <a:lnTo>
                    <a:pt x="16" y="78"/>
                  </a:lnTo>
                  <a:lnTo>
                    <a:pt x="20" y="81"/>
                  </a:lnTo>
                  <a:lnTo>
                    <a:pt x="20" y="81"/>
                  </a:lnTo>
                  <a:lnTo>
                    <a:pt x="25" y="81"/>
                  </a:lnTo>
                  <a:lnTo>
                    <a:pt x="30" y="81"/>
                  </a:lnTo>
                  <a:lnTo>
                    <a:pt x="42" y="86"/>
                  </a:lnTo>
                  <a:lnTo>
                    <a:pt x="56" y="91"/>
                  </a:lnTo>
                  <a:lnTo>
                    <a:pt x="71" y="94"/>
                  </a:lnTo>
                  <a:lnTo>
                    <a:pt x="71" y="94"/>
                  </a:lnTo>
                  <a:lnTo>
                    <a:pt x="82" y="95"/>
                  </a:lnTo>
                  <a:lnTo>
                    <a:pt x="92" y="96"/>
                  </a:lnTo>
                  <a:lnTo>
                    <a:pt x="102" y="95"/>
                  </a:lnTo>
                  <a:lnTo>
                    <a:pt x="113" y="94"/>
                  </a:lnTo>
                  <a:lnTo>
                    <a:pt x="113" y="94"/>
                  </a:lnTo>
                  <a:lnTo>
                    <a:pt x="115" y="87"/>
                  </a:lnTo>
                  <a:lnTo>
                    <a:pt x="116" y="78"/>
                  </a:lnTo>
                  <a:lnTo>
                    <a:pt x="117" y="71"/>
                  </a:lnTo>
                  <a:lnTo>
                    <a:pt x="117" y="62"/>
                  </a:lnTo>
                  <a:lnTo>
                    <a:pt x="116" y="44"/>
                  </a:lnTo>
                  <a:lnTo>
                    <a:pt x="116" y="27"/>
                  </a:lnTo>
                  <a:lnTo>
                    <a:pt x="116" y="27"/>
                  </a:lnTo>
                  <a:lnTo>
                    <a:pt x="103" y="24"/>
                  </a:lnTo>
                  <a:lnTo>
                    <a:pt x="89" y="21"/>
                  </a:lnTo>
                  <a:lnTo>
                    <a:pt x="75" y="17"/>
                  </a:lnTo>
                  <a:lnTo>
                    <a:pt x="61" y="14"/>
                  </a:lnTo>
                  <a:lnTo>
                    <a:pt x="48" y="12"/>
                  </a:lnTo>
                  <a:lnTo>
                    <a:pt x="41" y="12"/>
                  </a:lnTo>
                  <a:lnTo>
                    <a:pt x="35" y="13"/>
                  </a:lnTo>
                  <a:lnTo>
                    <a:pt x="29" y="14"/>
                  </a:lnTo>
                  <a:lnTo>
                    <a:pt x="24" y="17"/>
                  </a:lnTo>
                  <a:lnTo>
                    <a:pt x="20" y="20"/>
                  </a:lnTo>
                  <a:lnTo>
                    <a:pt x="16" y="26"/>
                  </a:lnTo>
                  <a:lnTo>
                    <a:pt x="16" y="2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Freeform 191"/>
            <p:cNvSpPr>
              <a:spLocks noEditPoints="1"/>
            </p:cNvSpPr>
            <p:nvPr/>
          </p:nvSpPr>
          <p:spPr bwMode="auto">
            <a:xfrm>
              <a:off x="5818188" y="1714500"/>
              <a:ext cx="79375" cy="58738"/>
            </a:xfrm>
            <a:custGeom>
              <a:avLst/>
              <a:gdLst/>
              <a:ahLst/>
              <a:cxnLst>
                <a:cxn ang="0">
                  <a:pos x="151" y="32"/>
                </a:cxn>
                <a:cxn ang="0">
                  <a:pos x="146" y="39"/>
                </a:cxn>
                <a:cxn ang="0">
                  <a:pos x="141" y="55"/>
                </a:cxn>
                <a:cxn ang="0">
                  <a:pos x="142" y="84"/>
                </a:cxn>
                <a:cxn ang="0">
                  <a:pos x="140" y="103"/>
                </a:cxn>
                <a:cxn ang="0">
                  <a:pos x="133" y="106"/>
                </a:cxn>
                <a:cxn ang="0">
                  <a:pos x="117" y="109"/>
                </a:cxn>
                <a:cxn ang="0">
                  <a:pos x="91" y="110"/>
                </a:cxn>
                <a:cxn ang="0">
                  <a:pos x="56" y="106"/>
                </a:cxn>
                <a:cxn ang="0">
                  <a:pos x="5" y="96"/>
                </a:cxn>
                <a:cxn ang="0">
                  <a:pos x="3" y="87"/>
                </a:cxn>
                <a:cxn ang="0">
                  <a:pos x="0" y="63"/>
                </a:cxn>
                <a:cxn ang="0">
                  <a:pos x="1" y="37"/>
                </a:cxn>
                <a:cxn ang="0">
                  <a:pos x="4" y="14"/>
                </a:cxn>
                <a:cxn ang="0">
                  <a:pos x="8" y="4"/>
                </a:cxn>
                <a:cxn ang="0">
                  <a:pos x="41" y="0"/>
                </a:cxn>
                <a:cxn ang="0">
                  <a:pos x="75" y="1"/>
                </a:cxn>
                <a:cxn ang="0">
                  <a:pos x="109" y="6"/>
                </a:cxn>
                <a:cxn ang="0">
                  <a:pos x="143" y="17"/>
                </a:cxn>
                <a:cxn ang="0">
                  <a:pos x="147" y="26"/>
                </a:cxn>
                <a:cxn ang="0">
                  <a:pos x="151" y="32"/>
                </a:cxn>
                <a:cxn ang="0">
                  <a:pos x="28" y="13"/>
                </a:cxn>
                <a:cxn ang="0">
                  <a:pos x="25" y="15"/>
                </a:cxn>
                <a:cxn ang="0">
                  <a:pos x="17" y="26"/>
                </a:cxn>
                <a:cxn ang="0">
                  <a:pos x="13" y="43"/>
                </a:cxn>
                <a:cxn ang="0">
                  <a:pos x="13" y="63"/>
                </a:cxn>
                <a:cxn ang="0">
                  <a:pos x="16" y="81"/>
                </a:cxn>
                <a:cxn ang="0">
                  <a:pos x="44" y="89"/>
                </a:cxn>
                <a:cxn ang="0">
                  <a:pos x="70" y="94"/>
                </a:cxn>
                <a:cxn ang="0">
                  <a:pos x="95" y="96"/>
                </a:cxn>
                <a:cxn ang="0">
                  <a:pos x="125" y="95"/>
                </a:cxn>
                <a:cxn ang="0">
                  <a:pos x="127" y="87"/>
                </a:cxn>
                <a:cxn ang="0">
                  <a:pos x="131" y="62"/>
                </a:cxn>
                <a:cxn ang="0">
                  <a:pos x="133" y="28"/>
                </a:cxn>
                <a:cxn ang="0">
                  <a:pos x="108" y="21"/>
                </a:cxn>
                <a:cxn ang="0">
                  <a:pos x="52" y="13"/>
                </a:cxn>
                <a:cxn ang="0">
                  <a:pos x="28" y="13"/>
                </a:cxn>
              </a:cxnLst>
              <a:rect l="0" t="0" r="r" b="b"/>
              <a:pathLst>
                <a:path w="151" h="110">
                  <a:moveTo>
                    <a:pt x="151" y="32"/>
                  </a:moveTo>
                  <a:lnTo>
                    <a:pt x="151" y="32"/>
                  </a:lnTo>
                  <a:lnTo>
                    <a:pt x="148" y="35"/>
                  </a:lnTo>
                  <a:lnTo>
                    <a:pt x="146" y="39"/>
                  </a:lnTo>
                  <a:lnTo>
                    <a:pt x="143" y="45"/>
                  </a:lnTo>
                  <a:lnTo>
                    <a:pt x="141" y="55"/>
                  </a:lnTo>
                  <a:lnTo>
                    <a:pt x="141" y="63"/>
                  </a:lnTo>
                  <a:lnTo>
                    <a:pt x="142" y="84"/>
                  </a:lnTo>
                  <a:lnTo>
                    <a:pt x="141" y="93"/>
                  </a:lnTo>
                  <a:lnTo>
                    <a:pt x="140" y="103"/>
                  </a:lnTo>
                  <a:lnTo>
                    <a:pt x="140" y="103"/>
                  </a:lnTo>
                  <a:lnTo>
                    <a:pt x="133" y="106"/>
                  </a:lnTo>
                  <a:lnTo>
                    <a:pt x="125" y="108"/>
                  </a:lnTo>
                  <a:lnTo>
                    <a:pt x="117" y="109"/>
                  </a:lnTo>
                  <a:lnTo>
                    <a:pt x="108" y="110"/>
                  </a:lnTo>
                  <a:lnTo>
                    <a:pt x="91" y="110"/>
                  </a:lnTo>
                  <a:lnTo>
                    <a:pt x="74" y="108"/>
                  </a:lnTo>
                  <a:lnTo>
                    <a:pt x="56" y="106"/>
                  </a:lnTo>
                  <a:lnTo>
                    <a:pt x="39" y="103"/>
                  </a:lnTo>
                  <a:lnTo>
                    <a:pt x="5" y="96"/>
                  </a:lnTo>
                  <a:lnTo>
                    <a:pt x="5" y="96"/>
                  </a:lnTo>
                  <a:lnTo>
                    <a:pt x="3" y="87"/>
                  </a:lnTo>
                  <a:lnTo>
                    <a:pt x="1" y="75"/>
                  </a:lnTo>
                  <a:lnTo>
                    <a:pt x="0" y="63"/>
                  </a:lnTo>
                  <a:lnTo>
                    <a:pt x="0" y="50"/>
                  </a:lnTo>
                  <a:lnTo>
                    <a:pt x="1" y="37"/>
                  </a:lnTo>
                  <a:lnTo>
                    <a:pt x="2" y="25"/>
                  </a:lnTo>
                  <a:lnTo>
                    <a:pt x="4" y="14"/>
                  </a:lnTo>
                  <a:lnTo>
                    <a:pt x="8" y="4"/>
                  </a:lnTo>
                  <a:lnTo>
                    <a:pt x="8" y="4"/>
                  </a:lnTo>
                  <a:lnTo>
                    <a:pt x="24" y="1"/>
                  </a:lnTo>
                  <a:lnTo>
                    <a:pt x="41" y="0"/>
                  </a:lnTo>
                  <a:lnTo>
                    <a:pt x="58" y="0"/>
                  </a:lnTo>
                  <a:lnTo>
                    <a:pt x="75" y="1"/>
                  </a:lnTo>
                  <a:lnTo>
                    <a:pt x="92" y="3"/>
                  </a:lnTo>
                  <a:lnTo>
                    <a:pt x="109" y="6"/>
                  </a:lnTo>
                  <a:lnTo>
                    <a:pt x="126" y="12"/>
                  </a:lnTo>
                  <a:lnTo>
                    <a:pt x="143" y="17"/>
                  </a:lnTo>
                  <a:lnTo>
                    <a:pt x="143" y="17"/>
                  </a:lnTo>
                  <a:lnTo>
                    <a:pt x="147" y="26"/>
                  </a:lnTo>
                  <a:lnTo>
                    <a:pt x="148" y="29"/>
                  </a:lnTo>
                  <a:lnTo>
                    <a:pt x="151" y="32"/>
                  </a:lnTo>
                  <a:lnTo>
                    <a:pt x="151" y="32"/>
                  </a:lnTo>
                  <a:close/>
                  <a:moveTo>
                    <a:pt x="28" y="13"/>
                  </a:moveTo>
                  <a:lnTo>
                    <a:pt x="28" y="13"/>
                  </a:lnTo>
                  <a:lnTo>
                    <a:pt x="25" y="15"/>
                  </a:lnTo>
                  <a:lnTo>
                    <a:pt x="21" y="18"/>
                  </a:lnTo>
                  <a:lnTo>
                    <a:pt x="17" y="26"/>
                  </a:lnTo>
                  <a:lnTo>
                    <a:pt x="14" y="34"/>
                  </a:lnTo>
                  <a:lnTo>
                    <a:pt x="13" y="43"/>
                  </a:lnTo>
                  <a:lnTo>
                    <a:pt x="12" y="54"/>
                  </a:lnTo>
                  <a:lnTo>
                    <a:pt x="13" y="63"/>
                  </a:lnTo>
                  <a:lnTo>
                    <a:pt x="14" y="73"/>
                  </a:lnTo>
                  <a:lnTo>
                    <a:pt x="16" y="81"/>
                  </a:lnTo>
                  <a:lnTo>
                    <a:pt x="16" y="81"/>
                  </a:lnTo>
                  <a:lnTo>
                    <a:pt x="44" y="89"/>
                  </a:lnTo>
                  <a:lnTo>
                    <a:pt x="57" y="92"/>
                  </a:lnTo>
                  <a:lnTo>
                    <a:pt x="70" y="94"/>
                  </a:lnTo>
                  <a:lnTo>
                    <a:pt x="82" y="96"/>
                  </a:lnTo>
                  <a:lnTo>
                    <a:pt x="95" y="96"/>
                  </a:lnTo>
                  <a:lnTo>
                    <a:pt x="110" y="96"/>
                  </a:lnTo>
                  <a:lnTo>
                    <a:pt x="125" y="95"/>
                  </a:lnTo>
                  <a:lnTo>
                    <a:pt x="125" y="95"/>
                  </a:lnTo>
                  <a:lnTo>
                    <a:pt x="127" y="87"/>
                  </a:lnTo>
                  <a:lnTo>
                    <a:pt x="128" y="79"/>
                  </a:lnTo>
                  <a:lnTo>
                    <a:pt x="131" y="62"/>
                  </a:lnTo>
                  <a:lnTo>
                    <a:pt x="132" y="46"/>
                  </a:lnTo>
                  <a:lnTo>
                    <a:pt x="133" y="28"/>
                  </a:lnTo>
                  <a:lnTo>
                    <a:pt x="133" y="28"/>
                  </a:lnTo>
                  <a:lnTo>
                    <a:pt x="108" y="21"/>
                  </a:lnTo>
                  <a:lnTo>
                    <a:pt x="80" y="16"/>
                  </a:lnTo>
                  <a:lnTo>
                    <a:pt x="52" y="13"/>
                  </a:lnTo>
                  <a:lnTo>
                    <a:pt x="40" y="13"/>
                  </a:lnTo>
                  <a:lnTo>
                    <a:pt x="28" y="13"/>
                  </a:lnTo>
                  <a:lnTo>
                    <a:pt x="28" y="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Freeform 192"/>
            <p:cNvSpPr>
              <a:spLocks noEditPoints="1"/>
            </p:cNvSpPr>
            <p:nvPr/>
          </p:nvSpPr>
          <p:spPr bwMode="auto">
            <a:xfrm>
              <a:off x="5751513" y="1716088"/>
              <a:ext cx="23813" cy="33338"/>
            </a:xfrm>
            <a:custGeom>
              <a:avLst/>
              <a:gdLst/>
              <a:ahLst/>
              <a:cxnLst>
                <a:cxn ang="0">
                  <a:pos x="45" y="5"/>
                </a:cxn>
                <a:cxn ang="0">
                  <a:pos x="45" y="5"/>
                </a:cxn>
                <a:cxn ang="0">
                  <a:pos x="42" y="21"/>
                </a:cxn>
                <a:cxn ang="0">
                  <a:pos x="41" y="35"/>
                </a:cxn>
                <a:cxn ang="0">
                  <a:pos x="40" y="47"/>
                </a:cxn>
                <a:cxn ang="0">
                  <a:pos x="37" y="62"/>
                </a:cxn>
                <a:cxn ang="0">
                  <a:pos x="37" y="62"/>
                </a:cxn>
                <a:cxn ang="0">
                  <a:pos x="34" y="63"/>
                </a:cxn>
                <a:cxn ang="0">
                  <a:pos x="32" y="62"/>
                </a:cxn>
                <a:cxn ang="0">
                  <a:pos x="29" y="60"/>
                </a:cxn>
                <a:cxn ang="0">
                  <a:pos x="29" y="60"/>
                </a:cxn>
                <a:cxn ang="0">
                  <a:pos x="29" y="53"/>
                </a:cxn>
                <a:cxn ang="0">
                  <a:pos x="29" y="50"/>
                </a:cxn>
                <a:cxn ang="0">
                  <a:pos x="28" y="48"/>
                </a:cxn>
                <a:cxn ang="0">
                  <a:pos x="26" y="47"/>
                </a:cxn>
                <a:cxn ang="0">
                  <a:pos x="24" y="46"/>
                </a:cxn>
                <a:cxn ang="0">
                  <a:pos x="20" y="45"/>
                </a:cxn>
                <a:cxn ang="0">
                  <a:pos x="9" y="46"/>
                </a:cxn>
                <a:cxn ang="0">
                  <a:pos x="4" y="46"/>
                </a:cxn>
                <a:cxn ang="0">
                  <a:pos x="0" y="45"/>
                </a:cxn>
                <a:cxn ang="0">
                  <a:pos x="0" y="45"/>
                </a:cxn>
                <a:cxn ang="0">
                  <a:pos x="0" y="39"/>
                </a:cxn>
                <a:cxn ang="0">
                  <a:pos x="2" y="35"/>
                </a:cxn>
                <a:cxn ang="0">
                  <a:pos x="4" y="31"/>
                </a:cxn>
                <a:cxn ang="0">
                  <a:pos x="7" y="28"/>
                </a:cxn>
                <a:cxn ang="0">
                  <a:pos x="14" y="23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23" y="8"/>
                </a:cxn>
                <a:cxn ang="0">
                  <a:pos x="29" y="0"/>
                </a:cxn>
                <a:cxn ang="0">
                  <a:pos x="29" y="0"/>
                </a:cxn>
                <a:cxn ang="0">
                  <a:pos x="37" y="1"/>
                </a:cxn>
                <a:cxn ang="0">
                  <a:pos x="41" y="2"/>
                </a:cxn>
                <a:cxn ang="0">
                  <a:pos x="45" y="5"/>
                </a:cxn>
                <a:cxn ang="0">
                  <a:pos x="45" y="5"/>
                </a:cxn>
                <a:cxn ang="0">
                  <a:pos x="21" y="35"/>
                </a:cxn>
                <a:cxn ang="0">
                  <a:pos x="21" y="35"/>
                </a:cxn>
                <a:cxn ang="0">
                  <a:pos x="24" y="35"/>
                </a:cxn>
                <a:cxn ang="0">
                  <a:pos x="26" y="35"/>
                </a:cxn>
                <a:cxn ang="0">
                  <a:pos x="29" y="36"/>
                </a:cxn>
                <a:cxn ang="0">
                  <a:pos x="31" y="36"/>
                </a:cxn>
                <a:cxn ang="0">
                  <a:pos x="31" y="36"/>
                </a:cxn>
                <a:cxn ang="0">
                  <a:pos x="31" y="29"/>
                </a:cxn>
                <a:cxn ang="0">
                  <a:pos x="32" y="26"/>
                </a:cxn>
                <a:cxn ang="0">
                  <a:pos x="33" y="24"/>
                </a:cxn>
                <a:cxn ang="0">
                  <a:pos x="33" y="24"/>
                </a:cxn>
                <a:cxn ang="0">
                  <a:pos x="28" y="25"/>
                </a:cxn>
                <a:cxn ang="0">
                  <a:pos x="24" y="27"/>
                </a:cxn>
                <a:cxn ang="0">
                  <a:pos x="22" y="30"/>
                </a:cxn>
                <a:cxn ang="0">
                  <a:pos x="21" y="35"/>
                </a:cxn>
                <a:cxn ang="0">
                  <a:pos x="21" y="35"/>
                </a:cxn>
              </a:cxnLst>
              <a:rect l="0" t="0" r="r" b="b"/>
              <a:pathLst>
                <a:path w="45" h="63">
                  <a:moveTo>
                    <a:pt x="45" y="5"/>
                  </a:moveTo>
                  <a:lnTo>
                    <a:pt x="45" y="5"/>
                  </a:lnTo>
                  <a:lnTo>
                    <a:pt x="42" y="21"/>
                  </a:lnTo>
                  <a:lnTo>
                    <a:pt x="41" y="35"/>
                  </a:lnTo>
                  <a:lnTo>
                    <a:pt x="40" y="47"/>
                  </a:lnTo>
                  <a:lnTo>
                    <a:pt x="37" y="62"/>
                  </a:lnTo>
                  <a:lnTo>
                    <a:pt x="37" y="62"/>
                  </a:lnTo>
                  <a:lnTo>
                    <a:pt x="34" y="63"/>
                  </a:lnTo>
                  <a:lnTo>
                    <a:pt x="32" y="62"/>
                  </a:lnTo>
                  <a:lnTo>
                    <a:pt x="29" y="60"/>
                  </a:lnTo>
                  <a:lnTo>
                    <a:pt x="29" y="60"/>
                  </a:lnTo>
                  <a:lnTo>
                    <a:pt x="29" y="53"/>
                  </a:lnTo>
                  <a:lnTo>
                    <a:pt x="29" y="50"/>
                  </a:lnTo>
                  <a:lnTo>
                    <a:pt x="28" y="48"/>
                  </a:lnTo>
                  <a:lnTo>
                    <a:pt x="26" y="47"/>
                  </a:lnTo>
                  <a:lnTo>
                    <a:pt x="24" y="46"/>
                  </a:lnTo>
                  <a:lnTo>
                    <a:pt x="20" y="45"/>
                  </a:lnTo>
                  <a:lnTo>
                    <a:pt x="9" y="46"/>
                  </a:lnTo>
                  <a:lnTo>
                    <a:pt x="4" y="46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0" y="39"/>
                  </a:lnTo>
                  <a:lnTo>
                    <a:pt x="2" y="35"/>
                  </a:lnTo>
                  <a:lnTo>
                    <a:pt x="4" y="31"/>
                  </a:lnTo>
                  <a:lnTo>
                    <a:pt x="7" y="28"/>
                  </a:lnTo>
                  <a:lnTo>
                    <a:pt x="14" y="23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23" y="8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7" y="1"/>
                  </a:lnTo>
                  <a:lnTo>
                    <a:pt x="41" y="2"/>
                  </a:lnTo>
                  <a:lnTo>
                    <a:pt x="45" y="5"/>
                  </a:lnTo>
                  <a:lnTo>
                    <a:pt x="45" y="5"/>
                  </a:lnTo>
                  <a:close/>
                  <a:moveTo>
                    <a:pt x="21" y="35"/>
                  </a:moveTo>
                  <a:lnTo>
                    <a:pt x="21" y="35"/>
                  </a:lnTo>
                  <a:lnTo>
                    <a:pt x="24" y="35"/>
                  </a:lnTo>
                  <a:lnTo>
                    <a:pt x="26" y="35"/>
                  </a:lnTo>
                  <a:lnTo>
                    <a:pt x="29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29"/>
                  </a:lnTo>
                  <a:lnTo>
                    <a:pt x="32" y="26"/>
                  </a:lnTo>
                  <a:lnTo>
                    <a:pt x="33" y="24"/>
                  </a:lnTo>
                  <a:lnTo>
                    <a:pt x="33" y="24"/>
                  </a:lnTo>
                  <a:lnTo>
                    <a:pt x="28" y="25"/>
                  </a:lnTo>
                  <a:lnTo>
                    <a:pt x="24" y="27"/>
                  </a:lnTo>
                  <a:lnTo>
                    <a:pt x="22" y="30"/>
                  </a:lnTo>
                  <a:lnTo>
                    <a:pt x="21" y="35"/>
                  </a:lnTo>
                  <a:lnTo>
                    <a:pt x="21" y="3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Freeform 193"/>
            <p:cNvSpPr>
              <a:spLocks noEditPoints="1"/>
            </p:cNvSpPr>
            <p:nvPr/>
          </p:nvSpPr>
          <p:spPr bwMode="auto">
            <a:xfrm>
              <a:off x="5900738" y="1724025"/>
              <a:ext cx="73025" cy="58738"/>
            </a:xfrm>
            <a:custGeom>
              <a:avLst/>
              <a:gdLst/>
              <a:ahLst/>
              <a:cxnLst>
                <a:cxn ang="0">
                  <a:pos x="136" y="12"/>
                </a:cxn>
                <a:cxn ang="0">
                  <a:pos x="132" y="102"/>
                </a:cxn>
                <a:cxn ang="0">
                  <a:pos x="125" y="107"/>
                </a:cxn>
                <a:cxn ang="0">
                  <a:pos x="118" y="111"/>
                </a:cxn>
                <a:cxn ang="0">
                  <a:pos x="104" y="108"/>
                </a:cxn>
                <a:cxn ang="0">
                  <a:pos x="60" y="106"/>
                </a:cxn>
                <a:cxn ang="0">
                  <a:pos x="31" y="103"/>
                </a:cxn>
                <a:cxn ang="0">
                  <a:pos x="12" y="97"/>
                </a:cxn>
                <a:cxn ang="0">
                  <a:pos x="6" y="92"/>
                </a:cxn>
                <a:cxn ang="0">
                  <a:pos x="1" y="77"/>
                </a:cxn>
                <a:cxn ang="0">
                  <a:pos x="1" y="58"/>
                </a:cxn>
                <a:cxn ang="0">
                  <a:pos x="3" y="26"/>
                </a:cxn>
                <a:cxn ang="0">
                  <a:pos x="1" y="16"/>
                </a:cxn>
                <a:cxn ang="0">
                  <a:pos x="10" y="2"/>
                </a:cxn>
                <a:cxn ang="0">
                  <a:pos x="57" y="0"/>
                </a:cxn>
                <a:cxn ang="0">
                  <a:pos x="91" y="1"/>
                </a:cxn>
                <a:cxn ang="0">
                  <a:pos x="122" y="8"/>
                </a:cxn>
                <a:cxn ang="0">
                  <a:pos x="136" y="12"/>
                </a:cxn>
                <a:cxn ang="0">
                  <a:pos x="121" y="25"/>
                </a:cxn>
                <a:cxn ang="0">
                  <a:pos x="118" y="22"/>
                </a:cxn>
                <a:cxn ang="0">
                  <a:pos x="105" y="17"/>
                </a:cxn>
                <a:cxn ang="0">
                  <a:pos x="79" y="16"/>
                </a:cxn>
                <a:cxn ang="0">
                  <a:pos x="66" y="16"/>
                </a:cxn>
                <a:cxn ang="0">
                  <a:pos x="54" y="14"/>
                </a:cxn>
                <a:cxn ang="0">
                  <a:pos x="44" y="12"/>
                </a:cxn>
                <a:cxn ang="0">
                  <a:pos x="38" y="13"/>
                </a:cxn>
                <a:cxn ang="0">
                  <a:pos x="24" y="16"/>
                </a:cxn>
                <a:cxn ang="0">
                  <a:pos x="20" y="16"/>
                </a:cxn>
                <a:cxn ang="0">
                  <a:pos x="12" y="51"/>
                </a:cxn>
                <a:cxn ang="0">
                  <a:pos x="12" y="61"/>
                </a:cxn>
                <a:cxn ang="0">
                  <a:pos x="15" y="75"/>
                </a:cxn>
                <a:cxn ang="0">
                  <a:pos x="25" y="85"/>
                </a:cxn>
                <a:cxn ang="0">
                  <a:pos x="38" y="91"/>
                </a:cxn>
                <a:cxn ang="0">
                  <a:pos x="54" y="94"/>
                </a:cxn>
                <a:cxn ang="0">
                  <a:pos x="88" y="94"/>
                </a:cxn>
                <a:cxn ang="0">
                  <a:pos x="117" y="91"/>
                </a:cxn>
                <a:cxn ang="0">
                  <a:pos x="120" y="77"/>
                </a:cxn>
                <a:cxn ang="0">
                  <a:pos x="122" y="39"/>
                </a:cxn>
                <a:cxn ang="0">
                  <a:pos x="121" y="25"/>
                </a:cxn>
              </a:cxnLst>
              <a:rect l="0" t="0" r="r" b="b"/>
              <a:pathLst>
                <a:path w="136" h="111">
                  <a:moveTo>
                    <a:pt x="136" y="12"/>
                  </a:moveTo>
                  <a:lnTo>
                    <a:pt x="136" y="12"/>
                  </a:lnTo>
                  <a:lnTo>
                    <a:pt x="133" y="58"/>
                  </a:lnTo>
                  <a:lnTo>
                    <a:pt x="132" y="102"/>
                  </a:lnTo>
                  <a:lnTo>
                    <a:pt x="132" y="102"/>
                  </a:lnTo>
                  <a:lnTo>
                    <a:pt x="125" y="107"/>
                  </a:lnTo>
                  <a:lnTo>
                    <a:pt x="121" y="109"/>
                  </a:lnTo>
                  <a:lnTo>
                    <a:pt x="118" y="111"/>
                  </a:lnTo>
                  <a:lnTo>
                    <a:pt x="118" y="111"/>
                  </a:lnTo>
                  <a:lnTo>
                    <a:pt x="104" y="108"/>
                  </a:lnTo>
                  <a:lnTo>
                    <a:pt x="89" y="107"/>
                  </a:lnTo>
                  <a:lnTo>
                    <a:pt x="60" y="106"/>
                  </a:lnTo>
                  <a:lnTo>
                    <a:pt x="45" y="105"/>
                  </a:lnTo>
                  <a:lnTo>
                    <a:pt x="31" y="103"/>
                  </a:lnTo>
                  <a:lnTo>
                    <a:pt x="19" y="99"/>
                  </a:lnTo>
                  <a:lnTo>
                    <a:pt x="12" y="97"/>
                  </a:lnTo>
                  <a:lnTo>
                    <a:pt x="6" y="92"/>
                  </a:lnTo>
                  <a:lnTo>
                    <a:pt x="6" y="92"/>
                  </a:lnTo>
                  <a:lnTo>
                    <a:pt x="3" y="86"/>
                  </a:lnTo>
                  <a:lnTo>
                    <a:pt x="1" y="77"/>
                  </a:lnTo>
                  <a:lnTo>
                    <a:pt x="0" y="68"/>
                  </a:lnTo>
                  <a:lnTo>
                    <a:pt x="1" y="58"/>
                  </a:lnTo>
                  <a:lnTo>
                    <a:pt x="3" y="37"/>
                  </a:lnTo>
                  <a:lnTo>
                    <a:pt x="3" y="26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41" y="0"/>
                  </a:lnTo>
                  <a:lnTo>
                    <a:pt x="57" y="0"/>
                  </a:lnTo>
                  <a:lnTo>
                    <a:pt x="74" y="0"/>
                  </a:lnTo>
                  <a:lnTo>
                    <a:pt x="91" y="1"/>
                  </a:lnTo>
                  <a:lnTo>
                    <a:pt x="107" y="3"/>
                  </a:lnTo>
                  <a:lnTo>
                    <a:pt x="122" y="8"/>
                  </a:lnTo>
                  <a:lnTo>
                    <a:pt x="136" y="12"/>
                  </a:lnTo>
                  <a:lnTo>
                    <a:pt x="136" y="12"/>
                  </a:lnTo>
                  <a:close/>
                  <a:moveTo>
                    <a:pt x="121" y="25"/>
                  </a:moveTo>
                  <a:lnTo>
                    <a:pt x="121" y="25"/>
                  </a:lnTo>
                  <a:lnTo>
                    <a:pt x="120" y="23"/>
                  </a:lnTo>
                  <a:lnTo>
                    <a:pt x="118" y="22"/>
                  </a:lnTo>
                  <a:lnTo>
                    <a:pt x="113" y="18"/>
                  </a:lnTo>
                  <a:lnTo>
                    <a:pt x="105" y="17"/>
                  </a:lnTo>
                  <a:lnTo>
                    <a:pt x="97" y="16"/>
                  </a:lnTo>
                  <a:lnTo>
                    <a:pt x="79" y="16"/>
                  </a:lnTo>
                  <a:lnTo>
                    <a:pt x="66" y="16"/>
                  </a:lnTo>
                  <a:lnTo>
                    <a:pt x="66" y="16"/>
                  </a:lnTo>
                  <a:lnTo>
                    <a:pt x="60" y="15"/>
                  </a:lnTo>
                  <a:lnTo>
                    <a:pt x="54" y="14"/>
                  </a:lnTo>
                  <a:lnTo>
                    <a:pt x="50" y="12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38" y="13"/>
                  </a:lnTo>
                  <a:lnTo>
                    <a:pt x="30" y="14"/>
                  </a:lnTo>
                  <a:lnTo>
                    <a:pt x="24" y="16"/>
                  </a:lnTo>
                  <a:lnTo>
                    <a:pt x="20" y="16"/>
                  </a:lnTo>
                  <a:lnTo>
                    <a:pt x="20" y="16"/>
                  </a:lnTo>
                  <a:lnTo>
                    <a:pt x="14" y="39"/>
                  </a:lnTo>
                  <a:lnTo>
                    <a:pt x="12" y="51"/>
                  </a:lnTo>
                  <a:lnTo>
                    <a:pt x="12" y="61"/>
                  </a:lnTo>
                  <a:lnTo>
                    <a:pt x="12" y="61"/>
                  </a:lnTo>
                  <a:lnTo>
                    <a:pt x="13" y="69"/>
                  </a:lnTo>
                  <a:lnTo>
                    <a:pt x="15" y="75"/>
                  </a:lnTo>
                  <a:lnTo>
                    <a:pt x="20" y="81"/>
                  </a:lnTo>
                  <a:lnTo>
                    <a:pt x="25" y="85"/>
                  </a:lnTo>
                  <a:lnTo>
                    <a:pt x="31" y="88"/>
                  </a:lnTo>
                  <a:lnTo>
                    <a:pt x="38" y="91"/>
                  </a:lnTo>
                  <a:lnTo>
                    <a:pt x="45" y="92"/>
                  </a:lnTo>
                  <a:lnTo>
                    <a:pt x="54" y="94"/>
                  </a:lnTo>
                  <a:lnTo>
                    <a:pt x="71" y="94"/>
                  </a:lnTo>
                  <a:lnTo>
                    <a:pt x="88" y="94"/>
                  </a:lnTo>
                  <a:lnTo>
                    <a:pt x="117" y="91"/>
                  </a:lnTo>
                  <a:lnTo>
                    <a:pt x="117" y="91"/>
                  </a:lnTo>
                  <a:lnTo>
                    <a:pt x="118" y="85"/>
                  </a:lnTo>
                  <a:lnTo>
                    <a:pt x="120" y="77"/>
                  </a:lnTo>
                  <a:lnTo>
                    <a:pt x="122" y="58"/>
                  </a:lnTo>
                  <a:lnTo>
                    <a:pt x="122" y="39"/>
                  </a:lnTo>
                  <a:lnTo>
                    <a:pt x="121" y="25"/>
                  </a:lnTo>
                  <a:lnTo>
                    <a:pt x="121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Freeform 194"/>
            <p:cNvSpPr>
              <a:spLocks/>
            </p:cNvSpPr>
            <p:nvPr/>
          </p:nvSpPr>
          <p:spPr bwMode="auto">
            <a:xfrm>
              <a:off x="5840413" y="1725613"/>
              <a:ext cx="28575" cy="33338"/>
            </a:xfrm>
            <a:custGeom>
              <a:avLst/>
              <a:gdLst/>
              <a:ahLst/>
              <a:cxnLst>
                <a:cxn ang="0">
                  <a:pos x="52" y="10"/>
                </a:cxn>
                <a:cxn ang="0">
                  <a:pos x="46" y="16"/>
                </a:cxn>
                <a:cxn ang="0">
                  <a:pos x="37" y="19"/>
                </a:cxn>
                <a:cxn ang="0">
                  <a:pos x="18" y="18"/>
                </a:cxn>
                <a:cxn ang="0">
                  <a:pos x="20" y="20"/>
                </a:cxn>
                <a:cxn ang="0">
                  <a:pos x="32" y="27"/>
                </a:cxn>
                <a:cxn ang="0">
                  <a:pos x="39" y="34"/>
                </a:cxn>
                <a:cxn ang="0">
                  <a:pos x="44" y="41"/>
                </a:cxn>
                <a:cxn ang="0">
                  <a:pos x="44" y="44"/>
                </a:cxn>
                <a:cxn ang="0">
                  <a:pos x="41" y="53"/>
                </a:cxn>
                <a:cxn ang="0">
                  <a:pos x="33" y="64"/>
                </a:cxn>
                <a:cxn ang="0">
                  <a:pos x="23" y="61"/>
                </a:cxn>
                <a:cxn ang="0">
                  <a:pos x="7" y="58"/>
                </a:cxn>
                <a:cxn ang="0">
                  <a:pos x="3" y="54"/>
                </a:cxn>
                <a:cxn ang="0">
                  <a:pos x="3" y="45"/>
                </a:cxn>
                <a:cxn ang="0">
                  <a:pos x="9" y="48"/>
                </a:cxn>
                <a:cxn ang="0">
                  <a:pos x="22" y="49"/>
                </a:cxn>
                <a:cxn ang="0">
                  <a:pos x="30" y="48"/>
                </a:cxn>
                <a:cxn ang="0">
                  <a:pos x="29" y="44"/>
                </a:cxn>
                <a:cxn ang="0">
                  <a:pos x="30" y="44"/>
                </a:cxn>
                <a:cxn ang="0">
                  <a:pos x="29" y="40"/>
                </a:cxn>
                <a:cxn ang="0">
                  <a:pos x="22" y="35"/>
                </a:cxn>
                <a:cxn ang="0">
                  <a:pos x="19" y="33"/>
                </a:cxn>
                <a:cxn ang="0">
                  <a:pos x="11" y="35"/>
                </a:cxn>
                <a:cxn ang="0">
                  <a:pos x="8" y="37"/>
                </a:cxn>
                <a:cxn ang="0">
                  <a:pos x="4" y="35"/>
                </a:cxn>
                <a:cxn ang="0">
                  <a:pos x="0" y="30"/>
                </a:cxn>
                <a:cxn ang="0">
                  <a:pos x="2" y="27"/>
                </a:cxn>
                <a:cxn ang="0">
                  <a:pos x="5" y="15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44" y="10"/>
                </a:cxn>
                <a:cxn ang="0">
                  <a:pos x="52" y="10"/>
                </a:cxn>
              </a:cxnLst>
              <a:rect l="0" t="0" r="r" b="b"/>
              <a:pathLst>
                <a:path w="52" h="64">
                  <a:moveTo>
                    <a:pt x="52" y="10"/>
                  </a:moveTo>
                  <a:lnTo>
                    <a:pt x="52" y="10"/>
                  </a:lnTo>
                  <a:lnTo>
                    <a:pt x="49" y="13"/>
                  </a:lnTo>
                  <a:lnTo>
                    <a:pt x="46" y="16"/>
                  </a:lnTo>
                  <a:lnTo>
                    <a:pt x="42" y="18"/>
                  </a:lnTo>
                  <a:lnTo>
                    <a:pt x="37" y="19"/>
                  </a:lnTo>
                  <a:lnTo>
                    <a:pt x="28" y="19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20" y="20"/>
                  </a:lnTo>
                  <a:lnTo>
                    <a:pt x="23" y="22"/>
                  </a:lnTo>
                  <a:lnTo>
                    <a:pt x="32" y="27"/>
                  </a:lnTo>
                  <a:lnTo>
                    <a:pt x="35" y="30"/>
                  </a:lnTo>
                  <a:lnTo>
                    <a:pt x="39" y="34"/>
                  </a:lnTo>
                  <a:lnTo>
                    <a:pt x="42" y="37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4" y="44"/>
                  </a:lnTo>
                  <a:lnTo>
                    <a:pt x="43" y="48"/>
                  </a:lnTo>
                  <a:lnTo>
                    <a:pt x="41" y="53"/>
                  </a:lnTo>
                  <a:lnTo>
                    <a:pt x="33" y="64"/>
                  </a:lnTo>
                  <a:lnTo>
                    <a:pt x="33" y="64"/>
                  </a:lnTo>
                  <a:lnTo>
                    <a:pt x="29" y="63"/>
                  </a:lnTo>
                  <a:lnTo>
                    <a:pt x="23" y="61"/>
                  </a:lnTo>
                  <a:lnTo>
                    <a:pt x="12" y="59"/>
                  </a:lnTo>
                  <a:lnTo>
                    <a:pt x="7" y="58"/>
                  </a:lnTo>
                  <a:lnTo>
                    <a:pt x="4" y="56"/>
                  </a:lnTo>
                  <a:lnTo>
                    <a:pt x="3" y="54"/>
                  </a:lnTo>
                  <a:lnTo>
                    <a:pt x="2" y="52"/>
                  </a:lnTo>
                  <a:lnTo>
                    <a:pt x="3" y="45"/>
                  </a:lnTo>
                  <a:lnTo>
                    <a:pt x="3" y="45"/>
                  </a:lnTo>
                  <a:lnTo>
                    <a:pt x="9" y="48"/>
                  </a:lnTo>
                  <a:lnTo>
                    <a:pt x="16" y="49"/>
                  </a:lnTo>
                  <a:lnTo>
                    <a:pt x="22" y="49"/>
                  </a:lnTo>
                  <a:lnTo>
                    <a:pt x="30" y="48"/>
                  </a:lnTo>
                  <a:lnTo>
                    <a:pt x="30" y="48"/>
                  </a:lnTo>
                  <a:lnTo>
                    <a:pt x="29" y="45"/>
                  </a:lnTo>
                  <a:lnTo>
                    <a:pt x="29" y="44"/>
                  </a:lnTo>
                  <a:lnTo>
                    <a:pt x="30" y="44"/>
                  </a:lnTo>
                  <a:lnTo>
                    <a:pt x="30" y="44"/>
                  </a:lnTo>
                  <a:lnTo>
                    <a:pt x="30" y="42"/>
                  </a:lnTo>
                  <a:lnTo>
                    <a:pt x="29" y="40"/>
                  </a:lnTo>
                  <a:lnTo>
                    <a:pt x="26" y="37"/>
                  </a:lnTo>
                  <a:lnTo>
                    <a:pt x="22" y="35"/>
                  </a:lnTo>
                  <a:lnTo>
                    <a:pt x="19" y="33"/>
                  </a:lnTo>
                  <a:lnTo>
                    <a:pt x="19" y="33"/>
                  </a:lnTo>
                  <a:lnTo>
                    <a:pt x="14" y="34"/>
                  </a:lnTo>
                  <a:lnTo>
                    <a:pt x="11" y="35"/>
                  </a:lnTo>
                  <a:lnTo>
                    <a:pt x="8" y="37"/>
                  </a:lnTo>
                  <a:lnTo>
                    <a:pt x="8" y="37"/>
                  </a:lnTo>
                  <a:lnTo>
                    <a:pt x="6" y="36"/>
                  </a:lnTo>
                  <a:lnTo>
                    <a:pt x="4" y="35"/>
                  </a:lnTo>
                  <a:lnTo>
                    <a:pt x="2" y="33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2" y="27"/>
                  </a:lnTo>
                  <a:lnTo>
                    <a:pt x="3" y="24"/>
                  </a:lnTo>
                  <a:lnTo>
                    <a:pt x="5" y="15"/>
                  </a:lnTo>
                  <a:lnTo>
                    <a:pt x="7" y="8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33" y="8"/>
                  </a:lnTo>
                  <a:lnTo>
                    <a:pt x="44" y="10"/>
                  </a:lnTo>
                  <a:lnTo>
                    <a:pt x="52" y="10"/>
                  </a:lnTo>
                  <a:lnTo>
                    <a:pt x="52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Freeform 195"/>
            <p:cNvSpPr>
              <a:spLocks noEditPoints="1"/>
            </p:cNvSpPr>
            <p:nvPr/>
          </p:nvSpPr>
          <p:spPr bwMode="auto">
            <a:xfrm>
              <a:off x="5984876" y="1728788"/>
              <a:ext cx="74613" cy="58738"/>
            </a:xfrm>
            <a:custGeom>
              <a:avLst/>
              <a:gdLst/>
              <a:ahLst/>
              <a:cxnLst>
                <a:cxn ang="0">
                  <a:pos x="129" y="4"/>
                </a:cxn>
                <a:cxn ang="0">
                  <a:pos x="136" y="9"/>
                </a:cxn>
                <a:cxn ang="0">
                  <a:pos x="139" y="18"/>
                </a:cxn>
                <a:cxn ang="0">
                  <a:pos x="140" y="42"/>
                </a:cxn>
                <a:cxn ang="0">
                  <a:pos x="136" y="77"/>
                </a:cxn>
                <a:cxn ang="0">
                  <a:pos x="136" y="86"/>
                </a:cxn>
                <a:cxn ang="0">
                  <a:pos x="135" y="98"/>
                </a:cxn>
                <a:cxn ang="0">
                  <a:pos x="130" y="106"/>
                </a:cxn>
                <a:cxn ang="0">
                  <a:pos x="123" y="109"/>
                </a:cxn>
                <a:cxn ang="0">
                  <a:pos x="114" y="111"/>
                </a:cxn>
                <a:cxn ang="0">
                  <a:pos x="93" y="108"/>
                </a:cxn>
                <a:cxn ang="0">
                  <a:pos x="69" y="105"/>
                </a:cxn>
                <a:cxn ang="0">
                  <a:pos x="37" y="103"/>
                </a:cxn>
                <a:cxn ang="0">
                  <a:pos x="16" y="99"/>
                </a:cxn>
                <a:cxn ang="0">
                  <a:pos x="8" y="97"/>
                </a:cxn>
                <a:cxn ang="0">
                  <a:pos x="2" y="78"/>
                </a:cxn>
                <a:cxn ang="0">
                  <a:pos x="0" y="58"/>
                </a:cxn>
                <a:cxn ang="0">
                  <a:pos x="2" y="37"/>
                </a:cxn>
                <a:cxn ang="0">
                  <a:pos x="6" y="19"/>
                </a:cxn>
                <a:cxn ang="0">
                  <a:pos x="7" y="17"/>
                </a:cxn>
                <a:cxn ang="0">
                  <a:pos x="5" y="16"/>
                </a:cxn>
                <a:cxn ang="0">
                  <a:pos x="3" y="15"/>
                </a:cxn>
                <a:cxn ang="0">
                  <a:pos x="4" y="13"/>
                </a:cxn>
                <a:cxn ang="0">
                  <a:pos x="5" y="12"/>
                </a:cxn>
                <a:cxn ang="0">
                  <a:pos x="7" y="4"/>
                </a:cxn>
                <a:cxn ang="0">
                  <a:pos x="12" y="0"/>
                </a:cxn>
                <a:cxn ang="0">
                  <a:pos x="16" y="0"/>
                </a:cxn>
                <a:cxn ang="0">
                  <a:pos x="19" y="2"/>
                </a:cxn>
                <a:cxn ang="0">
                  <a:pos x="47" y="2"/>
                </a:cxn>
                <a:cxn ang="0">
                  <a:pos x="58" y="2"/>
                </a:cxn>
                <a:cxn ang="0">
                  <a:pos x="89" y="4"/>
                </a:cxn>
                <a:cxn ang="0">
                  <a:pos x="120" y="5"/>
                </a:cxn>
                <a:cxn ang="0">
                  <a:pos x="129" y="4"/>
                </a:cxn>
                <a:cxn ang="0">
                  <a:pos x="16" y="19"/>
                </a:cxn>
                <a:cxn ang="0">
                  <a:pos x="12" y="52"/>
                </a:cxn>
                <a:cxn ang="0">
                  <a:pos x="12" y="66"/>
                </a:cxn>
                <a:cxn ang="0">
                  <a:pos x="16" y="82"/>
                </a:cxn>
                <a:cxn ang="0">
                  <a:pos x="39" y="86"/>
                </a:cxn>
                <a:cxn ang="0">
                  <a:pos x="92" y="94"/>
                </a:cxn>
                <a:cxn ang="0">
                  <a:pos x="119" y="94"/>
                </a:cxn>
                <a:cxn ang="0">
                  <a:pos x="123" y="75"/>
                </a:cxn>
                <a:cxn ang="0">
                  <a:pos x="126" y="48"/>
                </a:cxn>
                <a:cxn ang="0">
                  <a:pos x="125" y="31"/>
                </a:cxn>
                <a:cxn ang="0">
                  <a:pos x="124" y="23"/>
                </a:cxn>
                <a:cxn ang="0">
                  <a:pos x="69" y="15"/>
                </a:cxn>
                <a:cxn ang="0">
                  <a:pos x="43" y="15"/>
                </a:cxn>
                <a:cxn ang="0">
                  <a:pos x="16" y="19"/>
                </a:cxn>
              </a:cxnLst>
              <a:rect l="0" t="0" r="r" b="b"/>
              <a:pathLst>
                <a:path w="140" h="111">
                  <a:moveTo>
                    <a:pt x="129" y="4"/>
                  </a:moveTo>
                  <a:lnTo>
                    <a:pt x="129" y="4"/>
                  </a:lnTo>
                  <a:lnTo>
                    <a:pt x="133" y="6"/>
                  </a:lnTo>
                  <a:lnTo>
                    <a:pt x="136" y="9"/>
                  </a:lnTo>
                  <a:lnTo>
                    <a:pt x="137" y="14"/>
                  </a:lnTo>
                  <a:lnTo>
                    <a:pt x="139" y="18"/>
                  </a:lnTo>
                  <a:lnTo>
                    <a:pt x="140" y="29"/>
                  </a:lnTo>
                  <a:lnTo>
                    <a:pt x="140" y="42"/>
                  </a:lnTo>
                  <a:lnTo>
                    <a:pt x="137" y="66"/>
                  </a:lnTo>
                  <a:lnTo>
                    <a:pt x="136" y="77"/>
                  </a:lnTo>
                  <a:lnTo>
                    <a:pt x="136" y="86"/>
                  </a:lnTo>
                  <a:lnTo>
                    <a:pt x="136" y="86"/>
                  </a:lnTo>
                  <a:lnTo>
                    <a:pt x="136" y="93"/>
                  </a:lnTo>
                  <a:lnTo>
                    <a:pt x="135" y="98"/>
                  </a:lnTo>
                  <a:lnTo>
                    <a:pt x="133" y="103"/>
                  </a:lnTo>
                  <a:lnTo>
                    <a:pt x="130" y="106"/>
                  </a:lnTo>
                  <a:lnTo>
                    <a:pt x="127" y="108"/>
                  </a:lnTo>
                  <a:lnTo>
                    <a:pt x="123" y="109"/>
                  </a:lnTo>
                  <a:lnTo>
                    <a:pt x="119" y="110"/>
                  </a:lnTo>
                  <a:lnTo>
                    <a:pt x="114" y="111"/>
                  </a:lnTo>
                  <a:lnTo>
                    <a:pt x="104" y="110"/>
                  </a:lnTo>
                  <a:lnTo>
                    <a:pt x="93" y="108"/>
                  </a:lnTo>
                  <a:lnTo>
                    <a:pt x="69" y="105"/>
                  </a:lnTo>
                  <a:lnTo>
                    <a:pt x="69" y="105"/>
                  </a:lnTo>
                  <a:lnTo>
                    <a:pt x="52" y="104"/>
                  </a:lnTo>
                  <a:lnTo>
                    <a:pt x="37" y="103"/>
                  </a:lnTo>
                  <a:lnTo>
                    <a:pt x="23" y="101"/>
                  </a:lnTo>
                  <a:lnTo>
                    <a:pt x="16" y="99"/>
                  </a:lnTo>
                  <a:lnTo>
                    <a:pt x="8" y="97"/>
                  </a:lnTo>
                  <a:lnTo>
                    <a:pt x="8" y="97"/>
                  </a:lnTo>
                  <a:lnTo>
                    <a:pt x="4" y="88"/>
                  </a:lnTo>
                  <a:lnTo>
                    <a:pt x="2" y="78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0" y="47"/>
                  </a:lnTo>
                  <a:lnTo>
                    <a:pt x="2" y="37"/>
                  </a:lnTo>
                  <a:lnTo>
                    <a:pt x="4" y="2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7" y="17"/>
                  </a:lnTo>
                  <a:lnTo>
                    <a:pt x="6" y="17"/>
                  </a:lnTo>
                  <a:lnTo>
                    <a:pt x="5" y="16"/>
                  </a:lnTo>
                  <a:lnTo>
                    <a:pt x="4" y="15"/>
                  </a:lnTo>
                  <a:lnTo>
                    <a:pt x="3" y="15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5" y="12"/>
                  </a:lnTo>
                  <a:lnTo>
                    <a:pt x="6" y="6"/>
                  </a:lnTo>
                  <a:lnTo>
                    <a:pt x="7" y="4"/>
                  </a:lnTo>
                  <a:lnTo>
                    <a:pt x="9" y="1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9" y="2"/>
                  </a:lnTo>
                  <a:lnTo>
                    <a:pt x="27" y="3"/>
                  </a:lnTo>
                  <a:lnTo>
                    <a:pt x="47" y="2"/>
                  </a:lnTo>
                  <a:lnTo>
                    <a:pt x="47" y="2"/>
                  </a:lnTo>
                  <a:lnTo>
                    <a:pt x="58" y="2"/>
                  </a:lnTo>
                  <a:lnTo>
                    <a:pt x="67" y="3"/>
                  </a:lnTo>
                  <a:lnTo>
                    <a:pt x="89" y="4"/>
                  </a:lnTo>
                  <a:lnTo>
                    <a:pt x="109" y="5"/>
                  </a:lnTo>
                  <a:lnTo>
                    <a:pt x="120" y="5"/>
                  </a:lnTo>
                  <a:lnTo>
                    <a:pt x="129" y="4"/>
                  </a:lnTo>
                  <a:lnTo>
                    <a:pt x="129" y="4"/>
                  </a:lnTo>
                  <a:close/>
                  <a:moveTo>
                    <a:pt x="16" y="19"/>
                  </a:moveTo>
                  <a:lnTo>
                    <a:pt x="16" y="19"/>
                  </a:lnTo>
                  <a:lnTo>
                    <a:pt x="14" y="36"/>
                  </a:lnTo>
                  <a:lnTo>
                    <a:pt x="12" y="52"/>
                  </a:lnTo>
                  <a:lnTo>
                    <a:pt x="11" y="60"/>
                  </a:lnTo>
                  <a:lnTo>
                    <a:pt x="12" y="66"/>
                  </a:lnTo>
                  <a:lnTo>
                    <a:pt x="13" y="74"/>
                  </a:lnTo>
                  <a:lnTo>
                    <a:pt x="16" y="82"/>
                  </a:lnTo>
                  <a:lnTo>
                    <a:pt x="16" y="82"/>
                  </a:lnTo>
                  <a:lnTo>
                    <a:pt x="39" y="86"/>
                  </a:lnTo>
                  <a:lnTo>
                    <a:pt x="65" y="91"/>
                  </a:lnTo>
                  <a:lnTo>
                    <a:pt x="92" y="94"/>
                  </a:lnTo>
                  <a:lnTo>
                    <a:pt x="106" y="94"/>
                  </a:lnTo>
                  <a:lnTo>
                    <a:pt x="119" y="94"/>
                  </a:lnTo>
                  <a:lnTo>
                    <a:pt x="119" y="94"/>
                  </a:lnTo>
                  <a:lnTo>
                    <a:pt x="123" y="75"/>
                  </a:lnTo>
                  <a:lnTo>
                    <a:pt x="126" y="57"/>
                  </a:lnTo>
                  <a:lnTo>
                    <a:pt x="126" y="48"/>
                  </a:lnTo>
                  <a:lnTo>
                    <a:pt x="126" y="39"/>
                  </a:lnTo>
                  <a:lnTo>
                    <a:pt x="125" y="31"/>
                  </a:lnTo>
                  <a:lnTo>
                    <a:pt x="124" y="23"/>
                  </a:lnTo>
                  <a:lnTo>
                    <a:pt x="124" y="23"/>
                  </a:lnTo>
                  <a:lnTo>
                    <a:pt x="97" y="18"/>
                  </a:lnTo>
                  <a:lnTo>
                    <a:pt x="69" y="15"/>
                  </a:lnTo>
                  <a:lnTo>
                    <a:pt x="55" y="15"/>
                  </a:lnTo>
                  <a:lnTo>
                    <a:pt x="43" y="15"/>
                  </a:lnTo>
                  <a:lnTo>
                    <a:pt x="29" y="16"/>
                  </a:lnTo>
                  <a:lnTo>
                    <a:pt x="16" y="19"/>
                  </a:lnTo>
                  <a:lnTo>
                    <a:pt x="16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196"/>
            <p:cNvSpPr>
              <a:spLocks/>
            </p:cNvSpPr>
            <p:nvPr/>
          </p:nvSpPr>
          <p:spPr bwMode="auto">
            <a:xfrm>
              <a:off x="6007101" y="1743075"/>
              <a:ext cx="26988" cy="2698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11" y="2"/>
                </a:cxn>
                <a:cxn ang="0">
                  <a:pos x="18" y="6"/>
                </a:cxn>
                <a:cxn ang="0">
                  <a:pos x="23" y="10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1" y="15"/>
                </a:cxn>
                <a:cxn ang="0">
                  <a:pos x="33" y="13"/>
                </a:cxn>
                <a:cxn ang="0">
                  <a:pos x="36" y="10"/>
                </a:cxn>
                <a:cxn ang="0">
                  <a:pos x="39" y="7"/>
                </a:cxn>
                <a:cxn ang="0">
                  <a:pos x="42" y="6"/>
                </a:cxn>
                <a:cxn ang="0">
                  <a:pos x="46" y="5"/>
                </a:cxn>
                <a:cxn ang="0">
                  <a:pos x="46" y="5"/>
                </a:cxn>
                <a:cxn ang="0">
                  <a:pos x="48" y="8"/>
                </a:cxn>
                <a:cxn ang="0">
                  <a:pos x="50" y="10"/>
                </a:cxn>
                <a:cxn ang="0">
                  <a:pos x="50" y="10"/>
                </a:cxn>
                <a:cxn ang="0">
                  <a:pos x="50" y="13"/>
                </a:cxn>
                <a:cxn ang="0">
                  <a:pos x="49" y="16"/>
                </a:cxn>
                <a:cxn ang="0">
                  <a:pos x="46" y="20"/>
                </a:cxn>
                <a:cxn ang="0">
                  <a:pos x="41" y="23"/>
                </a:cxn>
                <a:cxn ang="0">
                  <a:pos x="38" y="26"/>
                </a:cxn>
                <a:cxn ang="0">
                  <a:pos x="38" y="26"/>
                </a:cxn>
                <a:cxn ang="0">
                  <a:pos x="39" y="30"/>
                </a:cxn>
                <a:cxn ang="0">
                  <a:pos x="41" y="32"/>
                </a:cxn>
                <a:cxn ang="0">
                  <a:pos x="47" y="37"/>
                </a:cxn>
                <a:cxn ang="0">
                  <a:pos x="49" y="40"/>
                </a:cxn>
                <a:cxn ang="0">
                  <a:pos x="50" y="43"/>
                </a:cxn>
                <a:cxn ang="0">
                  <a:pos x="50" y="48"/>
                </a:cxn>
                <a:cxn ang="0">
                  <a:pos x="49" y="52"/>
                </a:cxn>
                <a:cxn ang="0">
                  <a:pos x="49" y="52"/>
                </a:cxn>
                <a:cxn ang="0">
                  <a:pos x="43" y="51"/>
                </a:cxn>
                <a:cxn ang="0">
                  <a:pos x="40" y="50"/>
                </a:cxn>
                <a:cxn ang="0">
                  <a:pos x="38" y="48"/>
                </a:cxn>
                <a:cxn ang="0">
                  <a:pos x="36" y="45"/>
                </a:cxn>
                <a:cxn ang="0">
                  <a:pos x="34" y="38"/>
                </a:cxn>
                <a:cxn ang="0">
                  <a:pos x="32" y="35"/>
                </a:cxn>
                <a:cxn ang="0">
                  <a:pos x="30" y="33"/>
                </a:cxn>
                <a:cxn ang="0">
                  <a:pos x="30" y="33"/>
                </a:cxn>
                <a:cxn ang="0">
                  <a:pos x="25" y="34"/>
                </a:cxn>
                <a:cxn ang="0">
                  <a:pos x="22" y="36"/>
                </a:cxn>
                <a:cxn ang="0">
                  <a:pos x="17" y="40"/>
                </a:cxn>
                <a:cxn ang="0">
                  <a:pos x="13" y="43"/>
                </a:cxn>
                <a:cxn ang="0">
                  <a:pos x="10" y="45"/>
                </a:cxn>
                <a:cxn ang="0">
                  <a:pos x="6" y="46"/>
                </a:cxn>
                <a:cxn ang="0">
                  <a:pos x="1" y="46"/>
                </a:cxn>
                <a:cxn ang="0">
                  <a:pos x="1" y="46"/>
                </a:cxn>
                <a:cxn ang="0">
                  <a:pos x="0" y="41"/>
                </a:cxn>
                <a:cxn ang="0">
                  <a:pos x="1" y="38"/>
                </a:cxn>
                <a:cxn ang="0">
                  <a:pos x="3" y="35"/>
                </a:cxn>
                <a:cxn ang="0">
                  <a:pos x="6" y="33"/>
                </a:cxn>
                <a:cxn ang="0">
                  <a:pos x="13" y="30"/>
                </a:cxn>
                <a:cxn ang="0">
                  <a:pos x="17" y="26"/>
                </a:cxn>
                <a:cxn ang="0">
                  <a:pos x="19" y="23"/>
                </a:cxn>
                <a:cxn ang="0">
                  <a:pos x="19" y="23"/>
                </a:cxn>
                <a:cxn ang="0">
                  <a:pos x="17" y="20"/>
                </a:cxn>
                <a:cxn ang="0">
                  <a:pos x="15" y="17"/>
                </a:cxn>
                <a:cxn ang="0">
                  <a:pos x="10" y="12"/>
                </a:cxn>
                <a:cxn ang="0">
                  <a:pos x="7" y="10"/>
                </a:cxn>
                <a:cxn ang="0">
                  <a:pos x="5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50" h="52">
                  <a:moveTo>
                    <a:pt x="4" y="0"/>
                  </a:moveTo>
                  <a:lnTo>
                    <a:pt x="4" y="0"/>
                  </a:lnTo>
                  <a:lnTo>
                    <a:pt x="11" y="2"/>
                  </a:lnTo>
                  <a:lnTo>
                    <a:pt x="18" y="6"/>
                  </a:lnTo>
                  <a:lnTo>
                    <a:pt x="23" y="10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1" y="15"/>
                  </a:lnTo>
                  <a:lnTo>
                    <a:pt x="33" y="13"/>
                  </a:lnTo>
                  <a:lnTo>
                    <a:pt x="36" y="10"/>
                  </a:lnTo>
                  <a:lnTo>
                    <a:pt x="39" y="7"/>
                  </a:lnTo>
                  <a:lnTo>
                    <a:pt x="42" y="6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8" y="8"/>
                  </a:lnTo>
                  <a:lnTo>
                    <a:pt x="50" y="10"/>
                  </a:lnTo>
                  <a:lnTo>
                    <a:pt x="50" y="10"/>
                  </a:lnTo>
                  <a:lnTo>
                    <a:pt x="50" y="13"/>
                  </a:lnTo>
                  <a:lnTo>
                    <a:pt x="49" y="16"/>
                  </a:lnTo>
                  <a:lnTo>
                    <a:pt x="46" y="20"/>
                  </a:lnTo>
                  <a:lnTo>
                    <a:pt x="41" y="23"/>
                  </a:lnTo>
                  <a:lnTo>
                    <a:pt x="38" y="26"/>
                  </a:lnTo>
                  <a:lnTo>
                    <a:pt x="38" y="26"/>
                  </a:lnTo>
                  <a:lnTo>
                    <a:pt x="39" y="30"/>
                  </a:lnTo>
                  <a:lnTo>
                    <a:pt x="41" y="32"/>
                  </a:lnTo>
                  <a:lnTo>
                    <a:pt x="47" y="37"/>
                  </a:lnTo>
                  <a:lnTo>
                    <a:pt x="49" y="40"/>
                  </a:lnTo>
                  <a:lnTo>
                    <a:pt x="50" y="43"/>
                  </a:lnTo>
                  <a:lnTo>
                    <a:pt x="50" y="48"/>
                  </a:lnTo>
                  <a:lnTo>
                    <a:pt x="49" y="52"/>
                  </a:lnTo>
                  <a:lnTo>
                    <a:pt x="49" y="52"/>
                  </a:lnTo>
                  <a:lnTo>
                    <a:pt x="43" y="51"/>
                  </a:lnTo>
                  <a:lnTo>
                    <a:pt x="40" y="50"/>
                  </a:lnTo>
                  <a:lnTo>
                    <a:pt x="38" y="48"/>
                  </a:lnTo>
                  <a:lnTo>
                    <a:pt x="36" y="45"/>
                  </a:lnTo>
                  <a:lnTo>
                    <a:pt x="34" y="38"/>
                  </a:lnTo>
                  <a:lnTo>
                    <a:pt x="32" y="35"/>
                  </a:lnTo>
                  <a:lnTo>
                    <a:pt x="30" y="33"/>
                  </a:lnTo>
                  <a:lnTo>
                    <a:pt x="30" y="33"/>
                  </a:lnTo>
                  <a:lnTo>
                    <a:pt x="25" y="34"/>
                  </a:lnTo>
                  <a:lnTo>
                    <a:pt x="22" y="36"/>
                  </a:lnTo>
                  <a:lnTo>
                    <a:pt x="17" y="40"/>
                  </a:lnTo>
                  <a:lnTo>
                    <a:pt x="13" y="43"/>
                  </a:lnTo>
                  <a:lnTo>
                    <a:pt x="10" y="45"/>
                  </a:lnTo>
                  <a:lnTo>
                    <a:pt x="6" y="46"/>
                  </a:lnTo>
                  <a:lnTo>
                    <a:pt x="1" y="46"/>
                  </a:lnTo>
                  <a:lnTo>
                    <a:pt x="1" y="46"/>
                  </a:lnTo>
                  <a:lnTo>
                    <a:pt x="0" y="41"/>
                  </a:lnTo>
                  <a:lnTo>
                    <a:pt x="1" y="38"/>
                  </a:lnTo>
                  <a:lnTo>
                    <a:pt x="3" y="35"/>
                  </a:lnTo>
                  <a:lnTo>
                    <a:pt x="6" y="33"/>
                  </a:lnTo>
                  <a:lnTo>
                    <a:pt x="13" y="30"/>
                  </a:lnTo>
                  <a:lnTo>
                    <a:pt x="17" y="26"/>
                  </a:lnTo>
                  <a:lnTo>
                    <a:pt x="19" y="23"/>
                  </a:lnTo>
                  <a:lnTo>
                    <a:pt x="19" y="23"/>
                  </a:lnTo>
                  <a:lnTo>
                    <a:pt x="17" y="20"/>
                  </a:lnTo>
                  <a:lnTo>
                    <a:pt x="15" y="17"/>
                  </a:lnTo>
                  <a:lnTo>
                    <a:pt x="10" y="12"/>
                  </a:lnTo>
                  <a:lnTo>
                    <a:pt x="7" y="10"/>
                  </a:lnTo>
                  <a:lnTo>
                    <a:pt x="5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199"/>
            <p:cNvSpPr>
              <a:spLocks noEditPoints="1"/>
            </p:cNvSpPr>
            <p:nvPr/>
          </p:nvSpPr>
          <p:spPr bwMode="auto">
            <a:xfrm>
              <a:off x="5719763" y="1773238"/>
              <a:ext cx="76200" cy="60325"/>
            </a:xfrm>
            <a:custGeom>
              <a:avLst/>
              <a:gdLst/>
              <a:ahLst/>
              <a:cxnLst>
                <a:cxn ang="0">
                  <a:pos x="144" y="20"/>
                </a:cxn>
                <a:cxn ang="0">
                  <a:pos x="143" y="40"/>
                </a:cxn>
                <a:cxn ang="0">
                  <a:pos x="139" y="68"/>
                </a:cxn>
                <a:cxn ang="0">
                  <a:pos x="138" y="87"/>
                </a:cxn>
                <a:cxn ang="0">
                  <a:pos x="140" y="98"/>
                </a:cxn>
                <a:cxn ang="0">
                  <a:pos x="133" y="109"/>
                </a:cxn>
                <a:cxn ang="0">
                  <a:pos x="124" y="115"/>
                </a:cxn>
                <a:cxn ang="0">
                  <a:pos x="122" y="116"/>
                </a:cxn>
                <a:cxn ang="0">
                  <a:pos x="119" y="114"/>
                </a:cxn>
                <a:cxn ang="0">
                  <a:pos x="115" y="112"/>
                </a:cxn>
                <a:cxn ang="0">
                  <a:pos x="113" y="112"/>
                </a:cxn>
                <a:cxn ang="0">
                  <a:pos x="108" y="113"/>
                </a:cxn>
                <a:cxn ang="0">
                  <a:pos x="105" y="113"/>
                </a:cxn>
                <a:cxn ang="0">
                  <a:pos x="78" y="105"/>
                </a:cxn>
                <a:cxn ang="0">
                  <a:pos x="50" y="98"/>
                </a:cxn>
                <a:cxn ang="0">
                  <a:pos x="47" y="98"/>
                </a:cxn>
                <a:cxn ang="0">
                  <a:pos x="42" y="99"/>
                </a:cxn>
                <a:cxn ang="0">
                  <a:pos x="39" y="99"/>
                </a:cxn>
                <a:cxn ang="0">
                  <a:pos x="18" y="95"/>
                </a:cxn>
                <a:cxn ang="0">
                  <a:pos x="10" y="97"/>
                </a:cxn>
                <a:cxn ang="0">
                  <a:pos x="7" y="95"/>
                </a:cxn>
                <a:cxn ang="0">
                  <a:pos x="3" y="88"/>
                </a:cxn>
                <a:cxn ang="0">
                  <a:pos x="0" y="86"/>
                </a:cxn>
                <a:cxn ang="0">
                  <a:pos x="1" y="45"/>
                </a:cxn>
                <a:cxn ang="0">
                  <a:pos x="6" y="5"/>
                </a:cxn>
                <a:cxn ang="0">
                  <a:pos x="10" y="3"/>
                </a:cxn>
                <a:cxn ang="0">
                  <a:pos x="13" y="0"/>
                </a:cxn>
                <a:cxn ang="0">
                  <a:pos x="48" y="2"/>
                </a:cxn>
                <a:cxn ang="0">
                  <a:pos x="113" y="12"/>
                </a:cxn>
                <a:cxn ang="0">
                  <a:pos x="144" y="20"/>
                </a:cxn>
                <a:cxn ang="0">
                  <a:pos x="17" y="18"/>
                </a:cxn>
                <a:cxn ang="0">
                  <a:pos x="14" y="47"/>
                </a:cxn>
                <a:cxn ang="0">
                  <a:pos x="13" y="66"/>
                </a:cxn>
                <a:cxn ang="0">
                  <a:pos x="14" y="72"/>
                </a:cxn>
                <a:cxn ang="0">
                  <a:pos x="37" y="82"/>
                </a:cxn>
                <a:cxn ang="0">
                  <a:pos x="64" y="89"/>
                </a:cxn>
                <a:cxn ang="0">
                  <a:pos x="119" y="98"/>
                </a:cxn>
                <a:cxn ang="0">
                  <a:pos x="122" y="90"/>
                </a:cxn>
                <a:cxn ang="0">
                  <a:pos x="128" y="69"/>
                </a:cxn>
                <a:cxn ang="0">
                  <a:pos x="130" y="33"/>
                </a:cxn>
                <a:cxn ang="0">
                  <a:pos x="106" y="26"/>
                </a:cxn>
                <a:cxn ang="0">
                  <a:pos x="60" y="16"/>
                </a:cxn>
                <a:cxn ang="0">
                  <a:pos x="30" y="15"/>
                </a:cxn>
                <a:cxn ang="0">
                  <a:pos x="17" y="18"/>
                </a:cxn>
              </a:cxnLst>
              <a:rect l="0" t="0" r="r" b="b"/>
              <a:pathLst>
                <a:path w="144" h="116">
                  <a:moveTo>
                    <a:pt x="144" y="20"/>
                  </a:moveTo>
                  <a:lnTo>
                    <a:pt x="144" y="20"/>
                  </a:lnTo>
                  <a:lnTo>
                    <a:pt x="144" y="30"/>
                  </a:lnTo>
                  <a:lnTo>
                    <a:pt x="143" y="40"/>
                  </a:lnTo>
                  <a:lnTo>
                    <a:pt x="140" y="59"/>
                  </a:lnTo>
                  <a:lnTo>
                    <a:pt x="139" y="68"/>
                  </a:lnTo>
                  <a:lnTo>
                    <a:pt x="138" y="77"/>
                  </a:lnTo>
                  <a:lnTo>
                    <a:pt x="138" y="87"/>
                  </a:lnTo>
                  <a:lnTo>
                    <a:pt x="140" y="98"/>
                  </a:lnTo>
                  <a:lnTo>
                    <a:pt x="140" y="98"/>
                  </a:lnTo>
                  <a:lnTo>
                    <a:pt x="137" y="103"/>
                  </a:lnTo>
                  <a:lnTo>
                    <a:pt x="133" y="109"/>
                  </a:lnTo>
                  <a:lnTo>
                    <a:pt x="127" y="114"/>
                  </a:lnTo>
                  <a:lnTo>
                    <a:pt x="124" y="115"/>
                  </a:lnTo>
                  <a:lnTo>
                    <a:pt x="122" y="116"/>
                  </a:lnTo>
                  <a:lnTo>
                    <a:pt x="122" y="116"/>
                  </a:lnTo>
                  <a:lnTo>
                    <a:pt x="120" y="115"/>
                  </a:lnTo>
                  <a:lnTo>
                    <a:pt x="119" y="114"/>
                  </a:lnTo>
                  <a:lnTo>
                    <a:pt x="118" y="112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3" y="112"/>
                  </a:lnTo>
                  <a:lnTo>
                    <a:pt x="111" y="112"/>
                  </a:lnTo>
                  <a:lnTo>
                    <a:pt x="108" y="113"/>
                  </a:lnTo>
                  <a:lnTo>
                    <a:pt x="105" y="113"/>
                  </a:lnTo>
                  <a:lnTo>
                    <a:pt x="105" y="113"/>
                  </a:lnTo>
                  <a:lnTo>
                    <a:pt x="92" y="109"/>
                  </a:lnTo>
                  <a:lnTo>
                    <a:pt x="78" y="105"/>
                  </a:lnTo>
                  <a:lnTo>
                    <a:pt x="63" y="101"/>
                  </a:lnTo>
                  <a:lnTo>
                    <a:pt x="50" y="98"/>
                  </a:lnTo>
                  <a:lnTo>
                    <a:pt x="50" y="98"/>
                  </a:lnTo>
                  <a:lnTo>
                    <a:pt x="47" y="98"/>
                  </a:lnTo>
                  <a:lnTo>
                    <a:pt x="45" y="99"/>
                  </a:lnTo>
                  <a:lnTo>
                    <a:pt x="42" y="99"/>
                  </a:lnTo>
                  <a:lnTo>
                    <a:pt x="39" y="99"/>
                  </a:lnTo>
                  <a:lnTo>
                    <a:pt x="39" y="99"/>
                  </a:lnTo>
                  <a:lnTo>
                    <a:pt x="25" y="96"/>
                  </a:lnTo>
                  <a:lnTo>
                    <a:pt x="18" y="95"/>
                  </a:lnTo>
                  <a:lnTo>
                    <a:pt x="15" y="95"/>
                  </a:lnTo>
                  <a:lnTo>
                    <a:pt x="10" y="97"/>
                  </a:lnTo>
                  <a:lnTo>
                    <a:pt x="10" y="97"/>
                  </a:lnTo>
                  <a:lnTo>
                    <a:pt x="7" y="95"/>
                  </a:lnTo>
                  <a:lnTo>
                    <a:pt x="5" y="91"/>
                  </a:lnTo>
                  <a:lnTo>
                    <a:pt x="3" y="88"/>
                  </a:lnTo>
                  <a:lnTo>
                    <a:pt x="0" y="86"/>
                  </a:lnTo>
                  <a:lnTo>
                    <a:pt x="0" y="86"/>
                  </a:lnTo>
                  <a:lnTo>
                    <a:pt x="0" y="66"/>
                  </a:lnTo>
                  <a:lnTo>
                    <a:pt x="1" y="45"/>
                  </a:lnTo>
                  <a:lnTo>
                    <a:pt x="3" y="24"/>
                  </a:lnTo>
                  <a:lnTo>
                    <a:pt x="6" y="5"/>
                  </a:lnTo>
                  <a:lnTo>
                    <a:pt x="6" y="5"/>
                  </a:lnTo>
                  <a:lnTo>
                    <a:pt x="10" y="3"/>
                  </a:lnTo>
                  <a:lnTo>
                    <a:pt x="12" y="2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48" y="2"/>
                  </a:lnTo>
                  <a:lnTo>
                    <a:pt x="82" y="7"/>
                  </a:lnTo>
                  <a:lnTo>
                    <a:pt x="113" y="12"/>
                  </a:lnTo>
                  <a:lnTo>
                    <a:pt x="144" y="20"/>
                  </a:lnTo>
                  <a:lnTo>
                    <a:pt x="144" y="20"/>
                  </a:lnTo>
                  <a:close/>
                  <a:moveTo>
                    <a:pt x="17" y="18"/>
                  </a:moveTo>
                  <a:lnTo>
                    <a:pt x="17" y="18"/>
                  </a:lnTo>
                  <a:lnTo>
                    <a:pt x="16" y="35"/>
                  </a:lnTo>
                  <a:lnTo>
                    <a:pt x="14" y="47"/>
                  </a:lnTo>
                  <a:lnTo>
                    <a:pt x="13" y="59"/>
                  </a:lnTo>
                  <a:lnTo>
                    <a:pt x="13" y="66"/>
                  </a:lnTo>
                  <a:lnTo>
                    <a:pt x="14" y="72"/>
                  </a:lnTo>
                  <a:lnTo>
                    <a:pt x="14" y="72"/>
                  </a:lnTo>
                  <a:lnTo>
                    <a:pt x="25" y="77"/>
                  </a:lnTo>
                  <a:lnTo>
                    <a:pt x="37" y="82"/>
                  </a:lnTo>
                  <a:lnTo>
                    <a:pt x="50" y="86"/>
                  </a:lnTo>
                  <a:lnTo>
                    <a:pt x="64" y="89"/>
                  </a:lnTo>
                  <a:lnTo>
                    <a:pt x="92" y="95"/>
                  </a:lnTo>
                  <a:lnTo>
                    <a:pt x="119" y="98"/>
                  </a:lnTo>
                  <a:lnTo>
                    <a:pt x="119" y="98"/>
                  </a:lnTo>
                  <a:lnTo>
                    <a:pt x="122" y="90"/>
                  </a:lnTo>
                  <a:lnTo>
                    <a:pt x="125" y="83"/>
                  </a:lnTo>
                  <a:lnTo>
                    <a:pt x="128" y="69"/>
                  </a:lnTo>
                  <a:lnTo>
                    <a:pt x="130" y="52"/>
                  </a:lnTo>
                  <a:lnTo>
                    <a:pt x="130" y="33"/>
                  </a:lnTo>
                  <a:lnTo>
                    <a:pt x="130" y="33"/>
                  </a:lnTo>
                  <a:lnTo>
                    <a:pt x="106" y="26"/>
                  </a:lnTo>
                  <a:lnTo>
                    <a:pt x="76" y="18"/>
                  </a:lnTo>
                  <a:lnTo>
                    <a:pt x="60" y="16"/>
                  </a:lnTo>
                  <a:lnTo>
                    <a:pt x="45" y="14"/>
                  </a:lnTo>
                  <a:lnTo>
                    <a:pt x="30" y="15"/>
                  </a:lnTo>
                  <a:lnTo>
                    <a:pt x="23" y="16"/>
                  </a:lnTo>
                  <a:lnTo>
                    <a:pt x="17" y="18"/>
                  </a:lnTo>
                  <a:lnTo>
                    <a:pt x="17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Freeform 200"/>
            <p:cNvSpPr>
              <a:spLocks noEditPoints="1"/>
            </p:cNvSpPr>
            <p:nvPr/>
          </p:nvSpPr>
          <p:spPr bwMode="auto">
            <a:xfrm>
              <a:off x="5808663" y="1781175"/>
              <a:ext cx="79375" cy="60325"/>
            </a:xfrm>
            <a:custGeom>
              <a:avLst/>
              <a:gdLst/>
              <a:ahLst/>
              <a:cxnLst>
                <a:cxn ang="0">
                  <a:pos x="142" y="17"/>
                </a:cxn>
                <a:cxn ang="0">
                  <a:pos x="148" y="22"/>
                </a:cxn>
                <a:cxn ang="0">
                  <a:pos x="150" y="28"/>
                </a:cxn>
                <a:cxn ang="0">
                  <a:pos x="149" y="44"/>
                </a:cxn>
                <a:cxn ang="0">
                  <a:pos x="142" y="76"/>
                </a:cxn>
                <a:cxn ang="0">
                  <a:pos x="142" y="88"/>
                </a:cxn>
                <a:cxn ang="0">
                  <a:pos x="142" y="101"/>
                </a:cxn>
                <a:cxn ang="0">
                  <a:pos x="140" y="106"/>
                </a:cxn>
                <a:cxn ang="0">
                  <a:pos x="135" y="112"/>
                </a:cxn>
                <a:cxn ang="0">
                  <a:pos x="125" y="112"/>
                </a:cxn>
                <a:cxn ang="0">
                  <a:pos x="117" y="115"/>
                </a:cxn>
                <a:cxn ang="0">
                  <a:pos x="89" y="110"/>
                </a:cxn>
                <a:cxn ang="0">
                  <a:pos x="33" y="104"/>
                </a:cxn>
                <a:cxn ang="0">
                  <a:pos x="8" y="98"/>
                </a:cxn>
                <a:cxn ang="0">
                  <a:pos x="5" y="93"/>
                </a:cxn>
                <a:cxn ang="0">
                  <a:pos x="0" y="79"/>
                </a:cxn>
                <a:cxn ang="0">
                  <a:pos x="0" y="59"/>
                </a:cxn>
                <a:cxn ang="0">
                  <a:pos x="4" y="25"/>
                </a:cxn>
                <a:cxn ang="0">
                  <a:pos x="4" y="13"/>
                </a:cxn>
                <a:cxn ang="0">
                  <a:pos x="18" y="4"/>
                </a:cxn>
                <a:cxn ang="0">
                  <a:pos x="35" y="0"/>
                </a:cxn>
                <a:cxn ang="0">
                  <a:pos x="52" y="1"/>
                </a:cxn>
                <a:cxn ang="0">
                  <a:pos x="89" y="10"/>
                </a:cxn>
                <a:cxn ang="0">
                  <a:pos x="117" y="17"/>
                </a:cxn>
                <a:cxn ang="0">
                  <a:pos x="134" y="19"/>
                </a:cxn>
                <a:cxn ang="0">
                  <a:pos x="142" y="17"/>
                </a:cxn>
                <a:cxn ang="0">
                  <a:pos x="20" y="22"/>
                </a:cxn>
                <a:cxn ang="0">
                  <a:pos x="13" y="54"/>
                </a:cxn>
                <a:cxn ang="0">
                  <a:pos x="12" y="71"/>
                </a:cxn>
                <a:cxn ang="0">
                  <a:pos x="15" y="81"/>
                </a:cxn>
                <a:cxn ang="0">
                  <a:pos x="18" y="83"/>
                </a:cxn>
                <a:cxn ang="0">
                  <a:pos x="31" y="88"/>
                </a:cxn>
                <a:cxn ang="0">
                  <a:pos x="52" y="93"/>
                </a:cxn>
                <a:cxn ang="0">
                  <a:pos x="67" y="96"/>
                </a:cxn>
                <a:cxn ang="0">
                  <a:pos x="105" y="96"/>
                </a:cxn>
                <a:cxn ang="0">
                  <a:pos x="122" y="100"/>
                </a:cxn>
                <a:cxn ang="0">
                  <a:pos x="126" y="92"/>
                </a:cxn>
                <a:cxn ang="0">
                  <a:pos x="132" y="76"/>
                </a:cxn>
                <a:cxn ang="0">
                  <a:pos x="133" y="47"/>
                </a:cxn>
                <a:cxn ang="0">
                  <a:pos x="132" y="30"/>
                </a:cxn>
                <a:cxn ang="0">
                  <a:pos x="118" y="31"/>
                </a:cxn>
                <a:cxn ang="0">
                  <a:pos x="91" y="25"/>
                </a:cxn>
                <a:cxn ang="0">
                  <a:pos x="63" y="16"/>
                </a:cxn>
                <a:cxn ang="0">
                  <a:pos x="49" y="14"/>
                </a:cxn>
                <a:cxn ang="0">
                  <a:pos x="34" y="16"/>
                </a:cxn>
                <a:cxn ang="0">
                  <a:pos x="20" y="22"/>
                </a:cxn>
              </a:cxnLst>
              <a:rect l="0" t="0" r="r" b="b"/>
              <a:pathLst>
                <a:path w="150" h="115">
                  <a:moveTo>
                    <a:pt x="142" y="17"/>
                  </a:moveTo>
                  <a:lnTo>
                    <a:pt x="142" y="17"/>
                  </a:lnTo>
                  <a:lnTo>
                    <a:pt x="145" y="20"/>
                  </a:lnTo>
                  <a:lnTo>
                    <a:pt x="148" y="22"/>
                  </a:lnTo>
                  <a:lnTo>
                    <a:pt x="149" y="25"/>
                  </a:lnTo>
                  <a:lnTo>
                    <a:pt x="150" y="28"/>
                  </a:lnTo>
                  <a:lnTo>
                    <a:pt x="150" y="36"/>
                  </a:lnTo>
                  <a:lnTo>
                    <a:pt x="149" y="44"/>
                  </a:lnTo>
                  <a:lnTo>
                    <a:pt x="144" y="65"/>
                  </a:lnTo>
                  <a:lnTo>
                    <a:pt x="142" y="76"/>
                  </a:lnTo>
                  <a:lnTo>
                    <a:pt x="142" y="88"/>
                  </a:lnTo>
                  <a:lnTo>
                    <a:pt x="142" y="88"/>
                  </a:lnTo>
                  <a:lnTo>
                    <a:pt x="142" y="95"/>
                  </a:lnTo>
                  <a:lnTo>
                    <a:pt x="142" y="101"/>
                  </a:lnTo>
                  <a:lnTo>
                    <a:pt x="141" y="104"/>
                  </a:lnTo>
                  <a:lnTo>
                    <a:pt x="140" y="106"/>
                  </a:lnTo>
                  <a:lnTo>
                    <a:pt x="138" y="110"/>
                  </a:lnTo>
                  <a:lnTo>
                    <a:pt x="135" y="112"/>
                  </a:lnTo>
                  <a:lnTo>
                    <a:pt x="135" y="112"/>
                  </a:lnTo>
                  <a:lnTo>
                    <a:pt x="125" y="112"/>
                  </a:lnTo>
                  <a:lnTo>
                    <a:pt x="117" y="115"/>
                  </a:lnTo>
                  <a:lnTo>
                    <a:pt x="117" y="115"/>
                  </a:lnTo>
                  <a:lnTo>
                    <a:pt x="103" y="112"/>
                  </a:lnTo>
                  <a:lnTo>
                    <a:pt x="89" y="110"/>
                  </a:lnTo>
                  <a:lnTo>
                    <a:pt x="61" y="107"/>
                  </a:lnTo>
                  <a:lnTo>
                    <a:pt x="33" y="104"/>
                  </a:lnTo>
                  <a:lnTo>
                    <a:pt x="20" y="102"/>
                  </a:lnTo>
                  <a:lnTo>
                    <a:pt x="8" y="98"/>
                  </a:lnTo>
                  <a:lnTo>
                    <a:pt x="8" y="98"/>
                  </a:lnTo>
                  <a:lnTo>
                    <a:pt x="5" y="93"/>
                  </a:lnTo>
                  <a:lnTo>
                    <a:pt x="3" y="88"/>
                  </a:lnTo>
                  <a:lnTo>
                    <a:pt x="0" y="79"/>
                  </a:lnTo>
                  <a:lnTo>
                    <a:pt x="0" y="69"/>
                  </a:lnTo>
                  <a:lnTo>
                    <a:pt x="0" y="59"/>
                  </a:lnTo>
                  <a:lnTo>
                    <a:pt x="3" y="37"/>
                  </a:lnTo>
                  <a:lnTo>
                    <a:pt x="4" y="25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11" y="7"/>
                  </a:lnTo>
                  <a:lnTo>
                    <a:pt x="18" y="4"/>
                  </a:lnTo>
                  <a:lnTo>
                    <a:pt x="27" y="0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52" y="1"/>
                  </a:lnTo>
                  <a:lnTo>
                    <a:pt x="70" y="5"/>
                  </a:lnTo>
                  <a:lnTo>
                    <a:pt x="89" y="10"/>
                  </a:lnTo>
                  <a:lnTo>
                    <a:pt x="107" y="15"/>
                  </a:lnTo>
                  <a:lnTo>
                    <a:pt x="117" y="17"/>
                  </a:lnTo>
                  <a:lnTo>
                    <a:pt x="125" y="19"/>
                  </a:lnTo>
                  <a:lnTo>
                    <a:pt x="134" y="19"/>
                  </a:lnTo>
                  <a:lnTo>
                    <a:pt x="142" y="17"/>
                  </a:lnTo>
                  <a:lnTo>
                    <a:pt x="142" y="17"/>
                  </a:lnTo>
                  <a:close/>
                  <a:moveTo>
                    <a:pt x="20" y="22"/>
                  </a:moveTo>
                  <a:lnTo>
                    <a:pt x="20" y="22"/>
                  </a:lnTo>
                  <a:lnTo>
                    <a:pt x="17" y="37"/>
                  </a:lnTo>
                  <a:lnTo>
                    <a:pt x="13" y="54"/>
                  </a:lnTo>
                  <a:lnTo>
                    <a:pt x="12" y="62"/>
                  </a:lnTo>
                  <a:lnTo>
                    <a:pt x="12" y="71"/>
                  </a:lnTo>
                  <a:lnTo>
                    <a:pt x="14" y="77"/>
                  </a:lnTo>
                  <a:lnTo>
                    <a:pt x="15" y="81"/>
                  </a:lnTo>
                  <a:lnTo>
                    <a:pt x="18" y="83"/>
                  </a:lnTo>
                  <a:lnTo>
                    <a:pt x="18" y="83"/>
                  </a:lnTo>
                  <a:lnTo>
                    <a:pt x="22" y="85"/>
                  </a:lnTo>
                  <a:lnTo>
                    <a:pt x="31" y="88"/>
                  </a:lnTo>
                  <a:lnTo>
                    <a:pt x="52" y="93"/>
                  </a:lnTo>
                  <a:lnTo>
                    <a:pt x="52" y="93"/>
                  </a:lnTo>
                  <a:lnTo>
                    <a:pt x="59" y="96"/>
                  </a:lnTo>
                  <a:lnTo>
                    <a:pt x="67" y="96"/>
                  </a:lnTo>
                  <a:lnTo>
                    <a:pt x="85" y="96"/>
                  </a:lnTo>
                  <a:lnTo>
                    <a:pt x="105" y="96"/>
                  </a:lnTo>
                  <a:lnTo>
                    <a:pt x="113" y="98"/>
                  </a:lnTo>
                  <a:lnTo>
                    <a:pt x="122" y="100"/>
                  </a:lnTo>
                  <a:lnTo>
                    <a:pt x="122" y="100"/>
                  </a:lnTo>
                  <a:lnTo>
                    <a:pt x="126" y="92"/>
                  </a:lnTo>
                  <a:lnTo>
                    <a:pt x="129" y="85"/>
                  </a:lnTo>
                  <a:lnTo>
                    <a:pt x="132" y="76"/>
                  </a:lnTo>
                  <a:lnTo>
                    <a:pt x="133" y="67"/>
                  </a:lnTo>
                  <a:lnTo>
                    <a:pt x="133" y="47"/>
                  </a:lnTo>
                  <a:lnTo>
                    <a:pt x="132" y="30"/>
                  </a:lnTo>
                  <a:lnTo>
                    <a:pt x="132" y="30"/>
                  </a:lnTo>
                  <a:lnTo>
                    <a:pt x="125" y="31"/>
                  </a:lnTo>
                  <a:lnTo>
                    <a:pt x="118" y="31"/>
                  </a:lnTo>
                  <a:lnTo>
                    <a:pt x="105" y="28"/>
                  </a:lnTo>
                  <a:lnTo>
                    <a:pt x="91" y="25"/>
                  </a:lnTo>
                  <a:lnTo>
                    <a:pt x="77" y="20"/>
                  </a:lnTo>
                  <a:lnTo>
                    <a:pt x="63" y="16"/>
                  </a:lnTo>
                  <a:lnTo>
                    <a:pt x="55" y="15"/>
                  </a:lnTo>
                  <a:lnTo>
                    <a:pt x="49" y="14"/>
                  </a:lnTo>
                  <a:lnTo>
                    <a:pt x="42" y="14"/>
                  </a:lnTo>
                  <a:lnTo>
                    <a:pt x="34" y="16"/>
                  </a:lnTo>
                  <a:lnTo>
                    <a:pt x="28" y="19"/>
                  </a:lnTo>
                  <a:lnTo>
                    <a:pt x="20" y="22"/>
                  </a:lnTo>
                  <a:lnTo>
                    <a:pt x="20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Freeform 201"/>
            <p:cNvSpPr>
              <a:spLocks/>
            </p:cNvSpPr>
            <p:nvPr/>
          </p:nvSpPr>
          <p:spPr bwMode="auto">
            <a:xfrm>
              <a:off x="5746751" y="1789113"/>
              <a:ext cx="28575" cy="26988"/>
            </a:xfrm>
            <a:custGeom>
              <a:avLst/>
              <a:gdLst/>
              <a:ahLst/>
              <a:cxnLst>
                <a:cxn ang="0">
                  <a:pos x="53" y="9"/>
                </a:cxn>
                <a:cxn ang="0">
                  <a:pos x="53" y="9"/>
                </a:cxn>
                <a:cxn ang="0">
                  <a:pos x="50" y="15"/>
                </a:cxn>
                <a:cxn ang="0">
                  <a:pos x="46" y="20"/>
                </a:cxn>
                <a:cxn ang="0">
                  <a:pos x="39" y="28"/>
                </a:cxn>
                <a:cxn ang="0">
                  <a:pos x="34" y="32"/>
                </a:cxn>
                <a:cxn ang="0">
                  <a:pos x="31" y="38"/>
                </a:cxn>
                <a:cxn ang="0">
                  <a:pos x="29" y="43"/>
                </a:cxn>
                <a:cxn ang="0">
                  <a:pos x="29" y="52"/>
                </a:cxn>
                <a:cxn ang="0">
                  <a:pos x="29" y="52"/>
                </a:cxn>
                <a:cxn ang="0">
                  <a:pos x="26" y="52"/>
                </a:cxn>
                <a:cxn ang="0">
                  <a:pos x="25" y="51"/>
                </a:cxn>
                <a:cxn ang="0">
                  <a:pos x="24" y="50"/>
                </a:cxn>
                <a:cxn ang="0">
                  <a:pos x="22" y="50"/>
                </a:cxn>
                <a:cxn ang="0">
                  <a:pos x="22" y="50"/>
                </a:cxn>
                <a:cxn ang="0">
                  <a:pos x="21" y="46"/>
                </a:cxn>
                <a:cxn ang="0">
                  <a:pos x="21" y="42"/>
                </a:cxn>
                <a:cxn ang="0">
                  <a:pos x="22" y="33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21" y="18"/>
                </a:cxn>
                <a:cxn ang="0">
                  <a:pos x="16" y="18"/>
                </a:cxn>
                <a:cxn ang="0">
                  <a:pos x="11" y="18"/>
                </a:cxn>
                <a:cxn ang="0">
                  <a:pos x="7" y="18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1" y="6"/>
                </a:cxn>
                <a:cxn ang="0">
                  <a:pos x="2" y="5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23" y="0"/>
                </a:cxn>
                <a:cxn ang="0">
                  <a:pos x="32" y="1"/>
                </a:cxn>
                <a:cxn ang="0">
                  <a:pos x="40" y="3"/>
                </a:cxn>
                <a:cxn ang="0">
                  <a:pos x="47" y="6"/>
                </a:cxn>
                <a:cxn ang="0">
                  <a:pos x="53" y="9"/>
                </a:cxn>
                <a:cxn ang="0">
                  <a:pos x="53" y="9"/>
                </a:cxn>
              </a:cxnLst>
              <a:rect l="0" t="0" r="r" b="b"/>
              <a:pathLst>
                <a:path w="53" h="52">
                  <a:moveTo>
                    <a:pt x="53" y="9"/>
                  </a:moveTo>
                  <a:lnTo>
                    <a:pt x="53" y="9"/>
                  </a:lnTo>
                  <a:lnTo>
                    <a:pt x="50" y="15"/>
                  </a:lnTo>
                  <a:lnTo>
                    <a:pt x="46" y="20"/>
                  </a:lnTo>
                  <a:lnTo>
                    <a:pt x="39" y="28"/>
                  </a:lnTo>
                  <a:lnTo>
                    <a:pt x="34" y="32"/>
                  </a:lnTo>
                  <a:lnTo>
                    <a:pt x="31" y="38"/>
                  </a:lnTo>
                  <a:lnTo>
                    <a:pt x="29" y="43"/>
                  </a:lnTo>
                  <a:lnTo>
                    <a:pt x="29" y="52"/>
                  </a:lnTo>
                  <a:lnTo>
                    <a:pt x="29" y="52"/>
                  </a:lnTo>
                  <a:lnTo>
                    <a:pt x="26" y="52"/>
                  </a:lnTo>
                  <a:lnTo>
                    <a:pt x="25" y="51"/>
                  </a:lnTo>
                  <a:lnTo>
                    <a:pt x="24" y="50"/>
                  </a:lnTo>
                  <a:lnTo>
                    <a:pt x="22" y="50"/>
                  </a:lnTo>
                  <a:lnTo>
                    <a:pt x="22" y="50"/>
                  </a:lnTo>
                  <a:lnTo>
                    <a:pt x="21" y="46"/>
                  </a:lnTo>
                  <a:lnTo>
                    <a:pt x="21" y="42"/>
                  </a:lnTo>
                  <a:lnTo>
                    <a:pt x="22" y="33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21" y="18"/>
                  </a:lnTo>
                  <a:lnTo>
                    <a:pt x="16" y="18"/>
                  </a:lnTo>
                  <a:lnTo>
                    <a:pt x="11" y="18"/>
                  </a:lnTo>
                  <a:lnTo>
                    <a:pt x="7" y="18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6"/>
                  </a:lnTo>
                  <a:lnTo>
                    <a:pt x="2" y="5"/>
                  </a:lnTo>
                  <a:lnTo>
                    <a:pt x="8" y="1"/>
                  </a:lnTo>
                  <a:lnTo>
                    <a:pt x="15" y="0"/>
                  </a:lnTo>
                  <a:lnTo>
                    <a:pt x="23" y="0"/>
                  </a:lnTo>
                  <a:lnTo>
                    <a:pt x="32" y="1"/>
                  </a:lnTo>
                  <a:lnTo>
                    <a:pt x="40" y="3"/>
                  </a:lnTo>
                  <a:lnTo>
                    <a:pt x="47" y="6"/>
                  </a:lnTo>
                  <a:lnTo>
                    <a:pt x="53" y="9"/>
                  </a:lnTo>
                  <a:lnTo>
                    <a:pt x="53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Freeform 202"/>
            <p:cNvSpPr>
              <a:spLocks noEditPoints="1"/>
            </p:cNvSpPr>
            <p:nvPr/>
          </p:nvSpPr>
          <p:spPr bwMode="auto">
            <a:xfrm>
              <a:off x="5894388" y="1792288"/>
              <a:ext cx="74613" cy="58738"/>
            </a:xfrm>
            <a:custGeom>
              <a:avLst/>
              <a:gdLst/>
              <a:ahLst/>
              <a:cxnLst>
                <a:cxn ang="0">
                  <a:pos x="139" y="17"/>
                </a:cxn>
                <a:cxn ang="0">
                  <a:pos x="134" y="39"/>
                </a:cxn>
                <a:cxn ang="0">
                  <a:pos x="132" y="81"/>
                </a:cxn>
                <a:cxn ang="0">
                  <a:pos x="130" y="101"/>
                </a:cxn>
                <a:cxn ang="0">
                  <a:pos x="125" y="106"/>
                </a:cxn>
                <a:cxn ang="0">
                  <a:pos x="110" y="110"/>
                </a:cxn>
                <a:cxn ang="0">
                  <a:pos x="100" y="110"/>
                </a:cxn>
                <a:cxn ang="0">
                  <a:pos x="56" y="106"/>
                </a:cxn>
                <a:cxn ang="0">
                  <a:pos x="52" y="104"/>
                </a:cxn>
                <a:cxn ang="0">
                  <a:pos x="39" y="98"/>
                </a:cxn>
                <a:cxn ang="0">
                  <a:pos x="33" y="97"/>
                </a:cxn>
                <a:cxn ang="0">
                  <a:pos x="15" y="94"/>
                </a:cxn>
                <a:cxn ang="0">
                  <a:pos x="8" y="92"/>
                </a:cxn>
                <a:cxn ang="0">
                  <a:pos x="3" y="86"/>
                </a:cxn>
                <a:cxn ang="0">
                  <a:pos x="0" y="50"/>
                </a:cxn>
                <a:cxn ang="0">
                  <a:pos x="0" y="15"/>
                </a:cxn>
                <a:cxn ang="0">
                  <a:pos x="6" y="8"/>
                </a:cxn>
                <a:cxn ang="0">
                  <a:pos x="13" y="1"/>
                </a:cxn>
                <a:cxn ang="0">
                  <a:pos x="41" y="0"/>
                </a:cxn>
                <a:cxn ang="0">
                  <a:pos x="70" y="1"/>
                </a:cxn>
                <a:cxn ang="0">
                  <a:pos x="76" y="2"/>
                </a:cxn>
                <a:cxn ang="0">
                  <a:pos x="86" y="7"/>
                </a:cxn>
                <a:cxn ang="0">
                  <a:pos x="92" y="8"/>
                </a:cxn>
                <a:cxn ang="0">
                  <a:pos x="103" y="8"/>
                </a:cxn>
                <a:cxn ang="0">
                  <a:pos x="123" y="8"/>
                </a:cxn>
                <a:cxn ang="0">
                  <a:pos x="134" y="13"/>
                </a:cxn>
                <a:cxn ang="0">
                  <a:pos x="139" y="17"/>
                </a:cxn>
                <a:cxn ang="0">
                  <a:pos x="24" y="15"/>
                </a:cxn>
                <a:cxn ang="0">
                  <a:pos x="15" y="29"/>
                </a:cxn>
                <a:cxn ang="0">
                  <a:pos x="10" y="49"/>
                </a:cxn>
                <a:cxn ang="0">
                  <a:pos x="12" y="50"/>
                </a:cxn>
                <a:cxn ang="0">
                  <a:pos x="18" y="51"/>
                </a:cxn>
                <a:cxn ang="0">
                  <a:pos x="19" y="53"/>
                </a:cxn>
                <a:cxn ang="0">
                  <a:pos x="15" y="53"/>
                </a:cxn>
                <a:cxn ang="0">
                  <a:pos x="11" y="54"/>
                </a:cxn>
                <a:cxn ang="0">
                  <a:pos x="17" y="79"/>
                </a:cxn>
                <a:cxn ang="0">
                  <a:pos x="28" y="83"/>
                </a:cxn>
                <a:cxn ang="0">
                  <a:pos x="52" y="91"/>
                </a:cxn>
                <a:cxn ang="0">
                  <a:pos x="77" y="94"/>
                </a:cxn>
                <a:cxn ang="0">
                  <a:pos x="116" y="95"/>
                </a:cxn>
                <a:cxn ang="0">
                  <a:pos x="119" y="78"/>
                </a:cxn>
                <a:cxn ang="0">
                  <a:pos x="123" y="41"/>
                </a:cxn>
                <a:cxn ang="0">
                  <a:pos x="122" y="23"/>
                </a:cxn>
                <a:cxn ang="0">
                  <a:pos x="106" y="22"/>
                </a:cxn>
                <a:cxn ang="0">
                  <a:pos x="70" y="16"/>
                </a:cxn>
                <a:cxn ang="0">
                  <a:pos x="50" y="14"/>
                </a:cxn>
                <a:cxn ang="0">
                  <a:pos x="24" y="15"/>
                </a:cxn>
              </a:cxnLst>
              <a:rect l="0" t="0" r="r" b="b"/>
              <a:pathLst>
                <a:path w="139" h="110">
                  <a:moveTo>
                    <a:pt x="139" y="17"/>
                  </a:moveTo>
                  <a:lnTo>
                    <a:pt x="139" y="17"/>
                  </a:lnTo>
                  <a:lnTo>
                    <a:pt x="137" y="29"/>
                  </a:lnTo>
                  <a:lnTo>
                    <a:pt x="134" y="39"/>
                  </a:lnTo>
                  <a:lnTo>
                    <a:pt x="132" y="61"/>
                  </a:lnTo>
                  <a:lnTo>
                    <a:pt x="132" y="81"/>
                  </a:lnTo>
                  <a:lnTo>
                    <a:pt x="131" y="91"/>
                  </a:lnTo>
                  <a:lnTo>
                    <a:pt x="130" y="101"/>
                  </a:lnTo>
                  <a:lnTo>
                    <a:pt x="130" y="101"/>
                  </a:lnTo>
                  <a:lnTo>
                    <a:pt x="125" y="106"/>
                  </a:lnTo>
                  <a:lnTo>
                    <a:pt x="118" y="109"/>
                  </a:lnTo>
                  <a:lnTo>
                    <a:pt x="110" y="110"/>
                  </a:lnTo>
                  <a:lnTo>
                    <a:pt x="100" y="110"/>
                  </a:lnTo>
                  <a:lnTo>
                    <a:pt x="100" y="110"/>
                  </a:lnTo>
                  <a:lnTo>
                    <a:pt x="77" y="108"/>
                  </a:lnTo>
                  <a:lnTo>
                    <a:pt x="56" y="106"/>
                  </a:lnTo>
                  <a:lnTo>
                    <a:pt x="56" y="106"/>
                  </a:lnTo>
                  <a:lnTo>
                    <a:pt x="52" y="104"/>
                  </a:lnTo>
                  <a:lnTo>
                    <a:pt x="46" y="101"/>
                  </a:lnTo>
                  <a:lnTo>
                    <a:pt x="39" y="98"/>
                  </a:lnTo>
                  <a:lnTo>
                    <a:pt x="33" y="97"/>
                  </a:lnTo>
                  <a:lnTo>
                    <a:pt x="33" y="97"/>
                  </a:lnTo>
                  <a:lnTo>
                    <a:pt x="22" y="95"/>
                  </a:lnTo>
                  <a:lnTo>
                    <a:pt x="15" y="94"/>
                  </a:lnTo>
                  <a:lnTo>
                    <a:pt x="10" y="94"/>
                  </a:lnTo>
                  <a:lnTo>
                    <a:pt x="8" y="92"/>
                  </a:lnTo>
                  <a:lnTo>
                    <a:pt x="5" y="90"/>
                  </a:lnTo>
                  <a:lnTo>
                    <a:pt x="3" y="86"/>
                  </a:lnTo>
                  <a:lnTo>
                    <a:pt x="3" y="86"/>
                  </a:lnTo>
                  <a:lnTo>
                    <a:pt x="0" y="50"/>
                  </a:lnTo>
                  <a:lnTo>
                    <a:pt x="0" y="33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6" y="8"/>
                  </a:lnTo>
                  <a:lnTo>
                    <a:pt x="13" y="1"/>
                  </a:lnTo>
                  <a:lnTo>
                    <a:pt x="13" y="1"/>
                  </a:lnTo>
                  <a:lnTo>
                    <a:pt x="26" y="1"/>
                  </a:lnTo>
                  <a:lnTo>
                    <a:pt x="41" y="0"/>
                  </a:lnTo>
                  <a:lnTo>
                    <a:pt x="56" y="0"/>
                  </a:lnTo>
                  <a:lnTo>
                    <a:pt x="70" y="1"/>
                  </a:lnTo>
                  <a:lnTo>
                    <a:pt x="70" y="1"/>
                  </a:lnTo>
                  <a:lnTo>
                    <a:pt x="76" y="2"/>
                  </a:lnTo>
                  <a:lnTo>
                    <a:pt x="81" y="4"/>
                  </a:lnTo>
                  <a:lnTo>
                    <a:pt x="86" y="7"/>
                  </a:lnTo>
                  <a:lnTo>
                    <a:pt x="92" y="8"/>
                  </a:lnTo>
                  <a:lnTo>
                    <a:pt x="92" y="8"/>
                  </a:lnTo>
                  <a:lnTo>
                    <a:pt x="97" y="8"/>
                  </a:lnTo>
                  <a:lnTo>
                    <a:pt x="103" y="8"/>
                  </a:lnTo>
                  <a:lnTo>
                    <a:pt x="116" y="8"/>
                  </a:lnTo>
                  <a:lnTo>
                    <a:pt x="123" y="8"/>
                  </a:lnTo>
                  <a:lnTo>
                    <a:pt x="129" y="10"/>
                  </a:lnTo>
                  <a:lnTo>
                    <a:pt x="134" y="13"/>
                  </a:lnTo>
                  <a:lnTo>
                    <a:pt x="139" y="17"/>
                  </a:lnTo>
                  <a:lnTo>
                    <a:pt x="139" y="17"/>
                  </a:lnTo>
                  <a:close/>
                  <a:moveTo>
                    <a:pt x="24" y="15"/>
                  </a:moveTo>
                  <a:lnTo>
                    <a:pt x="24" y="15"/>
                  </a:lnTo>
                  <a:lnTo>
                    <a:pt x="19" y="21"/>
                  </a:lnTo>
                  <a:lnTo>
                    <a:pt x="15" y="29"/>
                  </a:lnTo>
                  <a:lnTo>
                    <a:pt x="11" y="38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2" y="50"/>
                  </a:lnTo>
                  <a:lnTo>
                    <a:pt x="16" y="50"/>
                  </a:lnTo>
                  <a:lnTo>
                    <a:pt x="18" y="51"/>
                  </a:lnTo>
                  <a:lnTo>
                    <a:pt x="19" y="52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5" y="53"/>
                  </a:lnTo>
                  <a:lnTo>
                    <a:pt x="11" y="54"/>
                  </a:lnTo>
                  <a:lnTo>
                    <a:pt x="11" y="54"/>
                  </a:lnTo>
                  <a:lnTo>
                    <a:pt x="13" y="67"/>
                  </a:lnTo>
                  <a:lnTo>
                    <a:pt x="17" y="79"/>
                  </a:lnTo>
                  <a:lnTo>
                    <a:pt x="17" y="79"/>
                  </a:lnTo>
                  <a:lnTo>
                    <a:pt x="28" y="83"/>
                  </a:lnTo>
                  <a:lnTo>
                    <a:pt x="40" y="87"/>
                  </a:lnTo>
                  <a:lnTo>
                    <a:pt x="52" y="91"/>
                  </a:lnTo>
                  <a:lnTo>
                    <a:pt x="64" y="93"/>
                  </a:lnTo>
                  <a:lnTo>
                    <a:pt x="77" y="94"/>
                  </a:lnTo>
                  <a:lnTo>
                    <a:pt x="89" y="95"/>
                  </a:lnTo>
                  <a:lnTo>
                    <a:pt x="116" y="95"/>
                  </a:lnTo>
                  <a:lnTo>
                    <a:pt x="116" y="95"/>
                  </a:lnTo>
                  <a:lnTo>
                    <a:pt x="119" y="78"/>
                  </a:lnTo>
                  <a:lnTo>
                    <a:pt x="122" y="60"/>
                  </a:lnTo>
                  <a:lnTo>
                    <a:pt x="123" y="41"/>
                  </a:lnTo>
                  <a:lnTo>
                    <a:pt x="123" y="32"/>
                  </a:lnTo>
                  <a:lnTo>
                    <a:pt x="122" y="23"/>
                  </a:lnTo>
                  <a:lnTo>
                    <a:pt x="122" y="23"/>
                  </a:lnTo>
                  <a:lnTo>
                    <a:pt x="106" y="22"/>
                  </a:lnTo>
                  <a:lnTo>
                    <a:pt x="92" y="20"/>
                  </a:lnTo>
                  <a:lnTo>
                    <a:pt x="70" y="16"/>
                  </a:lnTo>
                  <a:lnTo>
                    <a:pt x="61" y="15"/>
                  </a:lnTo>
                  <a:lnTo>
                    <a:pt x="50" y="14"/>
                  </a:lnTo>
                  <a:lnTo>
                    <a:pt x="38" y="14"/>
                  </a:lnTo>
                  <a:lnTo>
                    <a:pt x="24" y="15"/>
                  </a:lnTo>
                  <a:lnTo>
                    <a:pt x="24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203"/>
            <p:cNvSpPr>
              <a:spLocks noEditPoints="1"/>
            </p:cNvSpPr>
            <p:nvPr/>
          </p:nvSpPr>
          <p:spPr bwMode="auto">
            <a:xfrm>
              <a:off x="5835651" y="1795463"/>
              <a:ext cx="23813" cy="33338"/>
            </a:xfrm>
            <a:custGeom>
              <a:avLst/>
              <a:gdLst/>
              <a:ahLst/>
              <a:cxnLst>
                <a:cxn ang="0">
                  <a:pos x="31" y="30"/>
                </a:cxn>
                <a:cxn ang="0">
                  <a:pos x="40" y="42"/>
                </a:cxn>
                <a:cxn ang="0">
                  <a:pos x="42" y="51"/>
                </a:cxn>
                <a:cxn ang="0">
                  <a:pos x="42" y="56"/>
                </a:cxn>
                <a:cxn ang="0">
                  <a:pos x="31" y="63"/>
                </a:cxn>
                <a:cxn ang="0">
                  <a:pos x="29" y="62"/>
                </a:cxn>
                <a:cxn ang="0">
                  <a:pos x="17" y="61"/>
                </a:cxn>
                <a:cxn ang="0">
                  <a:pos x="5" y="57"/>
                </a:cxn>
                <a:cxn ang="0">
                  <a:pos x="1" y="55"/>
                </a:cxn>
                <a:cxn ang="0">
                  <a:pos x="0" y="40"/>
                </a:cxn>
                <a:cxn ang="0">
                  <a:pos x="3" y="33"/>
                </a:cxn>
                <a:cxn ang="0">
                  <a:pos x="9" y="29"/>
                </a:cxn>
                <a:cxn ang="0">
                  <a:pos x="8" y="25"/>
                </a:cxn>
                <a:cxn ang="0">
                  <a:pos x="9" y="16"/>
                </a:cxn>
                <a:cxn ang="0">
                  <a:pos x="13" y="10"/>
                </a:cxn>
                <a:cxn ang="0">
                  <a:pos x="23" y="2"/>
                </a:cxn>
                <a:cxn ang="0">
                  <a:pos x="33" y="0"/>
                </a:cxn>
                <a:cxn ang="0">
                  <a:pos x="39" y="1"/>
                </a:cxn>
                <a:cxn ang="0">
                  <a:pos x="44" y="5"/>
                </a:cxn>
                <a:cxn ang="0">
                  <a:pos x="45" y="10"/>
                </a:cxn>
                <a:cxn ang="0">
                  <a:pos x="45" y="16"/>
                </a:cxn>
                <a:cxn ang="0">
                  <a:pos x="42" y="21"/>
                </a:cxn>
                <a:cxn ang="0">
                  <a:pos x="31" y="30"/>
                </a:cxn>
                <a:cxn ang="0">
                  <a:pos x="21" y="21"/>
                </a:cxn>
                <a:cxn ang="0">
                  <a:pos x="24" y="21"/>
                </a:cxn>
                <a:cxn ang="0">
                  <a:pos x="31" y="17"/>
                </a:cxn>
                <a:cxn ang="0">
                  <a:pos x="32" y="14"/>
                </a:cxn>
                <a:cxn ang="0">
                  <a:pos x="25" y="14"/>
                </a:cxn>
                <a:cxn ang="0">
                  <a:pos x="22" y="16"/>
                </a:cxn>
                <a:cxn ang="0">
                  <a:pos x="21" y="21"/>
                </a:cxn>
                <a:cxn ang="0">
                  <a:pos x="10" y="38"/>
                </a:cxn>
                <a:cxn ang="0">
                  <a:pos x="11" y="42"/>
                </a:cxn>
                <a:cxn ang="0">
                  <a:pos x="16" y="51"/>
                </a:cxn>
                <a:cxn ang="0">
                  <a:pos x="20" y="50"/>
                </a:cxn>
                <a:cxn ang="0">
                  <a:pos x="27" y="49"/>
                </a:cxn>
                <a:cxn ang="0">
                  <a:pos x="30" y="47"/>
                </a:cxn>
                <a:cxn ang="0">
                  <a:pos x="21" y="39"/>
                </a:cxn>
                <a:cxn ang="0">
                  <a:pos x="12" y="36"/>
                </a:cxn>
                <a:cxn ang="0">
                  <a:pos x="10" y="38"/>
                </a:cxn>
              </a:cxnLst>
              <a:rect l="0" t="0" r="r" b="b"/>
              <a:pathLst>
                <a:path w="45" h="63">
                  <a:moveTo>
                    <a:pt x="31" y="30"/>
                  </a:moveTo>
                  <a:lnTo>
                    <a:pt x="31" y="30"/>
                  </a:lnTo>
                  <a:lnTo>
                    <a:pt x="37" y="36"/>
                  </a:lnTo>
                  <a:lnTo>
                    <a:pt x="40" y="42"/>
                  </a:lnTo>
                  <a:lnTo>
                    <a:pt x="42" y="48"/>
                  </a:lnTo>
                  <a:lnTo>
                    <a:pt x="42" y="51"/>
                  </a:lnTo>
                  <a:lnTo>
                    <a:pt x="42" y="56"/>
                  </a:lnTo>
                  <a:lnTo>
                    <a:pt x="42" y="56"/>
                  </a:lnTo>
                  <a:lnTo>
                    <a:pt x="36" y="59"/>
                  </a:lnTo>
                  <a:lnTo>
                    <a:pt x="31" y="63"/>
                  </a:lnTo>
                  <a:lnTo>
                    <a:pt x="31" y="63"/>
                  </a:lnTo>
                  <a:lnTo>
                    <a:pt x="29" y="62"/>
                  </a:lnTo>
                  <a:lnTo>
                    <a:pt x="25" y="61"/>
                  </a:lnTo>
                  <a:lnTo>
                    <a:pt x="17" y="61"/>
                  </a:lnTo>
                  <a:lnTo>
                    <a:pt x="9" y="59"/>
                  </a:lnTo>
                  <a:lnTo>
                    <a:pt x="5" y="57"/>
                  </a:lnTo>
                  <a:lnTo>
                    <a:pt x="1" y="55"/>
                  </a:lnTo>
                  <a:lnTo>
                    <a:pt x="1" y="55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1" y="36"/>
                  </a:lnTo>
                  <a:lnTo>
                    <a:pt x="3" y="33"/>
                  </a:lnTo>
                  <a:lnTo>
                    <a:pt x="6" y="30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8" y="25"/>
                  </a:lnTo>
                  <a:lnTo>
                    <a:pt x="8" y="20"/>
                  </a:lnTo>
                  <a:lnTo>
                    <a:pt x="9" y="16"/>
                  </a:lnTo>
                  <a:lnTo>
                    <a:pt x="11" y="13"/>
                  </a:lnTo>
                  <a:lnTo>
                    <a:pt x="13" y="10"/>
                  </a:lnTo>
                  <a:lnTo>
                    <a:pt x="15" y="6"/>
                  </a:lnTo>
                  <a:lnTo>
                    <a:pt x="23" y="2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39" y="1"/>
                  </a:lnTo>
                  <a:lnTo>
                    <a:pt x="42" y="3"/>
                  </a:lnTo>
                  <a:lnTo>
                    <a:pt x="44" y="5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5" y="13"/>
                  </a:lnTo>
                  <a:lnTo>
                    <a:pt x="45" y="16"/>
                  </a:lnTo>
                  <a:lnTo>
                    <a:pt x="44" y="19"/>
                  </a:lnTo>
                  <a:lnTo>
                    <a:pt x="42" y="21"/>
                  </a:lnTo>
                  <a:lnTo>
                    <a:pt x="37" y="27"/>
                  </a:lnTo>
                  <a:lnTo>
                    <a:pt x="31" y="30"/>
                  </a:lnTo>
                  <a:lnTo>
                    <a:pt x="31" y="30"/>
                  </a:lnTo>
                  <a:close/>
                  <a:moveTo>
                    <a:pt x="21" y="21"/>
                  </a:moveTo>
                  <a:lnTo>
                    <a:pt x="21" y="21"/>
                  </a:lnTo>
                  <a:lnTo>
                    <a:pt x="24" y="21"/>
                  </a:lnTo>
                  <a:lnTo>
                    <a:pt x="27" y="19"/>
                  </a:lnTo>
                  <a:lnTo>
                    <a:pt x="31" y="17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9" y="13"/>
                  </a:lnTo>
                  <a:lnTo>
                    <a:pt x="25" y="14"/>
                  </a:lnTo>
                  <a:lnTo>
                    <a:pt x="23" y="15"/>
                  </a:lnTo>
                  <a:lnTo>
                    <a:pt x="22" y="16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21" y="21"/>
                  </a:lnTo>
                  <a:close/>
                  <a:moveTo>
                    <a:pt x="10" y="38"/>
                  </a:moveTo>
                  <a:lnTo>
                    <a:pt x="10" y="38"/>
                  </a:lnTo>
                  <a:lnTo>
                    <a:pt x="11" y="42"/>
                  </a:lnTo>
                  <a:lnTo>
                    <a:pt x="12" y="45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20" y="50"/>
                  </a:lnTo>
                  <a:lnTo>
                    <a:pt x="24" y="49"/>
                  </a:lnTo>
                  <a:lnTo>
                    <a:pt x="27" y="49"/>
                  </a:lnTo>
                  <a:lnTo>
                    <a:pt x="30" y="47"/>
                  </a:lnTo>
                  <a:lnTo>
                    <a:pt x="30" y="47"/>
                  </a:lnTo>
                  <a:lnTo>
                    <a:pt x="26" y="42"/>
                  </a:lnTo>
                  <a:lnTo>
                    <a:pt x="21" y="39"/>
                  </a:lnTo>
                  <a:lnTo>
                    <a:pt x="15" y="36"/>
                  </a:lnTo>
                  <a:lnTo>
                    <a:pt x="12" y="36"/>
                  </a:lnTo>
                  <a:lnTo>
                    <a:pt x="10" y="38"/>
                  </a:lnTo>
                  <a:lnTo>
                    <a:pt x="10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204"/>
            <p:cNvSpPr>
              <a:spLocks noEditPoints="1"/>
            </p:cNvSpPr>
            <p:nvPr/>
          </p:nvSpPr>
          <p:spPr bwMode="auto">
            <a:xfrm>
              <a:off x="5972176" y="1797050"/>
              <a:ext cx="80963" cy="131763"/>
            </a:xfrm>
            <a:custGeom>
              <a:avLst/>
              <a:gdLst/>
              <a:ahLst/>
              <a:cxnLst>
                <a:cxn ang="0">
                  <a:pos x="143" y="16"/>
                </a:cxn>
                <a:cxn ang="0">
                  <a:pos x="149" y="27"/>
                </a:cxn>
                <a:cxn ang="0">
                  <a:pos x="151" y="40"/>
                </a:cxn>
                <a:cxn ang="0">
                  <a:pos x="152" y="71"/>
                </a:cxn>
                <a:cxn ang="0">
                  <a:pos x="148" y="121"/>
                </a:cxn>
                <a:cxn ang="0">
                  <a:pos x="148" y="137"/>
                </a:cxn>
                <a:cxn ang="0">
                  <a:pos x="146" y="160"/>
                </a:cxn>
                <a:cxn ang="0">
                  <a:pos x="145" y="173"/>
                </a:cxn>
                <a:cxn ang="0">
                  <a:pos x="144" y="200"/>
                </a:cxn>
                <a:cxn ang="0">
                  <a:pos x="141" y="223"/>
                </a:cxn>
                <a:cxn ang="0">
                  <a:pos x="134" y="237"/>
                </a:cxn>
                <a:cxn ang="0">
                  <a:pos x="127" y="245"/>
                </a:cxn>
                <a:cxn ang="0">
                  <a:pos x="122" y="247"/>
                </a:cxn>
                <a:cxn ang="0">
                  <a:pos x="107" y="245"/>
                </a:cxn>
                <a:cxn ang="0">
                  <a:pos x="76" y="246"/>
                </a:cxn>
                <a:cxn ang="0">
                  <a:pos x="62" y="243"/>
                </a:cxn>
                <a:cxn ang="0">
                  <a:pos x="56" y="241"/>
                </a:cxn>
                <a:cxn ang="0">
                  <a:pos x="48" y="238"/>
                </a:cxn>
                <a:cxn ang="0">
                  <a:pos x="42" y="237"/>
                </a:cxn>
                <a:cxn ang="0">
                  <a:pos x="23" y="237"/>
                </a:cxn>
                <a:cxn ang="0">
                  <a:pos x="12" y="234"/>
                </a:cxn>
                <a:cxn ang="0">
                  <a:pos x="6" y="224"/>
                </a:cxn>
                <a:cxn ang="0">
                  <a:pos x="0" y="204"/>
                </a:cxn>
                <a:cxn ang="0">
                  <a:pos x="0" y="195"/>
                </a:cxn>
                <a:cxn ang="0">
                  <a:pos x="0" y="163"/>
                </a:cxn>
                <a:cxn ang="0">
                  <a:pos x="3" y="121"/>
                </a:cxn>
                <a:cxn ang="0">
                  <a:pos x="9" y="60"/>
                </a:cxn>
                <a:cxn ang="0">
                  <a:pos x="17" y="1"/>
                </a:cxn>
                <a:cxn ang="0">
                  <a:pos x="24" y="0"/>
                </a:cxn>
                <a:cxn ang="0">
                  <a:pos x="46" y="1"/>
                </a:cxn>
                <a:cxn ang="0">
                  <a:pos x="78" y="8"/>
                </a:cxn>
                <a:cxn ang="0">
                  <a:pos x="112" y="14"/>
                </a:cxn>
                <a:cxn ang="0">
                  <a:pos x="143" y="16"/>
                </a:cxn>
                <a:cxn ang="0">
                  <a:pos x="56" y="18"/>
                </a:cxn>
                <a:cxn ang="0">
                  <a:pos x="53" y="18"/>
                </a:cxn>
                <a:cxn ang="0">
                  <a:pos x="43" y="19"/>
                </a:cxn>
                <a:cxn ang="0">
                  <a:pos x="33" y="19"/>
                </a:cxn>
                <a:cxn ang="0">
                  <a:pos x="30" y="18"/>
                </a:cxn>
                <a:cxn ang="0">
                  <a:pos x="27" y="28"/>
                </a:cxn>
                <a:cxn ang="0">
                  <a:pos x="23" y="59"/>
                </a:cxn>
                <a:cxn ang="0">
                  <a:pos x="22" y="65"/>
                </a:cxn>
                <a:cxn ang="0">
                  <a:pos x="18" y="74"/>
                </a:cxn>
                <a:cxn ang="0">
                  <a:pos x="17" y="80"/>
                </a:cxn>
                <a:cxn ang="0">
                  <a:pos x="12" y="147"/>
                </a:cxn>
                <a:cxn ang="0">
                  <a:pos x="12" y="181"/>
                </a:cxn>
                <a:cxn ang="0">
                  <a:pos x="15" y="213"/>
                </a:cxn>
                <a:cxn ang="0">
                  <a:pos x="27" y="219"/>
                </a:cxn>
                <a:cxn ang="0">
                  <a:pos x="51" y="226"/>
                </a:cxn>
                <a:cxn ang="0">
                  <a:pos x="76" y="230"/>
                </a:cxn>
                <a:cxn ang="0">
                  <a:pos x="102" y="231"/>
                </a:cxn>
                <a:cxn ang="0">
                  <a:pos x="116" y="228"/>
                </a:cxn>
                <a:cxn ang="0">
                  <a:pos x="122" y="220"/>
                </a:cxn>
                <a:cxn ang="0">
                  <a:pos x="126" y="219"/>
                </a:cxn>
                <a:cxn ang="0">
                  <a:pos x="136" y="130"/>
                </a:cxn>
                <a:cxn ang="0">
                  <a:pos x="138" y="36"/>
                </a:cxn>
                <a:cxn ang="0">
                  <a:pos x="129" y="33"/>
                </a:cxn>
                <a:cxn ang="0">
                  <a:pos x="98" y="25"/>
                </a:cxn>
                <a:cxn ang="0">
                  <a:pos x="56" y="18"/>
                </a:cxn>
              </a:cxnLst>
              <a:rect l="0" t="0" r="r" b="b"/>
              <a:pathLst>
                <a:path w="153" h="247">
                  <a:moveTo>
                    <a:pt x="143" y="16"/>
                  </a:moveTo>
                  <a:lnTo>
                    <a:pt x="143" y="16"/>
                  </a:lnTo>
                  <a:lnTo>
                    <a:pt x="146" y="22"/>
                  </a:lnTo>
                  <a:lnTo>
                    <a:pt x="149" y="27"/>
                  </a:lnTo>
                  <a:lnTo>
                    <a:pt x="150" y="34"/>
                  </a:lnTo>
                  <a:lnTo>
                    <a:pt x="151" y="40"/>
                  </a:lnTo>
                  <a:lnTo>
                    <a:pt x="153" y="55"/>
                  </a:lnTo>
                  <a:lnTo>
                    <a:pt x="152" y="71"/>
                  </a:lnTo>
                  <a:lnTo>
                    <a:pt x="150" y="105"/>
                  </a:lnTo>
                  <a:lnTo>
                    <a:pt x="148" y="121"/>
                  </a:lnTo>
                  <a:lnTo>
                    <a:pt x="148" y="137"/>
                  </a:lnTo>
                  <a:lnTo>
                    <a:pt x="148" y="137"/>
                  </a:lnTo>
                  <a:lnTo>
                    <a:pt x="147" y="148"/>
                  </a:lnTo>
                  <a:lnTo>
                    <a:pt x="146" y="160"/>
                  </a:lnTo>
                  <a:lnTo>
                    <a:pt x="146" y="160"/>
                  </a:lnTo>
                  <a:lnTo>
                    <a:pt x="145" y="173"/>
                  </a:lnTo>
                  <a:lnTo>
                    <a:pt x="145" y="186"/>
                  </a:lnTo>
                  <a:lnTo>
                    <a:pt x="144" y="200"/>
                  </a:lnTo>
                  <a:lnTo>
                    <a:pt x="143" y="211"/>
                  </a:lnTo>
                  <a:lnTo>
                    <a:pt x="141" y="223"/>
                  </a:lnTo>
                  <a:lnTo>
                    <a:pt x="137" y="233"/>
                  </a:lnTo>
                  <a:lnTo>
                    <a:pt x="134" y="237"/>
                  </a:lnTo>
                  <a:lnTo>
                    <a:pt x="131" y="241"/>
                  </a:lnTo>
                  <a:lnTo>
                    <a:pt x="127" y="245"/>
                  </a:lnTo>
                  <a:lnTo>
                    <a:pt x="122" y="247"/>
                  </a:lnTo>
                  <a:lnTo>
                    <a:pt x="122" y="247"/>
                  </a:lnTo>
                  <a:lnTo>
                    <a:pt x="115" y="246"/>
                  </a:lnTo>
                  <a:lnTo>
                    <a:pt x="107" y="245"/>
                  </a:lnTo>
                  <a:lnTo>
                    <a:pt x="91" y="245"/>
                  </a:lnTo>
                  <a:lnTo>
                    <a:pt x="76" y="246"/>
                  </a:lnTo>
                  <a:lnTo>
                    <a:pt x="62" y="243"/>
                  </a:lnTo>
                  <a:lnTo>
                    <a:pt x="62" y="243"/>
                  </a:lnTo>
                  <a:lnTo>
                    <a:pt x="59" y="242"/>
                  </a:lnTo>
                  <a:lnTo>
                    <a:pt x="56" y="241"/>
                  </a:lnTo>
                  <a:lnTo>
                    <a:pt x="52" y="239"/>
                  </a:lnTo>
                  <a:lnTo>
                    <a:pt x="48" y="238"/>
                  </a:lnTo>
                  <a:lnTo>
                    <a:pt x="48" y="238"/>
                  </a:lnTo>
                  <a:lnTo>
                    <a:pt x="42" y="237"/>
                  </a:lnTo>
                  <a:lnTo>
                    <a:pt x="35" y="237"/>
                  </a:lnTo>
                  <a:lnTo>
                    <a:pt x="23" y="237"/>
                  </a:lnTo>
                  <a:lnTo>
                    <a:pt x="17" y="236"/>
                  </a:lnTo>
                  <a:lnTo>
                    <a:pt x="12" y="234"/>
                  </a:lnTo>
                  <a:lnTo>
                    <a:pt x="9" y="231"/>
                  </a:lnTo>
                  <a:lnTo>
                    <a:pt x="6" y="224"/>
                  </a:lnTo>
                  <a:lnTo>
                    <a:pt x="6" y="224"/>
                  </a:lnTo>
                  <a:lnTo>
                    <a:pt x="0" y="204"/>
                  </a:lnTo>
                  <a:lnTo>
                    <a:pt x="0" y="204"/>
                  </a:lnTo>
                  <a:lnTo>
                    <a:pt x="0" y="195"/>
                  </a:lnTo>
                  <a:lnTo>
                    <a:pt x="0" y="186"/>
                  </a:lnTo>
                  <a:lnTo>
                    <a:pt x="0" y="163"/>
                  </a:lnTo>
                  <a:lnTo>
                    <a:pt x="3" y="121"/>
                  </a:lnTo>
                  <a:lnTo>
                    <a:pt x="3" y="121"/>
                  </a:lnTo>
                  <a:lnTo>
                    <a:pt x="6" y="90"/>
                  </a:lnTo>
                  <a:lnTo>
                    <a:pt x="9" y="60"/>
                  </a:lnTo>
                  <a:lnTo>
                    <a:pt x="12" y="3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24" y="0"/>
                  </a:lnTo>
                  <a:lnTo>
                    <a:pt x="31" y="0"/>
                  </a:lnTo>
                  <a:lnTo>
                    <a:pt x="46" y="1"/>
                  </a:lnTo>
                  <a:lnTo>
                    <a:pt x="61" y="5"/>
                  </a:lnTo>
                  <a:lnTo>
                    <a:pt x="78" y="8"/>
                  </a:lnTo>
                  <a:lnTo>
                    <a:pt x="94" y="12"/>
                  </a:lnTo>
                  <a:lnTo>
                    <a:pt x="112" y="14"/>
                  </a:lnTo>
                  <a:lnTo>
                    <a:pt x="128" y="16"/>
                  </a:lnTo>
                  <a:lnTo>
                    <a:pt x="143" y="16"/>
                  </a:lnTo>
                  <a:lnTo>
                    <a:pt x="143" y="16"/>
                  </a:lnTo>
                  <a:close/>
                  <a:moveTo>
                    <a:pt x="56" y="18"/>
                  </a:moveTo>
                  <a:lnTo>
                    <a:pt x="56" y="18"/>
                  </a:lnTo>
                  <a:lnTo>
                    <a:pt x="53" y="18"/>
                  </a:lnTo>
                  <a:lnTo>
                    <a:pt x="49" y="18"/>
                  </a:lnTo>
                  <a:lnTo>
                    <a:pt x="43" y="19"/>
                  </a:lnTo>
                  <a:lnTo>
                    <a:pt x="37" y="20"/>
                  </a:lnTo>
                  <a:lnTo>
                    <a:pt x="33" y="19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28" y="23"/>
                  </a:lnTo>
                  <a:lnTo>
                    <a:pt x="27" y="28"/>
                  </a:lnTo>
                  <a:lnTo>
                    <a:pt x="25" y="39"/>
                  </a:lnTo>
                  <a:lnTo>
                    <a:pt x="23" y="59"/>
                  </a:lnTo>
                  <a:lnTo>
                    <a:pt x="23" y="59"/>
                  </a:lnTo>
                  <a:lnTo>
                    <a:pt x="22" y="65"/>
                  </a:lnTo>
                  <a:lnTo>
                    <a:pt x="20" y="69"/>
                  </a:lnTo>
                  <a:lnTo>
                    <a:pt x="18" y="74"/>
                  </a:lnTo>
                  <a:lnTo>
                    <a:pt x="17" y="80"/>
                  </a:lnTo>
                  <a:lnTo>
                    <a:pt x="17" y="80"/>
                  </a:lnTo>
                  <a:lnTo>
                    <a:pt x="14" y="113"/>
                  </a:lnTo>
                  <a:lnTo>
                    <a:pt x="12" y="147"/>
                  </a:lnTo>
                  <a:lnTo>
                    <a:pt x="12" y="164"/>
                  </a:lnTo>
                  <a:lnTo>
                    <a:pt x="12" y="181"/>
                  </a:lnTo>
                  <a:lnTo>
                    <a:pt x="13" y="198"/>
                  </a:lnTo>
                  <a:lnTo>
                    <a:pt x="15" y="213"/>
                  </a:lnTo>
                  <a:lnTo>
                    <a:pt x="15" y="213"/>
                  </a:lnTo>
                  <a:lnTo>
                    <a:pt x="27" y="219"/>
                  </a:lnTo>
                  <a:lnTo>
                    <a:pt x="39" y="223"/>
                  </a:lnTo>
                  <a:lnTo>
                    <a:pt x="51" y="226"/>
                  </a:lnTo>
                  <a:lnTo>
                    <a:pt x="63" y="228"/>
                  </a:lnTo>
                  <a:lnTo>
                    <a:pt x="76" y="230"/>
                  </a:lnTo>
                  <a:lnTo>
                    <a:pt x="89" y="231"/>
                  </a:lnTo>
                  <a:lnTo>
                    <a:pt x="102" y="231"/>
                  </a:lnTo>
                  <a:lnTo>
                    <a:pt x="116" y="228"/>
                  </a:lnTo>
                  <a:lnTo>
                    <a:pt x="116" y="228"/>
                  </a:lnTo>
                  <a:lnTo>
                    <a:pt x="119" y="223"/>
                  </a:lnTo>
                  <a:lnTo>
                    <a:pt x="122" y="220"/>
                  </a:lnTo>
                  <a:lnTo>
                    <a:pt x="126" y="219"/>
                  </a:lnTo>
                  <a:lnTo>
                    <a:pt x="126" y="219"/>
                  </a:lnTo>
                  <a:lnTo>
                    <a:pt x="131" y="176"/>
                  </a:lnTo>
                  <a:lnTo>
                    <a:pt x="136" y="130"/>
                  </a:lnTo>
                  <a:lnTo>
                    <a:pt x="138" y="83"/>
                  </a:lnTo>
                  <a:lnTo>
                    <a:pt x="138" y="36"/>
                  </a:lnTo>
                  <a:lnTo>
                    <a:pt x="138" y="36"/>
                  </a:lnTo>
                  <a:lnTo>
                    <a:pt x="129" y="33"/>
                  </a:lnTo>
                  <a:lnTo>
                    <a:pt x="118" y="29"/>
                  </a:lnTo>
                  <a:lnTo>
                    <a:pt x="98" y="25"/>
                  </a:lnTo>
                  <a:lnTo>
                    <a:pt x="76" y="22"/>
                  </a:lnTo>
                  <a:lnTo>
                    <a:pt x="56" y="18"/>
                  </a:lnTo>
                  <a:lnTo>
                    <a:pt x="56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0" name="Freeform 207"/>
            <p:cNvSpPr>
              <a:spLocks noEditPoints="1"/>
            </p:cNvSpPr>
            <p:nvPr/>
          </p:nvSpPr>
          <p:spPr bwMode="auto">
            <a:xfrm>
              <a:off x="5713413" y="1839913"/>
              <a:ext cx="77788" cy="60325"/>
            </a:xfrm>
            <a:custGeom>
              <a:avLst/>
              <a:gdLst/>
              <a:ahLst/>
              <a:cxnLst>
                <a:cxn ang="0">
                  <a:pos x="147" y="21"/>
                </a:cxn>
                <a:cxn ang="0">
                  <a:pos x="148" y="48"/>
                </a:cxn>
                <a:cxn ang="0">
                  <a:pos x="141" y="91"/>
                </a:cxn>
                <a:cxn ang="0">
                  <a:pos x="137" y="110"/>
                </a:cxn>
                <a:cxn ang="0">
                  <a:pos x="122" y="113"/>
                </a:cxn>
                <a:cxn ang="0">
                  <a:pos x="93" y="111"/>
                </a:cxn>
                <a:cxn ang="0">
                  <a:pos x="46" y="99"/>
                </a:cxn>
                <a:cxn ang="0">
                  <a:pos x="9" y="96"/>
                </a:cxn>
                <a:cxn ang="0">
                  <a:pos x="3" y="82"/>
                </a:cxn>
                <a:cxn ang="0">
                  <a:pos x="0" y="46"/>
                </a:cxn>
                <a:cxn ang="0">
                  <a:pos x="1" y="22"/>
                </a:cxn>
                <a:cxn ang="0">
                  <a:pos x="3" y="11"/>
                </a:cxn>
                <a:cxn ang="0">
                  <a:pos x="19" y="2"/>
                </a:cxn>
                <a:cxn ang="0">
                  <a:pos x="47" y="0"/>
                </a:cxn>
                <a:cxn ang="0">
                  <a:pos x="73" y="3"/>
                </a:cxn>
                <a:cxn ang="0">
                  <a:pos x="134" y="16"/>
                </a:cxn>
                <a:cxn ang="0">
                  <a:pos x="14" y="72"/>
                </a:cxn>
                <a:cxn ang="0">
                  <a:pos x="37" y="83"/>
                </a:cxn>
                <a:cxn ang="0">
                  <a:pos x="78" y="94"/>
                </a:cxn>
                <a:cxn ang="0">
                  <a:pos x="125" y="96"/>
                </a:cxn>
                <a:cxn ang="0">
                  <a:pos x="127" y="82"/>
                </a:cxn>
                <a:cxn ang="0">
                  <a:pos x="136" y="45"/>
                </a:cxn>
                <a:cxn ang="0">
                  <a:pos x="133" y="33"/>
                </a:cxn>
                <a:cxn ang="0">
                  <a:pos x="126" y="27"/>
                </a:cxn>
                <a:cxn ang="0">
                  <a:pos x="98" y="23"/>
                </a:cxn>
                <a:cxn ang="0">
                  <a:pos x="81" y="20"/>
                </a:cxn>
                <a:cxn ang="0">
                  <a:pos x="68" y="16"/>
                </a:cxn>
                <a:cxn ang="0">
                  <a:pos x="81" y="24"/>
                </a:cxn>
                <a:cxn ang="0">
                  <a:pos x="91" y="35"/>
                </a:cxn>
                <a:cxn ang="0">
                  <a:pos x="92" y="32"/>
                </a:cxn>
                <a:cxn ang="0">
                  <a:pos x="89" y="61"/>
                </a:cxn>
                <a:cxn ang="0">
                  <a:pos x="80" y="79"/>
                </a:cxn>
                <a:cxn ang="0">
                  <a:pos x="71" y="83"/>
                </a:cxn>
                <a:cxn ang="0">
                  <a:pos x="61" y="81"/>
                </a:cxn>
                <a:cxn ang="0">
                  <a:pos x="50" y="74"/>
                </a:cxn>
                <a:cxn ang="0">
                  <a:pos x="46" y="61"/>
                </a:cxn>
                <a:cxn ang="0">
                  <a:pos x="53" y="30"/>
                </a:cxn>
                <a:cxn ang="0">
                  <a:pos x="66" y="16"/>
                </a:cxn>
                <a:cxn ang="0">
                  <a:pos x="51" y="12"/>
                </a:cxn>
                <a:cxn ang="0">
                  <a:pos x="33" y="14"/>
                </a:cxn>
                <a:cxn ang="0">
                  <a:pos x="20" y="22"/>
                </a:cxn>
                <a:cxn ang="0">
                  <a:pos x="13" y="36"/>
                </a:cxn>
                <a:cxn ang="0">
                  <a:pos x="14" y="72"/>
                </a:cxn>
                <a:cxn ang="0">
                  <a:pos x="64" y="35"/>
                </a:cxn>
                <a:cxn ang="0">
                  <a:pos x="58" y="61"/>
                </a:cxn>
                <a:cxn ang="0">
                  <a:pos x="61" y="62"/>
                </a:cxn>
                <a:cxn ang="0">
                  <a:pos x="67" y="67"/>
                </a:cxn>
                <a:cxn ang="0">
                  <a:pos x="73" y="64"/>
                </a:cxn>
                <a:cxn ang="0">
                  <a:pos x="77" y="50"/>
                </a:cxn>
                <a:cxn ang="0">
                  <a:pos x="74" y="35"/>
                </a:cxn>
                <a:cxn ang="0">
                  <a:pos x="69" y="32"/>
                </a:cxn>
                <a:cxn ang="0">
                  <a:pos x="64" y="35"/>
                </a:cxn>
              </a:cxnLst>
              <a:rect l="0" t="0" r="r" b="b"/>
              <a:pathLst>
                <a:path w="148" h="113">
                  <a:moveTo>
                    <a:pt x="144" y="16"/>
                  </a:moveTo>
                  <a:lnTo>
                    <a:pt x="144" y="16"/>
                  </a:lnTo>
                  <a:lnTo>
                    <a:pt x="147" y="21"/>
                  </a:lnTo>
                  <a:lnTo>
                    <a:pt x="148" y="29"/>
                  </a:lnTo>
                  <a:lnTo>
                    <a:pt x="148" y="38"/>
                  </a:lnTo>
                  <a:lnTo>
                    <a:pt x="148" y="48"/>
                  </a:lnTo>
                  <a:lnTo>
                    <a:pt x="144" y="70"/>
                  </a:lnTo>
                  <a:lnTo>
                    <a:pt x="141" y="91"/>
                  </a:lnTo>
                  <a:lnTo>
                    <a:pt x="141" y="91"/>
                  </a:lnTo>
                  <a:lnTo>
                    <a:pt x="141" y="101"/>
                  </a:lnTo>
                  <a:lnTo>
                    <a:pt x="140" y="106"/>
                  </a:lnTo>
                  <a:lnTo>
                    <a:pt x="137" y="110"/>
                  </a:lnTo>
                  <a:lnTo>
                    <a:pt x="137" y="110"/>
                  </a:lnTo>
                  <a:lnTo>
                    <a:pt x="129" y="112"/>
                  </a:lnTo>
                  <a:lnTo>
                    <a:pt x="122" y="113"/>
                  </a:lnTo>
                  <a:lnTo>
                    <a:pt x="114" y="113"/>
                  </a:lnTo>
                  <a:lnTo>
                    <a:pt x="107" y="113"/>
                  </a:lnTo>
                  <a:lnTo>
                    <a:pt x="93" y="111"/>
                  </a:lnTo>
                  <a:lnTo>
                    <a:pt x="78" y="108"/>
                  </a:lnTo>
                  <a:lnTo>
                    <a:pt x="62" y="103"/>
                  </a:lnTo>
                  <a:lnTo>
                    <a:pt x="46" y="99"/>
                  </a:lnTo>
                  <a:lnTo>
                    <a:pt x="29" y="97"/>
                  </a:lnTo>
                  <a:lnTo>
                    <a:pt x="19" y="96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5" y="90"/>
                  </a:lnTo>
                  <a:lnTo>
                    <a:pt x="3" y="82"/>
                  </a:lnTo>
                  <a:lnTo>
                    <a:pt x="1" y="74"/>
                  </a:lnTo>
                  <a:lnTo>
                    <a:pt x="0" y="65"/>
                  </a:lnTo>
                  <a:lnTo>
                    <a:pt x="0" y="46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11"/>
                  </a:lnTo>
                  <a:lnTo>
                    <a:pt x="7" y="7"/>
                  </a:lnTo>
                  <a:lnTo>
                    <a:pt x="13" y="4"/>
                  </a:lnTo>
                  <a:lnTo>
                    <a:pt x="19" y="2"/>
                  </a:lnTo>
                  <a:lnTo>
                    <a:pt x="26" y="1"/>
                  </a:lnTo>
                  <a:lnTo>
                    <a:pt x="33" y="0"/>
                  </a:lnTo>
                  <a:lnTo>
                    <a:pt x="47" y="0"/>
                  </a:lnTo>
                  <a:lnTo>
                    <a:pt x="47" y="0"/>
                  </a:lnTo>
                  <a:lnTo>
                    <a:pt x="60" y="1"/>
                  </a:lnTo>
                  <a:lnTo>
                    <a:pt x="73" y="3"/>
                  </a:lnTo>
                  <a:lnTo>
                    <a:pt x="98" y="8"/>
                  </a:lnTo>
                  <a:lnTo>
                    <a:pt x="122" y="15"/>
                  </a:lnTo>
                  <a:lnTo>
                    <a:pt x="134" y="16"/>
                  </a:lnTo>
                  <a:lnTo>
                    <a:pt x="144" y="16"/>
                  </a:lnTo>
                  <a:lnTo>
                    <a:pt x="144" y="16"/>
                  </a:lnTo>
                  <a:close/>
                  <a:moveTo>
                    <a:pt x="14" y="72"/>
                  </a:moveTo>
                  <a:lnTo>
                    <a:pt x="14" y="72"/>
                  </a:lnTo>
                  <a:lnTo>
                    <a:pt x="26" y="79"/>
                  </a:lnTo>
                  <a:lnTo>
                    <a:pt x="37" y="83"/>
                  </a:lnTo>
                  <a:lnTo>
                    <a:pt x="50" y="87"/>
                  </a:lnTo>
                  <a:lnTo>
                    <a:pt x="63" y="92"/>
                  </a:lnTo>
                  <a:lnTo>
                    <a:pt x="78" y="94"/>
                  </a:lnTo>
                  <a:lnTo>
                    <a:pt x="93" y="96"/>
                  </a:lnTo>
                  <a:lnTo>
                    <a:pt x="109" y="96"/>
                  </a:lnTo>
                  <a:lnTo>
                    <a:pt x="125" y="96"/>
                  </a:lnTo>
                  <a:lnTo>
                    <a:pt x="125" y="96"/>
                  </a:lnTo>
                  <a:lnTo>
                    <a:pt x="125" y="90"/>
                  </a:lnTo>
                  <a:lnTo>
                    <a:pt x="127" y="82"/>
                  </a:lnTo>
                  <a:lnTo>
                    <a:pt x="134" y="64"/>
                  </a:lnTo>
                  <a:lnTo>
                    <a:pt x="136" y="54"/>
                  </a:lnTo>
                  <a:lnTo>
                    <a:pt x="136" y="45"/>
                  </a:lnTo>
                  <a:lnTo>
                    <a:pt x="136" y="40"/>
                  </a:lnTo>
                  <a:lnTo>
                    <a:pt x="135" y="36"/>
                  </a:lnTo>
                  <a:lnTo>
                    <a:pt x="133" y="33"/>
                  </a:lnTo>
                  <a:lnTo>
                    <a:pt x="129" y="29"/>
                  </a:lnTo>
                  <a:lnTo>
                    <a:pt x="129" y="29"/>
                  </a:lnTo>
                  <a:lnTo>
                    <a:pt x="126" y="27"/>
                  </a:lnTo>
                  <a:lnTo>
                    <a:pt x="122" y="26"/>
                  </a:lnTo>
                  <a:lnTo>
                    <a:pt x="111" y="24"/>
                  </a:lnTo>
                  <a:lnTo>
                    <a:pt x="98" y="23"/>
                  </a:lnTo>
                  <a:lnTo>
                    <a:pt x="87" y="21"/>
                  </a:lnTo>
                  <a:lnTo>
                    <a:pt x="87" y="21"/>
                  </a:lnTo>
                  <a:lnTo>
                    <a:pt x="81" y="20"/>
                  </a:lnTo>
                  <a:lnTo>
                    <a:pt x="77" y="18"/>
                  </a:lnTo>
                  <a:lnTo>
                    <a:pt x="73" y="16"/>
                  </a:lnTo>
                  <a:lnTo>
                    <a:pt x="68" y="16"/>
                  </a:lnTo>
                  <a:lnTo>
                    <a:pt x="68" y="16"/>
                  </a:lnTo>
                  <a:lnTo>
                    <a:pt x="75" y="20"/>
                  </a:lnTo>
                  <a:lnTo>
                    <a:pt x="81" y="24"/>
                  </a:lnTo>
                  <a:lnTo>
                    <a:pt x="87" y="29"/>
                  </a:lnTo>
                  <a:lnTo>
                    <a:pt x="89" y="32"/>
                  </a:lnTo>
                  <a:lnTo>
                    <a:pt x="91" y="35"/>
                  </a:lnTo>
                  <a:lnTo>
                    <a:pt x="91" y="35"/>
                  </a:lnTo>
                  <a:lnTo>
                    <a:pt x="91" y="33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0" y="51"/>
                  </a:lnTo>
                  <a:lnTo>
                    <a:pt x="89" y="61"/>
                  </a:lnTo>
                  <a:lnTo>
                    <a:pt x="87" y="69"/>
                  </a:lnTo>
                  <a:lnTo>
                    <a:pt x="82" y="76"/>
                  </a:lnTo>
                  <a:lnTo>
                    <a:pt x="80" y="79"/>
                  </a:lnTo>
                  <a:lnTo>
                    <a:pt x="77" y="81"/>
                  </a:lnTo>
                  <a:lnTo>
                    <a:pt x="74" y="82"/>
                  </a:lnTo>
                  <a:lnTo>
                    <a:pt x="71" y="83"/>
                  </a:lnTo>
                  <a:lnTo>
                    <a:pt x="66" y="82"/>
                  </a:lnTo>
                  <a:lnTo>
                    <a:pt x="61" y="81"/>
                  </a:lnTo>
                  <a:lnTo>
                    <a:pt x="61" y="81"/>
                  </a:lnTo>
                  <a:lnTo>
                    <a:pt x="57" y="80"/>
                  </a:lnTo>
                  <a:lnTo>
                    <a:pt x="53" y="77"/>
                  </a:lnTo>
                  <a:lnTo>
                    <a:pt x="50" y="74"/>
                  </a:lnTo>
                  <a:lnTo>
                    <a:pt x="48" y="70"/>
                  </a:lnTo>
                  <a:lnTo>
                    <a:pt x="47" y="66"/>
                  </a:lnTo>
                  <a:lnTo>
                    <a:pt x="46" y="61"/>
                  </a:lnTo>
                  <a:lnTo>
                    <a:pt x="46" y="51"/>
                  </a:lnTo>
                  <a:lnTo>
                    <a:pt x="49" y="40"/>
                  </a:lnTo>
                  <a:lnTo>
                    <a:pt x="53" y="30"/>
                  </a:lnTo>
                  <a:lnTo>
                    <a:pt x="59" y="22"/>
                  </a:lnTo>
                  <a:lnTo>
                    <a:pt x="63" y="18"/>
                  </a:lnTo>
                  <a:lnTo>
                    <a:pt x="66" y="16"/>
                  </a:lnTo>
                  <a:lnTo>
                    <a:pt x="66" y="16"/>
                  </a:lnTo>
                  <a:lnTo>
                    <a:pt x="59" y="14"/>
                  </a:lnTo>
                  <a:lnTo>
                    <a:pt x="51" y="12"/>
                  </a:lnTo>
                  <a:lnTo>
                    <a:pt x="44" y="11"/>
                  </a:lnTo>
                  <a:lnTo>
                    <a:pt x="38" y="12"/>
                  </a:lnTo>
                  <a:lnTo>
                    <a:pt x="33" y="14"/>
                  </a:lnTo>
                  <a:lnTo>
                    <a:pt x="28" y="16"/>
                  </a:lnTo>
                  <a:lnTo>
                    <a:pt x="23" y="18"/>
                  </a:lnTo>
                  <a:lnTo>
                    <a:pt x="20" y="22"/>
                  </a:lnTo>
                  <a:lnTo>
                    <a:pt x="17" y="26"/>
                  </a:lnTo>
                  <a:lnTo>
                    <a:pt x="15" y="31"/>
                  </a:lnTo>
                  <a:lnTo>
                    <a:pt x="13" y="36"/>
                  </a:lnTo>
                  <a:lnTo>
                    <a:pt x="13" y="42"/>
                  </a:lnTo>
                  <a:lnTo>
                    <a:pt x="12" y="56"/>
                  </a:lnTo>
                  <a:lnTo>
                    <a:pt x="14" y="72"/>
                  </a:lnTo>
                  <a:lnTo>
                    <a:pt x="14" y="72"/>
                  </a:lnTo>
                  <a:close/>
                  <a:moveTo>
                    <a:pt x="64" y="35"/>
                  </a:moveTo>
                  <a:lnTo>
                    <a:pt x="64" y="35"/>
                  </a:lnTo>
                  <a:lnTo>
                    <a:pt x="63" y="42"/>
                  </a:lnTo>
                  <a:lnTo>
                    <a:pt x="62" y="49"/>
                  </a:lnTo>
                  <a:lnTo>
                    <a:pt x="58" y="61"/>
                  </a:lnTo>
                  <a:lnTo>
                    <a:pt x="58" y="61"/>
                  </a:lnTo>
                  <a:lnTo>
                    <a:pt x="60" y="61"/>
                  </a:lnTo>
                  <a:lnTo>
                    <a:pt x="61" y="62"/>
                  </a:lnTo>
                  <a:lnTo>
                    <a:pt x="63" y="64"/>
                  </a:lnTo>
                  <a:lnTo>
                    <a:pt x="65" y="66"/>
                  </a:lnTo>
                  <a:lnTo>
                    <a:pt x="67" y="67"/>
                  </a:lnTo>
                  <a:lnTo>
                    <a:pt x="69" y="66"/>
                  </a:lnTo>
                  <a:lnTo>
                    <a:pt x="69" y="66"/>
                  </a:lnTo>
                  <a:lnTo>
                    <a:pt x="73" y="64"/>
                  </a:lnTo>
                  <a:lnTo>
                    <a:pt x="75" y="60"/>
                  </a:lnTo>
                  <a:lnTo>
                    <a:pt x="77" y="55"/>
                  </a:lnTo>
                  <a:lnTo>
                    <a:pt x="77" y="50"/>
                  </a:lnTo>
                  <a:lnTo>
                    <a:pt x="77" y="45"/>
                  </a:lnTo>
                  <a:lnTo>
                    <a:pt x="76" y="39"/>
                  </a:lnTo>
                  <a:lnTo>
                    <a:pt x="74" y="35"/>
                  </a:lnTo>
                  <a:lnTo>
                    <a:pt x="72" y="31"/>
                  </a:lnTo>
                  <a:lnTo>
                    <a:pt x="72" y="31"/>
                  </a:lnTo>
                  <a:lnTo>
                    <a:pt x="69" y="32"/>
                  </a:lnTo>
                  <a:lnTo>
                    <a:pt x="68" y="34"/>
                  </a:lnTo>
                  <a:lnTo>
                    <a:pt x="66" y="35"/>
                  </a:lnTo>
                  <a:lnTo>
                    <a:pt x="64" y="35"/>
                  </a:lnTo>
                  <a:lnTo>
                    <a:pt x="64" y="3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" name="Freeform 208"/>
            <p:cNvSpPr>
              <a:spLocks/>
            </p:cNvSpPr>
            <p:nvPr/>
          </p:nvSpPr>
          <p:spPr bwMode="auto">
            <a:xfrm>
              <a:off x="5994401" y="1841500"/>
              <a:ext cx="34925" cy="38100"/>
            </a:xfrm>
            <a:custGeom>
              <a:avLst/>
              <a:gdLst/>
              <a:ahLst/>
              <a:cxnLst>
                <a:cxn ang="0">
                  <a:pos x="42" y="3"/>
                </a:cxn>
                <a:cxn ang="0">
                  <a:pos x="41" y="15"/>
                </a:cxn>
                <a:cxn ang="0">
                  <a:pos x="40" y="28"/>
                </a:cxn>
                <a:cxn ang="0">
                  <a:pos x="43" y="29"/>
                </a:cxn>
                <a:cxn ang="0">
                  <a:pos x="53" y="30"/>
                </a:cxn>
                <a:cxn ang="0">
                  <a:pos x="62" y="31"/>
                </a:cxn>
                <a:cxn ang="0">
                  <a:pos x="64" y="32"/>
                </a:cxn>
                <a:cxn ang="0">
                  <a:pos x="63" y="40"/>
                </a:cxn>
                <a:cxn ang="0">
                  <a:pos x="61" y="45"/>
                </a:cxn>
                <a:cxn ang="0">
                  <a:pos x="51" y="45"/>
                </a:cxn>
                <a:cxn ang="0">
                  <a:pos x="42" y="43"/>
                </a:cxn>
                <a:cxn ang="0">
                  <a:pos x="40" y="46"/>
                </a:cxn>
                <a:cxn ang="0">
                  <a:pos x="40" y="56"/>
                </a:cxn>
                <a:cxn ang="0">
                  <a:pos x="40" y="66"/>
                </a:cxn>
                <a:cxn ang="0">
                  <a:pos x="38" y="70"/>
                </a:cxn>
                <a:cxn ang="0">
                  <a:pos x="29" y="68"/>
                </a:cxn>
                <a:cxn ang="0">
                  <a:pos x="25" y="62"/>
                </a:cxn>
                <a:cxn ang="0">
                  <a:pos x="25" y="53"/>
                </a:cxn>
                <a:cxn ang="0">
                  <a:pos x="27" y="45"/>
                </a:cxn>
                <a:cxn ang="0">
                  <a:pos x="24" y="44"/>
                </a:cxn>
                <a:cxn ang="0">
                  <a:pos x="13" y="43"/>
                </a:cxn>
                <a:cxn ang="0">
                  <a:pos x="2" y="41"/>
                </a:cxn>
                <a:cxn ang="0">
                  <a:pos x="0" y="38"/>
                </a:cxn>
                <a:cxn ang="0">
                  <a:pos x="2" y="29"/>
                </a:cxn>
                <a:cxn ang="0">
                  <a:pos x="9" y="26"/>
                </a:cxn>
                <a:cxn ang="0">
                  <a:pos x="17" y="25"/>
                </a:cxn>
                <a:cxn ang="0">
                  <a:pos x="25" y="27"/>
                </a:cxn>
                <a:cxn ang="0">
                  <a:pos x="28" y="23"/>
                </a:cxn>
                <a:cxn ang="0">
                  <a:pos x="29" y="8"/>
                </a:cxn>
                <a:cxn ang="0">
                  <a:pos x="30" y="2"/>
                </a:cxn>
                <a:cxn ang="0">
                  <a:pos x="32" y="0"/>
                </a:cxn>
                <a:cxn ang="0">
                  <a:pos x="42" y="3"/>
                </a:cxn>
              </a:cxnLst>
              <a:rect l="0" t="0" r="r" b="b"/>
              <a:pathLst>
                <a:path w="64" h="70">
                  <a:moveTo>
                    <a:pt x="42" y="3"/>
                  </a:moveTo>
                  <a:lnTo>
                    <a:pt x="42" y="3"/>
                  </a:lnTo>
                  <a:lnTo>
                    <a:pt x="41" y="10"/>
                  </a:lnTo>
                  <a:lnTo>
                    <a:pt x="41" y="15"/>
                  </a:lnTo>
                  <a:lnTo>
                    <a:pt x="40" y="20"/>
                  </a:lnTo>
                  <a:lnTo>
                    <a:pt x="40" y="28"/>
                  </a:lnTo>
                  <a:lnTo>
                    <a:pt x="40" y="28"/>
                  </a:lnTo>
                  <a:lnTo>
                    <a:pt x="43" y="29"/>
                  </a:lnTo>
                  <a:lnTo>
                    <a:pt x="46" y="30"/>
                  </a:lnTo>
                  <a:lnTo>
                    <a:pt x="53" y="30"/>
                  </a:lnTo>
                  <a:lnTo>
                    <a:pt x="60" y="30"/>
                  </a:lnTo>
                  <a:lnTo>
                    <a:pt x="62" y="31"/>
                  </a:lnTo>
                  <a:lnTo>
                    <a:pt x="64" y="32"/>
                  </a:lnTo>
                  <a:lnTo>
                    <a:pt x="64" y="32"/>
                  </a:lnTo>
                  <a:lnTo>
                    <a:pt x="64" y="36"/>
                  </a:lnTo>
                  <a:lnTo>
                    <a:pt x="63" y="40"/>
                  </a:lnTo>
                  <a:lnTo>
                    <a:pt x="61" y="45"/>
                  </a:lnTo>
                  <a:lnTo>
                    <a:pt x="61" y="45"/>
                  </a:lnTo>
                  <a:lnTo>
                    <a:pt x="56" y="44"/>
                  </a:lnTo>
                  <a:lnTo>
                    <a:pt x="51" y="45"/>
                  </a:lnTo>
                  <a:lnTo>
                    <a:pt x="47" y="45"/>
                  </a:lnTo>
                  <a:lnTo>
                    <a:pt x="42" y="43"/>
                  </a:lnTo>
                  <a:lnTo>
                    <a:pt x="42" y="43"/>
                  </a:lnTo>
                  <a:lnTo>
                    <a:pt x="40" y="46"/>
                  </a:lnTo>
                  <a:lnTo>
                    <a:pt x="40" y="49"/>
                  </a:lnTo>
                  <a:lnTo>
                    <a:pt x="40" y="56"/>
                  </a:lnTo>
                  <a:lnTo>
                    <a:pt x="40" y="63"/>
                  </a:lnTo>
                  <a:lnTo>
                    <a:pt x="40" y="66"/>
                  </a:lnTo>
                  <a:lnTo>
                    <a:pt x="38" y="70"/>
                  </a:lnTo>
                  <a:lnTo>
                    <a:pt x="38" y="70"/>
                  </a:lnTo>
                  <a:lnTo>
                    <a:pt x="32" y="70"/>
                  </a:lnTo>
                  <a:lnTo>
                    <a:pt x="29" y="68"/>
                  </a:lnTo>
                  <a:lnTo>
                    <a:pt x="27" y="65"/>
                  </a:lnTo>
                  <a:lnTo>
                    <a:pt x="25" y="62"/>
                  </a:lnTo>
                  <a:lnTo>
                    <a:pt x="25" y="58"/>
                  </a:lnTo>
                  <a:lnTo>
                    <a:pt x="25" y="53"/>
                  </a:lnTo>
                  <a:lnTo>
                    <a:pt x="25" y="49"/>
                  </a:lnTo>
                  <a:lnTo>
                    <a:pt x="27" y="45"/>
                  </a:lnTo>
                  <a:lnTo>
                    <a:pt x="27" y="45"/>
                  </a:lnTo>
                  <a:lnTo>
                    <a:pt x="24" y="44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5" y="42"/>
                  </a:lnTo>
                  <a:lnTo>
                    <a:pt x="2" y="41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3"/>
                  </a:lnTo>
                  <a:lnTo>
                    <a:pt x="2" y="29"/>
                  </a:lnTo>
                  <a:lnTo>
                    <a:pt x="5" y="27"/>
                  </a:lnTo>
                  <a:lnTo>
                    <a:pt x="9" y="26"/>
                  </a:lnTo>
                  <a:lnTo>
                    <a:pt x="13" y="25"/>
                  </a:lnTo>
                  <a:lnTo>
                    <a:pt x="17" y="25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7" y="26"/>
                  </a:lnTo>
                  <a:lnTo>
                    <a:pt x="28" y="23"/>
                  </a:lnTo>
                  <a:lnTo>
                    <a:pt x="29" y="19"/>
                  </a:lnTo>
                  <a:lnTo>
                    <a:pt x="29" y="8"/>
                  </a:lnTo>
                  <a:lnTo>
                    <a:pt x="29" y="4"/>
                  </a:lnTo>
                  <a:lnTo>
                    <a:pt x="30" y="2"/>
                  </a:lnTo>
                  <a:lnTo>
                    <a:pt x="31" y="1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42" y="3"/>
                  </a:lnTo>
                  <a:lnTo>
                    <a:pt x="42" y="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209"/>
            <p:cNvSpPr>
              <a:spLocks noEditPoints="1"/>
            </p:cNvSpPr>
            <p:nvPr/>
          </p:nvSpPr>
          <p:spPr bwMode="auto">
            <a:xfrm>
              <a:off x="5799138" y="1849438"/>
              <a:ext cx="82550" cy="60325"/>
            </a:xfrm>
            <a:custGeom>
              <a:avLst/>
              <a:gdLst/>
              <a:ahLst/>
              <a:cxnLst>
                <a:cxn ang="0">
                  <a:pos x="156" y="16"/>
                </a:cxn>
                <a:cxn ang="0">
                  <a:pos x="152" y="56"/>
                </a:cxn>
                <a:cxn ang="0">
                  <a:pos x="147" y="99"/>
                </a:cxn>
                <a:cxn ang="0">
                  <a:pos x="142" y="106"/>
                </a:cxn>
                <a:cxn ang="0">
                  <a:pos x="127" y="112"/>
                </a:cxn>
                <a:cxn ang="0">
                  <a:pos x="111" y="114"/>
                </a:cxn>
                <a:cxn ang="0">
                  <a:pos x="83" y="110"/>
                </a:cxn>
                <a:cxn ang="0">
                  <a:pos x="45" y="101"/>
                </a:cxn>
                <a:cxn ang="0">
                  <a:pos x="18" y="94"/>
                </a:cxn>
                <a:cxn ang="0">
                  <a:pos x="9" y="94"/>
                </a:cxn>
                <a:cxn ang="0">
                  <a:pos x="2" y="73"/>
                </a:cxn>
                <a:cxn ang="0">
                  <a:pos x="0" y="50"/>
                </a:cxn>
                <a:cxn ang="0">
                  <a:pos x="2" y="26"/>
                </a:cxn>
                <a:cxn ang="0">
                  <a:pos x="5" y="2"/>
                </a:cxn>
                <a:cxn ang="0">
                  <a:pos x="18" y="0"/>
                </a:cxn>
                <a:cxn ang="0">
                  <a:pos x="76" y="2"/>
                </a:cxn>
                <a:cxn ang="0">
                  <a:pos x="98" y="4"/>
                </a:cxn>
                <a:cxn ang="0">
                  <a:pos x="130" y="7"/>
                </a:cxn>
                <a:cxn ang="0">
                  <a:pos x="148" y="13"/>
                </a:cxn>
                <a:cxn ang="0">
                  <a:pos x="156" y="16"/>
                </a:cxn>
                <a:cxn ang="0">
                  <a:pos x="19" y="16"/>
                </a:cxn>
                <a:cxn ang="0">
                  <a:pos x="12" y="40"/>
                </a:cxn>
                <a:cxn ang="0">
                  <a:pos x="11" y="56"/>
                </a:cxn>
                <a:cxn ang="0">
                  <a:pos x="15" y="72"/>
                </a:cxn>
                <a:cxn ang="0">
                  <a:pos x="19" y="79"/>
                </a:cxn>
                <a:cxn ang="0">
                  <a:pos x="47" y="87"/>
                </a:cxn>
                <a:cxn ang="0">
                  <a:pos x="89" y="98"/>
                </a:cxn>
                <a:cxn ang="0">
                  <a:pos x="111" y="99"/>
                </a:cxn>
                <a:cxn ang="0">
                  <a:pos x="125" y="96"/>
                </a:cxn>
                <a:cxn ang="0">
                  <a:pos x="132" y="94"/>
                </a:cxn>
                <a:cxn ang="0">
                  <a:pos x="137" y="76"/>
                </a:cxn>
                <a:cxn ang="0">
                  <a:pos x="139" y="56"/>
                </a:cxn>
                <a:cxn ang="0">
                  <a:pos x="138" y="35"/>
                </a:cxn>
                <a:cxn ang="0">
                  <a:pos x="133" y="20"/>
                </a:cxn>
                <a:cxn ang="0">
                  <a:pos x="117" y="21"/>
                </a:cxn>
                <a:cxn ang="0">
                  <a:pos x="88" y="19"/>
                </a:cxn>
                <a:cxn ang="0">
                  <a:pos x="61" y="15"/>
                </a:cxn>
                <a:cxn ang="0">
                  <a:pos x="33" y="14"/>
                </a:cxn>
                <a:cxn ang="0">
                  <a:pos x="19" y="16"/>
                </a:cxn>
              </a:cxnLst>
              <a:rect l="0" t="0" r="r" b="b"/>
              <a:pathLst>
                <a:path w="156" h="114">
                  <a:moveTo>
                    <a:pt x="156" y="16"/>
                  </a:moveTo>
                  <a:lnTo>
                    <a:pt x="156" y="16"/>
                  </a:lnTo>
                  <a:lnTo>
                    <a:pt x="153" y="37"/>
                  </a:lnTo>
                  <a:lnTo>
                    <a:pt x="152" y="56"/>
                  </a:lnTo>
                  <a:lnTo>
                    <a:pt x="149" y="76"/>
                  </a:lnTo>
                  <a:lnTo>
                    <a:pt x="147" y="99"/>
                  </a:lnTo>
                  <a:lnTo>
                    <a:pt x="147" y="99"/>
                  </a:lnTo>
                  <a:lnTo>
                    <a:pt x="142" y="106"/>
                  </a:lnTo>
                  <a:lnTo>
                    <a:pt x="134" y="110"/>
                  </a:lnTo>
                  <a:lnTo>
                    <a:pt x="127" y="112"/>
                  </a:lnTo>
                  <a:lnTo>
                    <a:pt x="119" y="114"/>
                  </a:lnTo>
                  <a:lnTo>
                    <a:pt x="111" y="114"/>
                  </a:lnTo>
                  <a:lnTo>
                    <a:pt x="102" y="114"/>
                  </a:lnTo>
                  <a:lnTo>
                    <a:pt x="83" y="110"/>
                  </a:lnTo>
                  <a:lnTo>
                    <a:pt x="64" y="106"/>
                  </a:lnTo>
                  <a:lnTo>
                    <a:pt x="45" y="101"/>
                  </a:lnTo>
                  <a:lnTo>
                    <a:pt x="26" y="96"/>
                  </a:lnTo>
                  <a:lnTo>
                    <a:pt x="18" y="94"/>
                  </a:lnTo>
                  <a:lnTo>
                    <a:pt x="9" y="94"/>
                  </a:lnTo>
                  <a:lnTo>
                    <a:pt x="9" y="94"/>
                  </a:lnTo>
                  <a:lnTo>
                    <a:pt x="4" y="83"/>
                  </a:lnTo>
                  <a:lnTo>
                    <a:pt x="2" y="73"/>
                  </a:lnTo>
                  <a:lnTo>
                    <a:pt x="0" y="62"/>
                  </a:lnTo>
                  <a:lnTo>
                    <a:pt x="0" y="50"/>
                  </a:lnTo>
                  <a:lnTo>
                    <a:pt x="1" y="38"/>
                  </a:lnTo>
                  <a:lnTo>
                    <a:pt x="2" y="26"/>
                  </a:lnTo>
                  <a:lnTo>
                    <a:pt x="5" y="2"/>
                  </a:lnTo>
                  <a:lnTo>
                    <a:pt x="5" y="2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36" y="0"/>
                  </a:lnTo>
                  <a:lnTo>
                    <a:pt x="76" y="2"/>
                  </a:lnTo>
                  <a:lnTo>
                    <a:pt x="76" y="2"/>
                  </a:lnTo>
                  <a:lnTo>
                    <a:pt x="98" y="4"/>
                  </a:lnTo>
                  <a:lnTo>
                    <a:pt x="119" y="6"/>
                  </a:lnTo>
                  <a:lnTo>
                    <a:pt x="130" y="7"/>
                  </a:lnTo>
                  <a:lnTo>
                    <a:pt x="140" y="10"/>
                  </a:lnTo>
                  <a:lnTo>
                    <a:pt x="148" y="13"/>
                  </a:lnTo>
                  <a:lnTo>
                    <a:pt x="156" y="16"/>
                  </a:lnTo>
                  <a:lnTo>
                    <a:pt x="156" y="16"/>
                  </a:lnTo>
                  <a:close/>
                  <a:moveTo>
                    <a:pt x="19" y="16"/>
                  </a:moveTo>
                  <a:lnTo>
                    <a:pt x="19" y="16"/>
                  </a:lnTo>
                  <a:lnTo>
                    <a:pt x="13" y="31"/>
                  </a:lnTo>
                  <a:lnTo>
                    <a:pt x="12" y="40"/>
                  </a:lnTo>
                  <a:lnTo>
                    <a:pt x="11" y="47"/>
                  </a:lnTo>
                  <a:lnTo>
                    <a:pt x="11" y="56"/>
                  </a:lnTo>
                  <a:lnTo>
                    <a:pt x="12" y="64"/>
                  </a:lnTo>
                  <a:lnTo>
                    <a:pt x="15" y="72"/>
                  </a:lnTo>
                  <a:lnTo>
                    <a:pt x="19" y="79"/>
                  </a:lnTo>
                  <a:lnTo>
                    <a:pt x="19" y="79"/>
                  </a:lnTo>
                  <a:lnTo>
                    <a:pt x="33" y="82"/>
                  </a:lnTo>
                  <a:lnTo>
                    <a:pt x="47" y="87"/>
                  </a:lnTo>
                  <a:lnTo>
                    <a:pt x="74" y="95"/>
                  </a:lnTo>
                  <a:lnTo>
                    <a:pt x="89" y="98"/>
                  </a:lnTo>
                  <a:lnTo>
                    <a:pt x="103" y="99"/>
                  </a:lnTo>
                  <a:lnTo>
                    <a:pt x="111" y="99"/>
                  </a:lnTo>
                  <a:lnTo>
                    <a:pt x="118" y="98"/>
                  </a:lnTo>
                  <a:lnTo>
                    <a:pt x="125" y="96"/>
                  </a:lnTo>
                  <a:lnTo>
                    <a:pt x="132" y="94"/>
                  </a:lnTo>
                  <a:lnTo>
                    <a:pt x="132" y="94"/>
                  </a:lnTo>
                  <a:lnTo>
                    <a:pt x="134" y="86"/>
                  </a:lnTo>
                  <a:lnTo>
                    <a:pt x="137" y="76"/>
                  </a:lnTo>
                  <a:lnTo>
                    <a:pt x="139" y="65"/>
                  </a:lnTo>
                  <a:lnTo>
                    <a:pt x="139" y="56"/>
                  </a:lnTo>
                  <a:lnTo>
                    <a:pt x="139" y="45"/>
                  </a:lnTo>
                  <a:lnTo>
                    <a:pt x="138" y="35"/>
                  </a:lnTo>
                  <a:lnTo>
                    <a:pt x="137" y="28"/>
                  </a:lnTo>
                  <a:lnTo>
                    <a:pt x="133" y="20"/>
                  </a:lnTo>
                  <a:lnTo>
                    <a:pt x="133" y="20"/>
                  </a:lnTo>
                  <a:lnTo>
                    <a:pt x="117" y="21"/>
                  </a:lnTo>
                  <a:lnTo>
                    <a:pt x="102" y="21"/>
                  </a:lnTo>
                  <a:lnTo>
                    <a:pt x="88" y="19"/>
                  </a:lnTo>
                  <a:lnTo>
                    <a:pt x="73" y="17"/>
                  </a:lnTo>
                  <a:lnTo>
                    <a:pt x="61" y="15"/>
                  </a:lnTo>
                  <a:lnTo>
                    <a:pt x="47" y="14"/>
                  </a:lnTo>
                  <a:lnTo>
                    <a:pt x="33" y="14"/>
                  </a:lnTo>
                  <a:lnTo>
                    <a:pt x="19" y="16"/>
                  </a:lnTo>
                  <a:lnTo>
                    <a:pt x="19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Freeform 210"/>
            <p:cNvSpPr>
              <a:spLocks noEditPoints="1"/>
            </p:cNvSpPr>
            <p:nvPr/>
          </p:nvSpPr>
          <p:spPr bwMode="auto">
            <a:xfrm>
              <a:off x="5883276" y="1858963"/>
              <a:ext cx="76200" cy="60325"/>
            </a:xfrm>
            <a:custGeom>
              <a:avLst/>
              <a:gdLst/>
              <a:ahLst/>
              <a:cxnLst>
                <a:cxn ang="0">
                  <a:pos x="138" y="110"/>
                </a:cxn>
                <a:cxn ang="0">
                  <a:pos x="125" y="112"/>
                </a:cxn>
                <a:cxn ang="0">
                  <a:pos x="111" y="112"/>
                </a:cxn>
                <a:cxn ang="0">
                  <a:pos x="83" y="108"/>
                </a:cxn>
                <a:cxn ang="0">
                  <a:pos x="35" y="102"/>
                </a:cxn>
                <a:cxn ang="0">
                  <a:pos x="23" y="97"/>
                </a:cxn>
                <a:cxn ang="0">
                  <a:pos x="15" y="96"/>
                </a:cxn>
                <a:cxn ang="0">
                  <a:pos x="11" y="96"/>
                </a:cxn>
                <a:cxn ang="0">
                  <a:pos x="9" y="94"/>
                </a:cxn>
                <a:cxn ang="0">
                  <a:pos x="3" y="85"/>
                </a:cxn>
                <a:cxn ang="0">
                  <a:pos x="0" y="65"/>
                </a:cxn>
                <a:cxn ang="0">
                  <a:pos x="1" y="45"/>
                </a:cxn>
                <a:cxn ang="0">
                  <a:pos x="3" y="26"/>
                </a:cxn>
                <a:cxn ang="0">
                  <a:pos x="9" y="13"/>
                </a:cxn>
                <a:cxn ang="0">
                  <a:pos x="14" y="0"/>
                </a:cxn>
                <a:cxn ang="0">
                  <a:pos x="45" y="3"/>
                </a:cxn>
                <a:cxn ang="0">
                  <a:pos x="95" y="6"/>
                </a:cxn>
                <a:cxn ang="0">
                  <a:pos x="129" y="14"/>
                </a:cxn>
                <a:cxn ang="0">
                  <a:pos x="142" y="21"/>
                </a:cxn>
                <a:cxn ang="0">
                  <a:pos x="144" y="43"/>
                </a:cxn>
                <a:cxn ang="0">
                  <a:pos x="144" y="77"/>
                </a:cxn>
                <a:cxn ang="0">
                  <a:pos x="141" y="100"/>
                </a:cxn>
                <a:cxn ang="0">
                  <a:pos x="138" y="110"/>
                </a:cxn>
                <a:cxn ang="0">
                  <a:pos x="19" y="18"/>
                </a:cxn>
                <a:cxn ang="0">
                  <a:pos x="14" y="47"/>
                </a:cxn>
                <a:cxn ang="0">
                  <a:pos x="14" y="62"/>
                </a:cxn>
                <a:cxn ang="0">
                  <a:pos x="17" y="77"/>
                </a:cxn>
                <a:cxn ang="0">
                  <a:pos x="28" y="84"/>
                </a:cxn>
                <a:cxn ang="0">
                  <a:pos x="53" y="92"/>
                </a:cxn>
                <a:cxn ang="0">
                  <a:pos x="80" y="96"/>
                </a:cxn>
                <a:cxn ang="0">
                  <a:pos x="123" y="96"/>
                </a:cxn>
                <a:cxn ang="0">
                  <a:pos x="127" y="91"/>
                </a:cxn>
                <a:cxn ang="0">
                  <a:pos x="131" y="77"/>
                </a:cxn>
                <a:cxn ang="0">
                  <a:pos x="131" y="52"/>
                </a:cxn>
                <a:cxn ang="0">
                  <a:pos x="131" y="33"/>
                </a:cxn>
                <a:cxn ang="0">
                  <a:pos x="106" y="23"/>
                </a:cxn>
                <a:cxn ang="0">
                  <a:pos x="77" y="16"/>
                </a:cxn>
                <a:cxn ang="0">
                  <a:pos x="47" y="15"/>
                </a:cxn>
                <a:cxn ang="0">
                  <a:pos x="19" y="18"/>
                </a:cxn>
              </a:cxnLst>
              <a:rect l="0" t="0" r="r" b="b"/>
              <a:pathLst>
                <a:path w="144" h="114">
                  <a:moveTo>
                    <a:pt x="138" y="110"/>
                  </a:moveTo>
                  <a:lnTo>
                    <a:pt x="138" y="110"/>
                  </a:lnTo>
                  <a:lnTo>
                    <a:pt x="132" y="112"/>
                  </a:lnTo>
                  <a:lnTo>
                    <a:pt x="125" y="112"/>
                  </a:lnTo>
                  <a:lnTo>
                    <a:pt x="119" y="114"/>
                  </a:lnTo>
                  <a:lnTo>
                    <a:pt x="111" y="112"/>
                  </a:lnTo>
                  <a:lnTo>
                    <a:pt x="83" y="108"/>
                  </a:lnTo>
                  <a:lnTo>
                    <a:pt x="83" y="108"/>
                  </a:lnTo>
                  <a:lnTo>
                    <a:pt x="49" y="105"/>
                  </a:lnTo>
                  <a:lnTo>
                    <a:pt x="35" y="102"/>
                  </a:lnTo>
                  <a:lnTo>
                    <a:pt x="23" y="97"/>
                  </a:lnTo>
                  <a:lnTo>
                    <a:pt x="23" y="97"/>
                  </a:lnTo>
                  <a:lnTo>
                    <a:pt x="18" y="96"/>
                  </a:lnTo>
                  <a:lnTo>
                    <a:pt x="15" y="96"/>
                  </a:lnTo>
                  <a:lnTo>
                    <a:pt x="13" y="96"/>
                  </a:lnTo>
                  <a:lnTo>
                    <a:pt x="11" y="96"/>
                  </a:lnTo>
                  <a:lnTo>
                    <a:pt x="11" y="96"/>
                  </a:lnTo>
                  <a:lnTo>
                    <a:pt x="9" y="94"/>
                  </a:lnTo>
                  <a:lnTo>
                    <a:pt x="6" y="91"/>
                  </a:lnTo>
                  <a:lnTo>
                    <a:pt x="3" y="85"/>
                  </a:lnTo>
                  <a:lnTo>
                    <a:pt x="1" y="75"/>
                  </a:lnTo>
                  <a:lnTo>
                    <a:pt x="0" y="65"/>
                  </a:lnTo>
                  <a:lnTo>
                    <a:pt x="0" y="55"/>
                  </a:lnTo>
                  <a:lnTo>
                    <a:pt x="1" y="45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5" y="19"/>
                  </a:lnTo>
                  <a:lnTo>
                    <a:pt x="9" y="13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9" y="2"/>
                  </a:lnTo>
                  <a:lnTo>
                    <a:pt x="45" y="3"/>
                  </a:lnTo>
                  <a:lnTo>
                    <a:pt x="78" y="4"/>
                  </a:lnTo>
                  <a:lnTo>
                    <a:pt x="95" y="6"/>
                  </a:lnTo>
                  <a:lnTo>
                    <a:pt x="112" y="10"/>
                  </a:lnTo>
                  <a:lnTo>
                    <a:pt x="129" y="14"/>
                  </a:lnTo>
                  <a:lnTo>
                    <a:pt x="136" y="17"/>
                  </a:lnTo>
                  <a:lnTo>
                    <a:pt x="142" y="21"/>
                  </a:lnTo>
                  <a:lnTo>
                    <a:pt x="142" y="21"/>
                  </a:lnTo>
                  <a:lnTo>
                    <a:pt x="144" y="43"/>
                  </a:lnTo>
                  <a:lnTo>
                    <a:pt x="144" y="66"/>
                  </a:lnTo>
                  <a:lnTo>
                    <a:pt x="144" y="77"/>
                  </a:lnTo>
                  <a:lnTo>
                    <a:pt x="142" y="89"/>
                  </a:lnTo>
                  <a:lnTo>
                    <a:pt x="141" y="100"/>
                  </a:lnTo>
                  <a:lnTo>
                    <a:pt x="138" y="110"/>
                  </a:lnTo>
                  <a:lnTo>
                    <a:pt x="138" y="110"/>
                  </a:lnTo>
                  <a:close/>
                  <a:moveTo>
                    <a:pt x="19" y="18"/>
                  </a:moveTo>
                  <a:lnTo>
                    <a:pt x="19" y="18"/>
                  </a:lnTo>
                  <a:lnTo>
                    <a:pt x="16" y="31"/>
                  </a:lnTo>
                  <a:lnTo>
                    <a:pt x="14" y="47"/>
                  </a:lnTo>
                  <a:lnTo>
                    <a:pt x="14" y="55"/>
                  </a:lnTo>
                  <a:lnTo>
                    <a:pt x="14" y="62"/>
                  </a:lnTo>
                  <a:lnTo>
                    <a:pt x="15" y="70"/>
                  </a:lnTo>
                  <a:lnTo>
                    <a:pt x="17" y="77"/>
                  </a:lnTo>
                  <a:lnTo>
                    <a:pt x="17" y="77"/>
                  </a:lnTo>
                  <a:lnTo>
                    <a:pt x="28" y="84"/>
                  </a:lnTo>
                  <a:lnTo>
                    <a:pt x="41" y="88"/>
                  </a:lnTo>
                  <a:lnTo>
                    <a:pt x="53" y="92"/>
                  </a:lnTo>
                  <a:lnTo>
                    <a:pt x="66" y="94"/>
                  </a:lnTo>
                  <a:lnTo>
                    <a:pt x="80" y="96"/>
                  </a:lnTo>
                  <a:lnTo>
                    <a:pt x="94" y="96"/>
                  </a:lnTo>
                  <a:lnTo>
                    <a:pt x="123" y="96"/>
                  </a:lnTo>
                  <a:lnTo>
                    <a:pt x="123" y="96"/>
                  </a:lnTo>
                  <a:lnTo>
                    <a:pt x="127" y="91"/>
                  </a:lnTo>
                  <a:lnTo>
                    <a:pt x="130" y="85"/>
                  </a:lnTo>
                  <a:lnTo>
                    <a:pt x="131" y="77"/>
                  </a:lnTo>
                  <a:lnTo>
                    <a:pt x="131" y="70"/>
                  </a:lnTo>
                  <a:lnTo>
                    <a:pt x="131" y="52"/>
                  </a:lnTo>
                  <a:lnTo>
                    <a:pt x="131" y="33"/>
                  </a:lnTo>
                  <a:lnTo>
                    <a:pt x="131" y="33"/>
                  </a:lnTo>
                  <a:lnTo>
                    <a:pt x="119" y="28"/>
                  </a:lnTo>
                  <a:lnTo>
                    <a:pt x="106" y="23"/>
                  </a:lnTo>
                  <a:lnTo>
                    <a:pt x="91" y="19"/>
                  </a:lnTo>
                  <a:lnTo>
                    <a:pt x="77" y="16"/>
                  </a:lnTo>
                  <a:lnTo>
                    <a:pt x="62" y="15"/>
                  </a:lnTo>
                  <a:lnTo>
                    <a:pt x="47" y="15"/>
                  </a:lnTo>
                  <a:lnTo>
                    <a:pt x="33" y="16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Freeform 211"/>
            <p:cNvSpPr>
              <a:spLocks/>
            </p:cNvSpPr>
            <p:nvPr/>
          </p:nvSpPr>
          <p:spPr bwMode="auto">
            <a:xfrm>
              <a:off x="5824538" y="1865313"/>
              <a:ext cx="31750" cy="31750"/>
            </a:xfrm>
            <a:custGeom>
              <a:avLst/>
              <a:gdLst/>
              <a:ahLst/>
              <a:cxnLst>
                <a:cxn ang="0">
                  <a:pos x="31" y="13"/>
                </a:cxn>
                <a:cxn ang="0">
                  <a:pos x="37" y="7"/>
                </a:cxn>
                <a:cxn ang="0">
                  <a:pos x="46" y="5"/>
                </a:cxn>
                <a:cxn ang="0">
                  <a:pos x="54" y="6"/>
                </a:cxn>
                <a:cxn ang="0">
                  <a:pos x="60" y="11"/>
                </a:cxn>
                <a:cxn ang="0">
                  <a:pos x="60" y="14"/>
                </a:cxn>
                <a:cxn ang="0">
                  <a:pos x="58" y="20"/>
                </a:cxn>
                <a:cxn ang="0">
                  <a:pos x="56" y="24"/>
                </a:cxn>
                <a:cxn ang="0">
                  <a:pos x="56" y="28"/>
                </a:cxn>
                <a:cxn ang="0">
                  <a:pos x="50" y="28"/>
                </a:cxn>
                <a:cxn ang="0">
                  <a:pos x="49" y="29"/>
                </a:cxn>
                <a:cxn ang="0">
                  <a:pos x="46" y="26"/>
                </a:cxn>
                <a:cxn ang="0">
                  <a:pos x="44" y="20"/>
                </a:cxn>
                <a:cxn ang="0">
                  <a:pos x="38" y="23"/>
                </a:cxn>
                <a:cxn ang="0">
                  <a:pos x="38" y="30"/>
                </a:cxn>
                <a:cxn ang="0">
                  <a:pos x="42" y="36"/>
                </a:cxn>
                <a:cxn ang="0">
                  <a:pos x="48" y="39"/>
                </a:cxn>
                <a:cxn ang="0">
                  <a:pos x="47" y="45"/>
                </a:cxn>
                <a:cxn ang="0">
                  <a:pos x="49" y="48"/>
                </a:cxn>
                <a:cxn ang="0">
                  <a:pos x="51" y="47"/>
                </a:cxn>
                <a:cxn ang="0">
                  <a:pos x="56" y="44"/>
                </a:cxn>
                <a:cxn ang="0">
                  <a:pos x="59" y="44"/>
                </a:cxn>
                <a:cxn ang="0">
                  <a:pos x="60" y="48"/>
                </a:cxn>
                <a:cxn ang="0">
                  <a:pos x="60" y="54"/>
                </a:cxn>
                <a:cxn ang="0">
                  <a:pos x="51" y="60"/>
                </a:cxn>
                <a:cxn ang="0">
                  <a:pos x="45" y="60"/>
                </a:cxn>
                <a:cxn ang="0">
                  <a:pos x="41" y="54"/>
                </a:cxn>
                <a:cxn ang="0">
                  <a:pos x="41" y="50"/>
                </a:cxn>
                <a:cxn ang="0">
                  <a:pos x="34" y="47"/>
                </a:cxn>
                <a:cxn ang="0">
                  <a:pos x="30" y="39"/>
                </a:cxn>
                <a:cxn ang="0">
                  <a:pos x="20" y="46"/>
                </a:cxn>
                <a:cxn ang="0">
                  <a:pos x="12" y="53"/>
                </a:cxn>
                <a:cxn ang="0">
                  <a:pos x="6" y="49"/>
                </a:cxn>
                <a:cxn ang="0">
                  <a:pos x="0" y="47"/>
                </a:cxn>
                <a:cxn ang="0">
                  <a:pos x="0" y="44"/>
                </a:cxn>
                <a:cxn ang="0">
                  <a:pos x="2" y="38"/>
                </a:cxn>
                <a:cxn ang="0">
                  <a:pos x="3" y="35"/>
                </a:cxn>
                <a:cxn ang="0">
                  <a:pos x="12" y="37"/>
                </a:cxn>
                <a:cxn ang="0">
                  <a:pos x="19" y="33"/>
                </a:cxn>
                <a:cxn ang="0">
                  <a:pos x="22" y="24"/>
                </a:cxn>
                <a:cxn ang="0">
                  <a:pos x="19" y="14"/>
                </a:cxn>
                <a:cxn ang="0">
                  <a:pos x="16" y="14"/>
                </a:cxn>
                <a:cxn ang="0">
                  <a:pos x="12" y="18"/>
                </a:cxn>
                <a:cxn ang="0">
                  <a:pos x="9" y="18"/>
                </a:cxn>
                <a:cxn ang="0">
                  <a:pos x="4" y="14"/>
                </a:cxn>
                <a:cxn ang="0">
                  <a:pos x="6" y="8"/>
                </a:cxn>
                <a:cxn ang="0">
                  <a:pos x="14" y="1"/>
                </a:cxn>
                <a:cxn ang="0">
                  <a:pos x="23" y="0"/>
                </a:cxn>
                <a:cxn ang="0">
                  <a:pos x="30" y="6"/>
                </a:cxn>
                <a:cxn ang="0">
                  <a:pos x="31" y="13"/>
                </a:cxn>
              </a:cxnLst>
              <a:rect l="0" t="0" r="r" b="b"/>
              <a:pathLst>
                <a:path w="60" h="60">
                  <a:moveTo>
                    <a:pt x="31" y="13"/>
                  </a:moveTo>
                  <a:lnTo>
                    <a:pt x="31" y="13"/>
                  </a:lnTo>
                  <a:lnTo>
                    <a:pt x="34" y="9"/>
                  </a:lnTo>
                  <a:lnTo>
                    <a:pt x="37" y="7"/>
                  </a:lnTo>
                  <a:lnTo>
                    <a:pt x="42" y="6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4" y="6"/>
                  </a:lnTo>
                  <a:lnTo>
                    <a:pt x="58" y="8"/>
                  </a:lnTo>
                  <a:lnTo>
                    <a:pt x="60" y="11"/>
                  </a:lnTo>
                  <a:lnTo>
                    <a:pt x="60" y="11"/>
                  </a:lnTo>
                  <a:lnTo>
                    <a:pt x="60" y="14"/>
                  </a:lnTo>
                  <a:lnTo>
                    <a:pt x="60" y="16"/>
                  </a:lnTo>
                  <a:lnTo>
                    <a:pt x="58" y="20"/>
                  </a:lnTo>
                  <a:lnTo>
                    <a:pt x="56" y="23"/>
                  </a:lnTo>
                  <a:lnTo>
                    <a:pt x="56" y="24"/>
                  </a:lnTo>
                  <a:lnTo>
                    <a:pt x="56" y="28"/>
                  </a:lnTo>
                  <a:lnTo>
                    <a:pt x="56" y="28"/>
                  </a:lnTo>
                  <a:lnTo>
                    <a:pt x="51" y="28"/>
                  </a:lnTo>
                  <a:lnTo>
                    <a:pt x="50" y="28"/>
                  </a:lnTo>
                  <a:lnTo>
                    <a:pt x="49" y="29"/>
                  </a:lnTo>
                  <a:lnTo>
                    <a:pt x="49" y="29"/>
                  </a:lnTo>
                  <a:lnTo>
                    <a:pt x="47" y="28"/>
                  </a:lnTo>
                  <a:lnTo>
                    <a:pt x="46" y="26"/>
                  </a:lnTo>
                  <a:lnTo>
                    <a:pt x="44" y="20"/>
                  </a:lnTo>
                  <a:lnTo>
                    <a:pt x="44" y="20"/>
                  </a:lnTo>
                  <a:lnTo>
                    <a:pt x="41" y="21"/>
                  </a:lnTo>
                  <a:lnTo>
                    <a:pt x="38" y="23"/>
                  </a:lnTo>
                  <a:lnTo>
                    <a:pt x="38" y="27"/>
                  </a:lnTo>
                  <a:lnTo>
                    <a:pt x="38" y="30"/>
                  </a:lnTo>
                  <a:lnTo>
                    <a:pt x="41" y="34"/>
                  </a:lnTo>
                  <a:lnTo>
                    <a:pt x="42" y="36"/>
                  </a:lnTo>
                  <a:lnTo>
                    <a:pt x="45" y="38"/>
                  </a:lnTo>
                  <a:lnTo>
                    <a:pt x="48" y="39"/>
                  </a:lnTo>
                  <a:lnTo>
                    <a:pt x="48" y="39"/>
                  </a:lnTo>
                  <a:lnTo>
                    <a:pt x="47" y="45"/>
                  </a:lnTo>
                  <a:lnTo>
                    <a:pt x="48" y="46"/>
                  </a:lnTo>
                  <a:lnTo>
                    <a:pt x="49" y="48"/>
                  </a:lnTo>
                  <a:lnTo>
                    <a:pt x="49" y="48"/>
                  </a:lnTo>
                  <a:lnTo>
                    <a:pt x="51" y="47"/>
                  </a:lnTo>
                  <a:lnTo>
                    <a:pt x="53" y="46"/>
                  </a:lnTo>
                  <a:lnTo>
                    <a:pt x="56" y="44"/>
                  </a:lnTo>
                  <a:lnTo>
                    <a:pt x="59" y="44"/>
                  </a:lnTo>
                  <a:lnTo>
                    <a:pt x="59" y="44"/>
                  </a:lnTo>
                  <a:lnTo>
                    <a:pt x="60" y="46"/>
                  </a:lnTo>
                  <a:lnTo>
                    <a:pt x="60" y="48"/>
                  </a:lnTo>
                  <a:lnTo>
                    <a:pt x="60" y="54"/>
                  </a:lnTo>
                  <a:lnTo>
                    <a:pt x="60" y="54"/>
                  </a:lnTo>
                  <a:lnTo>
                    <a:pt x="54" y="58"/>
                  </a:lnTo>
                  <a:lnTo>
                    <a:pt x="51" y="60"/>
                  </a:lnTo>
                  <a:lnTo>
                    <a:pt x="48" y="60"/>
                  </a:lnTo>
                  <a:lnTo>
                    <a:pt x="45" y="60"/>
                  </a:lnTo>
                  <a:lnTo>
                    <a:pt x="43" y="58"/>
                  </a:lnTo>
                  <a:lnTo>
                    <a:pt x="41" y="54"/>
                  </a:lnTo>
                  <a:lnTo>
                    <a:pt x="41" y="50"/>
                  </a:lnTo>
                  <a:lnTo>
                    <a:pt x="41" y="50"/>
                  </a:lnTo>
                  <a:lnTo>
                    <a:pt x="37" y="49"/>
                  </a:lnTo>
                  <a:lnTo>
                    <a:pt x="34" y="47"/>
                  </a:lnTo>
                  <a:lnTo>
                    <a:pt x="32" y="44"/>
                  </a:lnTo>
                  <a:lnTo>
                    <a:pt x="30" y="39"/>
                  </a:lnTo>
                  <a:lnTo>
                    <a:pt x="30" y="39"/>
                  </a:lnTo>
                  <a:lnTo>
                    <a:pt x="20" y="46"/>
                  </a:lnTo>
                  <a:lnTo>
                    <a:pt x="16" y="49"/>
                  </a:lnTo>
                  <a:lnTo>
                    <a:pt x="12" y="53"/>
                  </a:lnTo>
                  <a:lnTo>
                    <a:pt x="12" y="53"/>
                  </a:lnTo>
                  <a:lnTo>
                    <a:pt x="6" y="49"/>
                  </a:lnTo>
                  <a:lnTo>
                    <a:pt x="4" y="48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44"/>
                  </a:lnTo>
                  <a:lnTo>
                    <a:pt x="1" y="40"/>
                  </a:lnTo>
                  <a:lnTo>
                    <a:pt x="2" y="38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7" y="37"/>
                  </a:lnTo>
                  <a:lnTo>
                    <a:pt x="12" y="37"/>
                  </a:lnTo>
                  <a:lnTo>
                    <a:pt x="16" y="35"/>
                  </a:lnTo>
                  <a:lnTo>
                    <a:pt x="19" y="33"/>
                  </a:lnTo>
                  <a:lnTo>
                    <a:pt x="21" y="29"/>
                  </a:lnTo>
                  <a:lnTo>
                    <a:pt x="22" y="24"/>
                  </a:lnTo>
                  <a:lnTo>
                    <a:pt x="21" y="19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16" y="14"/>
                  </a:lnTo>
                  <a:lnTo>
                    <a:pt x="14" y="16"/>
                  </a:lnTo>
                  <a:lnTo>
                    <a:pt x="12" y="18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7" y="16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8"/>
                  </a:lnTo>
                  <a:lnTo>
                    <a:pt x="9" y="4"/>
                  </a:lnTo>
                  <a:lnTo>
                    <a:pt x="14" y="1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7" y="2"/>
                  </a:lnTo>
                  <a:lnTo>
                    <a:pt x="30" y="6"/>
                  </a:lnTo>
                  <a:lnTo>
                    <a:pt x="31" y="13"/>
                  </a:lnTo>
                  <a:lnTo>
                    <a:pt x="31" y="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212"/>
            <p:cNvSpPr>
              <a:spLocks/>
            </p:cNvSpPr>
            <p:nvPr/>
          </p:nvSpPr>
          <p:spPr bwMode="auto">
            <a:xfrm>
              <a:off x="5916613" y="1879600"/>
              <a:ext cx="11113" cy="14288"/>
            </a:xfrm>
            <a:custGeom>
              <a:avLst/>
              <a:gdLst/>
              <a:ahLst/>
              <a:cxnLst>
                <a:cxn ang="0">
                  <a:pos x="18" y="1"/>
                </a:cxn>
                <a:cxn ang="0">
                  <a:pos x="18" y="1"/>
                </a:cxn>
                <a:cxn ang="0">
                  <a:pos x="19" y="8"/>
                </a:cxn>
                <a:cxn ang="0">
                  <a:pos x="19" y="15"/>
                </a:cxn>
                <a:cxn ang="0">
                  <a:pos x="16" y="21"/>
                </a:cxn>
                <a:cxn ang="0">
                  <a:pos x="14" y="23"/>
                </a:cxn>
                <a:cxn ang="0">
                  <a:pos x="12" y="26"/>
                </a:cxn>
                <a:cxn ang="0">
                  <a:pos x="12" y="26"/>
                </a:cxn>
                <a:cxn ang="0">
                  <a:pos x="9" y="25"/>
                </a:cxn>
                <a:cxn ang="0">
                  <a:pos x="7" y="23"/>
                </a:cxn>
                <a:cxn ang="0">
                  <a:pos x="3" y="20"/>
                </a:cxn>
                <a:cxn ang="0">
                  <a:pos x="1" y="15"/>
                </a:cxn>
                <a:cxn ang="0">
                  <a:pos x="0" y="9"/>
                </a:cxn>
                <a:cxn ang="0">
                  <a:pos x="3" y="4"/>
                </a:cxn>
                <a:cxn ang="0">
                  <a:pos x="4" y="2"/>
                </a:cxn>
                <a:cxn ang="0">
                  <a:pos x="6" y="1"/>
                </a:cxn>
                <a:cxn ang="0">
                  <a:pos x="8" y="0"/>
                </a:cxn>
                <a:cxn ang="0">
                  <a:pos x="11" y="0"/>
                </a:cxn>
                <a:cxn ang="0">
                  <a:pos x="14" y="0"/>
                </a:cxn>
                <a:cxn ang="0">
                  <a:pos x="18" y="1"/>
                </a:cxn>
                <a:cxn ang="0">
                  <a:pos x="18" y="1"/>
                </a:cxn>
              </a:cxnLst>
              <a:rect l="0" t="0" r="r" b="b"/>
              <a:pathLst>
                <a:path w="19" h="26">
                  <a:moveTo>
                    <a:pt x="18" y="1"/>
                  </a:moveTo>
                  <a:lnTo>
                    <a:pt x="18" y="1"/>
                  </a:lnTo>
                  <a:lnTo>
                    <a:pt x="19" y="8"/>
                  </a:lnTo>
                  <a:lnTo>
                    <a:pt x="19" y="15"/>
                  </a:lnTo>
                  <a:lnTo>
                    <a:pt x="16" y="21"/>
                  </a:lnTo>
                  <a:lnTo>
                    <a:pt x="14" y="23"/>
                  </a:lnTo>
                  <a:lnTo>
                    <a:pt x="12" y="26"/>
                  </a:lnTo>
                  <a:lnTo>
                    <a:pt x="12" y="26"/>
                  </a:lnTo>
                  <a:lnTo>
                    <a:pt x="9" y="25"/>
                  </a:lnTo>
                  <a:lnTo>
                    <a:pt x="7" y="23"/>
                  </a:lnTo>
                  <a:lnTo>
                    <a:pt x="3" y="20"/>
                  </a:lnTo>
                  <a:lnTo>
                    <a:pt x="1" y="15"/>
                  </a:lnTo>
                  <a:lnTo>
                    <a:pt x="0" y="9"/>
                  </a:lnTo>
                  <a:lnTo>
                    <a:pt x="3" y="4"/>
                  </a:lnTo>
                  <a:lnTo>
                    <a:pt x="4" y="2"/>
                  </a:lnTo>
                  <a:lnTo>
                    <a:pt x="6" y="1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1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" name="Freeform 214"/>
            <p:cNvSpPr>
              <a:spLocks noEditPoints="1"/>
            </p:cNvSpPr>
            <p:nvPr/>
          </p:nvSpPr>
          <p:spPr bwMode="auto">
            <a:xfrm>
              <a:off x="5757863" y="1350963"/>
              <a:ext cx="420688" cy="187325"/>
            </a:xfrm>
            <a:custGeom>
              <a:avLst/>
              <a:gdLst/>
              <a:ahLst/>
              <a:cxnLst>
                <a:cxn ang="0">
                  <a:pos x="147" y="10"/>
                </a:cxn>
                <a:cxn ang="0">
                  <a:pos x="262" y="19"/>
                </a:cxn>
                <a:cxn ang="0">
                  <a:pos x="373" y="34"/>
                </a:cxn>
                <a:cxn ang="0">
                  <a:pos x="711" y="66"/>
                </a:cxn>
                <a:cxn ang="0">
                  <a:pos x="793" y="82"/>
                </a:cxn>
                <a:cxn ang="0">
                  <a:pos x="781" y="254"/>
                </a:cxn>
                <a:cxn ang="0">
                  <a:pos x="780" y="337"/>
                </a:cxn>
                <a:cxn ang="0">
                  <a:pos x="714" y="349"/>
                </a:cxn>
                <a:cxn ang="0">
                  <a:pos x="441" y="323"/>
                </a:cxn>
                <a:cxn ang="0">
                  <a:pos x="236" y="318"/>
                </a:cxn>
                <a:cxn ang="0">
                  <a:pos x="76" y="298"/>
                </a:cxn>
                <a:cxn ang="0">
                  <a:pos x="7" y="288"/>
                </a:cxn>
                <a:cxn ang="0">
                  <a:pos x="7" y="202"/>
                </a:cxn>
                <a:cxn ang="0">
                  <a:pos x="23" y="65"/>
                </a:cxn>
                <a:cxn ang="0">
                  <a:pos x="41" y="3"/>
                </a:cxn>
                <a:cxn ang="0">
                  <a:pos x="720" y="125"/>
                </a:cxn>
                <a:cxn ang="0">
                  <a:pos x="628" y="113"/>
                </a:cxn>
                <a:cxn ang="0">
                  <a:pos x="477" y="97"/>
                </a:cxn>
                <a:cxn ang="0">
                  <a:pos x="351" y="88"/>
                </a:cxn>
                <a:cxn ang="0">
                  <a:pos x="267" y="79"/>
                </a:cxn>
                <a:cxn ang="0">
                  <a:pos x="105" y="74"/>
                </a:cxn>
                <a:cxn ang="0">
                  <a:pos x="85" y="210"/>
                </a:cxn>
                <a:cxn ang="0">
                  <a:pos x="450" y="262"/>
                </a:cxn>
                <a:cxn ang="0">
                  <a:pos x="551" y="270"/>
                </a:cxn>
                <a:cxn ang="0">
                  <a:pos x="647" y="278"/>
                </a:cxn>
                <a:cxn ang="0">
                  <a:pos x="724" y="288"/>
                </a:cxn>
                <a:cxn ang="0">
                  <a:pos x="736" y="134"/>
                </a:cxn>
                <a:cxn ang="0">
                  <a:pos x="682" y="73"/>
                </a:cxn>
                <a:cxn ang="0">
                  <a:pos x="556" y="62"/>
                </a:cxn>
                <a:cxn ang="0">
                  <a:pos x="408" y="48"/>
                </a:cxn>
                <a:cxn ang="0">
                  <a:pos x="282" y="34"/>
                </a:cxn>
                <a:cxn ang="0">
                  <a:pos x="85" y="21"/>
                </a:cxn>
                <a:cxn ang="0">
                  <a:pos x="95" y="63"/>
                </a:cxn>
                <a:cxn ang="0">
                  <a:pos x="136" y="66"/>
                </a:cxn>
                <a:cxn ang="0">
                  <a:pos x="288" y="67"/>
                </a:cxn>
                <a:cxn ang="0">
                  <a:pos x="327" y="76"/>
                </a:cxn>
                <a:cxn ang="0">
                  <a:pos x="489" y="88"/>
                </a:cxn>
                <a:cxn ang="0">
                  <a:pos x="665" y="110"/>
                </a:cxn>
                <a:cxn ang="0">
                  <a:pos x="759" y="106"/>
                </a:cxn>
                <a:cxn ang="0">
                  <a:pos x="770" y="91"/>
                </a:cxn>
                <a:cxn ang="0">
                  <a:pos x="25" y="176"/>
                </a:cxn>
                <a:cxn ang="0">
                  <a:pos x="42" y="258"/>
                </a:cxn>
                <a:cxn ang="0">
                  <a:pos x="72" y="193"/>
                </a:cxn>
                <a:cxn ang="0">
                  <a:pos x="80" y="77"/>
                </a:cxn>
                <a:cxn ang="0">
                  <a:pos x="66" y="57"/>
                </a:cxn>
                <a:cxn ang="0">
                  <a:pos x="46" y="39"/>
                </a:cxn>
                <a:cxn ang="0">
                  <a:pos x="33" y="129"/>
                </a:cxn>
                <a:cxn ang="0">
                  <a:pos x="748" y="201"/>
                </a:cxn>
                <a:cxn ang="0">
                  <a:pos x="748" y="309"/>
                </a:cxn>
                <a:cxn ang="0">
                  <a:pos x="766" y="254"/>
                </a:cxn>
                <a:cxn ang="0">
                  <a:pos x="780" y="109"/>
                </a:cxn>
                <a:cxn ang="0">
                  <a:pos x="733" y="308"/>
                </a:cxn>
                <a:cxn ang="0">
                  <a:pos x="528" y="284"/>
                </a:cxn>
                <a:cxn ang="0">
                  <a:pos x="356" y="269"/>
                </a:cxn>
                <a:cxn ang="0">
                  <a:pos x="104" y="250"/>
                </a:cxn>
                <a:cxn ang="0">
                  <a:pos x="74" y="260"/>
                </a:cxn>
                <a:cxn ang="0">
                  <a:pos x="81" y="286"/>
                </a:cxn>
                <a:cxn ang="0">
                  <a:pos x="360" y="309"/>
                </a:cxn>
                <a:cxn ang="0">
                  <a:pos x="540" y="319"/>
                </a:cxn>
                <a:cxn ang="0">
                  <a:pos x="751" y="340"/>
                </a:cxn>
              </a:cxnLst>
              <a:rect l="0" t="0" r="r" b="b"/>
              <a:pathLst>
                <a:path w="796" h="356">
                  <a:moveTo>
                    <a:pt x="64" y="0"/>
                  </a:moveTo>
                  <a:lnTo>
                    <a:pt x="64" y="0"/>
                  </a:lnTo>
                  <a:lnTo>
                    <a:pt x="70" y="4"/>
                  </a:lnTo>
                  <a:lnTo>
                    <a:pt x="79" y="6"/>
                  </a:lnTo>
                  <a:lnTo>
                    <a:pt x="88" y="8"/>
                  </a:lnTo>
                  <a:lnTo>
                    <a:pt x="99" y="8"/>
                  </a:lnTo>
                  <a:lnTo>
                    <a:pt x="124" y="9"/>
                  </a:lnTo>
                  <a:lnTo>
                    <a:pt x="147" y="10"/>
                  </a:lnTo>
                  <a:lnTo>
                    <a:pt x="147" y="10"/>
                  </a:lnTo>
                  <a:lnTo>
                    <a:pt x="185" y="15"/>
                  </a:lnTo>
                  <a:lnTo>
                    <a:pt x="203" y="18"/>
                  </a:lnTo>
                  <a:lnTo>
                    <a:pt x="221" y="19"/>
                  </a:lnTo>
                  <a:lnTo>
                    <a:pt x="221" y="19"/>
                  </a:lnTo>
                  <a:lnTo>
                    <a:pt x="235" y="20"/>
                  </a:lnTo>
                  <a:lnTo>
                    <a:pt x="248" y="19"/>
                  </a:lnTo>
                  <a:lnTo>
                    <a:pt x="262" y="19"/>
                  </a:lnTo>
                  <a:lnTo>
                    <a:pt x="275" y="19"/>
                  </a:lnTo>
                  <a:lnTo>
                    <a:pt x="275" y="19"/>
                  </a:lnTo>
                  <a:lnTo>
                    <a:pt x="287" y="21"/>
                  </a:lnTo>
                  <a:lnTo>
                    <a:pt x="300" y="22"/>
                  </a:lnTo>
                  <a:lnTo>
                    <a:pt x="327" y="26"/>
                  </a:lnTo>
                  <a:lnTo>
                    <a:pt x="327" y="26"/>
                  </a:lnTo>
                  <a:lnTo>
                    <a:pt x="358" y="32"/>
                  </a:lnTo>
                  <a:lnTo>
                    <a:pt x="373" y="34"/>
                  </a:lnTo>
                  <a:lnTo>
                    <a:pt x="389" y="36"/>
                  </a:lnTo>
                  <a:lnTo>
                    <a:pt x="389" y="36"/>
                  </a:lnTo>
                  <a:lnTo>
                    <a:pt x="547" y="49"/>
                  </a:lnTo>
                  <a:lnTo>
                    <a:pt x="626" y="55"/>
                  </a:lnTo>
                  <a:lnTo>
                    <a:pt x="701" y="62"/>
                  </a:lnTo>
                  <a:lnTo>
                    <a:pt x="701" y="62"/>
                  </a:lnTo>
                  <a:lnTo>
                    <a:pt x="706" y="64"/>
                  </a:lnTo>
                  <a:lnTo>
                    <a:pt x="711" y="66"/>
                  </a:lnTo>
                  <a:lnTo>
                    <a:pt x="724" y="69"/>
                  </a:lnTo>
                  <a:lnTo>
                    <a:pt x="738" y="70"/>
                  </a:lnTo>
                  <a:lnTo>
                    <a:pt x="752" y="70"/>
                  </a:lnTo>
                  <a:lnTo>
                    <a:pt x="765" y="71"/>
                  </a:lnTo>
                  <a:lnTo>
                    <a:pt x="778" y="74"/>
                  </a:lnTo>
                  <a:lnTo>
                    <a:pt x="783" y="76"/>
                  </a:lnTo>
                  <a:lnTo>
                    <a:pt x="788" y="79"/>
                  </a:lnTo>
                  <a:lnTo>
                    <a:pt x="793" y="82"/>
                  </a:lnTo>
                  <a:lnTo>
                    <a:pt x="796" y="86"/>
                  </a:lnTo>
                  <a:lnTo>
                    <a:pt x="796" y="86"/>
                  </a:lnTo>
                  <a:lnTo>
                    <a:pt x="794" y="106"/>
                  </a:lnTo>
                  <a:lnTo>
                    <a:pt x="792" y="125"/>
                  </a:lnTo>
                  <a:lnTo>
                    <a:pt x="787" y="167"/>
                  </a:lnTo>
                  <a:lnTo>
                    <a:pt x="785" y="210"/>
                  </a:lnTo>
                  <a:lnTo>
                    <a:pt x="781" y="254"/>
                  </a:lnTo>
                  <a:lnTo>
                    <a:pt x="781" y="254"/>
                  </a:lnTo>
                  <a:lnTo>
                    <a:pt x="779" y="270"/>
                  </a:lnTo>
                  <a:lnTo>
                    <a:pt x="777" y="286"/>
                  </a:lnTo>
                  <a:lnTo>
                    <a:pt x="775" y="301"/>
                  </a:lnTo>
                  <a:lnTo>
                    <a:pt x="775" y="309"/>
                  </a:lnTo>
                  <a:lnTo>
                    <a:pt x="776" y="315"/>
                  </a:lnTo>
                  <a:lnTo>
                    <a:pt x="776" y="315"/>
                  </a:lnTo>
                  <a:lnTo>
                    <a:pt x="778" y="326"/>
                  </a:lnTo>
                  <a:lnTo>
                    <a:pt x="780" y="337"/>
                  </a:lnTo>
                  <a:lnTo>
                    <a:pt x="780" y="342"/>
                  </a:lnTo>
                  <a:lnTo>
                    <a:pt x="779" y="346"/>
                  </a:lnTo>
                  <a:lnTo>
                    <a:pt x="775" y="352"/>
                  </a:lnTo>
                  <a:lnTo>
                    <a:pt x="769" y="356"/>
                  </a:lnTo>
                  <a:lnTo>
                    <a:pt x="769" y="356"/>
                  </a:lnTo>
                  <a:lnTo>
                    <a:pt x="751" y="355"/>
                  </a:lnTo>
                  <a:lnTo>
                    <a:pt x="733" y="352"/>
                  </a:lnTo>
                  <a:lnTo>
                    <a:pt x="714" y="349"/>
                  </a:lnTo>
                  <a:lnTo>
                    <a:pt x="694" y="343"/>
                  </a:lnTo>
                  <a:lnTo>
                    <a:pt x="694" y="343"/>
                  </a:lnTo>
                  <a:lnTo>
                    <a:pt x="651" y="342"/>
                  </a:lnTo>
                  <a:lnTo>
                    <a:pt x="609" y="340"/>
                  </a:lnTo>
                  <a:lnTo>
                    <a:pt x="567" y="336"/>
                  </a:lnTo>
                  <a:lnTo>
                    <a:pt x="524" y="331"/>
                  </a:lnTo>
                  <a:lnTo>
                    <a:pt x="482" y="326"/>
                  </a:lnTo>
                  <a:lnTo>
                    <a:pt x="441" y="323"/>
                  </a:lnTo>
                  <a:lnTo>
                    <a:pt x="399" y="321"/>
                  </a:lnTo>
                  <a:lnTo>
                    <a:pt x="357" y="321"/>
                  </a:lnTo>
                  <a:lnTo>
                    <a:pt x="357" y="321"/>
                  </a:lnTo>
                  <a:lnTo>
                    <a:pt x="336" y="322"/>
                  </a:lnTo>
                  <a:lnTo>
                    <a:pt x="326" y="322"/>
                  </a:lnTo>
                  <a:lnTo>
                    <a:pt x="315" y="322"/>
                  </a:lnTo>
                  <a:lnTo>
                    <a:pt x="315" y="322"/>
                  </a:lnTo>
                  <a:lnTo>
                    <a:pt x="236" y="318"/>
                  </a:lnTo>
                  <a:lnTo>
                    <a:pt x="236" y="318"/>
                  </a:lnTo>
                  <a:lnTo>
                    <a:pt x="196" y="315"/>
                  </a:lnTo>
                  <a:lnTo>
                    <a:pt x="155" y="313"/>
                  </a:lnTo>
                  <a:lnTo>
                    <a:pt x="155" y="313"/>
                  </a:lnTo>
                  <a:lnTo>
                    <a:pt x="141" y="311"/>
                  </a:lnTo>
                  <a:lnTo>
                    <a:pt x="127" y="309"/>
                  </a:lnTo>
                  <a:lnTo>
                    <a:pt x="101" y="304"/>
                  </a:lnTo>
                  <a:lnTo>
                    <a:pt x="76" y="298"/>
                  </a:lnTo>
                  <a:lnTo>
                    <a:pt x="64" y="297"/>
                  </a:lnTo>
                  <a:lnTo>
                    <a:pt x="50" y="296"/>
                  </a:lnTo>
                  <a:lnTo>
                    <a:pt x="50" y="296"/>
                  </a:lnTo>
                  <a:lnTo>
                    <a:pt x="30" y="297"/>
                  </a:lnTo>
                  <a:lnTo>
                    <a:pt x="21" y="297"/>
                  </a:lnTo>
                  <a:lnTo>
                    <a:pt x="11" y="295"/>
                  </a:lnTo>
                  <a:lnTo>
                    <a:pt x="11" y="295"/>
                  </a:lnTo>
                  <a:lnTo>
                    <a:pt x="7" y="288"/>
                  </a:lnTo>
                  <a:lnTo>
                    <a:pt x="4" y="280"/>
                  </a:lnTo>
                  <a:lnTo>
                    <a:pt x="2" y="273"/>
                  </a:lnTo>
                  <a:lnTo>
                    <a:pt x="0" y="264"/>
                  </a:lnTo>
                  <a:lnTo>
                    <a:pt x="0" y="248"/>
                  </a:lnTo>
                  <a:lnTo>
                    <a:pt x="3" y="232"/>
                  </a:lnTo>
                  <a:lnTo>
                    <a:pt x="3" y="232"/>
                  </a:lnTo>
                  <a:lnTo>
                    <a:pt x="5" y="217"/>
                  </a:lnTo>
                  <a:lnTo>
                    <a:pt x="7" y="202"/>
                  </a:lnTo>
                  <a:lnTo>
                    <a:pt x="14" y="172"/>
                  </a:lnTo>
                  <a:lnTo>
                    <a:pt x="20" y="143"/>
                  </a:lnTo>
                  <a:lnTo>
                    <a:pt x="22" y="128"/>
                  </a:lnTo>
                  <a:lnTo>
                    <a:pt x="23" y="113"/>
                  </a:lnTo>
                  <a:lnTo>
                    <a:pt x="23" y="113"/>
                  </a:lnTo>
                  <a:lnTo>
                    <a:pt x="23" y="97"/>
                  </a:lnTo>
                  <a:lnTo>
                    <a:pt x="23" y="81"/>
                  </a:lnTo>
                  <a:lnTo>
                    <a:pt x="23" y="65"/>
                  </a:lnTo>
                  <a:lnTo>
                    <a:pt x="23" y="50"/>
                  </a:lnTo>
                  <a:lnTo>
                    <a:pt x="25" y="36"/>
                  </a:lnTo>
                  <a:lnTo>
                    <a:pt x="28" y="24"/>
                  </a:lnTo>
                  <a:lnTo>
                    <a:pt x="30" y="18"/>
                  </a:lnTo>
                  <a:lnTo>
                    <a:pt x="33" y="12"/>
                  </a:lnTo>
                  <a:lnTo>
                    <a:pt x="37" y="7"/>
                  </a:lnTo>
                  <a:lnTo>
                    <a:pt x="41" y="3"/>
                  </a:lnTo>
                  <a:lnTo>
                    <a:pt x="41" y="3"/>
                  </a:lnTo>
                  <a:lnTo>
                    <a:pt x="53" y="2"/>
                  </a:lnTo>
                  <a:lnTo>
                    <a:pt x="57" y="2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733" y="127"/>
                  </a:moveTo>
                  <a:lnTo>
                    <a:pt x="733" y="127"/>
                  </a:lnTo>
                  <a:lnTo>
                    <a:pt x="726" y="126"/>
                  </a:lnTo>
                  <a:lnTo>
                    <a:pt x="720" y="125"/>
                  </a:lnTo>
                  <a:lnTo>
                    <a:pt x="706" y="125"/>
                  </a:lnTo>
                  <a:lnTo>
                    <a:pt x="693" y="126"/>
                  </a:lnTo>
                  <a:lnTo>
                    <a:pt x="679" y="126"/>
                  </a:lnTo>
                  <a:lnTo>
                    <a:pt x="679" y="126"/>
                  </a:lnTo>
                  <a:lnTo>
                    <a:pt x="666" y="123"/>
                  </a:lnTo>
                  <a:lnTo>
                    <a:pt x="655" y="119"/>
                  </a:lnTo>
                  <a:lnTo>
                    <a:pt x="642" y="116"/>
                  </a:lnTo>
                  <a:lnTo>
                    <a:pt x="628" y="113"/>
                  </a:lnTo>
                  <a:lnTo>
                    <a:pt x="628" y="113"/>
                  </a:lnTo>
                  <a:lnTo>
                    <a:pt x="602" y="110"/>
                  </a:lnTo>
                  <a:lnTo>
                    <a:pt x="576" y="108"/>
                  </a:lnTo>
                  <a:lnTo>
                    <a:pt x="529" y="103"/>
                  </a:lnTo>
                  <a:lnTo>
                    <a:pt x="529" y="103"/>
                  </a:lnTo>
                  <a:lnTo>
                    <a:pt x="503" y="99"/>
                  </a:lnTo>
                  <a:lnTo>
                    <a:pt x="490" y="98"/>
                  </a:lnTo>
                  <a:lnTo>
                    <a:pt x="477" y="97"/>
                  </a:lnTo>
                  <a:lnTo>
                    <a:pt x="477" y="97"/>
                  </a:lnTo>
                  <a:lnTo>
                    <a:pt x="457" y="96"/>
                  </a:lnTo>
                  <a:lnTo>
                    <a:pt x="436" y="93"/>
                  </a:lnTo>
                  <a:lnTo>
                    <a:pt x="416" y="89"/>
                  </a:lnTo>
                  <a:lnTo>
                    <a:pt x="397" y="88"/>
                  </a:lnTo>
                  <a:lnTo>
                    <a:pt x="397" y="88"/>
                  </a:lnTo>
                  <a:lnTo>
                    <a:pt x="374" y="88"/>
                  </a:lnTo>
                  <a:lnTo>
                    <a:pt x="351" y="88"/>
                  </a:lnTo>
                  <a:lnTo>
                    <a:pt x="329" y="88"/>
                  </a:lnTo>
                  <a:lnTo>
                    <a:pt x="318" y="88"/>
                  </a:lnTo>
                  <a:lnTo>
                    <a:pt x="308" y="86"/>
                  </a:lnTo>
                  <a:lnTo>
                    <a:pt x="308" y="86"/>
                  </a:lnTo>
                  <a:lnTo>
                    <a:pt x="287" y="82"/>
                  </a:lnTo>
                  <a:lnTo>
                    <a:pt x="278" y="80"/>
                  </a:lnTo>
                  <a:lnTo>
                    <a:pt x="267" y="79"/>
                  </a:lnTo>
                  <a:lnTo>
                    <a:pt x="267" y="79"/>
                  </a:lnTo>
                  <a:lnTo>
                    <a:pt x="249" y="80"/>
                  </a:lnTo>
                  <a:lnTo>
                    <a:pt x="230" y="81"/>
                  </a:lnTo>
                  <a:lnTo>
                    <a:pt x="195" y="85"/>
                  </a:lnTo>
                  <a:lnTo>
                    <a:pt x="195" y="85"/>
                  </a:lnTo>
                  <a:lnTo>
                    <a:pt x="174" y="83"/>
                  </a:lnTo>
                  <a:lnTo>
                    <a:pt x="151" y="80"/>
                  </a:lnTo>
                  <a:lnTo>
                    <a:pt x="129" y="77"/>
                  </a:lnTo>
                  <a:lnTo>
                    <a:pt x="105" y="74"/>
                  </a:lnTo>
                  <a:lnTo>
                    <a:pt x="105" y="74"/>
                  </a:lnTo>
                  <a:lnTo>
                    <a:pt x="100" y="92"/>
                  </a:lnTo>
                  <a:lnTo>
                    <a:pt x="95" y="110"/>
                  </a:lnTo>
                  <a:lnTo>
                    <a:pt x="90" y="130"/>
                  </a:lnTo>
                  <a:lnTo>
                    <a:pt x="87" y="149"/>
                  </a:lnTo>
                  <a:lnTo>
                    <a:pt x="86" y="171"/>
                  </a:lnTo>
                  <a:lnTo>
                    <a:pt x="85" y="191"/>
                  </a:lnTo>
                  <a:lnTo>
                    <a:pt x="85" y="210"/>
                  </a:lnTo>
                  <a:lnTo>
                    <a:pt x="86" y="229"/>
                  </a:lnTo>
                  <a:lnTo>
                    <a:pt x="86" y="229"/>
                  </a:lnTo>
                  <a:lnTo>
                    <a:pt x="126" y="234"/>
                  </a:lnTo>
                  <a:lnTo>
                    <a:pt x="170" y="238"/>
                  </a:lnTo>
                  <a:lnTo>
                    <a:pt x="263" y="247"/>
                  </a:lnTo>
                  <a:lnTo>
                    <a:pt x="358" y="254"/>
                  </a:lnTo>
                  <a:lnTo>
                    <a:pt x="450" y="262"/>
                  </a:lnTo>
                  <a:lnTo>
                    <a:pt x="450" y="262"/>
                  </a:lnTo>
                  <a:lnTo>
                    <a:pt x="483" y="264"/>
                  </a:lnTo>
                  <a:lnTo>
                    <a:pt x="500" y="265"/>
                  </a:lnTo>
                  <a:lnTo>
                    <a:pt x="517" y="268"/>
                  </a:lnTo>
                  <a:lnTo>
                    <a:pt x="517" y="268"/>
                  </a:lnTo>
                  <a:lnTo>
                    <a:pt x="525" y="269"/>
                  </a:lnTo>
                  <a:lnTo>
                    <a:pt x="534" y="270"/>
                  </a:lnTo>
                  <a:lnTo>
                    <a:pt x="551" y="270"/>
                  </a:lnTo>
                  <a:lnTo>
                    <a:pt x="551" y="270"/>
                  </a:lnTo>
                  <a:lnTo>
                    <a:pt x="555" y="271"/>
                  </a:lnTo>
                  <a:lnTo>
                    <a:pt x="558" y="273"/>
                  </a:lnTo>
                  <a:lnTo>
                    <a:pt x="567" y="276"/>
                  </a:lnTo>
                  <a:lnTo>
                    <a:pt x="567" y="276"/>
                  </a:lnTo>
                  <a:lnTo>
                    <a:pt x="581" y="277"/>
                  </a:lnTo>
                  <a:lnTo>
                    <a:pt x="595" y="278"/>
                  </a:lnTo>
                  <a:lnTo>
                    <a:pt x="620" y="278"/>
                  </a:lnTo>
                  <a:lnTo>
                    <a:pt x="647" y="278"/>
                  </a:lnTo>
                  <a:lnTo>
                    <a:pt x="660" y="279"/>
                  </a:lnTo>
                  <a:lnTo>
                    <a:pt x="673" y="281"/>
                  </a:lnTo>
                  <a:lnTo>
                    <a:pt x="673" y="281"/>
                  </a:lnTo>
                  <a:lnTo>
                    <a:pt x="699" y="288"/>
                  </a:lnTo>
                  <a:lnTo>
                    <a:pt x="711" y="289"/>
                  </a:lnTo>
                  <a:lnTo>
                    <a:pt x="718" y="289"/>
                  </a:lnTo>
                  <a:lnTo>
                    <a:pt x="724" y="288"/>
                  </a:lnTo>
                  <a:lnTo>
                    <a:pt x="724" y="288"/>
                  </a:lnTo>
                  <a:lnTo>
                    <a:pt x="726" y="273"/>
                  </a:lnTo>
                  <a:lnTo>
                    <a:pt x="729" y="253"/>
                  </a:lnTo>
                  <a:lnTo>
                    <a:pt x="735" y="208"/>
                  </a:lnTo>
                  <a:lnTo>
                    <a:pt x="737" y="185"/>
                  </a:lnTo>
                  <a:lnTo>
                    <a:pt x="738" y="162"/>
                  </a:lnTo>
                  <a:lnTo>
                    <a:pt x="738" y="153"/>
                  </a:lnTo>
                  <a:lnTo>
                    <a:pt x="737" y="143"/>
                  </a:lnTo>
                  <a:lnTo>
                    <a:pt x="736" y="134"/>
                  </a:lnTo>
                  <a:lnTo>
                    <a:pt x="733" y="127"/>
                  </a:lnTo>
                  <a:lnTo>
                    <a:pt x="733" y="127"/>
                  </a:lnTo>
                  <a:close/>
                  <a:moveTo>
                    <a:pt x="733" y="84"/>
                  </a:moveTo>
                  <a:lnTo>
                    <a:pt x="733" y="84"/>
                  </a:lnTo>
                  <a:lnTo>
                    <a:pt x="721" y="82"/>
                  </a:lnTo>
                  <a:lnTo>
                    <a:pt x="708" y="79"/>
                  </a:lnTo>
                  <a:lnTo>
                    <a:pt x="695" y="76"/>
                  </a:lnTo>
                  <a:lnTo>
                    <a:pt x="682" y="73"/>
                  </a:lnTo>
                  <a:lnTo>
                    <a:pt x="682" y="73"/>
                  </a:lnTo>
                  <a:lnTo>
                    <a:pt x="670" y="71"/>
                  </a:lnTo>
                  <a:lnTo>
                    <a:pt x="657" y="71"/>
                  </a:lnTo>
                  <a:lnTo>
                    <a:pt x="643" y="71"/>
                  </a:lnTo>
                  <a:lnTo>
                    <a:pt x="630" y="70"/>
                  </a:lnTo>
                  <a:lnTo>
                    <a:pt x="630" y="70"/>
                  </a:lnTo>
                  <a:lnTo>
                    <a:pt x="581" y="65"/>
                  </a:lnTo>
                  <a:lnTo>
                    <a:pt x="556" y="62"/>
                  </a:lnTo>
                  <a:lnTo>
                    <a:pt x="532" y="59"/>
                  </a:lnTo>
                  <a:lnTo>
                    <a:pt x="532" y="59"/>
                  </a:lnTo>
                  <a:lnTo>
                    <a:pt x="500" y="57"/>
                  </a:lnTo>
                  <a:lnTo>
                    <a:pt x="473" y="54"/>
                  </a:lnTo>
                  <a:lnTo>
                    <a:pt x="473" y="54"/>
                  </a:lnTo>
                  <a:lnTo>
                    <a:pt x="457" y="51"/>
                  </a:lnTo>
                  <a:lnTo>
                    <a:pt x="441" y="50"/>
                  </a:lnTo>
                  <a:lnTo>
                    <a:pt x="408" y="48"/>
                  </a:lnTo>
                  <a:lnTo>
                    <a:pt x="374" y="47"/>
                  </a:lnTo>
                  <a:lnTo>
                    <a:pt x="341" y="44"/>
                  </a:lnTo>
                  <a:lnTo>
                    <a:pt x="341" y="44"/>
                  </a:lnTo>
                  <a:lnTo>
                    <a:pt x="326" y="42"/>
                  </a:lnTo>
                  <a:lnTo>
                    <a:pt x="311" y="39"/>
                  </a:lnTo>
                  <a:lnTo>
                    <a:pt x="297" y="36"/>
                  </a:lnTo>
                  <a:lnTo>
                    <a:pt x="282" y="34"/>
                  </a:lnTo>
                  <a:lnTo>
                    <a:pt x="282" y="34"/>
                  </a:lnTo>
                  <a:lnTo>
                    <a:pt x="263" y="33"/>
                  </a:lnTo>
                  <a:lnTo>
                    <a:pt x="243" y="32"/>
                  </a:lnTo>
                  <a:lnTo>
                    <a:pt x="225" y="31"/>
                  </a:lnTo>
                  <a:lnTo>
                    <a:pt x="207" y="30"/>
                  </a:lnTo>
                  <a:lnTo>
                    <a:pt x="207" y="30"/>
                  </a:lnTo>
                  <a:lnTo>
                    <a:pt x="166" y="26"/>
                  </a:lnTo>
                  <a:lnTo>
                    <a:pt x="125" y="24"/>
                  </a:lnTo>
                  <a:lnTo>
                    <a:pt x="85" y="21"/>
                  </a:lnTo>
                  <a:lnTo>
                    <a:pt x="48" y="18"/>
                  </a:lnTo>
                  <a:lnTo>
                    <a:pt x="48" y="18"/>
                  </a:lnTo>
                  <a:lnTo>
                    <a:pt x="52" y="24"/>
                  </a:lnTo>
                  <a:lnTo>
                    <a:pt x="57" y="31"/>
                  </a:lnTo>
                  <a:lnTo>
                    <a:pt x="69" y="42"/>
                  </a:lnTo>
                  <a:lnTo>
                    <a:pt x="82" y="53"/>
                  </a:lnTo>
                  <a:lnTo>
                    <a:pt x="95" y="63"/>
                  </a:lnTo>
                  <a:lnTo>
                    <a:pt x="95" y="63"/>
                  </a:lnTo>
                  <a:lnTo>
                    <a:pt x="97" y="62"/>
                  </a:lnTo>
                  <a:lnTo>
                    <a:pt x="98" y="61"/>
                  </a:lnTo>
                  <a:lnTo>
                    <a:pt x="102" y="61"/>
                  </a:lnTo>
                  <a:lnTo>
                    <a:pt x="106" y="61"/>
                  </a:lnTo>
                  <a:lnTo>
                    <a:pt x="112" y="59"/>
                  </a:lnTo>
                  <a:lnTo>
                    <a:pt x="112" y="59"/>
                  </a:lnTo>
                  <a:lnTo>
                    <a:pt x="124" y="64"/>
                  </a:lnTo>
                  <a:lnTo>
                    <a:pt x="136" y="66"/>
                  </a:lnTo>
                  <a:lnTo>
                    <a:pt x="148" y="68"/>
                  </a:lnTo>
                  <a:lnTo>
                    <a:pt x="160" y="69"/>
                  </a:lnTo>
                  <a:lnTo>
                    <a:pt x="184" y="70"/>
                  </a:lnTo>
                  <a:lnTo>
                    <a:pt x="207" y="69"/>
                  </a:lnTo>
                  <a:lnTo>
                    <a:pt x="230" y="67"/>
                  </a:lnTo>
                  <a:lnTo>
                    <a:pt x="253" y="66"/>
                  </a:lnTo>
                  <a:lnTo>
                    <a:pt x="277" y="66"/>
                  </a:lnTo>
                  <a:lnTo>
                    <a:pt x="288" y="67"/>
                  </a:lnTo>
                  <a:lnTo>
                    <a:pt x="300" y="69"/>
                  </a:lnTo>
                  <a:lnTo>
                    <a:pt x="300" y="69"/>
                  </a:lnTo>
                  <a:lnTo>
                    <a:pt x="305" y="70"/>
                  </a:lnTo>
                  <a:lnTo>
                    <a:pt x="309" y="71"/>
                  </a:lnTo>
                  <a:lnTo>
                    <a:pt x="312" y="73"/>
                  </a:lnTo>
                  <a:lnTo>
                    <a:pt x="316" y="74"/>
                  </a:lnTo>
                  <a:lnTo>
                    <a:pt x="316" y="74"/>
                  </a:lnTo>
                  <a:lnTo>
                    <a:pt x="327" y="76"/>
                  </a:lnTo>
                  <a:lnTo>
                    <a:pt x="338" y="76"/>
                  </a:lnTo>
                  <a:lnTo>
                    <a:pt x="359" y="74"/>
                  </a:lnTo>
                  <a:lnTo>
                    <a:pt x="359" y="74"/>
                  </a:lnTo>
                  <a:lnTo>
                    <a:pt x="391" y="76"/>
                  </a:lnTo>
                  <a:lnTo>
                    <a:pt x="423" y="79"/>
                  </a:lnTo>
                  <a:lnTo>
                    <a:pt x="457" y="83"/>
                  </a:lnTo>
                  <a:lnTo>
                    <a:pt x="489" y="88"/>
                  </a:lnTo>
                  <a:lnTo>
                    <a:pt x="489" y="88"/>
                  </a:lnTo>
                  <a:lnTo>
                    <a:pt x="510" y="92"/>
                  </a:lnTo>
                  <a:lnTo>
                    <a:pt x="532" y="94"/>
                  </a:lnTo>
                  <a:lnTo>
                    <a:pt x="574" y="97"/>
                  </a:lnTo>
                  <a:lnTo>
                    <a:pt x="616" y="101"/>
                  </a:lnTo>
                  <a:lnTo>
                    <a:pt x="636" y="104"/>
                  </a:lnTo>
                  <a:lnTo>
                    <a:pt x="656" y="108"/>
                  </a:lnTo>
                  <a:lnTo>
                    <a:pt x="656" y="108"/>
                  </a:lnTo>
                  <a:lnTo>
                    <a:pt x="665" y="110"/>
                  </a:lnTo>
                  <a:lnTo>
                    <a:pt x="676" y="111"/>
                  </a:lnTo>
                  <a:lnTo>
                    <a:pt x="696" y="112"/>
                  </a:lnTo>
                  <a:lnTo>
                    <a:pt x="717" y="113"/>
                  </a:lnTo>
                  <a:lnTo>
                    <a:pt x="738" y="115"/>
                  </a:lnTo>
                  <a:lnTo>
                    <a:pt x="738" y="115"/>
                  </a:lnTo>
                  <a:lnTo>
                    <a:pt x="748" y="110"/>
                  </a:lnTo>
                  <a:lnTo>
                    <a:pt x="752" y="108"/>
                  </a:lnTo>
                  <a:lnTo>
                    <a:pt x="759" y="106"/>
                  </a:lnTo>
                  <a:lnTo>
                    <a:pt x="759" y="106"/>
                  </a:lnTo>
                  <a:lnTo>
                    <a:pt x="760" y="103"/>
                  </a:lnTo>
                  <a:lnTo>
                    <a:pt x="762" y="101"/>
                  </a:lnTo>
                  <a:lnTo>
                    <a:pt x="767" y="97"/>
                  </a:lnTo>
                  <a:lnTo>
                    <a:pt x="771" y="94"/>
                  </a:lnTo>
                  <a:lnTo>
                    <a:pt x="772" y="93"/>
                  </a:lnTo>
                  <a:lnTo>
                    <a:pt x="770" y="91"/>
                  </a:lnTo>
                  <a:lnTo>
                    <a:pt x="770" y="91"/>
                  </a:lnTo>
                  <a:lnTo>
                    <a:pt x="767" y="88"/>
                  </a:lnTo>
                  <a:lnTo>
                    <a:pt x="763" y="86"/>
                  </a:lnTo>
                  <a:lnTo>
                    <a:pt x="753" y="85"/>
                  </a:lnTo>
                  <a:lnTo>
                    <a:pt x="733" y="84"/>
                  </a:lnTo>
                  <a:lnTo>
                    <a:pt x="733" y="84"/>
                  </a:lnTo>
                  <a:close/>
                  <a:moveTo>
                    <a:pt x="30" y="145"/>
                  </a:moveTo>
                  <a:lnTo>
                    <a:pt x="30" y="145"/>
                  </a:lnTo>
                  <a:lnTo>
                    <a:pt x="25" y="176"/>
                  </a:lnTo>
                  <a:lnTo>
                    <a:pt x="18" y="207"/>
                  </a:lnTo>
                  <a:lnTo>
                    <a:pt x="15" y="223"/>
                  </a:lnTo>
                  <a:lnTo>
                    <a:pt x="13" y="239"/>
                  </a:lnTo>
                  <a:lnTo>
                    <a:pt x="13" y="255"/>
                  </a:lnTo>
                  <a:lnTo>
                    <a:pt x="14" y="270"/>
                  </a:lnTo>
                  <a:lnTo>
                    <a:pt x="14" y="270"/>
                  </a:lnTo>
                  <a:lnTo>
                    <a:pt x="33" y="262"/>
                  </a:lnTo>
                  <a:lnTo>
                    <a:pt x="42" y="258"/>
                  </a:lnTo>
                  <a:lnTo>
                    <a:pt x="50" y="252"/>
                  </a:lnTo>
                  <a:lnTo>
                    <a:pt x="57" y="247"/>
                  </a:lnTo>
                  <a:lnTo>
                    <a:pt x="64" y="240"/>
                  </a:lnTo>
                  <a:lnTo>
                    <a:pt x="68" y="232"/>
                  </a:lnTo>
                  <a:lnTo>
                    <a:pt x="71" y="223"/>
                  </a:lnTo>
                  <a:lnTo>
                    <a:pt x="71" y="223"/>
                  </a:lnTo>
                  <a:lnTo>
                    <a:pt x="72" y="208"/>
                  </a:lnTo>
                  <a:lnTo>
                    <a:pt x="72" y="193"/>
                  </a:lnTo>
                  <a:lnTo>
                    <a:pt x="72" y="193"/>
                  </a:lnTo>
                  <a:lnTo>
                    <a:pt x="74" y="164"/>
                  </a:lnTo>
                  <a:lnTo>
                    <a:pt x="78" y="138"/>
                  </a:lnTo>
                  <a:lnTo>
                    <a:pt x="82" y="110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83" y="78"/>
                  </a:lnTo>
                  <a:lnTo>
                    <a:pt x="80" y="77"/>
                  </a:lnTo>
                  <a:lnTo>
                    <a:pt x="78" y="73"/>
                  </a:lnTo>
                  <a:lnTo>
                    <a:pt x="76" y="71"/>
                  </a:lnTo>
                  <a:lnTo>
                    <a:pt x="74" y="68"/>
                  </a:lnTo>
                  <a:lnTo>
                    <a:pt x="72" y="66"/>
                  </a:lnTo>
                  <a:lnTo>
                    <a:pt x="69" y="64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6" y="57"/>
                  </a:lnTo>
                  <a:lnTo>
                    <a:pt x="64" y="53"/>
                  </a:lnTo>
                  <a:lnTo>
                    <a:pt x="63" y="50"/>
                  </a:lnTo>
                  <a:lnTo>
                    <a:pt x="60" y="47"/>
                  </a:lnTo>
                  <a:lnTo>
                    <a:pt x="60" y="47"/>
                  </a:lnTo>
                  <a:lnTo>
                    <a:pt x="56" y="46"/>
                  </a:lnTo>
                  <a:lnTo>
                    <a:pt x="52" y="44"/>
                  </a:lnTo>
                  <a:lnTo>
                    <a:pt x="49" y="42"/>
                  </a:lnTo>
                  <a:lnTo>
                    <a:pt x="46" y="39"/>
                  </a:lnTo>
                  <a:lnTo>
                    <a:pt x="43" y="33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37" y="40"/>
                  </a:lnTo>
                  <a:lnTo>
                    <a:pt x="36" y="54"/>
                  </a:lnTo>
                  <a:lnTo>
                    <a:pt x="34" y="84"/>
                  </a:lnTo>
                  <a:lnTo>
                    <a:pt x="34" y="114"/>
                  </a:lnTo>
                  <a:lnTo>
                    <a:pt x="33" y="129"/>
                  </a:lnTo>
                  <a:lnTo>
                    <a:pt x="30" y="145"/>
                  </a:lnTo>
                  <a:lnTo>
                    <a:pt x="30" y="145"/>
                  </a:lnTo>
                  <a:close/>
                  <a:moveTo>
                    <a:pt x="759" y="121"/>
                  </a:moveTo>
                  <a:lnTo>
                    <a:pt x="759" y="121"/>
                  </a:lnTo>
                  <a:lnTo>
                    <a:pt x="754" y="141"/>
                  </a:lnTo>
                  <a:lnTo>
                    <a:pt x="751" y="160"/>
                  </a:lnTo>
                  <a:lnTo>
                    <a:pt x="749" y="180"/>
                  </a:lnTo>
                  <a:lnTo>
                    <a:pt x="748" y="201"/>
                  </a:lnTo>
                  <a:lnTo>
                    <a:pt x="745" y="242"/>
                  </a:lnTo>
                  <a:lnTo>
                    <a:pt x="742" y="262"/>
                  </a:lnTo>
                  <a:lnTo>
                    <a:pt x="739" y="283"/>
                  </a:lnTo>
                  <a:lnTo>
                    <a:pt x="739" y="283"/>
                  </a:lnTo>
                  <a:lnTo>
                    <a:pt x="741" y="286"/>
                  </a:lnTo>
                  <a:lnTo>
                    <a:pt x="742" y="292"/>
                  </a:lnTo>
                  <a:lnTo>
                    <a:pt x="746" y="304"/>
                  </a:lnTo>
                  <a:lnTo>
                    <a:pt x="748" y="309"/>
                  </a:lnTo>
                  <a:lnTo>
                    <a:pt x="750" y="314"/>
                  </a:lnTo>
                  <a:lnTo>
                    <a:pt x="753" y="318"/>
                  </a:lnTo>
                  <a:lnTo>
                    <a:pt x="759" y="319"/>
                  </a:lnTo>
                  <a:lnTo>
                    <a:pt x="759" y="319"/>
                  </a:lnTo>
                  <a:lnTo>
                    <a:pt x="762" y="304"/>
                  </a:lnTo>
                  <a:lnTo>
                    <a:pt x="764" y="288"/>
                  </a:lnTo>
                  <a:lnTo>
                    <a:pt x="766" y="254"/>
                  </a:lnTo>
                  <a:lnTo>
                    <a:pt x="766" y="254"/>
                  </a:lnTo>
                  <a:lnTo>
                    <a:pt x="768" y="236"/>
                  </a:lnTo>
                  <a:lnTo>
                    <a:pt x="771" y="218"/>
                  </a:lnTo>
                  <a:lnTo>
                    <a:pt x="775" y="200"/>
                  </a:lnTo>
                  <a:lnTo>
                    <a:pt x="777" y="183"/>
                  </a:lnTo>
                  <a:lnTo>
                    <a:pt x="777" y="183"/>
                  </a:lnTo>
                  <a:lnTo>
                    <a:pt x="779" y="145"/>
                  </a:lnTo>
                  <a:lnTo>
                    <a:pt x="780" y="109"/>
                  </a:lnTo>
                  <a:lnTo>
                    <a:pt x="780" y="109"/>
                  </a:lnTo>
                  <a:lnTo>
                    <a:pt x="780" y="108"/>
                  </a:lnTo>
                  <a:lnTo>
                    <a:pt x="780" y="107"/>
                  </a:lnTo>
                  <a:lnTo>
                    <a:pt x="778" y="106"/>
                  </a:lnTo>
                  <a:lnTo>
                    <a:pt x="778" y="106"/>
                  </a:lnTo>
                  <a:lnTo>
                    <a:pt x="769" y="114"/>
                  </a:lnTo>
                  <a:lnTo>
                    <a:pt x="759" y="121"/>
                  </a:lnTo>
                  <a:lnTo>
                    <a:pt x="759" y="121"/>
                  </a:lnTo>
                  <a:close/>
                  <a:moveTo>
                    <a:pt x="733" y="308"/>
                  </a:moveTo>
                  <a:lnTo>
                    <a:pt x="733" y="308"/>
                  </a:lnTo>
                  <a:lnTo>
                    <a:pt x="709" y="303"/>
                  </a:lnTo>
                  <a:lnTo>
                    <a:pt x="686" y="298"/>
                  </a:lnTo>
                  <a:lnTo>
                    <a:pt x="661" y="295"/>
                  </a:lnTo>
                  <a:lnTo>
                    <a:pt x="635" y="293"/>
                  </a:lnTo>
                  <a:lnTo>
                    <a:pt x="583" y="290"/>
                  </a:lnTo>
                  <a:lnTo>
                    <a:pt x="556" y="288"/>
                  </a:lnTo>
                  <a:lnTo>
                    <a:pt x="528" y="284"/>
                  </a:lnTo>
                  <a:lnTo>
                    <a:pt x="528" y="284"/>
                  </a:lnTo>
                  <a:lnTo>
                    <a:pt x="519" y="282"/>
                  </a:lnTo>
                  <a:lnTo>
                    <a:pt x="510" y="280"/>
                  </a:lnTo>
                  <a:lnTo>
                    <a:pt x="510" y="280"/>
                  </a:lnTo>
                  <a:lnTo>
                    <a:pt x="474" y="276"/>
                  </a:lnTo>
                  <a:lnTo>
                    <a:pt x="435" y="273"/>
                  </a:lnTo>
                  <a:lnTo>
                    <a:pt x="356" y="269"/>
                  </a:lnTo>
                  <a:lnTo>
                    <a:pt x="356" y="269"/>
                  </a:lnTo>
                  <a:lnTo>
                    <a:pt x="324" y="267"/>
                  </a:lnTo>
                  <a:lnTo>
                    <a:pt x="292" y="264"/>
                  </a:lnTo>
                  <a:lnTo>
                    <a:pt x="226" y="258"/>
                  </a:lnTo>
                  <a:lnTo>
                    <a:pt x="194" y="254"/>
                  </a:lnTo>
                  <a:lnTo>
                    <a:pt x="163" y="251"/>
                  </a:lnTo>
                  <a:lnTo>
                    <a:pt x="133" y="250"/>
                  </a:lnTo>
                  <a:lnTo>
                    <a:pt x="104" y="250"/>
                  </a:lnTo>
                  <a:lnTo>
                    <a:pt x="104" y="250"/>
                  </a:lnTo>
                  <a:lnTo>
                    <a:pt x="103" y="252"/>
                  </a:lnTo>
                  <a:lnTo>
                    <a:pt x="101" y="253"/>
                  </a:lnTo>
                  <a:lnTo>
                    <a:pt x="100" y="254"/>
                  </a:lnTo>
                  <a:lnTo>
                    <a:pt x="100" y="255"/>
                  </a:lnTo>
                  <a:lnTo>
                    <a:pt x="100" y="255"/>
                  </a:lnTo>
                  <a:lnTo>
                    <a:pt x="93" y="255"/>
                  </a:lnTo>
                  <a:lnTo>
                    <a:pt x="84" y="258"/>
                  </a:lnTo>
                  <a:lnTo>
                    <a:pt x="74" y="260"/>
                  </a:lnTo>
                  <a:lnTo>
                    <a:pt x="65" y="263"/>
                  </a:lnTo>
                  <a:lnTo>
                    <a:pt x="44" y="271"/>
                  </a:lnTo>
                  <a:lnTo>
                    <a:pt x="26" y="280"/>
                  </a:lnTo>
                  <a:lnTo>
                    <a:pt x="26" y="280"/>
                  </a:lnTo>
                  <a:lnTo>
                    <a:pt x="41" y="281"/>
                  </a:lnTo>
                  <a:lnTo>
                    <a:pt x="57" y="282"/>
                  </a:lnTo>
                  <a:lnTo>
                    <a:pt x="73" y="284"/>
                  </a:lnTo>
                  <a:lnTo>
                    <a:pt x="81" y="286"/>
                  </a:lnTo>
                  <a:lnTo>
                    <a:pt x="86" y="289"/>
                  </a:lnTo>
                  <a:lnTo>
                    <a:pt x="86" y="289"/>
                  </a:lnTo>
                  <a:lnTo>
                    <a:pt x="164" y="298"/>
                  </a:lnTo>
                  <a:lnTo>
                    <a:pt x="204" y="303"/>
                  </a:lnTo>
                  <a:lnTo>
                    <a:pt x="243" y="306"/>
                  </a:lnTo>
                  <a:lnTo>
                    <a:pt x="283" y="308"/>
                  </a:lnTo>
                  <a:lnTo>
                    <a:pt x="323" y="309"/>
                  </a:lnTo>
                  <a:lnTo>
                    <a:pt x="360" y="309"/>
                  </a:lnTo>
                  <a:lnTo>
                    <a:pt x="398" y="308"/>
                  </a:lnTo>
                  <a:lnTo>
                    <a:pt x="398" y="308"/>
                  </a:lnTo>
                  <a:lnTo>
                    <a:pt x="415" y="308"/>
                  </a:lnTo>
                  <a:lnTo>
                    <a:pt x="432" y="309"/>
                  </a:lnTo>
                  <a:lnTo>
                    <a:pt x="467" y="311"/>
                  </a:lnTo>
                  <a:lnTo>
                    <a:pt x="503" y="315"/>
                  </a:lnTo>
                  <a:lnTo>
                    <a:pt x="540" y="319"/>
                  </a:lnTo>
                  <a:lnTo>
                    <a:pt x="540" y="319"/>
                  </a:lnTo>
                  <a:lnTo>
                    <a:pt x="608" y="326"/>
                  </a:lnTo>
                  <a:lnTo>
                    <a:pt x="641" y="329"/>
                  </a:lnTo>
                  <a:lnTo>
                    <a:pt x="673" y="330"/>
                  </a:lnTo>
                  <a:lnTo>
                    <a:pt x="673" y="330"/>
                  </a:lnTo>
                  <a:lnTo>
                    <a:pt x="693" y="333"/>
                  </a:lnTo>
                  <a:lnTo>
                    <a:pt x="711" y="335"/>
                  </a:lnTo>
                  <a:lnTo>
                    <a:pt x="730" y="337"/>
                  </a:lnTo>
                  <a:lnTo>
                    <a:pt x="751" y="340"/>
                  </a:lnTo>
                  <a:lnTo>
                    <a:pt x="751" y="340"/>
                  </a:lnTo>
                  <a:lnTo>
                    <a:pt x="747" y="331"/>
                  </a:lnTo>
                  <a:lnTo>
                    <a:pt x="742" y="324"/>
                  </a:lnTo>
                  <a:lnTo>
                    <a:pt x="737" y="316"/>
                  </a:lnTo>
                  <a:lnTo>
                    <a:pt x="735" y="313"/>
                  </a:lnTo>
                  <a:lnTo>
                    <a:pt x="733" y="308"/>
                  </a:lnTo>
                  <a:lnTo>
                    <a:pt x="733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" name="Freeform 215"/>
            <p:cNvSpPr>
              <a:spLocks/>
            </p:cNvSpPr>
            <p:nvPr/>
          </p:nvSpPr>
          <p:spPr bwMode="auto">
            <a:xfrm>
              <a:off x="5756276" y="1579563"/>
              <a:ext cx="26988" cy="28575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23" y="5"/>
                </a:cxn>
                <a:cxn ang="0">
                  <a:pos x="26" y="18"/>
                </a:cxn>
                <a:cxn ang="0">
                  <a:pos x="28" y="25"/>
                </a:cxn>
                <a:cxn ang="0">
                  <a:pos x="32" y="23"/>
                </a:cxn>
                <a:cxn ang="0">
                  <a:pos x="38" y="15"/>
                </a:cxn>
                <a:cxn ang="0">
                  <a:pos x="41" y="11"/>
                </a:cxn>
                <a:cxn ang="0">
                  <a:pos x="45" y="13"/>
                </a:cxn>
                <a:cxn ang="0">
                  <a:pos x="51" y="14"/>
                </a:cxn>
                <a:cxn ang="0">
                  <a:pos x="49" y="26"/>
                </a:cxn>
                <a:cxn ang="0">
                  <a:pos x="48" y="46"/>
                </a:cxn>
                <a:cxn ang="0">
                  <a:pos x="47" y="55"/>
                </a:cxn>
                <a:cxn ang="0">
                  <a:pos x="43" y="50"/>
                </a:cxn>
                <a:cxn ang="0">
                  <a:pos x="41" y="44"/>
                </a:cxn>
                <a:cxn ang="0">
                  <a:pos x="41" y="31"/>
                </a:cxn>
                <a:cxn ang="0">
                  <a:pos x="39" y="31"/>
                </a:cxn>
                <a:cxn ang="0">
                  <a:pos x="34" y="35"/>
                </a:cxn>
                <a:cxn ang="0">
                  <a:pos x="30" y="41"/>
                </a:cxn>
                <a:cxn ang="0">
                  <a:pos x="28" y="41"/>
                </a:cxn>
                <a:cxn ang="0">
                  <a:pos x="22" y="38"/>
                </a:cxn>
                <a:cxn ang="0">
                  <a:pos x="18" y="32"/>
                </a:cxn>
                <a:cxn ang="0">
                  <a:pos x="16" y="38"/>
                </a:cxn>
                <a:cxn ang="0">
                  <a:pos x="12" y="46"/>
                </a:cxn>
                <a:cxn ang="0">
                  <a:pos x="7" y="48"/>
                </a:cxn>
                <a:cxn ang="0">
                  <a:pos x="2" y="48"/>
                </a:cxn>
                <a:cxn ang="0">
                  <a:pos x="0" y="43"/>
                </a:cxn>
                <a:cxn ang="0">
                  <a:pos x="3" y="31"/>
                </a:cxn>
                <a:cxn ang="0">
                  <a:pos x="6" y="26"/>
                </a:cxn>
                <a:cxn ang="0">
                  <a:pos x="7" y="18"/>
                </a:cxn>
                <a:cxn ang="0">
                  <a:pos x="9" y="4"/>
                </a:cxn>
                <a:cxn ang="0">
                  <a:pos x="15" y="0"/>
                </a:cxn>
                <a:cxn ang="0">
                  <a:pos x="21" y="1"/>
                </a:cxn>
              </a:cxnLst>
              <a:rect l="0" t="0" r="r" b="b"/>
              <a:pathLst>
                <a:path w="51" h="55">
                  <a:moveTo>
                    <a:pt x="21" y="1"/>
                  </a:moveTo>
                  <a:lnTo>
                    <a:pt x="21" y="1"/>
                  </a:lnTo>
                  <a:lnTo>
                    <a:pt x="22" y="3"/>
                  </a:lnTo>
                  <a:lnTo>
                    <a:pt x="23" y="5"/>
                  </a:lnTo>
                  <a:lnTo>
                    <a:pt x="25" y="12"/>
                  </a:lnTo>
                  <a:lnTo>
                    <a:pt x="26" y="18"/>
                  </a:lnTo>
                  <a:lnTo>
                    <a:pt x="28" y="25"/>
                  </a:lnTo>
                  <a:lnTo>
                    <a:pt x="28" y="25"/>
                  </a:lnTo>
                  <a:lnTo>
                    <a:pt x="30" y="25"/>
                  </a:lnTo>
                  <a:lnTo>
                    <a:pt x="32" y="23"/>
                  </a:lnTo>
                  <a:lnTo>
                    <a:pt x="36" y="19"/>
                  </a:lnTo>
                  <a:lnTo>
                    <a:pt x="38" y="15"/>
                  </a:lnTo>
                  <a:lnTo>
                    <a:pt x="41" y="11"/>
                  </a:lnTo>
                  <a:lnTo>
                    <a:pt x="41" y="11"/>
                  </a:lnTo>
                  <a:lnTo>
                    <a:pt x="43" y="12"/>
                  </a:lnTo>
                  <a:lnTo>
                    <a:pt x="45" y="13"/>
                  </a:lnTo>
                  <a:lnTo>
                    <a:pt x="48" y="13"/>
                  </a:lnTo>
                  <a:lnTo>
                    <a:pt x="51" y="14"/>
                  </a:lnTo>
                  <a:lnTo>
                    <a:pt x="51" y="14"/>
                  </a:lnTo>
                  <a:lnTo>
                    <a:pt x="49" y="26"/>
                  </a:lnTo>
                  <a:lnTo>
                    <a:pt x="48" y="37"/>
                  </a:lnTo>
                  <a:lnTo>
                    <a:pt x="48" y="46"/>
                  </a:lnTo>
                  <a:lnTo>
                    <a:pt x="47" y="55"/>
                  </a:lnTo>
                  <a:lnTo>
                    <a:pt x="47" y="55"/>
                  </a:lnTo>
                  <a:lnTo>
                    <a:pt x="44" y="53"/>
                  </a:lnTo>
                  <a:lnTo>
                    <a:pt x="43" y="50"/>
                  </a:lnTo>
                  <a:lnTo>
                    <a:pt x="42" y="47"/>
                  </a:lnTo>
                  <a:lnTo>
                    <a:pt x="41" y="44"/>
                  </a:lnTo>
                  <a:lnTo>
                    <a:pt x="41" y="38"/>
                  </a:lnTo>
                  <a:lnTo>
                    <a:pt x="41" y="31"/>
                  </a:lnTo>
                  <a:lnTo>
                    <a:pt x="41" y="31"/>
                  </a:lnTo>
                  <a:lnTo>
                    <a:pt x="39" y="31"/>
                  </a:lnTo>
                  <a:lnTo>
                    <a:pt x="37" y="32"/>
                  </a:lnTo>
                  <a:lnTo>
                    <a:pt x="34" y="35"/>
                  </a:lnTo>
                  <a:lnTo>
                    <a:pt x="31" y="39"/>
                  </a:lnTo>
                  <a:lnTo>
                    <a:pt x="30" y="41"/>
                  </a:lnTo>
                  <a:lnTo>
                    <a:pt x="28" y="41"/>
                  </a:lnTo>
                  <a:lnTo>
                    <a:pt x="28" y="41"/>
                  </a:lnTo>
                  <a:lnTo>
                    <a:pt x="24" y="40"/>
                  </a:lnTo>
                  <a:lnTo>
                    <a:pt x="22" y="38"/>
                  </a:lnTo>
                  <a:lnTo>
                    <a:pt x="20" y="35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6" y="38"/>
                  </a:lnTo>
                  <a:lnTo>
                    <a:pt x="14" y="44"/>
                  </a:lnTo>
                  <a:lnTo>
                    <a:pt x="12" y="46"/>
                  </a:lnTo>
                  <a:lnTo>
                    <a:pt x="10" y="48"/>
                  </a:lnTo>
                  <a:lnTo>
                    <a:pt x="7" y="48"/>
                  </a:lnTo>
                  <a:lnTo>
                    <a:pt x="2" y="48"/>
                  </a:lnTo>
                  <a:lnTo>
                    <a:pt x="2" y="48"/>
                  </a:lnTo>
                  <a:lnTo>
                    <a:pt x="1" y="45"/>
                  </a:lnTo>
                  <a:lnTo>
                    <a:pt x="0" y="43"/>
                  </a:lnTo>
                  <a:lnTo>
                    <a:pt x="1" y="37"/>
                  </a:lnTo>
                  <a:lnTo>
                    <a:pt x="3" y="31"/>
                  </a:lnTo>
                  <a:lnTo>
                    <a:pt x="6" y="26"/>
                  </a:lnTo>
                  <a:lnTo>
                    <a:pt x="6" y="26"/>
                  </a:lnTo>
                  <a:lnTo>
                    <a:pt x="6" y="23"/>
                  </a:lnTo>
                  <a:lnTo>
                    <a:pt x="7" y="18"/>
                  </a:lnTo>
                  <a:lnTo>
                    <a:pt x="8" y="9"/>
                  </a:lnTo>
                  <a:lnTo>
                    <a:pt x="9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216"/>
            <p:cNvSpPr>
              <a:spLocks/>
            </p:cNvSpPr>
            <p:nvPr/>
          </p:nvSpPr>
          <p:spPr bwMode="auto">
            <a:xfrm>
              <a:off x="5762626" y="1646238"/>
              <a:ext cx="15875" cy="2698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0" y="29"/>
                </a:cxn>
                <a:cxn ang="0">
                  <a:pos x="1" y="24"/>
                </a:cxn>
                <a:cxn ang="0">
                  <a:pos x="4" y="21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6" y="10"/>
                </a:cxn>
                <a:cxn ang="0">
                  <a:pos x="19" y="5"/>
                </a:cxn>
                <a:cxn ang="0">
                  <a:pos x="21" y="3"/>
                </a:cxn>
                <a:cxn ang="0">
                  <a:pos x="25" y="2"/>
                </a:cxn>
                <a:cxn ang="0">
                  <a:pos x="27" y="0"/>
                </a:cxn>
                <a:cxn ang="0">
                  <a:pos x="31" y="2"/>
                </a:cxn>
                <a:cxn ang="0">
                  <a:pos x="31" y="2"/>
                </a:cxn>
                <a:cxn ang="0">
                  <a:pos x="29" y="29"/>
                </a:cxn>
                <a:cxn ang="0">
                  <a:pos x="27" y="53"/>
                </a:cxn>
                <a:cxn ang="0">
                  <a:pos x="27" y="53"/>
                </a:cxn>
                <a:cxn ang="0">
                  <a:pos x="17" y="53"/>
                </a:cxn>
                <a:cxn ang="0">
                  <a:pos x="17" y="53"/>
                </a:cxn>
                <a:cxn ang="0">
                  <a:pos x="17" y="49"/>
                </a:cxn>
                <a:cxn ang="0">
                  <a:pos x="17" y="42"/>
                </a:cxn>
                <a:cxn ang="0">
                  <a:pos x="18" y="36"/>
                </a:cxn>
                <a:cxn ang="0">
                  <a:pos x="19" y="30"/>
                </a:cxn>
                <a:cxn ang="0">
                  <a:pos x="19" y="30"/>
                </a:cxn>
                <a:cxn ang="0">
                  <a:pos x="16" y="30"/>
                </a:cxn>
                <a:cxn ang="0">
                  <a:pos x="14" y="33"/>
                </a:cxn>
                <a:cxn ang="0">
                  <a:pos x="13" y="34"/>
                </a:cxn>
                <a:cxn ang="0">
                  <a:pos x="13" y="35"/>
                </a:cxn>
                <a:cxn ang="0">
                  <a:pos x="13" y="35"/>
                </a:cxn>
                <a:cxn ang="0">
                  <a:pos x="13" y="35"/>
                </a:cxn>
                <a:cxn ang="0">
                  <a:pos x="12" y="36"/>
                </a:cxn>
                <a:cxn ang="0">
                  <a:pos x="10" y="36"/>
                </a:cxn>
                <a:cxn ang="0">
                  <a:pos x="7" y="35"/>
                </a:cxn>
                <a:cxn ang="0">
                  <a:pos x="2" y="31"/>
                </a:cxn>
                <a:cxn ang="0">
                  <a:pos x="0" y="29"/>
                </a:cxn>
                <a:cxn ang="0">
                  <a:pos x="0" y="29"/>
                </a:cxn>
              </a:cxnLst>
              <a:rect l="0" t="0" r="r" b="b"/>
              <a:pathLst>
                <a:path w="31" h="53">
                  <a:moveTo>
                    <a:pt x="0" y="29"/>
                  </a:moveTo>
                  <a:lnTo>
                    <a:pt x="0" y="29"/>
                  </a:lnTo>
                  <a:lnTo>
                    <a:pt x="1" y="24"/>
                  </a:lnTo>
                  <a:lnTo>
                    <a:pt x="4" y="21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6" y="10"/>
                  </a:lnTo>
                  <a:lnTo>
                    <a:pt x="19" y="5"/>
                  </a:lnTo>
                  <a:lnTo>
                    <a:pt x="21" y="3"/>
                  </a:lnTo>
                  <a:lnTo>
                    <a:pt x="25" y="2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29" y="29"/>
                  </a:lnTo>
                  <a:lnTo>
                    <a:pt x="27" y="53"/>
                  </a:lnTo>
                  <a:lnTo>
                    <a:pt x="2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49"/>
                  </a:lnTo>
                  <a:lnTo>
                    <a:pt x="17" y="42"/>
                  </a:lnTo>
                  <a:lnTo>
                    <a:pt x="18" y="36"/>
                  </a:lnTo>
                  <a:lnTo>
                    <a:pt x="19" y="30"/>
                  </a:lnTo>
                  <a:lnTo>
                    <a:pt x="19" y="30"/>
                  </a:lnTo>
                  <a:lnTo>
                    <a:pt x="16" y="30"/>
                  </a:lnTo>
                  <a:lnTo>
                    <a:pt x="14" y="33"/>
                  </a:lnTo>
                  <a:lnTo>
                    <a:pt x="13" y="34"/>
                  </a:lnTo>
                  <a:lnTo>
                    <a:pt x="13" y="35"/>
                  </a:lnTo>
                  <a:lnTo>
                    <a:pt x="13" y="35"/>
                  </a:lnTo>
                  <a:lnTo>
                    <a:pt x="13" y="35"/>
                  </a:lnTo>
                  <a:lnTo>
                    <a:pt x="12" y="36"/>
                  </a:lnTo>
                  <a:lnTo>
                    <a:pt x="10" y="36"/>
                  </a:lnTo>
                  <a:lnTo>
                    <a:pt x="7" y="35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217"/>
            <p:cNvSpPr>
              <a:spLocks noEditPoints="1"/>
            </p:cNvSpPr>
            <p:nvPr/>
          </p:nvSpPr>
          <p:spPr bwMode="auto">
            <a:xfrm>
              <a:off x="6080126" y="1663700"/>
              <a:ext cx="71438" cy="60325"/>
            </a:xfrm>
            <a:custGeom>
              <a:avLst/>
              <a:gdLst/>
              <a:ahLst/>
              <a:cxnLst>
                <a:cxn ang="0">
                  <a:pos x="16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37" y="7"/>
                </a:cxn>
                <a:cxn ang="0">
                  <a:pos x="64" y="10"/>
                </a:cxn>
                <a:cxn ang="0">
                  <a:pos x="108" y="11"/>
                </a:cxn>
                <a:cxn ang="0">
                  <a:pos x="122" y="10"/>
                </a:cxn>
                <a:cxn ang="0">
                  <a:pos x="128" y="16"/>
                </a:cxn>
                <a:cxn ang="0">
                  <a:pos x="135" y="23"/>
                </a:cxn>
                <a:cxn ang="0">
                  <a:pos x="133" y="35"/>
                </a:cxn>
                <a:cxn ang="0">
                  <a:pos x="134" y="76"/>
                </a:cxn>
                <a:cxn ang="0">
                  <a:pos x="133" y="99"/>
                </a:cxn>
                <a:cxn ang="0">
                  <a:pos x="129" y="108"/>
                </a:cxn>
                <a:cxn ang="0">
                  <a:pos x="122" y="113"/>
                </a:cxn>
                <a:cxn ang="0">
                  <a:pos x="118" y="114"/>
                </a:cxn>
                <a:cxn ang="0">
                  <a:pos x="107" y="112"/>
                </a:cxn>
                <a:cxn ang="0">
                  <a:pos x="101" y="112"/>
                </a:cxn>
                <a:cxn ang="0">
                  <a:pos x="94" y="113"/>
                </a:cxn>
                <a:cxn ang="0">
                  <a:pos x="88" y="115"/>
                </a:cxn>
                <a:cxn ang="0">
                  <a:pos x="70" y="114"/>
                </a:cxn>
                <a:cxn ang="0">
                  <a:pos x="49" y="113"/>
                </a:cxn>
                <a:cxn ang="0">
                  <a:pos x="46" y="111"/>
                </a:cxn>
                <a:cxn ang="0">
                  <a:pos x="33" y="108"/>
                </a:cxn>
                <a:cxn ang="0">
                  <a:pos x="20" y="106"/>
                </a:cxn>
                <a:cxn ang="0">
                  <a:pos x="17" y="105"/>
                </a:cxn>
                <a:cxn ang="0">
                  <a:pos x="13" y="106"/>
                </a:cxn>
                <a:cxn ang="0">
                  <a:pos x="13" y="108"/>
                </a:cxn>
                <a:cxn ang="0">
                  <a:pos x="7" y="103"/>
                </a:cxn>
                <a:cxn ang="0">
                  <a:pos x="1" y="100"/>
                </a:cxn>
                <a:cxn ang="0">
                  <a:pos x="0" y="54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1" y="3"/>
                </a:cxn>
                <a:cxn ang="0">
                  <a:pos x="12" y="2"/>
                </a:cxn>
                <a:cxn ang="0">
                  <a:pos x="17" y="2"/>
                </a:cxn>
                <a:cxn ang="0">
                  <a:pos x="16" y="1"/>
                </a:cxn>
                <a:cxn ang="0">
                  <a:pos x="121" y="40"/>
                </a:cxn>
                <a:cxn ang="0">
                  <a:pos x="119" y="33"/>
                </a:cxn>
                <a:cxn ang="0">
                  <a:pos x="115" y="29"/>
                </a:cxn>
                <a:cxn ang="0">
                  <a:pos x="103" y="26"/>
                </a:cxn>
                <a:cxn ang="0">
                  <a:pos x="79" y="27"/>
                </a:cxn>
                <a:cxn ang="0">
                  <a:pos x="71" y="26"/>
                </a:cxn>
                <a:cxn ang="0">
                  <a:pos x="45" y="20"/>
                </a:cxn>
                <a:cxn ang="0">
                  <a:pos x="31" y="19"/>
                </a:cxn>
                <a:cxn ang="0">
                  <a:pos x="17" y="23"/>
                </a:cxn>
                <a:cxn ang="0">
                  <a:pos x="15" y="37"/>
                </a:cxn>
                <a:cxn ang="0">
                  <a:pos x="12" y="72"/>
                </a:cxn>
                <a:cxn ang="0">
                  <a:pos x="12" y="90"/>
                </a:cxn>
                <a:cxn ang="0">
                  <a:pos x="59" y="98"/>
                </a:cxn>
                <a:cxn ang="0">
                  <a:pos x="110" y="102"/>
                </a:cxn>
                <a:cxn ang="0">
                  <a:pos x="112" y="101"/>
                </a:cxn>
                <a:cxn ang="0">
                  <a:pos x="118" y="94"/>
                </a:cxn>
                <a:cxn ang="0">
                  <a:pos x="121" y="77"/>
                </a:cxn>
                <a:cxn ang="0">
                  <a:pos x="121" y="40"/>
                </a:cxn>
              </a:cxnLst>
              <a:rect l="0" t="0" r="r" b="b"/>
              <a:pathLst>
                <a:path w="135" h="115">
                  <a:moveTo>
                    <a:pt x="16" y="1"/>
                  </a:moveTo>
                  <a:lnTo>
                    <a:pt x="16" y="1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27" y="4"/>
                  </a:lnTo>
                  <a:lnTo>
                    <a:pt x="37" y="7"/>
                  </a:lnTo>
                  <a:lnTo>
                    <a:pt x="50" y="8"/>
                  </a:lnTo>
                  <a:lnTo>
                    <a:pt x="64" y="10"/>
                  </a:lnTo>
                  <a:lnTo>
                    <a:pt x="93" y="11"/>
                  </a:lnTo>
                  <a:lnTo>
                    <a:pt x="108" y="11"/>
                  </a:lnTo>
                  <a:lnTo>
                    <a:pt x="122" y="10"/>
                  </a:lnTo>
                  <a:lnTo>
                    <a:pt x="122" y="10"/>
                  </a:lnTo>
                  <a:lnTo>
                    <a:pt x="126" y="12"/>
                  </a:lnTo>
                  <a:lnTo>
                    <a:pt x="128" y="16"/>
                  </a:lnTo>
                  <a:lnTo>
                    <a:pt x="131" y="20"/>
                  </a:lnTo>
                  <a:lnTo>
                    <a:pt x="135" y="23"/>
                  </a:lnTo>
                  <a:lnTo>
                    <a:pt x="135" y="23"/>
                  </a:lnTo>
                  <a:lnTo>
                    <a:pt x="133" y="35"/>
                  </a:lnTo>
                  <a:lnTo>
                    <a:pt x="133" y="49"/>
                  </a:lnTo>
                  <a:lnTo>
                    <a:pt x="134" y="76"/>
                  </a:lnTo>
                  <a:lnTo>
                    <a:pt x="134" y="89"/>
                  </a:lnTo>
                  <a:lnTo>
                    <a:pt x="133" y="99"/>
                  </a:lnTo>
                  <a:lnTo>
                    <a:pt x="131" y="105"/>
                  </a:lnTo>
                  <a:lnTo>
                    <a:pt x="129" y="108"/>
                  </a:lnTo>
                  <a:lnTo>
                    <a:pt x="126" y="111"/>
                  </a:lnTo>
                  <a:lnTo>
                    <a:pt x="122" y="113"/>
                  </a:lnTo>
                  <a:lnTo>
                    <a:pt x="122" y="113"/>
                  </a:lnTo>
                  <a:lnTo>
                    <a:pt x="118" y="114"/>
                  </a:lnTo>
                  <a:lnTo>
                    <a:pt x="112" y="113"/>
                  </a:lnTo>
                  <a:lnTo>
                    <a:pt x="107" y="112"/>
                  </a:lnTo>
                  <a:lnTo>
                    <a:pt x="101" y="112"/>
                  </a:lnTo>
                  <a:lnTo>
                    <a:pt x="101" y="112"/>
                  </a:lnTo>
                  <a:lnTo>
                    <a:pt x="98" y="112"/>
                  </a:lnTo>
                  <a:lnTo>
                    <a:pt x="94" y="113"/>
                  </a:lnTo>
                  <a:lnTo>
                    <a:pt x="91" y="114"/>
                  </a:lnTo>
                  <a:lnTo>
                    <a:pt x="88" y="115"/>
                  </a:lnTo>
                  <a:lnTo>
                    <a:pt x="88" y="115"/>
                  </a:lnTo>
                  <a:lnTo>
                    <a:pt x="70" y="114"/>
                  </a:lnTo>
                  <a:lnTo>
                    <a:pt x="60" y="114"/>
                  </a:lnTo>
                  <a:lnTo>
                    <a:pt x="49" y="113"/>
                  </a:lnTo>
                  <a:lnTo>
                    <a:pt x="49" y="113"/>
                  </a:lnTo>
                  <a:lnTo>
                    <a:pt x="46" y="111"/>
                  </a:lnTo>
                  <a:lnTo>
                    <a:pt x="43" y="109"/>
                  </a:lnTo>
                  <a:lnTo>
                    <a:pt x="33" y="108"/>
                  </a:lnTo>
                  <a:lnTo>
                    <a:pt x="24" y="107"/>
                  </a:lnTo>
                  <a:lnTo>
                    <a:pt x="20" y="106"/>
                  </a:lnTo>
                  <a:lnTo>
                    <a:pt x="17" y="105"/>
                  </a:lnTo>
                  <a:lnTo>
                    <a:pt x="17" y="105"/>
                  </a:lnTo>
                  <a:lnTo>
                    <a:pt x="14" y="105"/>
                  </a:lnTo>
                  <a:lnTo>
                    <a:pt x="13" y="106"/>
                  </a:lnTo>
                  <a:lnTo>
                    <a:pt x="13" y="108"/>
                  </a:lnTo>
                  <a:lnTo>
                    <a:pt x="13" y="108"/>
                  </a:lnTo>
                  <a:lnTo>
                    <a:pt x="9" y="106"/>
                  </a:lnTo>
                  <a:lnTo>
                    <a:pt x="7" y="103"/>
                  </a:lnTo>
                  <a:lnTo>
                    <a:pt x="4" y="101"/>
                  </a:lnTo>
                  <a:lnTo>
                    <a:pt x="1" y="100"/>
                  </a:lnTo>
                  <a:lnTo>
                    <a:pt x="1" y="100"/>
                  </a:lnTo>
                  <a:lnTo>
                    <a:pt x="0" y="5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1"/>
                  </a:lnTo>
                  <a:lnTo>
                    <a:pt x="0" y="9"/>
                  </a:lnTo>
                  <a:lnTo>
                    <a:pt x="1" y="3"/>
                  </a:lnTo>
                  <a:lnTo>
                    <a:pt x="1" y="3"/>
                  </a:lnTo>
                  <a:lnTo>
                    <a:pt x="5" y="2"/>
                  </a:lnTo>
                  <a:lnTo>
                    <a:pt x="12" y="2"/>
                  </a:lnTo>
                  <a:lnTo>
                    <a:pt x="16" y="3"/>
                  </a:lnTo>
                  <a:lnTo>
                    <a:pt x="17" y="2"/>
                  </a:lnTo>
                  <a:lnTo>
                    <a:pt x="16" y="1"/>
                  </a:lnTo>
                  <a:lnTo>
                    <a:pt x="16" y="1"/>
                  </a:lnTo>
                  <a:close/>
                  <a:moveTo>
                    <a:pt x="121" y="40"/>
                  </a:moveTo>
                  <a:lnTo>
                    <a:pt x="121" y="40"/>
                  </a:lnTo>
                  <a:lnTo>
                    <a:pt x="120" y="36"/>
                  </a:lnTo>
                  <a:lnTo>
                    <a:pt x="119" y="33"/>
                  </a:lnTo>
                  <a:lnTo>
                    <a:pt x="118" y="31"/>
                  </a:lnTo>
                  <a:lnTo>
                    <a:pt x="115" y="29"/>
                  </a:lnTo>
                  <a:lnTo>
                    <a:pt x="109" y="26"/>
                  </a:lnTo>
                  <a:lnTo>
                    <a:pt x="103" y="26"/>
                  </a:lnTo>
                  <a:lnTo>
                    <a:pt x="86" y="26"/>
                  </a:lnTo>
                  <a:lnTo>
                    <a:pt x="79" y="27"/>
                  </a:lnTo>
                  <a:lnTo>
                    <a:pt x="71" y="26"/>
                  </a:lnTo>
                  <a:lnTo>
                    <a:pt x="71" y="26"/>
                  </a:lnTo>
                  <a:lnTo>
                    <a:pt x="58" y="23"/>
                  </a:lnTo>
                  <a:lnTo>
                    <a:pt x="45" y="20"/>
                  </a:lnTo>
                  <a:lnTo>
                    <a:pt x="37" y="19"/>
                  </a:lnTo>
                  <a:lnTo>
                    <a:pt x="31" y="19"/>
                  </a:lnTo>
                  <a:lnTo>
                    <a:pt x="24" y="20"/>
                  </a:lnTo>
                  <a:lnTo>
                    <a:pt x="17" y="23"/>
                  </a:lnTo>
                  <a:lnTo>
                    <a:pt x="17" y="23"/>
                  </a:lnTo>
                  <a:lnTo>
                    <a:pt x="15" y="37"/>
                  </a:lnTo>
                  <a:lnTo>
                    <a:pt x="13" y="54"/>
                  </a:lnTo>
                  <a:lnTo>
                    <a:pt x="12" y="72"/>
                  </a:lnTo>
                  <a:lnTo>
                    <a:pt x="12" y="90"/>
                  </a:lnTo>
                  <a:lnTo>
                    <a:pt x="12" y="90"/>
                  </a:lnTo>
                  <a:lnTo>
                    <a:pt x="36" y="95"/>
                  </a:lnTo>
                  <a:lnTo>
                    <a:pt x="59" y="98"/>
                  </a:lnTo>
                  <a:lnTo>
                    <a:pt x="83" y="101"/>
                  </a:lnTo>
                  <a:lnTo>
                    <a:pt x="110" y="102"/>
                  </a:lnTo>
                  <a:lnTo>
                    <a:pt x="110" y="102"/>
                  </a:lnTo>
                  <a:lnTo>
                    <a:pt x="112" y="101"/>
                  </a:lnTo>
                  <a:lnTo>
                    <a:pt x="114" y="100"/>
                  </a:lnTo>
                  <a:lnTo>
                    <a:pt x="118" y="94"/>
                  </a:lnTo>
                  <a:lnTo>
                    <a:pt x="120" y="86"/>
                  </a:lnTo>
                  <a:lnTo>
                    <a:pt x="121" y="77"/>
                  </a:lnTo>
                  <a:lnTo>
                    <a:pt x="122" y="57"/>
                  </a:lnTo>
                  <a:lnTo>
                    <a:pt x="121" y="40"/>
                  </a:lnTo>
                  <a:lnTo>
                    <a:pt x="121" y="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218"/>
            <p:cNvSpPr>
              <a:spLocks noEditPoints="1"/>
            </p:cNvSpPr>
            <p:nvPr/>
          </p:nvSpPr>
          <p:spPr bwMode="auto">
            <a:xfrm>
              <a:off x="6073776" y="1738313"/>
              <a:ext cx="71438" cy="58738"/>
            </a:xfrm>
            <a:custGeom>
              <a:avLst/>
              <a:gdLst/>
              <a:ahLst/>
              <a:cxnLst>
                <a:cxn ang="0">
                  <a:pos x="134" y="12"/>
                </a:cxn>
                <a:cxn ang="0">
                  <a:pos x="136" y="31"/>
                </a:cxn>
                <a:cxn ang="0">
                  <a:pos x="133" y="77"/>
                </a:cxn>
                <a:cxn ang="0">
                  <a:pos x="134" y="97"/>
                </a:cxn>
                <a:cxn ang="0">
                  <a:pos x="133" y="99"/>
                </a:cxn>
                <a:cxn ang="0">
                  <a:pos x="128" y="105"/>
                </a:cxn>
                <a:cxn ang="0">
                  <a:pos x="120" y="110"/>
                </a:cxn>
                <a:cxn ang="0">
                  <a:pos x="57" y="105"/>
                </a:cxn>
                <a:cxn ang="0">
                  <a:pos x="27" y="101"/>
                </a:cxn>
                <a:cxn ang="0">
                  <a:pos x="1" y="93"/>
                </a:cxn>
                <a:cxn ang="0">
                  <a:pos x="0" y="54"/>
                </a:cxn>
                <a:cxn ang="0">
                  <a:pos x="1" y="12"/>
                </a:cxn>
                <a:cxn ang="0">
                  <a:pos x="9" y="3"/>
                </a:cxn>
                <a:cxn ang="0">
                  <a:pos x="17" y="0"/>
                </a:cxn>
                <a:cxn ang="0">
                  <a:pos x="19" y="0"/>
                </a:cxn>
                <a:cxn ang="0">
                  <a:pos x="45" y="3"/>
                </a:cxn>
                <a:cxn ang="0">
                  <a:pos x="106" y="8"/>
                </a:cxn>
                <a:cxn ang="0">
                  <a:pos x="134" y="12"/>
                </a:cxn>
                <a:cxn ang="0">
                  <a:pos x="21" y="16"/>
                </a:cxn>
                <a:cxn ang="0">
                  <a:pos x="18" y="19"/>
                </a:cxn>
                <a:cxn ang="0">
                  <a:pos x="13" y="30"/>
                </a:cxn>
                <a:cxn ang="0">
                  <a:pos x="11" y="47"/>
                </a:cxn>
                <a:cxn ang="0">
                  <a:pos x="14" y="82"/>
                </a:cxn>
                <a:cxn ang="0">
                  <a:pos x="23" y="86"/>
                </a:cxn>
                <a:cxn ang="0">
                  <a:pos x="44" y="92"/>
                </a:cxn>
                <a:cxn ang="0">
                  <a:pos x="57" y="93"/>
                </a:cxn>
                <a:cxn ang="0">
                  <a:pos x="63" y="91"/>
                </a:cxn>
                <a:cxn ang="0">
                  <a:pos x="60" y="91"/>
                </a:cxn>
                <a:cxn ang="0">
                  <a:pos x="58" y="85"/>
                </a:cxn>
                <a:cxn ang="0">
                  <a:pos x="57" y="82"/>
                </a:cxn>
                <a:cxn ang="0">
                  <a:pos x="60" y="77"/>
                </a:cxn>
                <a:cxn ang="0">
                  <a:pos x="64" y="73"/>
                </a:cxn>
                <a:cxn ang="0">
                  <a:pos x="66" y="75"/>
                </a:cxn>
                <a:cxn ang="0">
                  <a:pos x="72" y="76"/>
                </a:cxn>
                <a:cxn ang="0">
                  <a:pos x="74" y="78"/>
                </a:cxn>
                <a:cxn ang="0">
                  <a:pos x="74" y="91"/>
                </a:cxn>
                <a:cxn ang="0">
                  <a:pos x="68" y="92"/>
                </a:cxn>
                <a:cxn ang="0">
                  <a:pos x="64" y="94"/>
                </a:cxn>
                <a:cxn ang="0">
                  <a:pos x="90" y="96"/>
                </a:cxn>
                <a:cxn ang="0">
                  <a:pos x="115" y="95"/>
                </a:cxn>
                <a:cxn ang="0">
                  <a:pos x="120" y="76"/>
                </a:cxn>
                <a:cxn ang="0">
                  <a:pos x="124" y="55"/>
                </a:cxn>
                <a:cxn ang="0">
                  <a:pos x="123" y="36"/>
                </a:cxn>
                <a:cxn ang="0">
                  <a:pos x="120" y="28"/>
                </a:cxn>
                <a:cxn ang="0">
                  <a:pos x="113" y="23"/>
                </a:cxn>
                <a:cxn ang="0">
                  <a:pos x="92" y="19"/>
                </a:cxn>
                <a:cxn ang="0">
                  <a:pos x="46" y="16"/>
                </a:cxn>
                <a:cxn ang="0">
                  <a:pos x="22" y="16"/>
                </a:cxn>
                <a:cxn ang="0">
                  <a:pos x="22" y="20"/>
                </a:cxn>
                <a:cxn ang="0">
                  <a:pos x="21" y="16"/>
                </a:cxn>
              </a:cxnLst>
              <a:rect l="0" t="0" r="r" b="b"/>
              <a:pathLst>
                <a:path w="136" h="110">
                  <a:moveTo>
                    <a:pt x="134" y="12"/>
                  </a:moveTo>
                  <a:lnTo>
                    <a:pt x="134" y="12"/>
                  </a:lnTo>
                  <a:lnTo>
                    <a:pt x="135" y="21"/>
                  </a:lnTo>
                  <a:lnTo>
                    <a:pt x="136" y="31"/>
                  </a:lnTo>
                  <a:lnTo>
                    <a:pt x="135" y="54"/>
                  </a:lnTo>
                  <a:lnTo>
                    <a:pt x="133" y="77"/>
                  </a:lnTo>
                  <a:lnTo>
                    <a:pt x="133" y="88"/>
                  </a:lnTo>
                  <a:lnTo>
                    <a:pt x="134" y="97"/>
                  </a:lnTo>
                  <a:lnTo>
                    <a:pt x="134" y="97"/>
                  </a:lnTo>
                  <a:lnTo>
                    <a:pt x="133" y="99"/>
                  </a:lnTo>
                  <a:lnTo>
                    <a:pt x="132" y="101"/>
                  </a:lnTo>
                  <a:lnTo>
                    <a:pt x="128" y="105"/>
                  </a:lnTo>
                  <a:lnTo>
                    <a:pt x="120" y="110"/>
                  </a:lnTo>
                  <a:lnTo>
                    <a:pt x="120" y="110"/>
                  </a:lnTo>
                  <a:lnTo>
                    <a:pt x="88" y="108"/>
                  </a:lnTo>
                  <a:lnTo>
                    <a:pt x="57" y="105"/>
                  </a:lnTo>
                  <a:lnTo>
                    <a:pt x="42" y="104"/>
                  </a:lnTo>
                  <a:lnTo>
                    <a:pt x="27" y="101"/>
                  </a:lnTo>
                  <a:lnTo>
                    <a:pt x="14" y="97"/>
                  </a:lnTo>
                  <a:lnTo>
                    <a:pt x="1" y="93"/>
                  </a:lnTo>
                  <a:lnTo>
                    <a:pt x="1" y="93"/>
                  </a:lnTo>
                  <a:lnTo>
                    <a:pt x="0" y="54"/>
                  </a:lnTo>
                  <a:lnTo>
                    <a:pt x="0" y="34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9" y="3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32" y="2"/>
                  </a:lnTo>
                  <a:lnTo>
                    <a:pt x="45" y="3"/>
                  </a:lnTo>
                  <a:lnTo>
                    <a:pt x="75" y="5"/>
                  </a:lnTo>
                  <a:lnTo>
                    <a:pt x="106" y="8"/>
                  </a:lnTo>
                  <a:lnTo>
                    <a:pt x="120" y="10"/>
                  </a:lnTo>
                  <a:lnTo>
                    <a:pt x="134" y="12"/>
                  </a:lnTo>
                  <a:lnTo>
                    <a:pt x="134" y="12"/>
                  </a:lnTo>
                  <a:close/>
                  <a:moveTo>
                    <a:pt x="21" y="16"/>
                  </a:moveTo>
                  <a:lnTo>
                    <a:pt x="21" y="16"/>
                  </a:lnTo>
                  <a:lnTo>
                    <a:pt x="18" y="19"/>
                  </a:lnTo>
                  <a:lnTo>
                    <a:pt x="16" y="23"/>
                  </a:lnTo>
                  <a:lnTo>
                    <a:pt x="13" y="30"/>
                  </a:lnTo>
                  <a:lnTo>
                    <a:pt x="11" y="39"/>
                  </a:lnTo>
                  <a:lnTo>
                    <a:pt x="11" y="47"/>
                  </a:lnTo>
                  <a:lnTo>
                    <a:pt x="12" y="65"/>
                  </a:lnTo>
                  <a:lnTo>
                    <a:pt x="14" y="82"/>
                  </a:lnTo>
                  <a:lnTo>
                    <a:pt x="14" y="82"/>
                  </a:lnTo>
                  <a:lnTo>
                    <a:pt x="23" y="86"/>
                  </a:lnTo>
                  <a:lnTo>
                    <a:pt x="36" y="90"/>
                  </a:lnTo>
                  <a:lnTo>
                    <a:pt x="44" y="92"/>
                  </a:lnTo>
                  <a:lnTo>
                    <a:pt x="50" y="93"/>
                  </a:lnTo>
                  <a:lnTo>
                    <a:pt x="57" y="93"/>
                  </a:lnTo>
                  <a:lnTo>
                    <a:pt x="63" y="91"/>
                  </a:lnTo>
                  <a:lnTo>
                    <a:pt x="63" y="91"/>
                  </a:lnTo>
                  <a:lnTo>
                    <a:pt x="61" y="91"/>
                  </a:lnTo>
                  <a:lnTo>
                    <a:pt x="60" y="91"/>
                  </a:lnTo>
                  <a:lnTo>
                    <a:pt x="59" y="88"/>
                  </a:lnTo>
                  <a:lnTo>
                    <a:pt x="58" y="85"/>
                  </a:lnTo>
                  <a:lnTo>
                    <a:pt x="57" y="82"/>
                  </a:lnTo>
                  <a:lnTo>
                    <a:pt x="57" y="82"/>
                  </a:lnTo>
                  <a:lnTo>
                    <a:pt x="59" y="80"/>
                  </a:lnTo>
                  <a:lnTo>
                    <a:pt x="60" y="77"/>
                  </a:lnTo>
                  <a:lnTo>
                    <a:pt x="62" y="75"/>
                  </a:lnTo>
                  <a:lnTo>
                    <a:pt x="64" y="73"/>
                  </a:lnTo>
                  <a:lnTo>
                    <a:pt x="64" y="73"/>
                  </a:lnTo>
                  <a:lnTo>
                    <a:pt x="66" y="75"/>
                  </a:lnTo>
                  <a:lnTo>
                    <a:pt x="68" y="75"/>
                  </a:lnTo>
                  <a:lnTo>
                    <a:pt x="72" y="76"/>
                  </a:lnTo>
                  <a:lnTo>
                    <a:pt x="74" y="78"/>
                  </a:lnTo>
                  <a:lnTo>
                    <a:pt x="74" y="78"/>
                  </a:lnTo>
                  <a:lnTo>
                    <a:pt x="75" y="84"/>
                  </a:lnTo>
                  <a:lnTo>
                    <a:pt x="74" y="91"/>
                  </a:lnTo>
                  <a:lnTo>
                    <a:pt x="74" y="91"/>
                  </a:lnTo>
                  <a:lnTo>
                    <a:pt x="68" y="92"/>
                  </a:lnTo>
                  <a:lnTo>
                    <a:pt x="66" y="93"/>
                  </a:lnTo>
                  <a:lnTo>
                    <a:pt x="64" y="94"/>
                  </a:lnTo>
                  <a:lnTo>
                    <a:pt x="64" y="94"/>
                  </a:lnTo>
                  <a:lnTo>
                    <a:pt x="90" y="96"/>
                  </a:lnTo>
                  <a:lnTo>
                    <a:pt x="103" y="97"/>
                  </a:lnTo>
                  <a:lnTo>
                    <a:pt x="115" y="95"/>
                  </a:lnTo>
                  <a:lnTo>
                    <a:pt x="115" y="95"/>
                  </a:lnTo>
                  <a:lnTo>
                    <a:pt x="120" y="76"/>
                  </a:lnTo>
                  <a:lnTo>
                    <a:pt x="122" y="65"/>
                  </a:lnTo>
                  <a:lnTo>
                    <a:pt x="124" y="55"/>
                  </a:lnTo>
                  <a:lnTo>
                    <a:pt x="124" y="45"/>
                  </a:lnTo>
                  <a:lnTo>
                    <a:pt x="123" y="36"/>
                  </a:lnTo>
                  <a:lnTo>
                    <a:pt x="121" y="32"/>
                  </a:lnTo>
                  <a:lnTo>
                    <a:pt x="120" y="28"/>
                  </a:lnTo>
                  <a:lnTo>
                    <a:pt x="117" y="25"/>
                  </a:lnTo>
                  <a:lnTo>
                    <a:pt x="113" y="23"/>
                  </a:lnTo>
                  <a:lnTo>
                    <a:pt x="113" y="23"/>
                  </a:lnTo>
                  <a:lnTo>
                    <a:pt x="92" y="19"/>
                  </a:lnTo>
                  <a:lnTo>
                    <a:pt x="69" y="17"/>
                  </a:lnTo>
                  <a:lnTo>
                    <a:pt x="46" y="16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3" y="19"/>
                  </a:lnTo>
                  <a:lnTo>
                    <a:pt x="22" y="20"/>
                  </a:lnTo>
                  <a:lnTo>
                    <a:pt x="21" y="19"/>
                  </a:lnTo>
                  <a:lnTo>
                    <a:pt x="21" y="16"/>
                  </a:lnTo>
                  <a:lnTo>
                    <a:pt x="21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219"/>
            <p:cNvSpPr>
              <a:spLocks noEditPoints="1"/>
            </p:cNvSpPr>
            <p:nvPr/>
          </p:nvSpPr>
          <p:spPr bwMode="auto">
            <a:xfrm>
              <a:off x="5924551" y="1736725"/>
              <a:ext cx="26988" cy="36513"/>
            </a:xfrm>
            <a:custGeom>
              <a:avLst/>
              <a:gdLst/>
              <a:ahLst/>
              <a:cxnLst>
                <a:cxn ang="0">
                  <a:pos x="51" y="13"/>
                </a:cxn>
                <a:cxn ang="0">
                  <a:pos x="51" y="13"/>
                </a:cxn>
                <a:cxn ang="0">
                  <a:pos x="46" y="14"/>
                </a:cxn>
                <a:cxn ang="0">
                  <a:pos x="42" y="14"/>
                </a:cxn>
                <a:cxn ang="0">
                  <a:pos x="35" y="15"/>
                </a:cxn>
                <a:cxn ang="0">
                  <a:pos x="31" y="15"/>
                </a:cxn>
                <a:cxn ang="0">
                  <a:pos x="28" y="16"/>
                </a:cxn>
                <a:cxn ang="0">
                  <a:pos x="26" y="18"/>
                </a:cxn>
                <a:cxn ang="0">
                  <a:pos x="25" y="21"/>
                </a:cxn>
                <a:cxn ang="0">
                  <a:pos x="25" y="21"/>
                </a:cxn>
                <a:cxn ang="0">
                  <a:pos x="32" y="24"/>
                </a:cxn>
                <a:cxn ang="0">
                  <a:pos x="39" y="29"/>
                </a:cxn>
                <a:cxn ang="0">
                  <a:pos x="44" y="35"/>
                </a:cxn>
                <a:cxn ang="0">
                  <a:pos x="47" y="41"/>
                </a:cxn>
                <a:cxn ang="0">
                  <a:pos x="50" y="48"/>
                </a:cxn>
                <a:cxn ang="0">
                  <a:pos x="48" y="55"/>
                </a:cxn>
                <a:cxn ang="0">
                  <a:pos x="45" y="63"/>
                </a:cxn>
                <a:cxn ang="0">
                  <a:pos x="40" y="69"/>
                </a:cxn>
                <a:cxn ang="0">
                  <a:pos x="40" y="69"/>
                </a:cxn>
                <a:cxn ang="0">
                  <a:pos x="32" y="68"/>
                </a:cxn>
                <a:cxn ang="0">
                  <a:pos x="27" y="67"/>
                </a:cxn>
                <a:cxn ang="0">
                  <a:pos x="22" y="64"/>
                </a:cxn>
                <a:cxn ang="0">
                  <a:pos x="17" y="61"/>
                </a:cxn>
                <a:cxn ang="0">
                  <a:pos x="9" y="54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1" y="33"/>
                </a:cxn>
                <a:cxn ang="0">
                  <a:pos x="2" y="25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10" y="14"/>
                </a:cxn>
                <a:cxn ang="0">
                  <a:pos x="16" y="8"/>
                </a:cxn>
                <a:cxn ang="0">
                  <a:pos x="24" y="4"/>
                </a:cxn>
                <a:cxn ang="0">
                  <a:pos x="31" y="1"/>
                </a:cxn>
                <a:cxn ang="0">
                  <a:pos x="38" y="0"/>
                </a:cxn>
                <a:cxn ang="0">
                  <a:pos x="41" y="1"/>
                </a:cxn>
                <a:cxn ang="0">
                  <a:pos x="44" y="1"/>
                </a:cxn>
                <a:cxn ang="0">
                  <a:pos x="46" y="3"/>
                </a:cxn>
                <a:cxn ang="0">
                  <a:pos x="48" y="5"/>
                </a:cxn>
                <a:cxn ang="0">
                  <a:pos x="50" y="8"/>
                </a:cxn>
                <a:cxn ang="0">
                  <a:pos x="51" y="13"/>
                </a:cxn>
                <a:cxn ang="0">
                  <a:pos x="51" y="13"/>
                </a:cxn>
                <a:cxn ang="0">
                  <a:pos x="36" y="54"/>
                </a:cxn>
                <a:cxn ang="0">
                  <a:pos x="36" y="54"/>
                </a:cxn>
                <a:cxn ang="0">
                  <a:pos x="36" y="51"/>
                </a:cxn>
                <a:cxn ang="0">
                  <a:pos x="37" y="49"/>
                </a:cxn>
                <a:cxn ang="0">
                  <a:pos x="37" y="46"/>
                </a:cxn>
                <a:cxn ang="0">
                  <a:pos x="37" y="43"/>
                </a:cxn>
                <a:cxn ang="0">
                  <a:pos x="37" y="43"/>
                </a:cxn>
                <a:cxn ang="0">
                  <a:pos x="30" y="38"/>
                </a:cxn>
                <a:cxn ang="0">
                  <a:pos x="27" y="37"/>
                </a:cxn>
                <a:cxn ang="0">
                  <a:pos x="23" y="36"/>
                </a:cxn>
                <a:cxn ang="0">
                  <a:pos x="20" y="36"/>
                </a:cxn>
                <a:cxn ang="0">
                  <a:pos x="17" y="37"/>
                </a:cxn>
                <a:cxn ang="0">
                  <a:pos x="16" y="40"/>
                </a:cxn>
                <a:cxn ang="0">
                  <a:pos x="15" y="44"/>
                </a:cxn>
                <a:cxn ang="0">
                  <a:pos x="15" y="44"/>
                </a:cxn>
                <a:cxn ang="0">
                  <a:pos x="17" y="45"/>
                </a:cxn>
                <a:cxn ang="0">
                  <a:pos x="23" y="49"/>
                </a:cxn>
                <a:cxn ang="0">
                  <a:pos x="28" y="52"/>
                </a:cxn>
                <a:cxn ang="0">
                  <a:pos x="31" y="53"/>
                </a:cxn>
                <a:cxn ang="0">
                  <a:pos x="36" y="54"/>
                </a:cxn>
                <a:cxn ang="0">
                  <a:pos x="36" y="54"/>
                </a:cxn>
              </a:cxnLst>
              <a:rect l="0" t="0" r="r" b="b"/>
              <a:pathLst>
                <a:path w="51" h="69">
                  <a:moveTo>
                    <a:pt x="51" y="13"/>
                  </a:moveTo>
                  <a:lnTo>
                    <a:pt x="51" y="13"/>
                  </a:lnTo>
                  <a:lnTo>
                    <a:pt x="46" y="14"/>
                  </a:lnTo>
                  <a:lnTo>
                    <a:pt x="42" y="14"/>
                  </a:lnTo>
                  <a:lnTo>
                    <a:pt x="35" y="15"/>
                  </a:lnTo>
                  <a:lnTo>
                    <a:pt x="31" y="15"/>
                  </a:lnTo>
                  <a:lnTo>
                    <a:pt x="28" y="16"/>
                  </a:lnTo>
                  <a:lnTo>
                    <a:pt x="26" y="18"/>
                  </a:lnTo>
                  <a:lnTo>
                    <a:pt x="25" y="21"/>
                  </a:lnTo>
                  <a:lnTo>
                    <a:pt x="25" y="21"/>
                  </a:lnTo>
                  <a:lnTo>
                    <a:pt x="32" y="24"/>
                  </a:lnTo>
                  <a:lnTo>
                    <a:pt x="39" y="29"/>
                  </a:lnTo>
                  <a:lnTo>
                    <a:pt x="44" y="35"/>
                  </a:lnTo>
                  <a:lnTo>
                    <a:pt x="47" y="41"/>
                  </a:lnTo>
                  <a:lnTo>
                    <a:pt x="50" y="48"/>
                  </a:lnTo>
                  <a:lnTo>
                    <a:pt x="48" y="55"/>
                  </a:lnTo>
                  <a:lnTo>
                    <a:pt x="45" y="63"/>
                  </a:lnTo>
                  <a:lnTo>
                    <a:pt x="40" y="69"/>
                  </a:lnTo>
                  <a:lnTo>
                    <a:pt x="40" y="69"/>
                  </a:lnTo>
                  <a:lnTo>
                    <a:pt x="32" y="68"/>
                  </a:lnTo>
                  <a:lnTo>
                    <a:pt x="27" y="67"/>
                  </a:lnTo>
                  <a:lnTo>
                    <a:pt x="22" y="64"/>
                  </a:lnTo>
                  <a:lnTo>
                    <a:pt x="17" y="61"/>
                  </a:lnTo>
                  <a:lnTo>
                    <a:pt x="9" y="54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33"/>
                  </a:lnTo>
                  <a:lnTo>
                    <a:pt x="2" y="25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10" y="14"/>
                  </a:lnTo>
                  <a:lnTo>
                    <a:pt x="16" y="8"/>
                  </a:lnTo>
                  <a:lnTo>
                    <a:pt x="24" y="4"/>
                  </a:lnTo>
                  <a:lnTo>
                    <a:pt x="31" y="1"/>
                  </a:lnTo>
                  <a:lnTo>
                    <a:pt x="38" y="0"/>
                  </a:lnTo>
                  <a:lnTo>
                    <a:pt x="41" y="1"/>
                  </a:lnTo>
                  <a:lnTo>
                    <a:pt x="44" y="1"/>
                  </a:lnTo>
                  <a:lnTo>
                    <a:pt x="46" y="3"/>
                  </a:lnTo>
                  <a:lnTo>
                    <a:pt x="48" y="5"/>
                  </a:lnTo>
                  <a:lnTo>
                    <a:pt x="50" y="8"/>
                  </a:lnTo>
                  <a:lnTo>
                    <a:pt x="51" y="13"/>
                  </a:lnTo>
                  <a:lnTo>
                    <a:pt x="51" y="13"/>
                  </a:lnTo>
                  <a:close/>
                  <a:moveTo>
                    <a:pt x="36" y="54"/>
                  </a:moveTo>
                  <a:lnTo>
                    <a:pt x="36" y="54"/>
                  </a:lnTo>
                  <a:lnTo>
                    <a:pt x="36" y="51"/>
                  </a:lnTo>
                  <a:lnTo>
                    <a:pt x="37" y="49"/>
                  </a:lnTo>
                  <a:lnTo>
                    <a:pt x="37" y="46"/>
                  </a:lnTo>
                  <a:lnTo>
                    <a:pt x="37" y="43"/>
                  </a:lnTo>
                  <a:lnTo>
                    <a:pt x="37" y="43"/>
                  </a:lnTo>
                  <a:lnTo>
                    <a:pt x="30" y="38"/>
                  </a:lnTo>
                  <a:lnTo>
                    <a:pt x="27" y="37"/>
                  </a:lnTo>
                  <a:lnTo>
                    <a:pt x="23" y="36"/>
                  </a:lnTo>
                  <a:lnTo>
                    <a:pt x="20" y="36"/>
                  </a:lnTo>
                  <a:lnTo>
                    <a:pt x="17" y="37"/>
                  </a:lnTo>
                  <a:lnTo>
                    <a:pt x="16" y="40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7" y="45"/>
                  </a:lnTo>
                  <a:lnTo>
                    <a:pt x="23" y="49"/>
                  </a:lnTo>
                  <a:lnTo>
                    <a:pt x="28" y="52"/>
                  </a:lnTo>
                  <a:lnTo>
                    <a:pt x="31" y="53"/>
                  </a:lnTo>
                  <a:lnTo>
                    <a:pt x="36" y="54"/>
                  </a:lnTo>
                  <a:lnTo>
                    <a:pt x="36" y="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" name="Freeform 220"/>
            <p:cNvSpPr>
              <a:spLocks noEditPoints="1"/>
            </p:cNvSpPr>
            <p:nvPr/>
          </p:nvSpPr>
          <p:spPr bwMode="auto">
            <a:xfrm>
              <a:off x="6054726" y="1874838"/>
              <a:ext cx="74613" cy="57150"/>
            </a:xfrm>
            <a:custGeom>
              <a:avLst/>
              <a:gdLst/>
              <a:ahLst/>
              <a:cxnLst>
                <a:cxn ang="0">
                  <a:pos x="132" y="13"/>
                </a:cxn>
                <a:cxn ang="0">
                  <a:pos x="136" y="17"/>
                </a:cxn>
                <a:cxn ang="0">
                  <a:pos x="141" y="22"/>
                </a:cxn>
                <a:cxn ang="0">
                  <a:pos x="141" y="24"/>
                </a:cxn>
                <a:cxn ang="0">
                  <a:pos x="138" y="22"/>
                </a:cxn>
                <a:cxn ang="0">
                  <a:pos x="140" y="46"/>
                </a:cxn>
                <a:cxn ang="0">
                  <a:pos x="141" y="69"/>
                </a:cxn>
                <a:cxn ang="0">
                  <a:pos x="138" y="89"/>
                </a:cxn>
                <a:cxn ang="0">
                  <a:pos x="130" y="107"/>
                </a:cxn>
                <a:cxn ang="0">
                  <a:pos x="124" y="108"/>
                </a:cxn>
                <a:cxn ang="0">
                  <a:pos x="99" y="106"/>
                </a:cxn>
                <a:cxn ang="0">
                  <a:pos x="57" y="103"/>
                </a:cxn>
                <a:cxn ang="0">
                  <a:pos x="39" y="103"/>
                </a:cxn>
                <a:cxn ang="0">
                  <a:pos x="23" y="102"/>
                </a:cxn>
                <a:cxn ang="0">
                  <a:pos x="9" y="96"/>
                </a:cxn>
                <a:cxn ang="0">
                  <a:pos x="4" y="90"/>
                </a:cxn>
                <a:cxn ang="0">
                  <a:pos x="0" y="80"/>
                </a:cxn>
                <a:cxn ang="0">
                  <a:pos x="0" y="46"/>
                </a:cxn>
                <a:cxn ang="0">
                  <a:pos x="0" y="13"/>
                </a:cxn>
                <a:cxn ang="0">
                  <a:pos x="5" y="9"/>
                </a:cxn>
                <a:cxn ang="0">
                  <a:pos x="17" y="1"/>
                </a:cxn>
                <a:cxn ang="0">
                  <a:pos x="24" y="0"/>
                </a:cxn>
                <a:cxn ang="0">
                  <a:pos x="29" y="3"/>
                </a:cxn>
                <a:cxn ang="0">
                  <a:pos x="35" y="6"/>
                </a:cxn>
                <a:cxn ang="0">
                  <a:pos x="40" y="8"/>
                </a:cxn>
                <a:cxn ang="0">
                  <a:pos x="54" y="6"/>
                </a:cxn>
                <a:cxn ang="0">
                  <a:pos x="62" y="6"/>
                </a:cxn>
                <a:cxn ang="0">
                  <a:pos x="82" y="9"/>
                </a:cxn>
                <a:cxn ang="0">
                  <a:pos x="109" y="14"/>
                </a:cxn>
                <a:cxn ang="0">
                  <a:pos x="125" y="14"/>
                </a:cxn>
                <a:cxn ang="0">
                  <a:pos x="132" y="13"/>
                </a:cxn>
                <a:cxn ang="0">
                  <a:pos x="126" y="35"/>
                </a:cxn>
                <a:cxn ang="0">
                  <a:pos x="123" y="33"/>
                </a:cxn>
                <a:cxn ang="0">
                  <a:pos x="119" y="29"/>
                </a:cxn>
                <a:cxn ang="0">
                  <a:pos x="94" y="25"/>
                </a:cxn>
                <a:cxn ang="0">
                  <a:pos x="50" y="19"/>
                </a:cxn>
                <a:cxn ang="0">
                  <a:pos x="24" y="19"/>
                </a:cxn>
                <a:cxn ang="0">
                  <a:pos x="13" y="21"/>
                </a:cxn>
                <a:cxn ang="0">
                  <a:pos x="12" y="56"/>
                </a:cxn>
                <a:cxn ang="0">
                  <a:pos x="14" y="73"/>
                </a:cxn>
                <a:cxn ang="0">
                  <a:pos x="23" y="89"/>
                </a:cxn>
                <a:cxn ang="0">
                  <a:pos x="115" y="93"/>
                </a:cxn>
                <a:cxn ang="0">
                  <a:pos x="120" y="87"/>
                </a:cxn>
                <a:cxn ang="0">
                  <a:pos x="125" y="74"/>
                </a:cxn>
                <a:cxn ang="0">
                  <a:pos x="126" y="52"/>
                </a:cxn>
                <a:cxn ang="0">
                  <a:pos x="126" y="35"/>
                </a:cxn>
              </a:cxnLst>
              <a:rect l="0" t="0" r="r" b="b"/>
              <a:pathLst>
                <a:path w="141" h="108">
                  <a:moveTo>
                    <a:pt x="132" y="13"/>
                  </a:moveTo>
                  <a:lnTo>
                    <a:pt x="132" y="13"/>
                  </a:lnTo>
                  <a:lnTo>
                    <a:pt x="134" y="15"/>
                  </a:lnTo>
                  <a:lnTo>
                    <a:pt x="136" y="17"/>
                  </a:lnTo>
                  <a:lnTo>
                    <a:pt x="139" y="20"/>
                  </a:lnTo>
                  <a:lnTo>
                    <a:pt x="141" y="22"/>
                  </a:lnTo>
                  <a:lnTo>
                    <a:pt x="141" y="22"/>
                  </a:lnTo>
                  <a:lnTo>
                    <a:pt x="141" y="24"/>
                  </a:lnTo>
                  <a:lnTo>
                    <a:pt x="140" y="24"/>
                  </a:lnTo>
                  <a:lnTo>
                    <a:pt x="138" y="22"/>
                  </a:lnTo>
                  <a:lnTo>
                    <a:pt x="138" y="22"/>
                  </a:lnTo>
                  <a:lnTo>
                    <a:pt x="140" y="46"/>
                  </a:lnTo>
                  <a:lnTo>
                    <a:pt x="141" y="58"/>
                  </a:lnTo>
                  <a:lnTo>
                    <a:pt x="141" y="69"/>
                  </a:lnTo>
                  <a:lnTo>
                    <a:pt x="140" y="78"/>
                  </a:lnTo>
                  <a:lnTo>
                    <a:pt x="138" y="89"/>
                  </a:lnTo>
                  <a:lnTo>
                    <a:pt x="135" y="99"/>
                  </a:lnTo>
                  <a:lnTo>
                    <a:pt x="130" y="107"/>
                  </a:lnTo>
                  <a:lnTo>
                    <a:pt x="130" y="107"/>
                  </a:lnTo>
                  <a:lnTo>
                    <a:pt x="124" y="108"/>
                  </a:lnTo>
                  <a:lnTo>
                    <a:pt x="116" y="108"/>
                  </a:lnTo>
                  <a:lnTo>
                    <a:pt x="99" y="106"/>
                  </a:lnTo>
                  <a:lnTo>
                    <a:pt x="79" y="104"/>
                  </a:lnTo>
                  <a:lnTo>
                    <a:pt x="57" y="103"/>
                  </a:lnTo>
                  <a:lnTo>
                    <a:pt x="57" y="103"/>
                  </a:lnTo>
                  <a:lnTo>
                    <a:pt x="39" y="103"/>
                  </a:lnTo>
                  <a:lnTo>
                    <a:pt x="30" y="103"/>
                  </a:lnTo>
                  <a:lnTo>
                    <a:pt x="23" y="102"/>
                  </a:lnTo>
                  <a:lnTo>
                    <a:pt x="15" y="101"/>
                  </a:lnTo>
                  <a:lnTo>
                    <a:pt x="9" y="96"/>
                  </a:lnTo>
                  <a:lnTo>
                    <a:pt x="7" y="93"/>
                  </a:lnTo>
                  <a:lnTo>
                    <a:pt x="4" y="90"/>
                  </a:lnTo>
                  <a:lnTo>
                    <a:pt x="0" y="80"/>
                  </a:lnTo>
                  <a:lnTo>
                    <a:pt x="0" y="80"/>
                  </a:lnTo>
                  <a:lnTo>
                    <a:pt x="0" y="63"/>
                  </a:lnTo>
                  <a:lnTo>
                    <a:pt x="0" y="46"/>
                  </a:lnTo>
                  <a:lnTo>
                    <a:pt x="0" y="2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5" y="9"/>
                  </a:lnTo>
                  <a:lnTo>
                    <a:pt x="10" y="4"/>
                  </a:lnTo>
                  <a:lnTo>
                    <a:pt x="17" y="1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7" y="1"/>
                  </a:lnTo>
                  <a:lnTo>
                    <a:pt x="29" y="3"/>
                  </a:lnTo>
                  <a:lnTo>
                    <a:pt x="32" y="5"/>
                  </a:lnTo>
                  <a:lnTo>
                    <a:pt x="35" y="6"/>
                  </a:lnTo>
                  <a:lnTo>
                    <a:pt x="35" y="6"/>
                  </a:lnTo>
                  <a:lnTo>
                    <a:pt x="40" y="8"/>
                  </a:lnTo>
                  <a:lnTo>
                    <a:pt x="47" y="8"/>
                  </a:lnTo>
                  <a:lnTo>
                    <a:pt x="54" y="6"/>
                  </a:lnTo>
                  <a:lnTo>
                    <a:pt x="62" y="6"/>
                  </a:lnTo>
                  <a:lnTo>
                    <a:pt x="62" y="6"/>
                  </a:lnTo>
                  <a:lnTo>
                    <a:pt x="72" y="8"/>
                  </a:lnTo>
                  <a:lnTo>
                    <a:pt x="82" y="9"/>
                  </a:lnTo>
                  <a:lnTo>
                    <a:pt x="100" y="13"/>
                  </a:lnTo>
                  <a:lnTo>
                    <a:pt x="109" y="14"/>
                  </a:lnTo>
                  <a:lnTo>
                    <a:pt x="117" y="15"/>
                  </a:lnTo>
                  <a:lnTo>
                    <a:pt x="125" y="14"/>
                  </a:lnTo>
                  <a:lnTo>
                    <a:pt x="132" y="13"/>
                  </a:lnTo>
                  <a:lnTo>
                    <a:pt x="132" y="13"/>
                  </a:lnTo>
                  <a:close/>
                  <a:moveTo>
                    <a:pt x="126" y="35"/>
                  </a:moveTo>
                  <a:lnTo>
                    <a:pt x="126" y="35"/>
                  </a:lnTo>
                  <a:lnTo>
                    <a:pt x="124" y="33"/>
                  </a:lnTo>
                  <a:lnTo>
                    <a:pt x="123" y="33"/>
                  </a:lnTo>
                  <a:lnTo>
                    <a:pt x="120" y="31"/>
                  </a:lnTo>
                  <a:lnTo>
                    <a:pt x="119" y="29"/>
                  </a:lnTo>
                  <a:lnTo>
                    <a:pt x="119" y="29"/>
                  </a:lnTo>
                  <a:lnTo>
                    <a:pt x="94" y="25"/>
                  </a:lnTo>
                  <a:lnTo>
                    <a:pt x="65" y="21"/>
                  </a:lnTo>
                  <a:lnTo>
                    <a:pt x="50" y="19"/>
                  </a:lnTo>
                  <a:lnTo>
                    <a:pt x="37" y="19"/>
                  </a:lnTo>
                  <a:lnTo>
                    <a:pt x="24" y="19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2" y="37"/>
                  </a:lnTo>
                  <a:lnTo>
                    <a:pt x="12" y="56"/>
                  </a:lnTo>
                  <a:lnTo>
                    <a:pt x="13" y="64"/>
                  </a:lnTo>
                  <a:lnTo>
                    <a:pt x="14" y="73"/>
                  </a:lnTo>
                  <a:lnTo>
                    <a:pt x="18" y="81"/>
                  </a:lnTo>
                  <a:lnTo>
                    <a:pt x="23" y="89"/>
                  </a:lnTo>
                  <a:lnTo>
                    <a:pt x="23" y="89"/>
                  </a:lnTo>
                  <a:lnTo>
                    <a:pt x="115" y="93"/>
                  </a:lnTo>
                  <a:lnTo>
                    <a:pt x="115" y="93"/>
                  </a:lnTo>
                  <a:lnTo>
                    <a:pt x="120" y="87"/>
                  </a:lnTo>
                  <a:lnTo>
                    <a:pt x="124" y="80"/>
                  </a:lnTo>
                  <a:lnTo>
                    <a:pt x="125" y="74"/>
                  </a:lnTo>
                  <a:lnTo>
                    <a:pt x="126" y="67"/>
                  </a:lnTo>
                  <a:lnTo>
                    <a:pt x="126" y="52"/>
                  </a:lnTo>
                  <a:lnTo>
                    <a:pt x="126" y="35"/>
                  </a:lnTo>
                  <a:lnTo>
                    <a:pt x="126" y="3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222"/>
            <p:cNvSpPr>
              <a:spLocks noEditPoints="1"/>
            </p:cNvSpPr>
            <p:nvPr/>
          </p:nvSpPr>
          <p:spPr bwMode="auto">
            <a:xfrm>
              <a:off x="5919788" y="1587500"/>
              <a:ext cx="69850" cy="47625"/>
            </a:xfrm>
            <a:custGeom>
              <a:avLst/>
              <a:gdLst/>
              <a:ahLst/>
              <a:cxnLst>
                <a:cxn ang="0">
                  <a:pos x="130" y="48"/>
                </a:cxn>
                <a:cxn ang="0">
                  <a:pos x="125" y="87"/>
                </a:cxn>
                <a:cxn ang="0">
                  <a:pos x="96" y="90"/>
                </a:cxn>
                <a:cxn ang="0">
                  <a:pos x="41" y="81"/>
                </a:cxn>
                <a:cxn ang="0">
                  <a:pos x="11" y="79"/>
                </a:cxn>
                <a:cxn ang="0">
                  <a:pos x="3" y="70"/>
                </a:cxn>
                <a:cxn ang="0">
                  <a:pos x="0" y="46"/>
                </a:cxn>
                <a:cxn ang="0">
                  <a:pos x="4" y="5"/>
                </a:cxn>
                <a:cxn ang="0">
                  <a:pos x="31" y="0"/>
                </a:cxn>
                <a:cxn ang="0">
                  <a:pos x="83" y="6"/>
                </a:cxn>
                <a:cxn ang="0">
                  <a:pos x="109" y="5"/>
                </a:cxn>
                <a:cxn ang="0">
                  <a:pos x="132" y="11"/>
                </a:cxn>
                <a:cxn ang="0">
                  <a:pos x="107" y="64"/>
                </a:cxn>
                <a:cxn ang="0">
                  <a:pos x="94" y="76"/>
                </a:cxn>
                <a:cxn ang="0">
                  <a:pos x="113" y="75"/>
                </a:cxn>
                <a:cxn ang="0">
                  <a:pos x="119" y="52"/>
                </a:cxn>
                <a:cxn ang="0">
                  <a:pos x="121" y="24"/>
                </a:cxn>
                <a:cxn ang="0">
                  <a:pos x="71" y="17"/>
                </a:cxn>
                <a:cxn ang="0">
                  <a:pos x="23" y="12"/>
                </a:cxn>
                <a:cxn ang="0">
                  <a:pos x="16" y="25"/>
                </a:cxn>
                <a:cxn ang="0">
                  <a:pos x="10" y="52"/>
                </a:cxn>
                <a:cxn ang="0">
                  <a:pos x="14" y="60"/>
                </a:cxn>
                <a:cxn ang="0">
                  <a:pos x="24" y="63"/>
                </a:cxn>
                <a:cxn ang="0">
                  <a:pos x="22" y="57"/>
                </a:cxn>
                <a:cxn ang="0">
                  <a:pos x="30" y="38"/>
                </a:cxn>
                <a:cxn ang="0">
                  <a:pos x="31" y="25"/>
                </a:cxn>
                <a:cxn ang="0">
                  <a:pos x="36" y="17"/>
                </a:cxn>
                <a:cxn ang="0">
                  <a:pos x="42" y="18"/>
                </a:cxn>
                <a:cxn ang="0">
                  <a:pos x="50" y="32"/>
                </a:cxn>
                <a:cxn ang="0">
                  <a:pos x="55" y="33"/>
                </a:cxn>
                <a:cxn ang="0">
                  <a:pos x="63" y="22"/>
                </a:cxn>
                <a:cxn ang="0">
                  <a:pos x="68" y="25"/>
                </a:cxn>
                <a:cxn ang="0">
                  <a:pos x="72" y="42"/>
                </a:cxn>
                <a:cxn ang="0">
                  <a:pos x="71" y="64"/>
                </a:cxn>
                <a:cxn ang="0">
                  <a:pos x="64" y="61"/>
                </a:cxn>
                <a:cxn ang="0">
                  <a:pos x="61" y="48"/>
                </a:cxn>
                <a:cxn ang="0">
                  <a:pos x="56" y="54"/>
                </a:cxn>
                <a:cxn ang="0">
                  <a:pos x="50" y="56"/>
                </a:cxn>
                <a:cxn ang="0">
                  <a:pos x="45" y="49"/>
                </a:cxn>
                <a:cxn ang="0">
                  <a:pos x="39" y="42"/>
                </a:cxn>
                <a:cxn ang="0">
                  <a:pos x="36" y="44"/>
                </a:cxn>
                <a:cxn ang="0">
                  <a:pos x="35" y="60"/>
                </a:cxn>
                <a:cxn ang="0">
                  <a:pos x="29" y="63"/>
                </a:cxn>
                <a:cxn ang="0">
                  <a:pos x="34" y="66"/>
                </a:cxn>
                <a:cxn ang="0">
                  <a:pos x="68" y="74"/>
                </a:cxn>
                <a:cxn ang="0">
                  <a:pos x="83" y="76"/>
                </a:cxn>
                <a:cxn ang="0">
                  <a:pos x="81" y="71"/>
                </a:cxn>
                <a:cxn ang="0">
                  <a:pos x="85" y="67"/>
                </a:cxn>
                <a:cxn ang="0">
                  <a:pos x="94" y="59"/>
                </a:cxn>
                <a:cxn ang="0">
                  <a:pos x="91" y="53"/>
                </a:cxn>
                <a:cxn ang="0">
                  <a:pos x="82" y="43"/>
                </a:cxn>
                <a:cxn ang="0">
                  <a:pos x="80" y="37"/>
                </a:cxn>
                <a:cxn ang="0">
                  <a:pos x="98" y="26"/>
                </a:cxn>
                <a:cxn ang="0">
                  <a:pos x="110" y="28"/>
                </a:cxn>
                <a:cxn ang="0">
                  <a:pos x="110" y="38"/>
                </a:cxn>
                <a:cxn ang="0">
                  <a:pos x="102" y="42"/>
                </a:cxn>
                <a:cxn ang="0">
                  <a:pos x="104" y="45"/>
                </a:cxn>
                <a:cxn ang="0">
                  <a:pos x="107" y="64"/>
                </a:cxn>
              </a:cxnLst>
              <a:rect l="0" t="0" r="r" b="b"/>
              <a:pathLst>
                <a:path w="132" h="90">
                  <a:moveTo>
                    <a:pt x="132" y="11"/>
                  </a:moveTo>
                  <a:lnTo>
                    <a:pt x="132" y="11"/>
                  </a:lnTo>
                  <a:lnTo>
                    <a:pt x="130" y="48"/>
                  </a:lnTo>
                  <a:lnTo>
                    <a:pt x="129" y="68"/>
                  </a:lnTo>
                  <a:lnTo>
                    <a:pt x="125" y="87"/>
                  </a:lnTo>
                  <a:lnTo>
                    <a:pt x="125" y="87"/>
                  </a:lnTo>
                  <a:lnTo>
                    <a:pt x="117" y="89"/>
                  </a:lnTo>
                  <a:lnTo>
                    <a:pt x="110" y="90"/>
                  </a:lnTo>
                  <a:lnTo>
                    <a:pt x="96" y="90"/>
                  </a:lnTo>
                  <a:lnTo>
                    <a:pt x="82" y="89"/>
                  </a:lnTo>
                  <a:lnTo>
                    <a:pt x="69" y="87"/>
                  </a:lnTo>
                  <a:lnTo>
                    <a:pt x="41" y="81"/>
                  </a:lnTo>
                  <a:lnTo>
                    <a:pt x="28" y="79"/>
                  </a:lnTo>
                  <a:lnTo>
                    <a:pt x="11" y="79"/>
                  </a:lnTo>
                  <a:lnTo>
                    <a:pt x="11" y="79"/>
                  </a:lnTo>
                  <a:lnTo>
                    <a:pt x="8" y="77"/>
                  </a:lnTo>
                  <a:lnTo>
                    <a:pt x="5" y="74"/>
                  </a:lnTo>
                  <a:lnTo>
                    <a:pt x="3" y="70"/>
                  </a:lnTo>
                  <a:lnTo>
                    <a:pt x="2" y="66"/>
                  </a:lnTo>
                  <a:lnTo>
                    <a:pt x="0" y="57"/>
                  </a:lnTo>
                  <a:lnTo>
                    <a:pt x="0" y="46"/>
                  </a:lnTo>
                  <a:lnTo>
                    <a:pt x="0" y="36"/>
                  </a:lnTo>
                  <a:lnTo>
                    <a:pt x="2" y="25"/>
                  </a:lnTo>
                  <a:lnTo>
                    <a:pt x="4" y="5"/>
                  </a:lnTo>
                  <a:lnTo>
                    <a:pt x="4" y="5"/>
                  </a:lnTo>
                  <a:lnTo>
                    <a:pt x="18" y="1"/>
                  </a:lnTo>
                  <a:lnTo>
                    <a:pt x="31" y="0"/>
                  </a:lnTo>
                  <a:lnTo>
                    <a:pt x="45" y="1"/>
                  </a:lnTo>
                  <a:lnTo>
                    <a:pt x="57" y="2"/>
                  </a:lnTo>
                  <a:lnTo>
                    <a:pt x="83" y="6"/>
                  </a:lnTo>
                  <a:lnTo>
                    <a:pt x="96" y="6"/>
                  </a:lnTo>
                  <a:lnTo>
                    <a:pt x="109" y="5"/>
                  </a:lnTo>
                  <a:lnTo>
                    <a:pt x="109" y="5"/>
                  </a:lnTo>
                  <a:lnTo>
                    <a:pt x="121" y="10"/>
                  </a:lnTo>
                  <a:lnTo>
                    <a:pt x="126" y="11"/>
                  </a:lnTo>
                  <a:lnTo>
                    <a:pt x="132" y="11"/>
                  </a:lnTo>
                  <a:lnTo>
                    <a:pt x="132" y="11"/>
                  </a:lnTo>
                  <a:close/>
                  <a:moveTo>
                    <a:pt x="107" y="64"/>
                  </a:moveTo>
                  <a:lnTo>
                    <a:pt x="107" y="64"/>
                  </a:lnTo>
                  <a:lnTo>
                    <a:pt x="100" y="71"/>
                  </a:lnTo>
                  <a:lnTo>
                    <a:pt x="94" y="76"/>
                  </a:lnTo>
                  <a:lnTo>
                    <a:pt x="94" y="76"/>
                  </a:lnTo>
                  <a:lnTo>
                    <a:pt x="105" y="76"/>
                  </a:lnTo>
                  <a:lnTo>
                    <a:pt x="109" y="76"/>
                  </a:lnTo>
                  <a:lnTo>
                    <a:pt x="113" y="75"/>
                  </a:lnTo>
                  <a:lnTo>
                    <a:pt x="113" y="75"/>
                  </a:lnTo>
                  <a:lnTo>
                    <a:pt x="116" y="63"/>
                  </a:lnTo>
                  <a:lnTo>
                    <a:pt x="119" y="52"/>
                  </a:lnTo>
                  <a:lnTo>
                    <a:pt x="121" y="39"/>
                  </a:lnTo>
                  <a:lnTo>
                    <a:pt x="121" y="24"/>
                  </a:lnTo>
                  <a:lnTo>
                    <a:pt x="121" y="24"/>
                  </a:lnTo>
                  <a:lnTo>
                    <a:pt x="109" y="22"/>
                  </a:lnTo>
                  <a:lnTo>
                    <a:pt x="97" y="20"/>
                  </a:lnTo>
                  <a:lnTo>
                    <a:pt x="71" y="17"/>
                  </a:lnTo>
                  <a:lnTo>
                    <a:pt x="47" y="15"/>
                  </a:lnTo>
                  <a:lnTo>
                    <a:pt x="35" y="14"/>
                  </a:lnTo>
                  <a:lnTo>
                    <a:pt x="23" y="12"/>
                  </a:lnTo>
                  <a:lnTo>
                    <a:pt x="23" y="12"/>
                  </a:lnTo>
                  <a:lnTo>
                    <a:pt x="19" y="17"/>
                  </a:lnTo>
                  <a:lnTo>
                    <a:pt x="16" y="25"/>
                  </a:lnTo>
                  <a:lnTo>
                    <a:pt x="13" y="34"/>
                  </a:lnTo>
                  <a:lnTo>
                    <a:pt x="10" y="43"/>
                  </a:lnTo>
                  <a:lnTo>
                    <a:pt x="10" y="52"/>
                  </a:lnTo>
                  <a:lnTo>
                    <a:pt x="10" y="55"/>
                  </a:lnTo>
                  <a:lnTo>
                    <a:pt x="13" y="58"/>
                  </a:lnTo>
                  <a:lnTo>
                    <a:pt x="14" y="60"/>
                  </a:lnTo>
                  <a:lnTo>
                    <a:pt x="17" y="62"/>
                  </a:lnTo>
                  <a:lnTo>
                    <a:pt x="20" y="63"/>
                  </a:lnTo>
                  <a:lnTo>
                    <a:pt x="24" y="63"/>
                  </a:lnTo>
                  <a:lnTo>
                    <a:pt x="24" y="63"/>
                  </a:lnTo>
                  <a:lnTo>
                    <a:pt x="23" y="60"/>
                  </a:lnTo>
                  <a:lnTo>
                    <a:pt x="22" y="57"/>
                  </a:lnTo>
                  <a:lnTo>
                    <a:pt x="23" y="54"/>
                  </a:lnTo>
                  <a:lnTo>
                    <a:pt x="23" y="51"/>
                  </a:lnTo>
                  <a:lnTo>
                    <a:pt x="30" y="38"/>
                  </a:lnTo>
                  <a:lnTo>
                    <a:pt x="30" y="38"/>
                  </a:lnTo>
                  <a:lnTo>
                    <a:pt x="30" y="31"/>
                  </a:lnTo>
                  <a:lnTo>
                    <a:pt x="31" y="25"/>
                  </a:lnTo>
                  <a:lnTo>
                    <a:pt x="32" y="22"/>
                  </a:lnTo>
                  <a:lnTo>
                    <a:pt x="34" y="20"/>
                  </a:lnTo>
                  <a:lnTo>
                    <a:pt x="36" y="17"/>
                  </a:lnTo>
                  <a:lnTo>
                    <a:pt x="39" y="16"/>
                  </a:lnTo>
                  <a:lnTo>
                    <a:pt x="39" y="16"/>
                  </a:lnTo>
                  <a:lnTo>
                    <a:pt x="42" y="18"/>
                  </a:lnTo>
                  <a:lnTo>
                    <a:pt x="44" y="21"/>
                  </a:lnTo>
                  <a:lnTo>
                    <a:pt x="47" y="27"/>
                  </a:lnTo>
                  <a:lnTo>
                    <a:pt x="50" y="32"/>
                  </a:lnTo>
                  <a:lnTo>
                    <a:pt x="53" y="38"/>
                  </a:lnTo>
                  <a:lnTo>
                    <a:pt x="53" y="38"/>
                  </a:lnTo>
                  <a:lnTo>
                    <a:pt x="55" y="33"/>
                  </a:lnTo>
                  <a:lnTo>
                    <a:pt x="57" y="28"/>
                  </a:lnTo>
                  <a:lnTo>
                    <a:pt x="61" y="24"/>
                  </a:lnTo>
                  <a:lnTo>
                    <a:pt x="63" y="22"/>
                  </a:lnTo>
                  <a:lnTo>
                    <a:pt x="65" y="22"/>
                  </a:lnTo>
                  <a:lnTo>
                    <a:pt x="65" y="22"/>
                  </a:lnTo>
                  <a:lnTo>
                    <a:pt x="68" y="25"/>
                  </a:lnTo>
                  <a:lnTo>
                    <a:pt x="70" y="29"/>
                  </a:lnTo>
                  <a:lnTo>
                    <a:pt x="71" y="36"/>
                  </a:lnTo>
                  <a:lnTo>
                    <a:pt x="72" y="42"/>
                  </a:lnTo>
                  <a:lnTo>
                    <a:pt x="72" y="56"/>
                  </a:lnTo>
                  <a:lnTo>
                    <a:pt x="71" y="64"/>
                  </a:lnTo>
                  <a:lnTo>
                    <a:pt x="71" y="64"/>
                  </a:lnTo>
                  <a:lnTo>
                    <a:pt x="68" y="64"/>
                  </a:lnTo>
                  <a:lnTo>
                    <a:pt x="66" y="63"/>
                  </a:lnTo>
                  <a:lnTo>
                    <a:pt x="64" y="61"/>
                  </a:lnTo>
                  <a:lnTo>
                    <a:pt x="63" y="59"/>
                  </a:lnTo>
                  <a:lnTo>
                    <a:pt x="62" y="54"/>
                  </a:lnTo>
                  <a:lnTo>
                    <a:pt x="61" y="48"/>
                  </a:lnTo>
                  <a:lnTo>
                    <a:pt x="61" y="48"/>
                  </a:lnTo>
                  <a:lnTo>
                    <a:pt x="59" y="52"/>
                  </a:lnTo>
                  <a:lnTo>
                    <a:pt x="56" y="54"/>
                  </a:lnTo>
                  <a:lnTo>
                    <a:pt x="54" y="55"/>
                  </a:lnTo>
                  <a:lnTo>
                    <a:pt x="50" y="56"/>
                  </a:lnTo>
                  <a:lnTo>
                    <a:pt x="50" y="56"/>
                  </a:lnTo>
                  <a:lnTo>
                    <a:pt x="48" y="55"/>
                  </a:lnTo>
                  <a:lnTo>
                    <a:pt x="47" y="54"/>
                  </a:lnTo>
                  <a:lnTo>
                    <a:pt x="45" y="49"/>
                  </a:lnTo>
                  <a:lnTo>
                    <a:pt x="42" y="45"/>
                  </a:lnTo>
                  <a:lnTo>
                    <a:pt x="41" y="43"/>
                  </a:lnTo>
                  <a:lnTo>
                    <a:pt x="39" y="42"/>
                  </a:lnTo>
                  <a:lnTo>
                    <a:pt x="39" y="42"/>
                  </a:lnTo>
                  <a:lnTo>
                    <a:pt x="38" y="43"/>
                  </a:lnTo>
                  <a:lnTo>
                    <a:pt x="36" y="44"/>
                  </a:lnTo>
                  <a:lnTo>
                    <a:pt x="35" y="48"/>
                  </a:lnTo>
                  <a:lnTo>
                    <a:pt x="35" y="60"/>
                  </a:lnTo>
                  <a:lnTo>
                    <a:pt x="35" y="60"/>
                  </a:lnTo>
                  <a:lnTo>
                    <a:pt x="33" y="61"/>
                  </a:lnTo>
                  <a:lnTo>
                    <a:pt x="31" y="62"/>
                  </a:lnTo>
                  <a:lnTo>
                    <a:pt x="29" y="63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34" y="66"/>
                  </a:lnTo>
                  <a:lnTo>
                    <a:pt x="41" y="67"/>
                  </a:lnTo>
                  <a:lnTo>
                    <a:pt x="55" y="70"/>
                  </a:lnTo>
                  <a:lnTo>
                    <a:pt x="68" y="74"/>
                  </a:lnTo>
                  <a:lnTo>
                    <a:pt x="76" y="75"/>
                  </a:lnTo>
                  <a:lnTo>
                    <a:pt x="83" y="76"/>
                  </a:lnTo>
                  <a:lnTo>
                    <a:pt x="83" y="76"/>
                  </a:lnTo>
                  <a:lnTo>
                    <a:pt x="83" y="74"/>
                  </a:lnTo>
                  <a:lnTo>
                    <a:pt x="82" y="72"/>
                  </a:lnTo>
                  <a:lnTo>
                    <a:pt x="81" y="71"/>
                  </a:lnTo>
                  <a:lnTo>
                    <a:pt x="82" y="68"/>
                  </a:lnTo>
                  <a:lnTo>
                    <a:pt x="82" y="68"/>
                  </a:lnTo>
                  <a:lnTo>
                    <a:pt x="85" y="67"/>
                  </a:lnTo>
                  <a:lnTo>
                    <a:pt x="90" y="64"/>
                  </a:lnTo>
                  <a:lnTo>
                    <a:pt x="92" y="62"/>
                  </a:lnTo>
                  <a:lnTo>
                    <a:pt x="94" y="59"/>
                  </a:lnTo>
                  <a:lnTo>
                    <a:pt x="94" y="59"/>
                  </a:lnTo>
                  <a:lnTo>
                    <a:pt x="93" y="55"/>
                  </a:lnTo>
                  <a:lnTo>
                    <a:pt x="91" y="53"/>
                  </a:lnTo>
                  <a:lnTo>
                    <a:pt x="86" y="48"/>
                  </a:lnTo>
                  <a:lnTo>
                    <a:pt x="84" y="46"/>
                  </a:lnTo>
                  <a:lnTo>
                    <a:pt x="82" y="43"/>
                  </a:lnTo>
                  <a:lnTo>
                    <a:pt x="80" y="40"/>
                  </a:lnTo>
                  <a:lnTo>
                    <a:pt x="80" y="37"/>
                  </a:lnTo>
                  <a:lnTo>
                    <a:pt x="80" y="37"/>
                  </a:lnTo>
                  <a:lnTo>
                    <a:pt x="85" y="31"/>
                  </a:lnTo>
                  <a:lnTo>
                    <a:pt x="91" y="28"/>
                  </a:lnTo>
                  <a:lnTo>
                    <a:pt x="98" y="26"/>
                  </a:lnTo>
                  <a:lnTo>
                    <a:pt x="107" y="26"/>
                  </a:lnTo>
                  <a:lnTo>
                    <a:pt x="107" y="26"/>
                  </a:lnTo>
                  <a:lnTo>
                    <a:pt x="110" y="28"/>
                  </a:lnTo>
                  <a:lnTo>
                    <a:pt x="111" y="31"/>
                  </a:lnTo>
                  <a:lnTo>
                    <a:pt x="111" y="34"/>
                  </a:lnTo>
                  <a:lnTo>
                    <a:pt x="110" y="38"/>
                  </a:lnTo>
                  <a:lnTo>
                    <a:pt x="108" y="40"/>
                  </a:lnTo>
                  <a:lnTo>
                    <a:pt x="106" y="42"/>
                  </a:lnTo>
                  <a:lnTo>
                    <a:pt x="102" y="42"/>
                  </a:lnTo>
                  <a:lnTo>
                    <a:pt x="99" y="42"/>
                  </a:lnTo>
                  <a:lnTo>
                    <a:pt x="99" y="42"/>
                  </a:lnTo>
                  <a:lnTo>
                    <a:pt x="104" y="45"/>
                  </a:lnTo>
                  <a:lnTo>
                    <a:pt x="106" y="51"/>
                  </a:lnTo>
                  <a:lnTo>
                    <a:pt x="108" y="57"/>
                  </a:lnTo>
                  <a:lnTo>
                    <a:pt x="107" y="64"/>
                  </a:lnTo>
                  <a:lnTo>
                    <a:pt x="107" y="6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Freeform 223"/>
            <p:cNvSpPr>
              <a:spLocks noEditPoints="1"/>
            </p:cNvSpPr>
            <p:nvPr/>
          </p:nvSpPr>
          <p:spPr bwMode="auto">
            <a:xfrm>
              <a:off x="5989638" y="1654175"/>
              <a:ext cx="80963" cy="61913"/>
            </a:xfrm>
            <a:custGeom>
              <a:avLst/>
              <a:gdLst/>
              <a:ahLst/>
              <a:cxnLst>
                <a:cxn ang="0">
                  <a:pos x="118" y="115"/>
                </a:cxn>
                <a:cxn ang="0">
                  <a:pos x="35" y="108"/>
                </a:cxn>
                <a:cxn ang="0">
                  <a:pos x="12" y="95"/>
                </a:cxn>
                <a:cxn ang="0">
                  <a:pos x="2" y="69"/>
                </a:cxn>
                <a:cxn ang="0">
                  <a:pos x="0" y="48"/>
                </a:cxn>
                <a:cxn ang="0">
                  <a:pos x="8" y="12"/>
                </a:cxn>
                <a:cxn ang="0">
                  <a:pos x="15" y="2"/>
                </a:cxn>
                <a:cxn ang="0">
                  <a:pos x="20" y="2"/>
                </a:cxn>
                <a:cxn ang="0">
                  <a:pos x="26" y="4"/>
                </a:cxn>
                <a:cxn ang="0">
                  <a:pos x="45" y="6"/>
                </a:cxn>
                <a:cxn ang="0">
                  <a:pos x="87" y="9"/>
                </a:cxn>
                <a:cxn ang="0">
                  <a:pos x="129" y="11"/>
                </a:cxn>
                <a:cxn ang="0">
                  <a:pos x="146" y="13"/>
                </a:cxn>
                <a:cxn ang="0">
                  <a:pos x="154" y="33"/>
                </a:cxn>
                <a:cxn ang="0">
                  <a:pos x="154" y="54"/>
                </a:cxn>
                <a:cxn ang="0">
                  <a:pos x="142" y="115"/>
                </a:cxn>
                <a:cxn ang="0">
                  <a:pos x="140" y="40"/>
                </a:cxn>
                <a:cxn ang="0">
                  <a:pos x="127" y="25"/>
                </a:cxn>
                <a:cxn ang="0">
                  <a:pos x="79" y="20"/>
                </a:cxn>
                <a:cxn ang="0">
                  <a:pos x="29" y="18"/>
                </a:cxn>
                <a:cxn ang="0">
                  <a:pos x="18" y="28"/>
                </a:cxn>
                <a:cxn ang="0">
                  <a:pos x="14" y="43"/>
                </a:cxn>
                <a:cxn ang="0">
                  <a:pos x="15" y="71"/>
                </a:cxn>
                <a:cxn ang="0">
                  <a:pos x="25" y="93"/>
                </a:cxn>
                <a:cxn ang="0">
                  <a:pos x="95" y="102"/>
                </a:cxn>
                <a:cxn ang="0">
                  <a:pos x="90" y="88"/>
                </a:cxn>
                <a:cxn ang="0">
                  <a:pos x="94" y="65"/>
                </a:cxn>
                <a:cxn ang="0">
                  <a:pos x="102" y="57"/>
                </a:cxn>
                <a:cxn ang="0">
                  <a:pos x="115" y="55"/>
                </a:cxn>
                <a:cxn ang="0">
                  <a:pos x="125" y="63"/>
                </a:cxn>
                <a:cxn ang="0">
                  <a:pos x="132" y="79"/>
                </a:cxn>
                <a:cxn ang="0">
                  <a:pos x="124" y="96"/>
                </a:cxn>
                <a:cxn ang="0">
                  <a:pos x="112" y="98"/>
                </a:cxn>
                <a:cxn ang="0">
                  <a:pos x="102" y="103"/>
                </a:cxn>
                <a:cxn ang="0">
                  <a:pos x="125" y="103"/>
                </a:cxn>
                <a:cxn ang="0">
                  <a:pos x="135" y="84"/>
                </a:cxn>
                <a:cxn ang="0">
                  <a:pos x="140" y="40"/>
                </a:cxn>
                <a:cxn ang="0">
                  <a:pos x="102" y="73"/>
                </a:cxn>
                <a:cxn ang="0">
                  <a:pos x="102" y="85"/>
                </a:cxn>
                <a:cxn ang="0">
                  <a:pos x="116" y="83"/>
                </a:cxn>
                <a:cxn ang="0">
                  <a:pos x="117" y="77"/>
                </a:cxn>
                <a:cxn ang="0">
                  <a:pos x="116" y="77"/>
                </a:cxn>
                <a:cxn ang="0">
                  <a:pos x="112" y="70"/>
                </a:cxn>
                <a:cxn ang="0">
                  <a:pos x="106" y="72"/>
                </a:cxn>
                <a:cxn ang="0">
                  <a:pos x="102" y="73"/>
                </a:cxn>
              </a:cxnLst>
              <a:rect l="0" t="0" r="r" b="b"/>
              <a:pathLst>
                <a:path w="154" h="115">
                  <a:moveTo>
                    <a:pt x="142" y="115"/>
                  </a:moveTo>
                  <a:lnTo>
                    <a:pt x="142" y="115"/>
                  </a:lnTo>
                  <a:lnTo>
                    <a:pt x="118" y="115"/>
                  </a:lnTo>
                  <a:lnTo>
                    <a:pt x="91" y="113"/>
                  </a:lnTo>
                  <a:lnTo>
                    <a:pt x="35" y="108"/>
                  </a:lnTo>
                  <a:lnTo>
                    <a:pt x="35" y="108"/>
                  </a:lnTo>
                  <a:lnTo>
                    <a:pt x="25" y="106"/>
                  </a:lnTo>
                  <a:lnTo>
                    <a:pt x="18" y="101"/>
                  </a:lnTo>
                  <a:lnTo>
                    <a:pt x="12" y="95"/>
                  </a:lnTo>
                  <a:lnTo>
                    <a:pt x="7" y="87"/>
                  </a:lnTo>
                  <a:lnTo>
                    <a:pt x="4" y="79"/>
                  </a:lnTo>
                  <a:lnTo>
                    <a:pt x="2" y="69"/>
                  </a:lnTo>
                  <a:lnTo>
                    <a:pt x="0" y="58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2" y="35"/>
                  </a:lnTo>
                  <a:lnTo>
                    <a:pt x="5" y="23"/>
                  </a:lnTo>
                  <a:lnTo>
                    <a:pt x="8" y="1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5" y="2"/>
                  </a:lnTo>
                  <a:lnTo>
                    <a:pt x="18" y="3"/>
                  </a:lnTo>
                  <a:lnTo>
                    <a:pt x="20" y="3"/>
                  </a:lnTo>
                  <a:lnTo>
                    <a:pt x="20" y="2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6" y="4"/>
                  </a:lnTo>
                  <a:lnTo>
                    <a:pt x="33" y="7"/>
                  </a:lnTo>
                  <a:lnTo>
                    <a:pt x="33" y="7"/>
                  </a:lnTo>
                  <a:lnTo>
                    <a:pt x="45" y="6"/>
                  </a:lnTo>
                  <a:lnTo>
                    <a:pt x="59" y="6"/>
                  </a:lnTo>
                  <a:lnTo>
                    <a:pt x="73" y="7"/>
                  </a:lnTo>
                  <a:lnTo>
                    <a:pt x="87" y="9"/>
                  </a:lnTo>
                  <a:lnTo>
                    <a:pt x="101" y="11"/>
                  </a:lnTo>
                  <a:lnTo>
                    <a:pt x="115" y="11"/>
                  </a:lnTo>
                  <a:lnTo>
                    <a:pt x="129" y="11"/>
                  </a:lnTo>
                  <a:lnTo>
                    <a:pt x="142" y="9"/>
                  </a:lnTo>
                  <a:lnTo>
                    <a:pt x="142" y="9"/>
                  </a:lnTo>
                  <a:lnTo>
                    <a:pt x="146" y="13"/>
                  </a:lnTo>
                  <a:lnTo>
                    <a:pt x="150" y="19"/>
                  </a:lnTo>
                  <a:lnTo>
                    <a:pt x="152" y="25"/>
                  </a:lnTo>
                  <a:lnTo>
                    <a:pt x="154" y="33"/>
                  </a:lnTo>
                  <a:lnTo>
                    <a:pt x="154" y="33"/>
                  </a:lnTo>
                  <a:lnTo>
                    <a:pt x="154" y="43"/>
                  </a:lnTo>
                  <a:lnTo>
                    <a:pt x="154" y="54"/>
                  </a:lnTo>
                  <a:lnTo>
                    <a:pt x="150" y="77"/>
                  </a:lnTo>
                  <a:lnTo>
                    <a:pt x="146" y="98"/>
                  </a:lnTo>
                  <a:lnTo>
                    <a:pt x="142" y="115"/>
                  </a:lnTo>
                  <a:lnTo>
                    <a:pt x="142" y="115"/>
                  </a:lnTo>
                  <a:close/>
                  <a:moveTo>
                    <a:pt x="140" y="40"/>
                  </a:moveTo>
                  <a:lnTo>
                    <a:pt x="140" y="40"/>
                  </a:lnTo>
                  <a:lnTo>
                    <a:pt x="137" y="36"/>
                  </a:lnTo>
                  <a:lnTo>
                    <a:pt x="134" y="32"/>
                  </a:lnTo>
                  <a:lnTo>
                    <a:pt x="127" y="25"/>
                  </a:lnTo>
                  <a:lnTo>
                    <a:pt x="127" y="25"/>
                  </a:lnTo>
                  <a:lnTo>
                    <a:pt x="101" y="23"/>
                  </a:lnTo>
                  <a:lnTo>
                    <a:pt x="79" y="20"/>
                  </a:lnTo>
                  <a:lnTo>
                    <a:pt x="55" y="18"/>
                  </a:lnTo>
                  <a:lnTo>
                    <a:pt x="29" y="18"/>
                  </a:lnTo>
                  <a:lnTo>
                    <a:pt x="29" y="18"/>
                  </a:lnTo>
                  <a:lnTo>
                    <a:pt x="24" y="24"/>
                  </a:lnTo>
                  <a:lnTo>
                    <a:pt x="21" y="26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15" y="35"/>
                  </a:lnTo>
                  <a:lnTo>
                    <a:pt x="14" y="43"/>
                  </a:lnTo>
                  <a:lnTo>
                    <a:pt x="14" y="52"/>
                  </a:lnTo>
                  <a:lnTo>
                    <a:pt x="14" y="62"/>
                  </a:lnTo>
                  <a:lnTo>
                    <a:pt x="15" y="71"/>
                  </a:lnTo>
                  <a:lnTo>
                    <a:pt x="18" y="80"/>
                  </a:lnTo>
                  <a:lnTo>
                    <a:pt x="21" y="87"/>
                  </a:lnTo>
                  <a:lnTo>
                    <a:pt x="25" y="93"/>
                  </a:lnTo>
                  <a:lnTo>
                    <a:pt x="25" y="93"/>
                  </a:lnTo>
                  <a:lnTo>
                    <a:pt x="57" y="97"/>
                  </a:lnTo>
                  <a:lnTo>
                    <a:pt x="95" y="102"/>
                  </a:lnTo>
                  <a:lnTo>
                    <a:pt x="95" y="102"/>
                  </a:lnTo>
                  <a:lnTo>
                    <a:pt x="93" y="96"/>
                  </a:lnTo>
                  <a:lnTo>
                    <a:pt x="90" y="88"/>
                  </a:lnTo>
                  <a:lnTo>
                    <a:pt x="90" y="80"/>
                  </a:lnTo>
                  <a:lnTo>
                    <a:pt x="91" y="72"/>
                  </a:lnTo>
                  <a:lnTo>
                    <a:pt x="94" y="65"/>
                  </a:lnTo>
                  <a:lnTo>
                    <a:pt x="96" y="62"/>
                  </a:lnTo>
                  <a:lnTo>
                    <a:pt x="99" y="59"/>
                  </a:lnTo>
                  <a:lnTo>
                    <a:pt x="102" y="57"/>
                  </a:lnTo>
                  <a:lnTo>
                    <a:pt x="105" y="56"/>
                  </a:lnTo>
                  <a:lnTo>
                    <a:pt x="110" y="55"/>
                  </a:lnTo>
                  <a:lnTo>
                    <a:pt x="115" y="55"/>
                  </a:lnTo>
                  <a:lnTo>
                    <a:pt x="115" y="55"/>
                  </a:lnTo>
                  <a:lnTo>
                    <a:pt x="120" y="58"/>
                  </a:lnTo>
                  <a:lnTo>
                    <a:pt x="125" y="63"/>
                  </a:lnTo>
                  <a:lnTo>
                    <a:pt x="128" y="67"/>
                  </a:lnTo>
                  <a:lnTo>
                    <a:pt x="131" y="73"/>
                  </a:lnTo>
                  <a:lnTo>
                    <a:pt x="132" y="79"/>
                  </a:lnTo>
                  <a:lnTo>
                    <a:pt x="131" y="85"/>
                  </a:lnTo>
                  <a:lnTo>
                    <a:pt x="128" y="91"/>
                  </a:lnTo>
                  <a:lnTo>
                    <a:pt x="124" y="96"/>
                  </a:lnTo>
                  <a:lnTo>
                    <a:pt x="124" y="96"/>
                  </a:lnTo>
                  <a:lnTo>
                    <a:pt x="117" y="98"/>
                  </a:lnTo>
                  <a:lnTo>
                    <a:pt x="112" y="98"/>
                  </a:lnTo>
                  <a:lnTo>
                    <a:pt x="106" y="99"/>
                  </a:lnTo>
                  <a:lnTo>
                    <a:pt x="104" y="101"/>
                  </a:lnTo>
                  <a:lnTo>
                    <a:pt x="102" y="103"/>
                  </a:lnTo>
                  <a:lnTo>
                    <a:pt x="102" y="103"/>
                  </a:lnTo>
                  <a:lnTo>
                    <a:pt x="125" y="103"/>
                  </a:lnTo>
                  <a:lnTo>
                    <a:pt x="125" y="103"/>
                  </a:lnTo>
                  <a:lnTo>
                    <a:pt x="130" y="98"/>
                  </a:lnTo>
                  <a:lnTo>
                    <a:pt x="133" y="91"/>
                  </a:lnTo>
                  <a:lnTo>
                    <a:pt x="135" y="84"/>
                  </a:lnTo>
                  <a:lnTo>
                    <a:pt x="137" y="76"/>
                  </a:lnTo>
                  <a:lnTo>
                    <a:pt x="140" y="58"/>
                  </a:lnTo>
                  <a:lnTo>
                    <a:pt x="140" y="40"/>
                  </a:lnTo>
                  <a:lnTo>
                    <a:pt x="140" y="40"/>
                  </a:lnTo>
                  <a:close/>
                  <a:moveTo>
                    <a:pt x="102" y="73"/>
                  </a:moveTo>
                  <a:lnTo>
                    <a:pt x="102" y="73"/>
                  </a:lnTo>
                  <a:lnTo>
                    <a:pt x="103" y="80"/>
                  </a:lnTo>
                  <a:lnTo>
                    <a:pt x="103" y="82"/>
                  </a:lnTo>
                  <a:lnTo>
                    <a:pt x="102" y="85"/>
                  </a:lnTo>
                  <a:lnTo>
                    <a:pt x="102" y="85"/>
                  </a:lnTo>
                  <a:lnTo>
                    <a:pt x="114" y="84"/>
                  </a:lnTo>
                  <a:lnTo>
                    <a:pt x="116" y="83"/>
                  </a:lnTo>
                  <a:lnTo>
                    <a:pt x="117" y="82"/>
                  </a:lnTo>
                  <a:lnTo>
                    <a:pt x="118" y="80"/>
                  </a:lnTo>
                  <a:lnTo>
                    <a:pt x="117" y="77"/>
                  </a:lnTo>
                  <a:lnTo>
                    <a:pt x="117" y="77"/>
                  </a:lnTo>
                  <a:lnTo>
                    <a:pt x="117" y="78"/>
                  </a:lnTo>
                  <a:lnTo>
                    <a:pt x="116" y="77"/>
                  </a:lnTo>
                  <a:lnTo>
                    <a:pt x="115" y="74"/>
                  </a:lnTo>
                  <a:lnTo>
                    <a:pt x="113" y="71"/>
                  </a:lnTo>
                  <a:lnTo>
                    <a:pt x="112" y="70"/>
                  </a:lnTo>
                  <a:lnTo>
                    <a:pt x="110" y="70"/>
                  </a:lnTo>
                  <a:lnTo>
                    <a:pt x="110" y="70"/>
                  </a:lnTo>
                  <a:lnTo>
                    <a:pt x="106" y="72"/>
                  </a:lnTo>
                  <a:lnTo>
                    <a:pt x="105" y="73"/>
                  </a:lnTo>
                  <a:lnTo>
                    <a:pt x="102" y="73"/>
                  </a:lnTo>
                  <a:lnTo>
                    <a:pt x="102" y="7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Freeform 224"/>
            <p:cNvSpPr>
              <a:spLocks noEditPoints="1"/>
            </p:cNvSpPr>
            <p:nvPr/>
          </p:nvSpPr>
          <p:spPr bwMode="auto">
            <a:xfrm>
              <a:off x="6061076" y="1804988"/>
              <a:ext cx="76200" cy="61913"/>
            </a:xfrm>
            <a:custGeom>
              <a:avLst/>
              <a:gdLst/>
              <a:ahLst/>
              <a:cxnLst>
                <a:cxn ang="0">
                  <a:pos x="11" y="6"/>
                </a:cxn>
                <a:cxn ang="0">
                  <a:pos x="16" y="1"/>
                </a:cxn>
                <a:cxn ang="0">
                  <a:pos x="22" y="0"/>
                </a:cxn>
                <a:cxn ang="0">
                  <a:pos x="35" y="4"/>
                </a:cxn>
                <a:cxn ang="0">
                  <a:pos x="47" y="8"/>
                </a:cxn>
                <a:cxn ang="0">
                  <a:pos x="56" y="7"/>
                </a:cxn>
                <a:cxn ang="0">
                  <a:pos x="59" y="6"/>
                </a:cxn>
                <a:cxn ang="0">
                  <a:pos x="99" y="13"/>
                </a:cxn>
                <a:cxn ang="0">
                  <a:pos x="118" y="15"/>
                </a:cxn>
                <a:cxn ang="0">
                  <a:pos x="134" y="14"/>
                </a:cxn>
                <a:cxn ang="0">
                  <a:pos x="135" y="15"/>
                </a:cxn>
                <a:cxn ang="0">
                  <a:pos x="137" y="17"/>
                </a:cxn>
                <a:cxn ang="0">
                  <a:pos x="140" y="17"/>
                </a:cxn>
                <a:cxn ang="0">
                  <a:pos x="145" y="27"/>
                </a:cxn>
                <a:cxn ang="0">
                  <a:pos x="145" y="38"/>
                </a:cxn>
                <a:cxn ang="0">
                  <a:pos x="142" y="56"/>
                </a:cxn>
                <a:cxn ang="0">
                  <a:pos x="141" y="65"/>
                </a:cxn>
                <a:cxn ang="0">
                  <a:pos x="141" y="89"/>
                </a:cxn>
                <a:cxn ang="0">
                  <a:pos x="138" y="102"/>
                </a:cxn>
                <a:cxn ang="0">
                  <a:pos x="131" y="113"/>
                </a:cxn>
                <a:cxn ang="0">
                  <a:pos x="117" y="113"/>
                </a:cxn>
                <a:cxn ang="0">
                  <a:pos x="106" y="116"/>
                </a:cxn>
                <a:cxn ang="0">
                  <a:pos x="99" y="114"/>
                </a:cxn>
                <a:cxn ang="0">
                  <a:pos x="75" y="111"/>
                </a:cxn>
                <a:cxn ang="0">
                  <a:pos x="43" y="108"/>
                </a:cxn>
                <a:cxn ang="0">
                  <a:pos x="23" y="104"/>
                </a:cxn>
                <a:cxn ang="0">
                  <a:pos x="11" y="98"/>
                </a:cxn>
                <a:cxn ang="0">
                  <a:pos x="4" y="87"/>
                </a:cxn>
                <a:cxn ang="0">
                  <a:pos x="0" y="81"/>
                </a:cxn>
                <a:cxn ang="0">
                  <a:pos x="1" y="42"/>
                </a:cxn>
                <a:cxn ang="0">
                  <a:pos x="6" y="26"/>
                </a:cxn>
                <a:cxn ang="0">
                  <a:pos x="14" y="11"/>
                </a:cxn>
                <a:cxn ang="0">
                  <a:pos x="13" y="10"/>
                </a:cxn>
                <a:cxn ang="0">
                  <a:pos x="11" y="8"/>
                </a:cxn>
                <a:cxn ang="0">
                  <a:pos x="11" y="6"/>
                </a:cxn>
                <a:cxn ang="0">
                  <a:pos x="29" y="17"/>
                </a:cxn>
                <a:cxn ang="0">
                  <a:pos x="19" y="31"/>
                </a:cxn>
                <a:cxn ang="0">
                  <a:pos x="12" y="52"/>
                </a:cxn>
                <a:cxn ang="0">
                  <a:pos x="11" y="72"/>
                </a:cxn>
                <a:cxn ang="0">
                  <a:pos x="14" y="85"/>
                </a:cxn>
                <a:cxn ang="0">
                  <a:pos x="16" y="87"/>
                </a:cxn>
                <a:cxn ang="0">
                  <a:pos x="26" y="93"/>
                </a:cxn>
                <a:cxn ang="0">
                  <a:pos x="37" y="96"/>
                </a:cxn>
                <a:cxn ang="0">
                  <a:pos x="60" y="97"/>
                </a:cxn>
                <a:cxn ang="0">
                  <a:pos x="87" y="101"/>
                </a:cxn>
                <a:cxn ang="0">
                  <a:pos x="114" y="101"/>
                </a:cxn>
                <a:cxn ang="0">
                  <a:pos x="120" y="95"/>
                </a:cxn>
                <a:cxn ang="0">
                  <a:pos x="127" y="78"/>
                </a:cxn>
                <a:cxn ang="0">
                  <a:pos x="130" y="52"/>
                </a:cxn>
                <a:cxn ang="0">
                  <a:pos x="131" y="36"/>
                </a:cxn>
                <a:cxn ang="0">
                  <a:pos x="118" y="30"/>
                </a:cxn>
                <a:cxn ang="0">
                  <a:pos x="92" y="23"/>
                </a:cxn>
                <a:cxn ang="0">
                  <a:pos x="55" y="20"/>
                </a:cxn>
                <a:cxn ang="0">
                  <a:pos x="29" y="17"/>
                </a:cxn>
              </a:cxnLst>
              <a:rect l="0" t="0" r="r" b="b"/>
              <a:pathLst>
                <a:path w="145" h="116">
                  <a:moveTo>
                    <a:pt x="11" y="6"/>
                  </a:moveTo>
                  <a:lnTo>
                    <a:pt x="11" y="6"/>
                  </a:lnTo>
                  <a:lnTo>
                    <a:pt x="13" y="2"/>
                  </a:lnTo>
                  <a:lnTo>
                    <a:pt x="16" y="1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8" y="1"/>
                  </a:lnTo>
                  <a:lnTo>
                    <a:pt x="35" y="4"/>
                  </a:lnTo>
                  <a:lnTo>
                    <a:pt x="41" y="6"/>
                  </a:lnTo>
                  <a:lnTo>
                    <a:pt x="47" y="8"/>
                  </a:lnTo>
                  <a:lnTo>
                    <a:pt x="53" y="8"/>
                  </a:lnTo>
                  <a:lnTo>
                    <a:pt x="56" y="7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79" y="9"/>
                  </a:lnTo>
                  <a:lnTo>
                    <a:pt x="99" y="13"/>
                  </a:lnTo>
                  <a:lnTo>
                    <a:pt x="108" y="14"/>
                  </a:lnTo>
                  <a:lnTo>
                    <a:pt x="118" y="15"/>
                  </a:lnTo>
                  <a:lnTo>
                    <a:pt x="127" y="15"/>
                  </a:lnTo>
                  <a:lnTo>
                    <a:pt x="134" y="14"/>
                  </a:lnTo>
                  <a:lnTo>
                    <a:pt x="134" y="14"/>
                  </a:lnTo>
                  <a:lnTo>
                    <a:pt x="135" y="15"/>
                  </a:lnTo>
                  <a:lnTo>
                    <a:pt x="136" y="16"/>
                  </a:lnTo>
                  <a:lnTo>
                    <a:pt x="137" y="17"/>
                  </a:lnTo>
                  <a:lnTo>
                    <a:pt x="140" y="17"/>
                  </a:lnTo>
                  <a:lnTo>
                    <a:pt x="140" y="17"/>
                  </a:lnTo>
                  <a:lnTo>
                    <a:pt x="143" y="22"/>
                  </a:lnTo>
                  <a:lnTo>
                    <a:pt x="145" y="27"/>
                  </a:lnTo>
                  <a:lnTo>
                    <a:pt x="145" y="32"/>
                  </a:lnTo>
                  <a:lnTo>
                    <a:pt x="145" y="38"/>
                  </a:lnTo>
                  <a:lnTo>
                    <a:pt x="143" y="47"/>
                  </a:lnTo>
                  <a:lnTo>
                    <a:pt x="142" y="56"/>
                  </a:lnTo>
                  <a:lnTo>
                    <a:pt x="142" y="56"/>
                  </a:lnTo>
                  <a:lnTo>
                    <a:pt x="141" y="65"/>
                  </a:lnTo>
                  <a:lnTo>
                    <a:pt x="141" y="73"/>
                  </a:lnTo>
                  <a:lnTo>
                    <a:pt x="141" y="89"/>
                  </a:lnTo>
                  <a:lnTo>
                    <a:pt x="141" y="97"/>
                  </a:lnTo>
                  <a:lnTo>
                    <a:pt x="138" y="102"/>
                  </a:lnTo>
                  <a:lnTo>
                    <a:pt x="135" y="108"/>
                  </a:lnTo>
                  <a:lnTo>
                    <a:pt x="131" y="113"/>
                  </a:lnTo>
                  <a:lnTo>
                    <a:pt x="131" y="113"/>
                  </a:lnTo>
                  <a:lnTo>
                    <a:pt x="117" y="113"/>
                  </a:lnTo>
                  <a:lnTo>
                    <a:pt x="112" y="114"/>
                  </a:lnTo>
                  <a:lnTo>
                    <a:pt x="106" y="116"/>
                  </a:lnTo>
                  <a:lnTo>
                    <a:pt x="106" y="116"/>
                  </a:lnTo>
                  <a:lnTo>
                    <a:pt x="99" y="114"/>
                  </a:lnTo>
                  <a:lnTo>
                    <a:pt x="91" y="113"/>
                  </a:lnTo>
                  <a:lnTo>
                    <a:pt x="75" y="111"/>
                  </a:lnTo>
                  <a:lnTo>
                    <a:pt x="58" y="110"/>
                  </a:lnTo>
                  <a:lnTo>
                    <a:pt x="43" y="108"/>
                  </a:lnTo>
                  <a:lnTo>
                    <a:pt x="29" y="106"/>
                  </a:lnTo>
                  <a:lnTo>
                    <a:pt x="23" y="104"/>
                  </a:lnTo>
                  <a:lnTo>
                    <a:pt x="16" y="101"/>
                  </a:lnTo>
                  <a:lnTo>
                    <a:pt x="11" y="98"/>
                  </a:lnTo>
                  <a:lnTo>
                    <a:pt x="7" y="92"/>
                  </a:lnTo>
                  <a:lnTo>
                    <a:pt x="4" y="87"/>
                  </a:lnTo>
                  <a:lnTo>
                    <a:pt x="0" y="81"/>
                  </a:lnTo>
                  <a:lnTo>
                    <a:pt x="0" y="81"/>
                  </a:lnTo>
                  <a:lnTo>
                    <a:pt x="0" y="60"/>
                  </a:lnTo>
                  <a:lnTo>
                    <a:pt x="1" y="42"/>
                  </a:lnTo>
                  <a:lnTo>
                    <a:pt x="4" y="34"/>
                  </a:lnTo>
                  <a:lnTo>
                    <a:pt x="6" y="26"/>
                  </a:lnTo>
                  <a:lnTo>
                    <a:pt x="9" y="19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3" y="10"/>
                  </a:lnTo>
                  <a:lnTo>
                    <a:pt x="11" y="9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close/>
                  <a:moveTo>
                    <a:pt x="29" y="17"/>
                  </a:moveTo>
                  <a:lnTo>
                    <a:pt x="29" y="17"/>
                  </a:lnTo>
                  <a:lnTo>
                    <a:pt x="24" y="24"/>
                  </a:lnTo>
                  <a:lnTo>
                    <a:pt x="19" y="31"/>
                  </a:lnTo>
                  <a:lnTo>
                    <a:pt x="15" y="41"/>
                  </a:lnTo>
                  <a:lnTo>
                    <a:pt x="12" y="52"/>
                  </a:lnTo>
                  <a:lnTo>
                    <a:pt x="11" y="62"/>
                  </a:lnTo>
                  <a:lnTo>
                    <a:pt x="11" y="72"/>
                  </a:lnTo>
                  <a:lnTo>
                    <a:pt x="13" y="81"/>
                  </a:lnTo>
                  <a:lnTo>
                    <a:pt x="14" y="85"/>
                  </a:lnTo>
                  <a:lnTo>
                    <a:pt x="16" y="87"/>
                  </a:lnTo>
                  <a:lnTo>
                    <a:pt x="16" y="87"/>
                  </a:lnTo>
                  <a:lnTo>
                    <a:pt x="21" y="91"/>
                  </a:lnTo>
                  <a:lnTo>
                    <a:pt x="26" y="93"/>
                  </a:lnTo>
                  <a:lnTo>
                    <a:pt x="31" y="95"/>
                  </a:lnTo>
                  <a:lnTo>
                    <a:pt x="37" y="96"/>
                  </a:lnTo>
                  <a:lnTo>
                    <a:pt x="49" y="96"/>
                  </a:lnTo>
                  <a:lnTo>
                    <a:pt x="60" y="97"/>
                  </a:lnTo>
                  <a:lnTo>
                    <a:pt x="60" y="97"/>
                  </a:lnTo>
                  <a:lnTo>
                    <a:pt x="87" y="101"/>
                  </a:lnTo>
                  <a:lnTo>
                    <a:pt x="101" y="102"/>
                  </a:lnTo>
                  <a:lnTo>
                    <a:pt x="114" y="101"/>
                  </a:lnTo>
                  <a:lnTo>
                    <a:pt x="114" y="101"/>
                  </a:lnTo>
                  <a:lnTo>
                    <a:pt x="120" y="95"/>
                  </a:lnTo>
                  <a:lnTo>
                    <a:pt x="125" y="87"/>
                  </a:lnTo>
                  <a:lnTo>
                    <a:pt x="127" y="78"/>
                  </a:lnTo>
                  <a:lnTo>
                    <a:pt x="129" y="70"/>
                  </a:lnTo>
                  <a:lnTo>
                    <a:pt x="130" y="52"/>
                  </a:lnTo>
                  <a:lnTo>
                    <a:pt x="130" y="43"/>
                  </a:lnTo>
                  <a:lnTo>
                    <a:pt x="131" y="36"/>
                  </a:lnTo>
                  <a:lnTo>
                    <a:pt x="131" y="36"/>
                  </a:lnTo>
                  <a:lnTo>
                    <a:pt x="118" y="30"/>
                  </a:lnTo>
                  <a:lnTo>
                    <a:pt x="105" y="26"/>
                  </a:lnTo>
                  <a:lnTo>
                    <a:pt x="92" y="23"/>
                  </a:lnTo>
                  <a:lnTo>
                    <a:pt x="80" y="22"/>
                  </a:lnTo>
                  <a:lnTo>
                    <a:pt x="55" y="20"/>
                  </a:lnTo>
                  <a:lnTo>
                    <a:pt x="29" y="17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Freeform 225"/>
            <p:cNvSpPr>
              <a:spLocks noEditPoints="1"/>
            </p:cNvSpPr>
            <p:nvPr/>
          </p:nvSpPr>
          <p:spPr bwMode="auto">
            <a:xfrm>
              <a:off x="5919788" y="1801813"/>
              <a:ext cx="26988" cy="36513"/>
            </a:xfrm>
            <a:custGeom>
              <a:avLst/>
              <a:gdLst/>
              <a:ahLst/>
              <a:cxnLst>
                <a:cxn ang="0">
                  <a:pos x="9" y="50"/>
                </a:cxn>
                <a:cxn ang="0">
                  <a:pos x="18" y="54"/>
                </a:cxn>
                <a:cxn ang="0">
                  <a:pos x="27" y="56"/>
                </a:cxn>
                <a:cxn ang="0">
                  <a:pos x="35" y="51"/>
                </a:cxn>
                <a:cxn ang="0">
                  <a:pos x="36" y="43"/>
                </a:cxn>
                <a:cxn ang="0">
                  <a:pos x="31" y="45"/>
                </a:cxn>
                <a:cxn ang="0">
                  <a:pos x="20" y="46"/>
                </a:cxn>
                <a:cxn ang="0">
                  <a:pos x="11" y="44"/>
                </a:cxn>
                <a:cxn ang="0">
                  <a:pos x="1" y="35"/>
                </a:cxn>
                <a:cxn ang="0">
                  <a:pos x="0" y="29"/>
                </a:cxn>
                <a:cxn ang="0">
                  <a:pos x="2" y="18"/>
                </a:cxn>
                <a:cxn ang="0">
                  <a:pos x="7" y="10"/>
                </a:cxn>
                <a:cxn ang="0">
                  <a:pos x="20" y="1"/>
                </a:cxn>
                <a:cxn ang="0">
                  <a:pos x="26" y="0"/>
                </a:cxn>
                <a:cxn ang="0">
                  <a:pos x="37" y="3"/>
                </a:cxn>
                <a:cxn ang="0">
                  <a:pos x="45" y="12"/>
                </a:cxn>
                <a:cxn ang="0">
                  <a:pos x="50" y="22"/>
                </a:cxn>
                <a:cxn ang="0">
                  <a:pos x="51" y="35"/>
                </a:cxn>
                <a:cxn ang="0">
                  <a:pos x="50" y="48"/>
                </a:cxn>
                <a:cxn ang="0">
                  <a:pos x="47" y="60"/>
                </a:cxn>
                <a:cxn ang="0">
                  <a:pos x="39" y="66"/>
                </a:cxn>
                <a:cxn ang="0">
                  <a:pos x="35" y="68"/>
                </a:cxn>
                <a:cxn ang="0">
                  <a:pos x="26" y="68"/>
                </a:cxn>
                <a:cxn ang="0">
                  <a:pos x="18" y="65"/>
                </a:cxn>
                <a:cxn ang="0">
                  <a:pos x="11" y="59"/>
                </a:cxn>
                <a:cxn ang="0">
                  <a:pos x="9" y="50"/>
                </a:cxn>
                <a:cxn ang="0">
                  <a:pos x="25" y="34"/>
                </a:cxn>
                <a:cxn ang="0">
                  <a:pos x="25" y="32"/>
                </a:cxn>
                <a:cxn ang="0">
                  <a:pos x="27" y="30"/>
                </a:cxn>
                <a:cxn ang="0">
                  <a:pos x="32" y="28"/>
                </a:cxn>
                <a:cxn ang="0">
                  <a:pos x="30" y="26"/>
                </a:cxn>
                <a:cxn ang="0">
                  <a:pos x="29" y="20"/>
                </a:cxn>
                <a:cxn ang="0">
                  <a:pos x="29" y="17"/>
                </a:cxn>
                <a:cxn ang="0">
                  <a:pos x="19" y="17"/>
                </a:cxn>
                <a:cxn ang="0">
                  <a:pos x="15" y="23"/>
                </a:cxn>
                <a:cxn ang="0">
                  <a:pos x="16" y="30"/>
                </a:cxn>
                <a:cxn ang="0">
                  <a:pos x="25" y="34"/>
                </a:cxn>
              </a:cxnLst>
              <a:rect l="0" t="0" r="r" b="b"/>
              <a:pathLst>
                <a:path w="51" h="68">
                  <a:moveTo>
                    <a:pt x="9" y="50"/>
                  </a:moveTo>
                  <a:lnTo>
                    <a:pt x="9" y="50"/>
                  </a:lnTo>
                  <a:lnTo>
                    <a:pt x="14" y="52"/>
                  </a:lnTo>
                  <a:lnTo>
                    <a:pt x="18" y="54"/>
                  </a:lnTo>
                  <a:lnTo>
                    <a:pt x="23" y="56"/>
                  </a:lnTo>
                  <a:lnTo>
                    <a:pt x="27" y="56"/>
                  </a:lnTo>
                  <a:lnTo>
                    <a:pt x="32" y="53"/>
                  </a:lnTo>
                  <a:lnTo>
                    <a:pt x="35" y="51"/>
                  </a:lnTo>
                  <a:lnTo>
                    <a:pt x="37" y="48"/>
                  </a:lnTo>
                  <a:lnTo>
                    <a:pt x="36" y="43"/>
                  </a:lnTo>
                  <a:lnTo>
                    <a:pt x="36" y="43"/>
                  </a:lnTo>
                  <a:lnTo>
                    <a:pt x="31" y="45"/>
                  </a:lnTo>
                  <a:lnTo>
                    <a:pt x="25" y="46"/>
                  </a:lnTo>
                  <a:lnTo>
                    <a:pt x="20" y="46"/>
                  </a:lnTo>
                  <a:lnTo>
                    <a:pt x="16" y="46"/>
                  </a:lnTo>
                  <a:lnTo>
                    <a:pt x="11" y="44"/>
                  </a:lnTo>
                  <a:lnTo>
                    <a:pt x="8" y="42"/>
                  </a:lnTo>
                  <a:lnTo>
                    <a:pt x="1" y="35"/>
                  </a:lnTo>
                  <a:lnTo>
                    <a:pt x="1" y="35"/>
                  </a:lnTo>
                  <a:lnTo>
                    <a:pt x="0" y="29"/>
                  </a:ln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7" y="10"/>
                  </a:lnTo>
                  <a:lnTo>
                    <a:pt x="11" y="6"/>
                  </a:lnTo>
                  <a:lnTo>
                    <a:pt x="20" y="1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32" y="1"/>
                  </a:lnTo>
                  <a:lnTo>
                    <a:pt x="37" y="3"/>
                  </a:lnTo>
                  <a:lnTo>
                    <a:pt x="41" y="6"/>
                  </a:lnTo>
                  <a:lnTo>
                    <a:pt x="45" y="12"/>
                  </a:lnTo>
                  <a:lnTo>
                    <a:pt x="48" y="17"/>
                  </a:lnTo>
                  <a:lnTo>
                    <a:pt x="50" y="22"/>
                  </a:lnTo>
                  <a:lnTo>
                    <a:pt x="51" y="29"/>
                  </a:lnTo>
                  <a:lnTo>
                    <a:pt x="51" y="35"/>
                  </a:lnTo>
                  <a:lnTo>
                    <a:pt x="51" y="43"/>
                  </a:lnTo>
                  <a:lnTo>
                    <a:pt x="50" y="48"/>
                  </a:lnTo>
                  <a:lnTo>
                    <a:pt x="49" y="54"/>
                  </a:lnTo>
                  <a:lnTo>
                    <a:pt x="47" y="60"/>
                  </a:lnTo>
                  <a:lnTo>
                    <a:pt x="43" y="63"/>
                  </a:lnTo>
                  <a:lnTo>
                    <a:pt x="39" y="66"/>
                  </a:lnTo>
                  <a:lnTo>
                    <a:pt x="35" y="68"/>
                  </a:lnTo>
                  <a:lnTo>
                    <a:pt x="35" y="68"/>
                  </a:lnTo>
                  <a:lnTo>
                    <a:pt x="31" y="68"/>
                  </a:lnTo>
                  <a:lnTo>
                    <a:pt x="26" y="68"/>
                  </a:lnTo>
                  <a:lnTo>
                    <a:pt x="22" y="67"/>
                  </a:lnTo>
                  <a:lnTo>
                    <a:pt x="18" y="65"/>
                  </a:lnTo>
                  <a:lnTo>
                    <a:pt x="15" y="62"/>
                  </a:lnTo>
                  <a:lnTo>
                    <a:pt x="11" y="59"/>
                  </a:lnTo>
                  <a:lnTo>
                    <a:pt x="10" y="54"/>
                  </a:lnTo>
                  <a:lnTo>
                    <a:pt x="9" y="50"/>
                  </a:lnTo>
                  <a:lnTo>
                    <a:pt x="9" y="50"/>
                  </a:lnTo>
                  <a:close/>
                  <a:moveTo>
                    <a:pt x="25" y="34"/>
                  </a:moveTo>
                  <a:lnTo>
                    <a:pt x="25" y="34"/>
                  </a:lnTo>
                  <a:lnTo>
                    <a:pt x="25" y="32"/>
                  </a:lnTo>
                  <a:lnTo>
                    <a:pt x="26" y="31"/>
                  </a:lnTo>
                  <a:lnTo>
                    <a:pt x="27" y="30"/>
                  </a:lnTo>
                  <a:lnTo>
                    <a:pt x="31" y="29"/>
                  </a:lnTo>
                  <a:lnTo>
                    <a:pt x="32" y="28"/>
                  </a:lnTo>
                  <a:lnTo>
                    <a:pt x="32" y="28"/>
                  </a:lnTo>
                  <a:lnTo>
                    <a:pt x="30" y="26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3" y="16"/>
                  </a:lnTo>
                  <a:lnTo>
                    <a:pt x="19" y="17"/>
                  </a:lnTo>
                  <a:lnTo>
                    <a:pt x="16" y="20"/>
                  </a:lnTo>
                  <a:lnTo>
                    <a:pt x="15" y="23"/>
                  </a:lnTo>
                  <a:lnTo>
                    <a:pt x="15" y="27"/>
                  </a:lnTo>
                  <a:lnTo>
                    <a:pt x="16" y="30"/>
                  </a:lnTo>
                  <a:lnTo>
                    <a:pt x="20" y="33"/>
                  </a:lnTo>
                  <a:lnTo>
                    <a:pt x="25" y="34"/>
                  </a:lnTo>
                  <a:lnTo>
                    <a:pt x="25" y="3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3552684" y="2349235"/>
            <a:ext cx="857256" cy="850897"/>
            <a:chOff x="5148263" y="2954338"/>
            <a:chExt cx="1249363" cy="1279525"/>
          </a:xfrm>
        </p:grpSpPr>
        <p:sp>
          <p:nvSpPr>
            <p:cNvPr id="78" name="Freeform 230"/>
            <p:cNvSpPr>
              <a:spLocks noEditPoints="1"/>
            </p:cNvSpPr>
            <p:nvPr/>
          </p:nvSpPr>
          <p:spPr bwMode="auto">
            <a:xfrm>
              <a:off x="5230813" y="3509963"/>
              <a:ext cx="179388" cy="177800"/>
            </a:xfrm>
            <a:custGeom>
              <a:avLst/>
              <a:gdLst/>
              <a:ahLst/>
              <a:cxnLst>
                <a:cxn ang="0">
                  <a:pos x="181" y="336"/>
                </a:cxn>
                <a:cxn ang="0">
                  <a:pos x="155" y="319"/>
                </a:cxn>
                <a:cxn ang="0">
                  <a:pos x="127" y="274"/>
                </a:cxn>
                <a:cxn ang="0">
                  <a:pos x="108" y="245"/>
                </a:cxn>
                <a:cxn ang="0">
                  <a:pos x="59" y="234"/>
                </a:cxn>
                <a:cxn ang="0">
                  <a:pos x="25" y="227"/>
                </a:cxn>
                <a:cxn ang="0">
                  <a:pos x="4" y="219"/>
                </a:cxn>
                <a:cxn ang="0">
                  <a:pos x="0" y="205"/>
                </a:cxn>
                <a:cxn ang="0">
                  <a:pos x="13" y="170"/>
                </a:cxn>
                <a:cxn ang="0">
                  <a:pos x="36" y="144"/>
                </a:cxn>
                <a:cxn ang="0">
                  <a:pos x="53" y="116"/>
                </a:cxn>
                <a:cxn ang="0">
                  <a:pos x="49" y="66"/>
                </a:cxn>
                <a:cxn ang="0">
                  <a:pos x="52" y="15"/>
                </a:cxn>
                <a:cxn ang="0">
                  <a:pos x="67" y="2"/>
                </a:cxn>
                <a:cxn ang="0">
                  <a:pos x="95" y="5"/>
                </a:cxn>
                <a:cxn ang="0">
                  <a:pos x="143" y="26"/>
                </a:cxn>
                <a:cxn ang="0">
                  <a:pos x="168" y="27"/>
                </a:cxn>
                <a:cxn ang="0">
                  <a:pos x="205" y="9"/>
                </a:cxn>
                <a:cxn ang="0">
                  <a:pos x="232" y="1"/>
                </a:cxn>
                <a:cxn ang="0">
                  <a:pos x="273" y="3"/>
                </a:cxn>
                <a:cxn ang="0">
                  <a:pos x="287" y="17"/>
                </a:cxn>
                <a:cxn ang="0">
                  <a:pos x="287" y="43"/>
                </a:cxn>
                <a:cxn ang="0">
                  <a:pos x="275" y="102"/>
                </a:cxn>
                <a:cxn ang="0">
                  <a:pos x="279" y="118"/>
                </a:cxn>
                <a:cxn ang="0">
                  <a:pos x="304" y="139"/>
                </a:cxn>
                <a:cxn ang="0">
                  <a:pos x="333" y="159"/>
                </a:cxn>
                <a:cxn ang="0">
                  <a:pos x="339" y="170"/>
                </a:cxn>
                <a:cxn ang="0">
                  <a:pos x="331" y="204"/>
                </a:cxn>
                <a:cxn ang="0">
                  <a:pos x="315" y="217"/>
                </a:cxn>
                <a:cxn ang="0">
                  <a:pos x="270" y="230"/>
                </a:cxn>
                <a:cxn ang="0">
                  <a:pos x="249" y="243"/>
                </a:cxn>
                <a:cxn ang="0">
                  <a:pos x="227" y="282"/>
                </a:cxn>
                <a:cxn ang="0">
                  <a:pos x="203" y="332"/>
                </a:cxn>
                <a:cxn ang="0">
                  <a:pos x="157" y="48"/>
                </a:cxn>
                <a:cxn ang="0">
                  <a:pos x="107" y="27"/>
                </a:cxn>
                <a:cxn ang="0">
                  <a:pos x="75" y="20"/>
                </a:cxn>
                <a:cxn ang="0">
                  <a:pos x="65" y="71"/>
                </a:cxn>
                <a:cxn ang="0">
                  <a:pos x="65" y="129"/>
                </a:cxn>
                <a:cxn ang="0">
                  <a:pos x="46" y="163"/>
                </a:cxn>
                <a:cxn ang="0">
                  <a:pos x="31" y="175"/>
                </a:cxn>
                <a:cxn ang="0">
                  <a:pos x="20" y="198"/>
                </a:cxn>
                <a:cxn ang="0">
                  <a:pos x="73" y="222"/>
                </a:cxn>
                <a:cxn ang="0">
                  <a:pos x="110" y="228"/>
                </a:cxn>
                <a:cxn ang="0">
                  <a:pos x="124" y="237"/>
                </a:cxn>
                <a:cxn ang="0">
                  <a:pos x="138" y="269"/>
                </a:cxn>
                <a:cxn ang="0">
                  <a:pos x="153" y="295"/>
                </a:cxn>
                <a:cxn ang="0">
                  <a:pos x="185" y="321"/>
                </a:cxn>
                <a:cxn ang="0">
                  <a:pos x="207" y="288"/>
                </a:cxn>
                <a:cxn ang="0">
                  <a:pos x="230" y="237"/>
                </a:cxn>
                <a:cxn ang="0">
                  <a:pos x="247" y="223"/>
                </a:cxn>
                <a:cxn ang="0">
                  <a:pos x="270" y="210"/>
                </a:cxn>
                <a:cxn ang="0">
                  <a:pos x="309" y="199"/>
                </a:cxn>
                <a:cxn ang="0">
                  <a:pos x="320" y="184"/>
                </a:cxn>
                <a:cxn ang="0">
                  <a:pos x="318" y="171"/>
                </a:cxn>
                <a:cxn ang="0">
                  <a:pos x="295" y="152"/>
                </a:cxn>
                <a:cxn ang="0">
                  <a:pos x="264" y="130"/>
                </a:cxn>
                <a:cxn ang="0">
                  <a:pos x="259" y="113"/>
                </a:cxn>
                <a:cxn ang="0">
                  <a:pos x="262" y="78"/>
                </a:cxn>
                <a:cxn ang="0">
                  <a:pos x="270" y="26"/>
                </a:cxn>
                <a:cxn ang="0">
                  <a:pos x="249" y="19"/>
                </a:cxn>
                <a:cxn ang="0">
                  <a:pos x="215" y="27"/>
                </a:cxn>
                <a:cxn ang="0">
                  <a:pos x="157" y="48"/>
                </a:cxn>
              </a:cxnLst>
              <a:rect l="0" t="0" r="r" b="b"/>
              <a:pathLst>
                <a:path w="339" h="337">
                  <a:moveTo>
                    <a:pt x="199" y="337"/>
                  </a:moveTo>
                  <a:lnTo>
                    <a:pt x="199" y="337"/>
                  </a:lnTo>
                  <a:lnTo>
                    <a:pt x="189" y="337"/>
                  </a:lnTo>
                  <a:lnTo>
                    <a:pt x="181" y="336"/>
                  </a:lnTo>
                  <a:lnTo>
                    <a:pt x="173" y="334"/>
                  </a:lnTo>
                  <a:lnTo>
                    <a:pt x="167" y="330"/>
                  </a:lnTo>
                  <a:lnTo>
                    <a:pt x="160" y="325"/>
                  </a:lnTo>
                  <a:lnTo>
                    <a:pt x="155" y="319"/>
                  </a:lnTo>
                  <a:lnTo>
                    <a:pt x="150" y="313"/>
                  </a:lnTo>
                  <a:lnTo>
                    <a:pt x="144" y="305"/>
                  </a:lnTo>
                  <a:lnTo>
                    <a:pt x="136" y="290"/>
                  </a:lnTo>
                  <a:lnTo>
                    <a:pt x="127" y="274"/>
                  </a:lnTo>
                  <a:lnTo>
                    <a:pt x="118" y="259"/>
                  </a:lnTo>
                  <a:lnTo>
                    <a:pt x="113" y="252"/>
                  </a:lnTo>
                  <a:lnTo>
                    <a:pt x="108" y="245"/>
                  </a:lnTo>
                  <a:lnTo>
                    <a:pt x="108" y="245"/>
                  </a:lnTo>
                  <a:lnTo>
                    <a:pt x="101" y="245"/>
                  </a:lnTo>
                  <a:lnTo>
                    <a:pt x="94" y="243"/>
                  </a:lnTo>
                  <a:lnTo>
                    <a:pt x="77" y="239"/>
                  </a:lnTo>
                  <a:lnTo>
                    <a:pt x="59" y="234"/>
                  </a:lnTo>
                  <a:lnTo>
                    <a:pt x="49" y="230"/>
                  </a:lnTo>
                  <a:lnTo>
                    <a:pt x="38" y="229"/>
                  </a:lnTo>
                  <a:lnTo>
                    <a:pt x="38" y="229"/>
                  </a:lnTo>
                  <a:lnTo>
                    <a:pt x="25" y="227"/>
                  </a:lnTo>
                  <a:lnTo>
                    <a:pt x="19" y="226"/>
                  </a:lnTo>
                  <a:lnTo>
                    <a:pt x="14" y="225"/>
                  </a:lnTo>
                  <a:lnTo>
                    <a:pt x="8" y="223"/>
                  </a:lnTo>
                  <a:lnTo>
                    <a:pt x="4" y="219"/>
                  </a:lnTo>
                  <a:lnTo>
                    <a:pt x="1" y="214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05"/>
                  </a:lnTo>
                  <a:lnTo>
                    <a:pt x="0" y="200"/>
                  </a:lnTo>
                  <a:lnTo>
                    <a:pt x="3" y="190"/>
                  </a:lnTo>
                  <a:lnTo>
                    <a:pt x="7" y="180"/>
                  </a:lnTo>
                  <a:lnTo>
                    <a:pt x="13" y="170"/>
                  </a:lnTo>
                  <a:lnTo>
                    <a:pt x="13" y="170"/>
                  </a:lnTo>
                  <a:lnTo>
                    <a:pt x="18" y="164"/>
                  </a:lnTo>
                  <a:lnTo>
                    <a:pt x="23" y="156"/>
                  </a:lnTo>
                  <a:lnTo>
                    <a:pt x="36" y="144"/>
                  </a:lnTo>
                  <a:lnTo>
                    <a:pt x="43" y="137"/>
                  </a:lnTo>
                  <a:lnTo>
                    <a:pt x="48" y="131"/>
                  </a:lnTo>
                  <a:lnTo>
                    <a:pt x="51" y="123"/>
                  </a:lnTo>
                  <a:lnTo>
                    <a:pt x="53" y="116"/>
                  </a:lnTo>
                  <a:lnTo>
                    <a:pt x="53" y="116"/>
                  </a:lnTo>
                  <a:lnTo>
                    <a:pt x="53" y="104"/>
                  </a:lnTo>
                  <a:lnTo>
                    <a:pt x="52" y="92"/>
                  </a:lnTo>
                  <a:lnTo>
                    <a:pt x="49" y="66"/>
                  </a:lnTo>
                  <a:lnTo>
                    <a:pt x="48" y="54"/>
                  </a:lnTo>
                  <a:lnTo>
                    <a:pt x="48" y="41"/>
                  </a:lnTo>
                  <a:lnTo>
                    <a:pt x="49" y="28"/>
                  </a:lnTo>
                  <a:lnTo>
                    <a:pt x="52" y="15"/>
                  </a:lnTo>
                  <a:lnTo>
                    <a:pt x="52" y="15"/>
                  </a:lnTo>
                  <a:lnTo>
                    <a:pt x="57" y="10"/>
                  </a:lnTo>
                  <a:lnTo>
                    <a:pt x="62" y="5"/>
                  </a:lnTo>
                  <a:lnTo>
                    <a:pt x="67" y="2"/>
                  </a:lnTo>
                  <a:lnTo>
                    <a:pt x="73" y="1"/>
                  </a:lnTo>
                  <a:lnTo>
                    <a:pt x="78" y="1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8" y="12"/>
                  </a:lnTo>
                  <a:lnTo>
                    <a:pt x="122" y="18"/>
                  </a:lnTo>
                  <a:lnTo>
                    <a:pt x="136" y="24"/>
                  </a:lnTo>
                  <a:lnTo>
                    <a:pt x="143" y="26"/>
                  </a:lnTo>
                  <a:lnTo>
                    <a:pt x="152" y="28"/>
                  </a:lnTo>
                  <a:lnTo>
                    <a:pt x="152" y="28"/>
                  </a:lnTo>
                  <a:lnTo>
                    <a:pt x="159" y="28"/>
                  </a:lnTo>
                  <a:lnTo>
                    <a:pt x="168" y="27"/>
                  </a:lnTo>
                  <a:lnTo>
                    <a:pt x="175" y="25"/>
                  </a:lnTo>
                  <a:lnTo>
                    <a:pt x="183" y="20"/>
                  </a:lnTo>
                  <a:lnTo>
                    <a:pt x="198" y="13"/>
                  </a:lnTo>
                  <a:lnTo>
                    <a:pt x="205" y="9"/>
                  </a:lnTo>
                  <a:lnTo>
                    <a:pt x="214" y="5"/>
                  </a:lnTo>
                  <a:lnTo>
                    <a:pt x="214" y="5"/>
                  </a:lnTo>
                  <a:lnTo>
                    <a:pt x="221" y="3"/>
                  </a:lnTo>
                  <a:lnTo>
                    <a:pt x="232" y="1"/>
                  </a:lnTo>
                  <a:lnTo>
                    <a:pt x="244" y="0"/>
                  </a:lnTo>
                  <a:lnTo>
                    <a:pt x="256" y="0"/>
                  </a:lnTo>
                  <a:lnTo>
                    <a:pt x="267" y="1"/>
                  </a:lnTo>
                  <a:lnTo>
                    <a:pt x="273" y="3"/>
                  </a:lnTo>
                  <a:lnTo>
                    <a:pt x="278" y="5"/>
                  </a:lnTo>
                  <a:lnTo>
                    <a:pt x="281" y="9"/>
                  </a:lnTo>
                  <a:lnTo>
                    <a:pt x="285" y="12"/>
                  </a:lnTo>
                  <a:lnTo>
                    <a:pt x="287" y="17"/>
                  </a:lnTo>
                  <a:lnTo>
                    <a:pt x="289" y="23"/>
                  </a:lnTo>
                  <a:lnTo>
                    <a:pt x="289" y="23"/>
                  </a:lnTo>
                  <a:lnTo>
                    <a:pt x="289" y="32"/>
                  </a:lnTo>
                  <a:lnTo>
                    <a:pt x="287" y="43"/>
                  </a:lnTo>
                  <a:lnTo>
                    <a:pt x="280" y="70"/>
                  </a:lnTo>
                  <a:lnTo>
                    <a:pt x="277" y="84"/>
                  </a:lnTo>
                  <a:lnTo>
                    <a:pt x="275" y="96"/>
                  </a:lnTo>
                  <a:lnTo>
                    <a:pt x="275" y="102"/>
                  </a:lnTo>
                  <a:lnTo>
                    <a:pt x="276" y="108"/>
                  </a:lnTo>
                  <a:lnTo>
                    <a:pt x="277" y="114"/>
                  </a:lnTo>
                  <a:lnTo>
                    <a:pt x="279" y="118"/>
                  </a:lnTo>
                  <a:lnTo>
                    <a:pt x="279" y="118"/>
                  </a:lnTo>
                  <a:lnTo>
                    <a:pt x="282" y="123"/>
                  </a:lnTo>
                  <a:lnTo>
                    <a:pt x="286" y="126"/>
                  </a:lnTo>
                  <a:lnTo>
                    <a:pt x="294" y="134"/>
                  </a:lnTo>
                  <a:lnTo>
                    <a:pt x="304" y="139"/>
                  </a:lnTo>
                  <a:lnTo>
                    <a:pt x="312" y="145"/>
                  </a:lnTo>
                  <a:lnTo>
                    <a:pt x="322" y="149"/>
                  </a:lnTo>
                  <a:lnTo>
                    <a:pt x="330" y="154"/>
                  </a:lnTo>
                  <a:lnTo>
                    <a:pt x="333" y="159"/>
                  </a:lnTo>
                  <a:lnTo>
                    <a:pt x="336" y="162"/>
                  </a:lnTo>
                  <a:lnTo>
                    <a:pt x="338" y="166"/>
                  </a:lnTo>
                  <a:lnTo>
                    <a:pt x="339" y="170"/>
                  </a:lnTo>
                  <a:lnTo>
                    <a:pt x="339" y="170"/>
                  </a:lnTo>
                  <a:lnTo>
                    <a:pt x="339" y="177"/>
                  </a:lnTo>
                  <a:lnTo>
                    <a:pt x="337" y="187"/>
                  </a:lnTo>
                  <a:lnTo>
                    <a:pt x="333" y="199"/>
                  </a:lnTo>
                  <a:lnTo>
                    <a:pt x="331" y="204"/>
                  </a:lnTo>
                  <a:lnTo>
                    <a:pt x="328" y="208"/>
                  </a:lnTo>
                  <a:lnTo>
                    <a:pt x="328" y="208"/>
                  </a:lnTo>
                  <a:lnTo>
                    <a:pt x="322" y="214"/>
                  </a:lnTo>
                  <a:lnTo>
                    <a:pt x="315" y="217"/>
                  </a:lnTo>
                  <a:lnTo>
                    <a:pt x="306" y="221"/>
                  </a:lnTo>
                  <a:lnTo>
                    <a:pt x="297" y="224"/>
                  </a:lnTo>
                  <a:lnTo>
                    <a:pt x="279" y="228"/>
                  </a:lnTo>
                  <a:lnTo>
                    <a:pt x="270" y="230"/>
                  </a:lnTo>
                  <a:lnTo>
                    <a:pt x="260" y="235"/>
                  </a:lnTo>
                  <a:lnTo>
                    <a:pt x="260" y="235"/>
                  </a:lnTo>
                  <a:lnTo>
                    <a:pt x="255" y="238"/>
                  </a:lnTo>
                  <a:lnTo>
                    <a:pt x="249" y="243"/>
                  </a:lnTo>
                  <a:lnTo>
                    <a:pt x="244" y="249"/>
                  </a:lnTo>
                  <a:lnTo>
                    <a:pt x="240" y="254"/>
                  </a:lnTo>
                  <a:lnTo>
                    <a:pt x="233" y="268"/>
                  </a:lnTo>
                  <a:lnTo>
                    <a:pt x="227" y="282"/>
                  </a:lnTo>
                  <a:lnTo>
                    <a:pt x="221" y="297"/>
                  </a:lnTo>
                  <a:lnTo>
                    <a:pt x="215" y="312"/>
                  </a:lnTo>
                  <a:lnTo>
                    <a:pt x="207" y="326"/>
                  </a:lnTo>
                  <a:lnTo>
                    <a:pt x="203" y="332"/>
                  </a:lnTo>
                  <a:lnTo>
                    <a:pt x="199" y="337"/>
                  </a:lnTo>
                  <a:lnTo>
                    <a:pt x="199" y="337"/>
                  </a:lnTo>
                  <a:close/>
                  <a:moveTo>
                    <a:pt x="157" y="48"/>
                  </a:moveTo>
                  <a:lnTo>
                    <a:pt x="157" y="48"/>
                  </a:lnTo>
                  <a:lnTo>
                    <a:pt x="146" y="45"/>
                  </a:lnTo>
                  <a:lnTo>
                    <a:pt x="137" y="41"/>
                  </a:lnTo>
                  <a:lnTo>
                    <a:pt x="116" y="31"/>
                  </a:lnTo>
                  <a:lnTo>
                    <a:pt x="107" y="27"/>
                  </a:lnTo>
                  <a:lnTo>
                    <a:pt x="96" y="24"/>
                  </a:lnTo>
                  <a:lnTo>
                    <a:pt x="85" y="22"/>
                  </a:lnTo>
                  <a:lnTo>
                    <a:pt x="75" y="20"/>
                  </a:lnTo>
                  <a:lnTo>
                    <a:pt x="75" y="20"/>
                  </a:lnTo>
                  <a:lnTo>
                    <a:pt x="69" y="32"/>
                  </a:lnTo>
                  <a:lnTo>
                    <a:pt x="66" y="44"/>
                  </a:lnTo>
                  <a:lnTo>
                    <a:pt x="65" y="58"/>
                  </a:lnTo>
                  <a:lnTo>
                    <a:pt x="65" y="71"/>
                  </a:lnTo>
                  <a:lnTo>
                    <a:pt x="67" y="99"/>
                  </a:lnTo>
                  <a:lnTo>
                    <a:pt x="68" y="125"/>
                  </a:lnTo>
                  <a:lnTo>
                    <a:pt x="68" y="125"/>
                  </a:lnTo>
                  <a:lnTo>
                    <a:pt x="65" y="129"/>
                  </a:lnTo>
                  <a:lnTo>
                    <a:pt x="61" y="133"/>
                  </a:lnTo>
                  <a:lnTo>
                    <a:pt x="55" y="141"/>
                  </a:lnTo>
                  <a:lnTo>
                    <a:pt x="50" y="152"/>
                  </a:lnTo>
                  <a:lnTo>
                    <a:pt x="46" y="163"/>
                  </a:lnTo>
                  <a:lnTo>
                    <a:pt x="46" y="163"/>
                  </a:lnTo>
                  <a:lnTo>
                    <a:pt x="40" y="166"/>
                  </a:lnTo>
                  <a:lnTo>
                    <a:pt x="36" y="170"/>
                  </a:lnTo>
                  <a:lnTo>
                    <a:pt x="31" y="175"/>
                  </a:lnTo>
                  <a:lnTo>
                    <a:pt x="28" y="180"/>
                  </a:lnTo>
                  <a:lnTo>
                    <a:pt x="24" y="186"/>
                  </a:lnTo>
                  <a:lnTo>
                    <a:pt x="21" y="192"/>
                  </a:lnTo>
                  <a:lnTo>
                    <a:pt x="20" y="198"/>
                  </a:lnTo>
                  <a:lnTo>
                    <a:pt x="20" y="205"/>
                  </a:lnTo>
                  <a:lnTo>
                    <a:pt x="20" y="205"/>
                  </a:lnTo>
                  <a:lnTo>
                    <a:pt x="47" y="213"/>
                  </a:lnTo>
                  <a:lnTo>
                    <a:pt x="73" y="222"/>
                  </a:lnTo>
                  <a:lnTo>
                    <a:pt x="73" y="222"/>
                  </a:lnTo>
                  <a:lnTo>
                    <a:pt x="85" y="224"/>
                  </a:lnTo>
                  <a:lnTo>
                    <a:pt x="98" y="226"/>
                  </a:lnTo>
                  <a:lnTo>
                    <a:pt x="110" y="228"/>
                  </a:lnTo>
                  <a:lnTo>
                    <a:pt x="115" y="230"/>
                  </a:lnTo>
                  <a:lnTo>
                    <a:pt x="120" y="232"/>
                  </a:lnTo>
                  <a:lnTo>
                    <a:pt x="120" y="232"/>
                  </a:lnTo>
                  <a:lnTo>
                    <a:pt x="124" y="237"/>
                  </a:lnTo>
                  <a:lnTo>
                    <a:pt x="128" y="242"/>
                  </a:lnTo>
                  <a:lnTo>
                    <a:pt x="130" y="249"/>
                  </a:lnTo>
                  <a:lnTo>
                    <a:pt x="134" y="255"/>
                  </a:lnTo>
                  <a:lnTo>
                    <a:pt x="138" y="269"/>
                  </a:lnTo>
                  <a:lnTo>
                    <a:pt x="141" y="275"/>
                  </a:lnTo>
                  <a:lnTo>
                    <a:pt x="144" y="282"/>
                  </a:lnTo>
                  <a:lnTo>
                    <a:pt x="144" y="282"/>
                  </a:lnTo>
                  <a:lnTo>
                    <a:pt x="153" y="295"/>
                  </a:lnTo>
                  <a:lnTo>
                    <a:pt x="161" y="305"/>
                  </a:lnTo>
                  <a:lnTo>
                    <a:pt x="173" y="314"/>
                  </a:lnTo>
                  <a:lnTo>
                    <a:pt x="185" y="321"/>
                  </a:lnTo>
                  <a:lnTo>
                    <a:pt x="185" y="321"/>
                  </a:lnTo>
                  <a:lnTo>
                    <a:pt x="190" y="317"/>
                  </a:lnTo>
                  <a:lnTo>
                    <a:pt x="195" y="312"/>
                  </a:lnTo>
                  <a:lnTo>
                    <a:pt x="202" y="301"/>
                  </a:lnTo>
                  <a:lnTo>
                    <a:pt x="207" y="288"/>
                  </a:lnTo>
                  <a:lnTo>
                    <a:pt x="213" y="275"/>
                  </a:lnTo>
                  <a:lnTo>
                    <a:pt x="218" y="261"/>
                  </a:lnTo>
                  <a:lnTo>
                    <a:pt x="224" y="249"/>
                  </a:lnTo>
                  <a:lnTo>
                    <a:pt x="230" y="237"/>
                  </a:lnTo>
                  <a:lnTo>
                    <a:pt x="233" y="231"/>
                  </a:lnTo>
                  <a:lnTo>
                    <a:pt x="237" y="227"/>
                  </a:lnTo>
                  <a:lnTo>
                    <a:pt x="237" y="227"/>
                  </a:lnTo>
                  <a:lnTo>
                    <a:pt x="247" y="223"/>
                  </a:lnTo>
                  <a:lnTo>
                    <a:pt x="254" y="219"/>
                  </a:lnTo>
                  <a:lnTo>
                    <a:pt x="260" y="214"/>
                  </a:lnTo>
                  <a:lnTo>
                    <a:pt x="270" y="210"/>
                  </a:lnTo>
                  <a:lnTo>
                    <a:pt x="270" y="210"/>
                  </a:lnTo>
                  <a:lnTo>
                    <a:pt x="286" y="207"/>
                  </a:lnTo>
                  <a:lnTo>
                    <a:pt x="294" y="205"/>
                  </a:lnTo>
                  <a:lnTo>
                    <a:pt x="302" y="202"/>
                  </a:lnTo>
                  <a:lnTo>
                    <a:pt x="309" y="199"/>
                  </a:lnTo>
                  <a:lnTo>
                    <a:pt x="316" y="195"/>
                  </a:lnTo>
                  <a:lnTo>
                    <a:pt x="318" y="192"/>
                  </a:lnTo>
                  <a:lnTo>
                    <a:pt x="319" y="189"/>
                  </a:lnTo>
                  <a:lnTo>
                    <a:pt x="320" y="184"/>
                  </a:lnTo>
                  <a:lnTo>
                    <a:pt x="320" y="180"/>
                  </a:lnTo>
                  <a:lnTo>
                    <a:pt x="320" y="180"/>
                  </a:lnTo>
                  <a:lnTo>
                    <a:pt x="320" y="176"/>
                  </a:lnTo>
                  <a:lnTo>
                    <a:pt x="318" y="171"/>
                  </a:lnTo>
                  <a:lnTo>
                    <a:pt x="316" y="167"/>
                  </a:lnTo>
                  <a:lnTo>
                    <a:pt x="312" y="164"/>
                  </a:lnTo>
                  <a:lnTo>
                    <a:pt x="305" y="158"/>
                  </a:lnTo>
                  <a:lnTo>
                    <a:pt x="295" y="152"/>
                  </a:lnTo>
                  <a:lnTo>
                    <a:pt x="285" y="147"/>
                  </a:lnTo>
                  <a:lnTo>
                    <a:pt x="276" y="141"/>
                  </a:lnTo>
                  <a:lnTo>
                    <a:pt x="267" y="134"/>
                  </a:lnTo>
                  <a:lnTo>
                    <a:pt x="264" y="130"/>
                  </a:lnTo>
                  <a:lnTo>
                    <a:pt x="262" y="125"/>
                  </a:lnTo>
                  <a:lnTo>
                    <a:pt x="262" y="125"/>
                  </a:lnTo>
                  <a:lnTo>
                    <a:pt x="260" y="119"/>
                  </a:lnTo>
                  <a:lnTo>
                    <a:pt x="259" y="113"/>
                  </a:lnTo>
                  <a:lnTo>
                    <a:pt x="258" y="106"/>
                  </a:lnTo>
                  <a:lnTo>
                    <a:pt x="258" y="101"/>
                  </a:lnTo>
                  <a:lnTo>
                    <a:pt x="259" y="90"/>
                  </a:lnTo>
                  <a:lnTo>
                    <a:pt x="262" y="78"/>
                  </a:lnTo>
                  <a:lnTo>
                    <a:pt x="265" y="68"/>
                  </a:lnTo>
                  <a:lnTo>
                    <a:pt x="269" y="56"/>
                  </a:lnTo>
                  <a:lnTo>
                    <a:pt x="270" y="42"/>
                  </a:lnTo>
                  <a:lnTo>
                    <a:pt x="270" y="26"/>
                  </a:lnTo>
                  <a:lnTo>
                    <a:pt x="270" y="26"/>
                  </a:lnTo>
                  <a:lnTo>
                    <a:pt x="262" y="23"/>
                  </a:lnTo>
                  <a:lnTo>
                    <a:pt x="256" y="20"/>
                  </a:lnTo>
                  <a:lnTo>
                    <a:pt x="249" y="19"/>
                  </a:lnTo>
                  <a:lnTo>
                    <a:pt x="242" y="19"/>
                  </a:lnTo>
                  <a:lnTo>
                    <a:pt x="235" y="20"/>
                  </a:lnTo>
                  <a:lnTo>
                    <a:pt x="229" y="22"/>
                  </a:lnTo>
                  <a:lnTo>
                    <a:pt x="215" y="27"/>
                  </a:lnTo>
                  <a:lnTo>
                    <a:pt x="188" y="40"/>
                  </a:lnTo>
                  <a:lnTo>
                    <a:pt x="173" y="45"/>
                  </a:lnTo>
                  <a:lnTo>
                    <a:pt x="166" y="47"/>
                  </a:lnTo>
                  <a:lnTo>
                    <a:pt x="157" y="48"/>
                  </a:lnTo>
                  <a:lnTo>
                    <a:pt x="157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231"/>
            <p:cNvSpPr>
              <a:spLocks noEditPoints="1"/>
            </p:cNvSpPr>
            <p:nvPr/>
          </p:nvSpPr>
          <p:spPr bwMode="auto">
            <a:xfrm>
              <a:off x="5257801" y="3532188"/>
              <a:ext cx="123825" cy="123825"/>
            </a:xfrm>
            <a:custGeom>
              <a:avLst/>
              <a:gdLst/>
              <a:ahLst/>
              <a:cxnLst>
                <a:cxn ang="0">
                  <a:pos x="192" y="21"/>
                </a:cxn>
                <a:cxn ang="0">
                  <a:pos x="190" y="65"/>
                </a:cxn>
                <a:cxn ang="0">
                  <a:pos x="196" y="88"/>
                </a:cxn>
                <a:cxn ang="0">
                  <a:pos x="217" y="107"/>
                </a:cxn>
                <a:cxn ang="0">
                  <a:pos x="236" y="125"/>
                </a:cxn>
                <a:cxn ang="0">
                  <a:pos x="227" y="145"/>
                </a:cxn>
                <a:cxn ang="0">
                  <a:pos x="210" y="152"/>
                </a:cxn>
                <a:cxn ang="0">
                  <a:pos x="183" y="160"/>
                </a:cxn>
                <a:cxn ang="0">
                  <a:pos x="164" y="189"/>
                </a:cxn>
                <a:cxn ang="0">
                  <a:pos x="141" y="234"/>
                </a:cxn>
                <a:cxn ang="0">
                  <a:pos x="120" y="226"/>
                </a:cxn>
                <a:cxn ang="0">
                  <a:pos x="94" y="171"/>
                </a:cxn>
                <a:cxn ang="0">
                  <a:pos x="82" y="161"/>
                </a:cxn>
                <a:cxn ang="0">
                  <a:pos x="58" y="159"/>
                </a:cxn>
                <a:cxn ang="0">
                  <a:pos x="18" y="163"/>
                </a:cxn>
                <a:cxn ang="0">
                  <a:pos x="1" y="156"/>
                </a:cxn>
                <a:cxn ang="0">
                  <a:pos x="5" y="122"/>
                </a:cxn>
                <a:cxn ang="0">
                  <a:pos x="19" y="96"/>
                </a:cxn>
                <a:cxn ang="0">
                  <a:pos x="42" y="80"/>
                </a:cxn>
                <a:cxn ang="0">
                  <a:pos x="37" y="59"/>
                </a:cxn>
                <a:cxn ang="0">
                  <a:pos x="26" y="21"/>
                </a:cxn>
                <a:cxn ang="0">
                  <a:pos x="36" y="6"/>
                </a:cxn>
                <a:cxn ang="0">
                  <a:pos x="56" y="2"/>
                </a:cxn>
                <a:cxn ang="0">
                  <a:pos x="80" y="21"/>
                </a:cxn>
                <a:cxn ang="0">
                  <a:pos x="109" y="23"/>
                </a:cxn>
                <a:cxn ang="0">
                  <a:pos x="168" y="0"/>
                </a:cxn>
                <a:cxn ang="0">
                  <a:pos x="182" y="3"/>
                </a:cxn>
                <a:cxn ang="0">
                  <a:pos x="46" y="24"/>
                </a:cxn>
                <a:cxn ang="0">
                  <a:pos x="57" y="52"/>
                </a:cxn>
                <a:cxn ang="0">
                  <a:pos x="65" y="77"/>
                </a:cxn>
                <a:cxn ang="0">
                  <a:pos x="59" y="90"/>
                </a:cxn>
                <a:cxn ang="0">
                  <a:pos x="30" y="114"/>
                </a:cxn>
                <a:cxn ang="0">
                  <a:pos x="19" y="131"/>
                </a:cxn>
                <a:cxn ang="0">
                  <a:pos x="39" y="143"/>
                </a:cxn>
                <a:cxn ang="0">
                  <a:pos x="95" y="146"/>
                </a:cxn>
                <a:cxn ang="0">
                  <a:pos x="106" y="156"/>
                </a:cxn>
                <a:cxn ang="0">
                  <a:pos x="118" y="191"/>
                </a:cxn>
                <a:cxn ang="0">
                  <a:pos x="133" y="211"/>
                </a:cxn>
                <a:cxn ang="0">
                  <a:pos x="153" y="169"/>
                </a:cxn>
                <a:cxn ang="0">
                  <a:pos x="173" y="141"/>
                </a:cxn>
                <a:cxn ang="0">
                  <a:pos x="202" y="136"/>
                </a:cxn>
                <a:cxn ang="0">
                  <a:pos x="205" y="124"/>
                </a:cxn>
                <a:cxn ang="0">
                  <a:pos x="182" y="104"/>
                </a:cxn>
                <a:cxn ang="0">
                  <a:pos x="172" y="82"/>
                </a:cxn>
                <a:cxn ang="0">
                  <a:pos x="177" y="40"/>
                </a:cxn>
                <a:cxn ang="0">
                  <a:pos x="164" y="24"/>
                </a:cxn>
                <a:cxn ang="0">
                  <a:pos x="120" y="42"/>
                </a:cxn>
                <a:cxn ang="0">
                  <a:pos x="58" y="29"/>
                </a:cxn>
              </a:cxnLst>
              <a:rect l="0" t="0" r="r" b="b"/>
              <a:pathLst>
                <a:path w="236" h="234">
                  <a:moveTo>
                    <a:pt x="187" y="4"/>
                  </a:moveTo>
                  <a:lnTo>
                    <a:pt x="187" y="4"/>
                  </a:lnTo>
                  <a:lnTo>
                    <a:pt x="190" y="13"/>
                  </a:lnTo>
                  <a:lnTo>
                    <a:pt x="192" y="21"/>
                  </a:lnTo>
                  <a:lnTo>
                    <a:pt x="192" y="30"/>
                  </a:lnTo>
                  <a:lnTo>
                    <a:pt x="192" y="39"/>
                  </a:lnTo>
                  <a:lnTo>
                    <a:pt x="191" y="57"/>
                  </a:lnTo>
                  <a:lnTo>
                    <a:pt x="190" y="65"/>
                  </a:lnTo>
                  <a:lnTo>
                    <a:pt x="191" y="74"/>
                  </a:lnTo>
                  <a:lnTo>
                    <a:pt x="191" y="74"/>
                  </a:lnTo>
                  <a:lnTo>
                    <a:pt x="193" y="81"/>
                  </a:lnTo>
                  <a:lnTo>
                    <a:pt x="196" y="88"/>
                  </a:lnTo>
                  <a:lnTo>
                    <a:pt x="200" y="93"/>
                  </a:lnTo>
                  <a:lnTo>
                    <a:pt x="206" y="98"/>
                  </a:lnTo>
                  <a:lnTo>
                    <a:pt x="211" y="103"/>
                  </a:lnTo>
                  <a:lnTo>
                    <a:pt x="217" y="107"/>
                  </a:lnTo>
                  <a:lnTo>
                    <a:pt x="232" y="114"/>
                  </a:lnTo>
                  <a:lnTo>
                    <a:pt x="232" y="114"/>
                  </a:lnTo>
                  <a:lnTo>
                    <a:pt x="234" y="120"/>
                  </a:lnTo>
                  <a:lnTo>
                    <a:pt x="236" y="125"/>
                  </a:lnTo>
                  <a:lnTo>
                    <a:pt x="234" y="130"/>
                  </a:lnTo>
                  <a:lnTo>
                    <a:pt x="233" y="136"/>
                  </a:lnTo>
                  <a:lnTo>
                    <a:pt x="231" y="141"/>
                  </a:lnTo>
                  <a:lnTo>
                    <a:pt x="227" y="145"/>
                  </a:lnTo>
                  <a:lnTo>
                    <a:pt x="224" y="149"/>
                  </a:lnTo>
                  <a:lnTo>
                    <a:pt x="218" y="152"/>
                  </a:lnTo>
                  <a:lnTo>
                    <a:pt x="218" y="152"/>
                  </a:lnTo>
                  <a:lnTo>
                    <a:pt x="210" y="152"/>
                  </a:lnTo>
                  <a:lnTo>
                    <a:pt x="202" y="152"/>
                  </a:lnTo>
                  <a:lnTo>
                    <a:pt x="195" y="154"/>
                  </a:lnTo>
                  <a:lnTo>
                    <a:pt x="188" y="157"/>
                  </a:lnTo>
                  <a:lnTo>
                    <a:pt x="183" y="160"/>
                  </a:lnTo>
                  <a:lnTo>
                    <a:pt x="178" y="165"/>
                  </a:lnTo>
                  <a:lnTo>
                    <a:pt x="173" y="170"/>
                  </a:lnTo>
                  <a:lnTo>
                    <a:pt x="170" y="176"/>
                  </a:lnTo>
                  <a:lnTo>
                    <a:pt x="164" y="189"/>
                  </a:lnTo>
                  <a:lnTo>
                    <a:pt x="158" y="203"/>
                  </a:lnTo>
                  <a:lnTo>
                    <a:pt x="150" y="233"/>
                  </a:lnTo>
                  <a:lnTo>
                    <a:pt x="150" y="233"/>
                  </a:lnTo>
                  <a:lnTo>
                    <a:pt x="141" y="234"/>
                  </a:lnTo>
                  <a:lnTo>
                    <a:pt x="135" y="234"/>
                  </a:lnTo>
                  <a:lnTo>
                    <a:pt x="130" y="233"/>
                  </a:lnTo>
                  <a:lnTo>
                    <a:pt x="124" y="230"/>
                  </a:lnTo>
                  <a:lnTo>
                    <a:pt x="120" y="226"/>
                  </a:lnTo>
                  <a:lnTo>
                    <a:pt x="117" y="220"/>
                  </a:lnTo>
                  <a:lnTo>
                    <a:pt x="110" y="209"/>
                  </a:lnTo>
                  <a:lnTo>
                    <a:pt x="101" y="183"/>
                  </a:lnTo>
                  <a:lnTo>
                    <a:pt x="94" y="171"/>
                  </a:lnTo>
                  <a:lnTo>
                    <a:pt x="91" y="167"/>
                  </a:lnTo>
                  <a:lnTo>
                    <a:pt x="88" y="164"/>
                  </a:lnTo>
                  <a:lnTo>
                    <a:pt x="88" y="164"/>
                  </a:lnTo>
                  <a:lnTo>
                    <a:pt x="82" y="161"/>
                  </a:lnTo>
                  <a:lnTo>
                    <a:pt x="78" y="159"/>
                  </a:lnTo>
                  <a:lnTo>
                    <a:pt x="73" y="158"/>
                  </a:lnTo>
                  <a:lnTo>
                    <a:pt x="69" y="158"/>
                  </a:lnTo>
                  <a:lnTo>
                    <a:pt x="58" y="159"/>
                  </a:lnTo>
                  <a:lnTo>
                    <a:pt x="46" y="161"/>
                  </a:lnTo>
                  <a:lnTo>
                    <a:pt x="35" y="163"/>
                  </a:lnTo>
                  <a:lnTo>
                    <a:pt x="24" y="163"/>
                  </a:lnTo>
                  <a:lnTo>
                    <a:pt x="18" y="163"/>
                  </a:lnTo>
                  <a:lnTo>
                    <a:pt x="12" y="161"/>
                  </a:lnTo>
                  <a:lnTo>
                    <a:pt x="6" y="159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45"/>
                  </a:lnTo>
                  <a:lnTo>
                    <a:pt x="0" y="137"/>
                  </a:lnTo>
                  <a:lnTo>
                    <a:pt x="2" y="129"/>
                  </a:lnTo>
                  <a:lnTo>
                    <a:pt x="5" y="122"/>
                  </a:lnTo>
                  <a:lnTo>
                    <a:pt x="13" y="110"/>
                  </a:lnTo>
                  <a:lnTo>
                    <a:pt x="16" y="103"/>
                  </a:lnTo>
                  <a:lnTo>
                    <a:pt x="19" y="96"/>
                  </a:lnTo>
                  <a:lnTo>
                    <a:pt x="19" y="96"/>
                  </a:lnTo>
                  <a:lnTo>
                    <a:pt x="29" y="93"/>
                  </a:lnTo>
                  <a:lnTo>
                    <a:pt x="35" y="89"/>
                  </a:lnTo>
                  <a:lnTo>
                    <a:pt x="40" y="84"/>
                  </a:lnTo>
                  <a:lnTo>
                    <a:pt x="42" y="80"/>
                  </a:lnTo>
                  <a:lnTo>
                    <a:pt x="42" y="75"/>
                  </a:lnTo>
                  <a:lnTo>
                    <a:pt x="42" y="69"/>
                  </a:lnTo>
                  <a:lnTo>
                    <a:pt x="40" y="64"/>
                  </a:lnTo>
                  <a:lnTo>
                    <a:pt x="37" y="59"/>
                  </a:lnTo>
                  <a:lnTo>
                    <a:pt x="32" y="47"/>
                  </a:lnTo>
                  <a:lnTo>
                    <a:pt x="27" y="34"/>
                  </a:lnTo>
                  <a:lnTo>
                    <a:pt x="26" y="28"/>
                  </a:lnTo>
                  <a:lnTo>
                    <a:pt x="26" y="21"/>
                  </a:lnTo>
                  <a:lnTo>
                    <a:pt x="27" y="14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6"/>
                  </a:lnTo>
                  <a:lnTo>
                    <a:pt x="42" y="5"/>
                  </a:lnTo>
                  <a:lnTo>
                    <a:pt x="48" y="4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1" y="8"/>
                  </a:lnTo>
                  <a:lnTo>
                    <a:pt x="67" y="14"/>
                  </a:lnTo>
                  <a:lnTo>
                    <a:pt x="74" y="18"/>
                  </a:lnTo>
                  <a:lnTo>
                    <a:pt x="80" y="21"/>
                  </a:lnTo>
                  <a:lnTo>
                    <a:pt x="88" y="22"/>
                  </a:lnTo>
                  <a:lnTo>
                    <a:pt x="94" y="24"/>
                  </a:lnTo>
                  <a:lnTo>
                    <a:pt x="102" y="24"/>
                  </a:lnTo>
                  <a:lnTo>
                    <a:pt x="109" y="23"/>
                  </a:lnTo>
                  <a:lnTo>
                    <a:pt x="125" y="20"/>
                  </a:lnTo>
                  <a:lnTo>
                    <a:pt x="140" y="15"/>
                  </a:lnTo>
                  <a:lnTo>
                    <a:pt x="154" y="8"/>
                  </a:lnTo>
                  <a:lnTo>
                    <a:pt x="168" y="0"/>
                  </a:lnTo>
                  <a:lnTo>
                    <a:pt x="168" y="0"/>
                  </a:lnTo>
                  <a:lnTo>
                    <a:pt x="173" y="0"/>
                  </a:lnTo>
                  <a:lnTo>
                    <a:pt x="179" y="1"/>
                  </a:lnTo>
                  <a:lnTo>
                    <a:pt x="182" y="3"/>
                  </a:lnTo>
                  <a:lnTo>
                    <a:pt x="187" y="4"/>
                  </a:lnTo>
                  <a:lnTo>
                    <a:pt x="187" y="4"/>
                  </a:lnTo>
                  <a:close/>
                  <a:moveTo>
                    <a:pt x="46" y="24"/>
                  </a:moveTo>
                  <a:lnTo>
                    <a:pt x="46" y="24"/>
                  </a:lnTo>
                  <a:lnTo>
                    <a:pt x="47" y="34"/>
                  </a:lnTo>
                  <a:lnTo>
                    <a:pt x="50" y="40"/>
                  </a:lnTo>
                  <a:lnTo>
                    <a:pt x="54" y="47"/>
                  </a:lnTo>
                  <a:lnTo>
                    <a:pt x="57" y="52"/>
                  </a:lnTo>
                  <a:lnTo>
                    <a:pt x="61" y="58"/>
                  </a:lnTo>
                  <a:lnTo>
                    <a:pt x="63" y="63"/>
                  </a:lnTo>
                  <a:lnTo>
                    <a:pt x="65" y="69"/>
                  </a:lnTo>
                  <a:lnTo>
                    <a:pt x="65" y="77"/>
                  </a:lnTo>
                  <a:lnTo>
                    <a:pt x="65" y="77"/>
                  </a:lnTo>
                  <a:lnTo>
                    <a:pt x="63" y="82"/>
                  </a:lnTo>
                  <a:lnTo>
                    <a:pt x="62" y="87"/>
                  </a:lnTo>
                  <a:lnTo>
                    <a:pt x="59" y="90"/>
                  </a:lnTo>
                  <a:lnTo>
                    <a:pt x="56" y="94"/>
                  </a:lnTo>
                  <a:lnTo>
                    <a:pt x="47" y="100"/>
                  </a:lnTo>
                  <a:lnTo>
                    <a:pt x="39" y="107"/>
                  </a:lnTo>
                  <a:lnTo>
                    <a:pt x="30" y="114"/>
                  </a:lnTo>
                  <a:lnTo>
                    <a:pt x="27" y="118"/>
                  </a:lnTo>
                  <a:lnTo>
                    <a:pt x="24" y="122"/>
                  </a:lnTo>
                  <a:lnTo>
                    <a:pt x="21" y="126"/>
                  </a:lnTo>
                  <a:lnTo>
                    <a:pt x="19" y="131"/>
                  </a:lnTo>
                  <a:lnTo>
                    <a:pt x="19" y="137"/>
                  </a:lnTo>
                  <a:lnTo>
                    <a:pt x="19" y="143"/>
                  </a:lnTo>
                  <a:lnTo>
                    <a:pt x="19" y="143"/>
                  </a:lnTo>
                  <a:lnTo>
                    <a:pt x="39" y="143"/>
                  </a:lnTo>
                  <a:lnTo>
                    <a:pt x="57" y="143"/>
                  </a:lnTo>
                  <a:lnTo>
                    <a:pt x="75" y="144"/>
                  </a:lnTo>
                  <a:lnTo>
                    <a:pt x="85" y="144"/>
                  </a:lnTo>
                  <a:lnTo>
                    <a:pt x="95" y="146"/>
                  </a:lnTo>
                  <a:lnTo>
                    <a:pt x="95" y="146"/>
                  </a:lnTo>
                  <a:lnTo>
                    <a:pt x="100" y="149"/>
                  </a:lnTo>
                  <a:lnTo>
                    <a:pt x="103" y="152"/>
                  </a:lnTo>
                  <a:lnTo>
                    <a:pt x="106" y="156"/>
                  </a:lnTo>
                  <a:lnTo>
                    <a:pt x="108" y="160"/>
                  </a:lnTo>
                  <a:lnTo>
                    <a:pt x="111" y="171"/>
                  </a:lnTo>
                  <a:lnTo>
                    <a:pt x="115" y="182"/>
                  </a:lnTo>
                  <a:lnTo>
                    <a:pt x="118" y="191"/>
                  </a:lnTo>
                  <a:lnTo>
                    <a:pt x="122" y="201"/>
                  </a:lnTo>
                  <a:lnTo>
                    <a:pt x="125" y="205"/>
                  </a:lnTo>
                  <a:lnTo>
                    <a:pt x="128" y="209"/>
                  </a:lnTo>
                  <a:lnTo>
                    <a:pt x="133" y="211"/>
                  </a:lnTo>
                  <a:lnTo>
                    <a:pt x="138" y="212"/>
                  </a:lnTo>
                  <a:lnTo>
                    <a:pt x="138" y="212"/>
                  </a:lnTo>
                  <a:lnTo>
                    <a:pt x="148" y="183"/>
                  </a:lnTo>
                  <a:lnTo>
                    <a:pt x="153" y="169"/>
                  </a:lnTo>
                  <a:lnTo>
                    <a:pt x="161" y="156"/>
                  </a:lnTo>
                  <a:lnTo>
                    <a:pt x="164" y="150"/>
                  </a:lnTo>
                  <a:lnTo>
                    <a:pt x="169" y="145"/>
                  </a:lnTo>
                  <a:lnTo>
                    <a:pt x="173" y="141"/>
                  </a:lnTo>
                  <a:lnTo>
                    <a:pt x="180" y="138"/>
                  </a:lnTo>
                  <a:lnTo>
                    <a:pt x="186" y="136"/>
                  </a:lnTo>
                  <a:lnTo>
                    <a:pt x="194" y="135"/>
                  </a:lnTo>
                  <a:lnTo>
                    <a:pt x="202" y="136"/>
                  </a:lnTo>
                  <a:lnTo>
                    <a:pt x="211" y="137"/>
                  </a:lnTo>
                  <a:lnTo>
                    <a:pt x="211" y="137"/>
                  </a:lnTo>
                  <a:lnTo>
                    <a:pt x="209" y="129"/>
                  </a:lnTo>
                  <a:lnTo>
                    <a:pt x="205" y="124"/>
                  </a:lnTo>
                  <a:lnTo>
                    <a:pt x="199" y="119"/>
                  </a:lnTo>
                  <a:lnTo>
                    <a:pt x="193" y="114"/>
                  </a:lnTo>
                  <a:lnTo>
                    <a:pt x="187" y="109"/>
                  </a:lnTo>
                  <a:lnTo>
                    <a:pt x="182" y="104"/>
                  </a:lnTo>
                  <a:lnTo>
                    <a:pt x="177" y="98"/>
                  </a:lnTo>
                  <a:lnTo>
                    <a:pt x="173" y="90"/>
                  </a:lnTo>
                  <a:lnTo>
                    <a:pt x="173" y="90"/>
                  </a:lnTo>
                  <a:lnTo>
                    <a:pt x="172" y="82"/>
                  </a:lnTo>
                  <a:lnTo>
                    <a:pt x="172" y="74"/>
                  </a:lnTo>
                  <a:lnTo>
                    <a:pt x="175" y="58"/>
                  </a:lnTo>
                  <a:lnTo>
                    <a:pt x="176" y="49"/>
                  </a:lnTo>
                  <a:lnTo>
                    <a:pt x="177" y="40"/>
                  </a:lnTo>
                  <a:lnTo>
                    <a:pt x="176" y="32"/>
                  </a:lnTo>
                  <a:lnTo>
                    <a:pt x="173" y="22"/>
                  </a:lnTo>
                  <a:lnTo>
                    <a:pt x="173" y="22"/>
                  </a:lnTo>
                  <a:lnTo>
                    <a:pt x="164" y="24"/>
                  </a:lnTo>
                  <a:lnTo>
                    <a:pt x="154" y="27"/>
                  </a:lnTo>
                  <a:lnTo>
                    <a:pt x="146" y="30"/>
                  </a:lnTo>
                  <a:lnTo>
                    <a:pt x="137" y="33"/>
                  </a:lnTo>
                  <a:lnTo>
                    <a:pt x="120" y="42"/>
                  </a:lnTo>
                  <a:lnTo>
                    <a:pt x="101" y="49"/>
                  </a:lnTo>
                  <a:lnTo>
                    <a:pt x="101" y="49"/>
                  </a:lnTo>
                  <a:lnTo>
                    <a:pt x="72" y="35"/>
                  </a:lnTo>
                  <a:lnTo>
                    <a:pt x="58" y="29"/>
                  </a:lnTo>
                  <a:lnTo>
                    <a:pt x="46" y="24"/>
                  </a:lnTo>
                  <a:lnTo>
                    <a:pt x="46" y="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" name="Freeform 232"/>
            <p:cNvSpPr>
              <a:spLocks noEditPoints="1"/>
            </p:cNvSpPr>
            <p:nvPr/>
          </p:nvSpPr>
          <p:spPr bwMode="auto">
            <a:xfrm>
              <a:off x="6034088" y="3638550"/>
              <a:ext cx="26988" cy="31750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42" y="0"/>
                </a:cxn>
                <a:cxn ang="0">
                  <a:pos x="46" y="7"/>
                </a:cxn>
                <a:cxn ang="0">
                  <a:pos x="49" y="14"/>
                </a:cxn>
                <a:cxn ang="0">
                  <a:pos x="51" y="22"/>
                </a:cxn>
                <a:cxn ang="0">
                  <a:pos x="51" y="30"/>
                </a:cxn>
                <a:cxn ang="0">
                  <a:pos x="51" y="39"/>
                </a:cxn>
                <a:cxn ang="0">
                  <a:pos x="49" y="46"/>
                </a:cxn>
                <a:cxn ang="0">
                  <a:pos x="45" y="53"/>
                </a:cxn>
                <a:cxn ang="0">
                  <a:pos x="39" y="58"/>
                </a:cxn>
                <a:cxn ang="0">
                  <a:pos x="39" y="58"/>
                </a:cxn>
                <a:cxn ang="0">
                  <a:pos x="32" y="61"/>
                </a:cxn>
                <a:cxn ang="0">
                  <a:pos x="23" y="62"/>
                </a:cxn>
                <a:cxn ang="0">
                  <a:pos x="23" y="62"/>
                </a:cxn>
                <a:cxn ang="0">
                  <a:pos x="17" y="60"/>
                </a:cxn>
                <a:cxn ang="0">
                  <a:pos x="12" y="56"/>
                </a:cxn>
                <a:cxn ang="0">
                  <a:pos x="7" y="50"/>
                </a:cxn>
                <a:cxn ang="0">
                  <a:pos x="4" y="43"/>
                </a:cxn>
                <a:cxn ang="0">
                  <a:pos x="1" y="35"/>
                </a:cxn>
                <a:cxn ang="0">
                  <a:pos x="0" y="28"/>
                </a:cxn>
                <a:cxn ang="0">
                  <a:pos x="1" y="20"/>
                </a:cxn>
                <a:cxn ang="0">
                  <a:pos x="2" y="13"/>
                </a:cxn>
                <a:cxn ang="0">
                  <a:pos x="2" y="13"/>
                </a:cxn>
                <a:cxn ang="0">
                  <a:pos x="5" y="8"/>
                </a:cxn>
                <a:cxn ang="0">
                  <a:pos x="10" y="4"/>
                </a:cxn>
                <a:cxn ang="0">
                  <a:pos x="14" y="3"/>
                </a:cxn>
                <a:cxn ang="0">
                  <a:pos x="18" y="2"/>
                </a:cxn>
                <a:cxn ang="0">
                  <a:pos x="30" y="1"/>
                </a:cxn>
                <a:cxn ang="0">
                  <a:pos x="35" y="1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23" y="42"/>
                </a:cxn>
                <a:cxn ang="0">
                  <a:pos x="23" y="42"/>
                </a:cxn>
                <a:cxn ang="0">
                  <a:pos x="27" y="41"/>
                </a:cxn>
                <a:cxn ang="0">
                  <a:pos x="30" y="40"/>
                </a:cxn>
                <a:cxn ang="0">
                  <a:pos x="36" y="38"/>
                </a:cxn>
                <a:cxn ang="0">
                  <a:pos x="36" y="38"/>
                </a:cxn>
                <a:cxn ang="0">
                  <a:pos x="36" y="32"/>
                </a:cxn>
                <a:cxn ang="0">
                  <a:pos x="36" y="27"/>
                </a:cxn>
                <a:cxn ang="0">
                  <a:pos x="35" y="24"/>
                </a:cxn>
                <a:cxn ang="0">
                  <a:pos x="34" y="22"/>
                </a:cxn>
                <a:cxn ang="0">
                  <a:pos x="32" y="20"/>
                </a:cxn>
                <a:cxn ang="0">
                  <a:pos x="30" y="19"/>
                </a:cxn>
                <a:cxn ang="0">
                  <a:pos x="27" y="19"/>
                </a:cxn>
                <a:cxn ang="0">
                  <a:pos x="25" y="20"/>
                </a:cxn>
                <a:cxn ang="0">
                  <a:pos x="20" y="24"/>
                </a:cxn>
                <a:cxn ang="0">
                  <a:pos x="19" y="27"/>
                </a:cxn>
                <a:cxn ang="0">
                  <a:pos x="18" y="29"/>
                </a:cxn>
                <a:cxn ang="0">
                  <a:pos x="18" y="32"/>
                </a:cxn>
                <a:cxn ang="0">
                  <a:pos x="18" y="35"/>
                </a:cxn>
                <a:cxn ang="0">
                  <a:pos x="20" y="39"/>
                </a:cxn>
                <a:cxn ang="0">
                  <a:pos x="23" y="42"/>
                </a:cxn>
                <a:cxn ang="0">
                  <a:pos x="23" y="42"/>
                </a:cxn>
              </a:cxnLst>
              <a:rect l="0" t="0" r="r" b="b"/>
              <a:pathLst>
                <a:path w="51" h="62">
                  <a:moveTo>
                    <a:pt x="42" y="0"/>
                  </a:moveTo>
                  <a:lnTo>
                    <a:pt x="42" y="0"/>
                  </a:lnTo>
                  <a:lnTo>
                    <a:pt x="46" y="7"/>
                  </a:lnTo>
                  <a:lnTo>
                    <a:pt x="49" y="14"/>
                  </a:lnTo>
                  <a:lnTo>
                    <a:pt x="51" y="22"/>
                  </a:lnTo>
                  <a:lnTo>
                    <a:pt x="51" y="30"/>
                  </a:lnTo>
                  <a:lnTo>
                    <a:pt x="51" y="39"/>
                  </a:lnTo>
                  <a:lnTo>
                    <a:pt x="49" y="46"/>
                  </a:lnTo>
                  <a:lnTo>
                    <a:pt x="45" y="53"/>
                  </a:lnTo>
                  <a:lnTo>
                    <a:pt x="39" y="58"/>
                  </a:lnTo>
                  <a:lnTo>
                    <a:pt x="39" y="58"/>
                  </a:lnTo>
                  <a:lnTo>
                    <a:pt x="32" y="61"/>
                  </a:lnTo>
                  <a:lnTo>
                    <a:pt x="23" y="62"/>
                  </a:lnTo>
                  <a:lnTo>
                    <a:pt x="23" y="62"/>
                  </a:lnTo>
                  <a:lnTo>
                    <a:pt x="17" y="60"/>
                  </a:lnTo>
                  <a:lnTo>
                    <a:pt x="12" y="56"/>
                  </a:lnTo>
                  <a:lnTo>
                    <a:pt x="7" y="50"/>
                  </a:lnTo>
                  <a:lnTo>
                    <a:pt x="4" y="43"/>
                  </a:lnTo>
                  <a:lnTo>
                    <a:pt x="1" y="35"/>
                  </a:lnTo>
                  <a:lnTo>
                    <a:pt x="0" y="28"/>
                  </a:lnTo>
                  <a:lnTo>
                    <a:pt x="1" y="20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5" y="8"/>
                  </a:lnTo>
                  <a:lnTo>
                    <a:pt x="10" y="4"/>
                  </a:lnTo>
                  <a:lnTo>
                    <a:pt x="14" y="3"/>
                  </a:lnTo>
                  <a:lnTo>
                    <a:pt x="18" y="2"/>
                  </a:lnTo>
                  <a:lnTo>
                    <a:pt x="30" y="1"/>
                  </a:lnTo>
                  <a:lnTo>
                    <a:pt x="35" y="1"/>
                  </a:lnTo>
                  <a:lnTo>
                    <a:pt x="42" y="0"/>
                  </a:lnTo>
                  <a:lnTo>
                    <a:pt x="42" y="0"/>
                  </a:lnTo>
                  <a:close/>
                  <a:moveTo>
                    <a:pt x="23" y="42"/>
                  </a:moveTo>
                  <a:lnTo>
                    <a:pt x="23" y="42"/>
                  </a:lnTo>
                  <a:lnTo>
                    <a:pt x="27" y="41"/>
                  </a:lnTo>
                  <a:lnTo>
                    <a:pt x="30" y="40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2"/>
                  </a:lnTo>
                  <a:lnTo>
                    <a:pt x="36" y="27"/>
                  </a:lnTo>
                  <a:lnTo>
                    <a:pt x="35" y="24"/>
                  </a:lnTo>
                  <a:lnTo>
                    <a:pt x="34" y="22"/>
                  </a:lnTo>
                  <a:lnTo>
                    <a:pt x="32" y="20"/>
                  </a:lnTo>
                  <a:lnTo>
                    <a:pt x="30" y="19"/>
                  </a:lnTo>
                  <a:lnTo>
                    <a:pt x="27" y="19"/>
                  </a:lnTo>
                  <a:lnTo>
                    <a:pt x="25" y="20"/>
                  </a:lnTo>
                  <a:lnTo>
                    <a:pt x="20" y="24"/>
                  </a:lnTo>
                  <a:lnTo>
                    <a:pt x="19" y="27"/>
                  </a:lnTo>
                  <a:lnTo>
                    <a:pt x="18" y="29"/>
                  </a:lnTo>
                  <a:lnTo>
                    <a:pt x="18" y="32"/>
                  </a:lnTo>
                  <a:lnTo>
                    <a:pt x="18" y="35"/>
                  </a:lnTo>
                  <a:lnTo>
                    <a:pt x="20" y="39"/>
                  </a:lnTo>
                  <a:lnTo>
                    <a:pt x="23" y="42"/>
                  </a:lnTo>
                  <a:lnTo>
                    <a:pt x="23" y="4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" name="Freeform 233"/>
            <p:cNvSpPr>
              <a:spLocks noEditPoints="1"/>
            </p:cNvSpPr>
            <p:nvPr/>
          </p:nvSpPr>
          <p:spPr bwMode="auto">
            <a:xfrm>
              <a:off x="6040438" y="3698875"/>
              <a:ext cx="31750" cy="31750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4" y="9"/>
                </a:cxn>
                <a:cxn ang="0">
                  <a:pos x="8" y="4"/>
                </a:cxn>
                <a:cxn ang="0">
                  <a:pos x="14" y="1"/>
                </a:cxn>
                <a:cxn ang="0">
                  <a:pos x="20" y="0"/>
                </a:cxn>
                <a:cxn ang="0">
                  <a:pos x="25" y="0"/>
                </a:cxn>
                <a:cxn ang="0">
                  <a:pos x="32" y="1"/>
                </a:cxn>
                <a:cxn ang="0">
                  <a:pos x="37" y="3"/>
                </a:cxn>
                <a:cxn ang="0">
                  <a:pos x="43" y="6"/>
                </a:cxn>
                <a:cxn ang="0">
                  <a:pos x="47" y="10"/>
                </a:cxn>
                <a:cxn ang="0">
                  <a:pos x="51" y="15"/>
                </a:cxn>
                <a:cxn ang="0">
                  <a:pos x="54" y="20"/>
                </a:cxn>
                <a:cxn ang="0">
                  <a:pos x="57" y="27"/>
                </a:cxn>
                <a:cxn ang="0">
                  <a:pos x="58" y="33"/>
                </a:cxn>
                <a:cxn ang="0">
                  <a:pos x="57" y="39"/>
                </a:cxn>
                <a:cxn ang="0">
                  <a:pos x="54" y="46"/>
                </a:cxn>
                <a:cxn ang="0">
                  <a:pos x="50" y="53"/>
                </a:cxn>
                <a:cxn ang="0">
                  <a:pos x="50" y="53"/>
                </a:cxn>
                <a:cxn ang="0">
                  <a:pos x="47" y="56"/>
                </a:cxn>
                <a:cxn ang="0">
                  <a:pos x="44" y="58"/>
                </a:cxn>
                <a:cxn ang="0">
                  <a:pos x="40" y="59"/>
                </a:cxn>
                <a:cxn ang="0">
                  <a:pos x="36" y="59"/>
                </a:cxn>
                <a:cxn ang="0">
                  <a:pos x="27" y="59"/>
                </a:cxn>
                <a:cxn ang="0">
                  <a:pos x="15" y="56"/>
                </a:cxn>
                <a:cxn ang="0">
                  <a:pos x="15" y="56"/>
                </a:cxn>
                <a:cxn ang="0">
                  <a:pos x="11" y="53"/>
                </a:cxn>
                <a:cxn ang="0">
                  <a:pos x="8" y="49"/>
                </a:cxn>
                <a:cxn ang="0">
                  <a:pos x="5" y="44"/>
                </a:cxn>
                <a:cxn ang="0">
                  <a:pos x="3" y="37"/>
                </a:cxn>
                <a:cxn ang="0">
                  <a:pos x="1" y="25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39" y="38"/>
                </a:cxn>
                <a:cxn ang="0">
                  <a:pos x="39" y="38"/>
                </a:cxn>
                <a:cxn ang="0">
                  <a:pos x="38" y="34"/>
                </a:cxn>
                <a:cxn ang="0">
                  <a:pos x="37" y="31"/>
                </a:cxn>
                <a:cxn ang="0">
                  <a:pos x="36" y="29"/>
                </a:cxn>
                <a:cxn ang="0">
                  <a:pos x="34" y="27"/>
                </a:cxn>
                <a:cxn ang="0">
                  <a:pos x="24" y="19"/>
                </a:cxn>
                <a:cxn ang="0">
                  <a:pos x="24" y="19"/>
                </a:cxn>
                <a:cxn ang="0">
                  <a:pos x="21" y="21"/>
                </a:cxn>
                <a:cxn ang="0">
                  <a:pos x="20" y="22"/>
                </a:cxn>
                <a:cxn ang="0">
                  <a:pos x="18" y="27"/>
                </a:cxn>
                <a:cxn ang="0">
                  <a:pos x="18" y="32"/>
                </a:cxn>
                <a:cxn ang="0">
                  <a:pos x="20" y="36"/>
                </a:cxn>
                <a:cxn ang="0">
                  <a:pos x="24" y="39"/>
                </a:cxn>
                <a:cxn ang="0">
                  <a:pos x="29" y="41"/>
                </a:cxn>
                <a:cxn ang="0">
                  <a:pos x="34" y="40"/>
                </a:cxn>
                <a:cxn ang="0">
                  <a:pos x="36" y="39"/>
                </a:cxn>
                <a:cxn ang="0">
                  <a:pos x="39" y="38"/>
                </a:cxn>
                <a:cxn ang="0">
                  <a:pos x="39" y="38"/>
                </a:cxn>
              </a:cxnLst>
              <a:rect l="0" t="0" r="r" b="b"/>
              <a:pathLst>
                <a:path w="58" h="59">
                  <a:moveTo>
                    <a:pt x="0" y="16"/>
                  </a:moveTo>
                  <a:lnTo>
                    <a:pt x="0" y="16"/>
                  </a:lnTo>
                  <a:lnTo>
                    <a:pt x="4" y="9"/>
                  </a:lnTo>
                  <a:lnTo>
                    <a:pt x="8" y="4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5" y="0"/>
                  </a:lnTo>
                  <a:lnTo>
                    <a:pt x="32" y="1"/>
                  </a:lnTo>
                  <a:lnTo>
                    <a:pt x="37" y="3"/>
                  </a:lnTo>
                  <a:lnTo>
                    <a:pt x="43" y="6"/>
                  </a:lnTo>
                  <a:lnTo>
                    <a:pt x="47" y="10"/>
                  </a:lnTo>
                  <a:lnTo>
                    <a:pt x="51" y="15"/>
                  </a:lnTo>
                  <a:lnTo>
                    <a:pt x="54" y="20"/>
                  </a:lnTo>
                  <a:lnTo>
                    <a:pt x="57" y="27"/>
                  </a:lnTo>
                  <a:lnTo>
                    <a:pt x="58" y="33"/>
                  </a:lnTo>
                  <a:lnTo>
                    <a:pt x="57" y="39"/>
                  </a:lnTo>
                  <a:lnTo>
                    <a:pt x="54" y="46"/>
                  </a:lnTo>
                  <a:lnTo>
                    <a:pt x="50" y="53"/>
                  </a:lnTo>
                  <a:lnTo>
                    <a:pt x="50" y="53"/>
                  </a:lnTo>
                  <a:lnTo>
                    <a:pt x="47" y="56"/>
                  </a:lnTo>
                  <a:lnTo>
                    <a:pt x="44" y="58"/>
                  </a:lnTo>
                  <a:lnTo>
                    <a:pt x="40" y="59"/>
                  </a:lnTo>
                  <a:lnTo>
                    <a:pt x="36" y="59"/>
                  </a:lnTo>
                  <a:lnTo>
                    <a:pt x="27" y="59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1" y="53"/>
                  </a:lnTo>
                  <a:lnTo>
                    <a:pt x="8" y="49"/>
                  </a:lnTo>
                  <a:lnTo>
                    <a:pt x="5" y="44"/>
                  </a:lnTo>
                  <a:lnTo>
                    <a:pt x="3" y="37"/>
                  </a:lnTo>
                  <a:lnTo>
                    <a:pt x="1" y="25"/>
                  </a:lnTo>
                  <a:lnTo>
                    <a:pt x="0" y="16"/>
                  </a:lnTo>
                  <a:lnTo>
                    <a:pt x="0" y="16"/>
                  </a:lnTo>
                  <a:close/>
                  <a:moveTo>
                    <a:pt x="39" y="38"/>
                  </a:moveTo>
                  <a:lnTo>
                    <a:pt x="39" y="38"/>
                  </a:lnTo>
                  <a:lnTo>
                    <a:pt x="38" y="34"/>
                  </a:lnTo>
                  <a:lnTo>
                    <a:pt x="37" y="31"/>
                  </a:lnTo>
                  <a:lnTo>
                    <a:pt x="36" y="29"/>
                  </a:lnTo>
                  <a:lnTo>
                    <a:pt x="34" y="27"/>
                  </a:lnTo>
                  <a:lnTo>
                    <a:pt x="24" y="19"/>
                  </a:lnTo>
                  <a:lnTo>
                    <a:pt x="24" y="19"/>
                  </a:lnTo>
                  <a:lnTo>
                    <a:pt x="21" y="21"/>
                  </a:lnTo>
                  <a:lnTo>
                    <a:pt x="20" y="22"/>
                  </a:lnTo>
                  <a:lnTo>
                    <a:pt x="18" y="27"/>
                  </a:lnTo>
                  <a:lnTo>
                    <a:pt x="18" y="32"/>
                  </a:lnTo>
                  <a:lnTo>
                    <a:pt x="20" y="36"/>
                  </a:lnTo>
                  <a:lnTo>
                    <a:pt x="24" y="39"/>
                  </a:lnTo>
                  <a:lnTo>
                    <a:pt x="29" y="41"/>
                  </a:lnTo>
                  <a:lnTo>
                    <a:pt x="34" y="40"/>
                  </a:lnTo>
                  <a:lnTo>
                    <a:pt x="36" y="39"/>
                  </a:lnTo>
                  <a:lnTo>
                    <a:pt x="39" y="38"/>
                  </a:lnTo>
                  <a:lnTo>
                    <a:pt x="3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" name="Freeform 234"/>
            <p:cNvSpPr>
              <a:spLocks/>
            </p:cNvSpPr>
            <p:nvPr/>
          </p:nvSpPr>
          <p:spPr bwMode="auto">
            <a:xfrm>
              <a:off x="5819776" y="3727450"/>
              <a:ext cx="25400" cy="9525"/>
            </a:xfrm>
            <a:custGeom>
              <a:avLst/>
              <a:gdLst/>
              <a:ahLst/>
              <a:cxnLst>
                <a:cxn ang="0">
                  <a:pos x="46" y="7"/>
                </a:cxn>
                <a:cxn ang="0">
                  <a:pos x="46" y="7"/>
                </a:cxn>
                <a:cxn ang="0">
                  <a:pos x="46" y="11"/>
                </a:cxn>
                <a:cxn ang="0">
                  <a:pos x="46" y="11"/>
                </a:cxn>
                <a:cxn ang="0">
                  <a:pos x="43" y="14"/>
                </a:cxn>
                <a:cxn ang="0">
                  <a:pos x="38" y="17"/>
                </a:cxn>
                <a:cxn ang="0">
                  <a:pos x="32" y="18"/>
                </a:cxn>
                <a:cxn ang="0">
                  <a:pos x="26" y="18"/>
                </a:cxn>
                <a:cxn ang="0">
                  <a:pos x="14" y="17"/>
                </a:cxn>
                <a:cxn ang="0">
                  <a:pos x="9" y="17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" y="13"/>
                </a:cxn>
                <a:cxn ang="0">
                  <a:pos x="0" y="1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6" y="1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23" y="2"/>
                </a:cxn>
                <a:cxn ang="0">
                  <a:pos x="36" y="6"/>
                </a:cxn>
                <a:cxn ang="0">
                  <a:pos x="41" y="7"/>
                </a:cxn>
                <a:cxn ang="0">
                  <a:pos x="46" y="7"/>
                </a:cxn>
                <a:cxn ang="0">
                  <a:pos x="46" y="7"/>
                </a:cxn>
              </a:cxnLst>
              <a:rect l="0" t="0" r="r" b="b"/>
              <a:pathLst>
                <a:path w="46" h="18">
                  <a:moveTo>
                    <a:pt x="46" y="7"/>
                  </a:moveTo>
                  <a:lnTo>
                    <a:pt x="46" y="7"/>
                  </a:lnTo>
                  <a:lnTo>
                    <a:pt x="46" y="11"/>
                  </a:lnTo>
                  <a:lnTo>
                    <a:pt x="46" y="11"/>
                  </a:lnTo>
                  <a:lnTo>
                    <a:pt x="43" y="14"/>
                  </a:lnTo>
                  <a:lnTo>
                    <a:pt x="38" y="17"/>
                  </a:lnTo>
                  <a:lnTo>
                    <a:pt x="32" y="18"/>
                  </a:lnTo>
                  <a:lnTo>
                    <a:pt x="26" y="18"/>
                  </a:lnTo>
                  <a:lnTo>
                    <a:pt x="14" y="17"/>
                  </a:lnTo>
                  <a:lnTo>
                    <a:pt x="9" y="17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" y="13"/>
                  </a:lnTo>
                  <a:lnTo>
                    <a:pt x="0" y="10"/>
                  </a:lnTo>
                  <a:lnTo>
                    <a:pt x="0" y="4"/>
                  </a:lnTo>
                  <a:lnTo>
                    <a:pt x="0" y="4"/>
                  </a:lnTo>
                  <a:lnTo>
                    <a:pt x="6" y="1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2"/>
                  </a:lnTo>
                  <a:lnTo>
                    <a:pt x="36" y="6"/>
                  </a:lnTo>
                  <a:lnTo>
                    <a:pt x="41" y="7"/>
                  </a:lnTo>
                  <a:lnTo>
                    <a:pt x="46" y="7"/>
                  </a:lnTo>
                  <a:lnTo>
                    <a:pt x="46" y="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Freeform 235"/>
            <p:cNvSpPr>
              <a:spLocks/>
            </p:cNvSpPr>
            <p:nvPr/>
          </p:nvSpPr>
          <p:spPr bwMode="auto">
            <a:xfrm>
              <a:off x="5859463" y="3727450"/>
              <a:ext cx="11113" cy="20638"/>
            </a:xfrm>
            <a:custGeom>
              <a:avLst/>
              <a:gdLst/>
              <a:ahLst/>
              <a:cxnLst>
                <a:cxn ang="0">
                  <a:pos x="15" y="39"/>
                </a:cxn>
                <a:cxn ang="0">
                  <a:pos x="15" y="39"/>
                </a:cxn>
                <a:cxn ang="0">
                  <a:pos x="11" y="31"/>
                </a:cxn>
                <a:cxn ang="0">
                  <a:pos x="6" y="24"/>
                </a:cxn>
                <a:cxn ang="0">
                  <a:pos x="1" y="17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6"/>
                </a:cxn>
                <a:cxn ang="0">
                  <a:pos x="2" y="2"/>
                </a:cxn>
                <a:cxn ang="0">
                  <a:pos x="3" y="0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1" y="2"/>
                </a:cxn>
                <a:cxn ang="0">
                  <a:pos x="15" y="8"/>
                </a:cxn>
                <a:cxn ang="0">
                  <a:pos x="20" y="15"/>
                </a:cxn>
                <a:cxn ang="0">
                  <a:pos x="21" y="24"/>
                </a:cxn>
                <a:cxn ang="0">
                  <a:pos x="21" y="28"/>
                </a:cxn>
                <a:cxn ang="0">
                  <a:pos x="20" y="32"/>
                </a:cxn>
                <a:cxn ang="0">
                  <a:pos x="18" y="36"/>
                </a:cxn>
                <a:cxn ang="0">
                  <a:pos x="15" y="39"/>
                </a:cxn>
                <a:cxn ang="0">
                  <a:pos x="15" y="39"/>
                </a:cxn>
              </a:cxnLst>
              <a:rect l="0" t="0" r="r" b="b"/>
              <a:pathLst>
                <a:path w="21" h="39">
                  <a:moveTo>
                    <a:pt x="15" y="39"/>
                  </a:moveTo>
                  <a:lnTo>
                    <a:pt x="15" y="39"/>
                  </a:lnTo>
                  <a:lnTo>
                    <a:pt x="11" y="31"/>
                  </a:lnTo>
                  <a:lnTo>
                    <a:pt x="6" y="24"/>
                  </a:lnTo>
                  <a:lnTo>
                    <a:pt x="1" y="17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5" y="8"/>
                  </a:lnTo>
                  <a:lnTo>
                    <a:pt x="20" y="15"/>
                  </a:lnTo>
                  <a:lnTo>
                    <a:pt x="21" y="24"/>
                  </a:lnTo>
                  <a:lnTo>
                    <a:pt x="21" y="28"/>
                  </a:lnTo>
                  <a:lnTo>
                    <a:pt x="20" y="32"/>
                  </a:lnTo>
                  <a:lnTo>
                    <a:pt x="18" y="36"/>
                  </a:lnTo>
                  <a:lnTo>
                    <a:pt x="15" y="39"/>
                  </a:lnTo>
                  <a:lnTo>
                    <a:pt x="15" y="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Freeform 236"/>
            <p:cNvSpPr>
              <a:spLocks/>
            </p:cNvSpPr>
            <p:nvPr/>
          </p:nvSpPr>
          <p:spPr bwMode="auto">
            <a:xfrm>
              <a:off x="5791201" y="3735388"/>
              <a:ext cx="15875" cy="9525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30" y="1"/>
                </a:cxn>
                <a:cxn ang="0">
                  <a:pos x="28" y="6"/>
                </a:cxn>
                <a:cxn ang="0">
                  <a:pos x="26" y="11"/>
                </a:cxn>
                <a:cxn ang="0">
                  <a:pos x="22" y="14"/>
                </a:cxn>
                <a:cxn ang="0">
                  <a:pos x="18" y="17"/>
                </a:cxn>
                <a:cxn ang="0">
                  <a:pos x="12" y="19"/>
                </a:cxn>
                <a:cxn ang="0">
                  <a:pos x="8" y="19"/>
                </a:cxn>
                <a:cxn ang="0">
                  <a:pos x="4" y="18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1" y="10"/>
                </a:cxn>
                <a:cxn ang="0">
                  <a:pos x="3" y="6"/>
                </a:cxn>
                <a:cxn ang="0">
                  <a:pos x="6" y="3"/>
                </a:cxn>
                <a:cxn ang="0">
                  <a:pos x="10" y="1"/>
                </a:cxn>
                <a:cxn ang="0">
                  <a:pos x="15" y="1"/>
                </a:cxn>
                <a:cxn ang="0">
                  <a:pos x="20" y="0"/>
                </a:cxn>
                <a:cxn ang="0">
                  <a:pos x="30" y="1"/>
                </a:cxn>
                <a:cxn ang="0">
                  <a:pos x="30" y="1"/>
                </a:cxn>
              </a:cxnLst>
              <a:rect l="0" t="0" r="r" b="b"/>
              <a:pathLst>
                <a:path w="30" h="19">
                  <a:moveTo>
                    <a:pt x="30" y="1"/>
                  </a:moveTo>
                  <a:lnTo>
                    <a:pt x="30" y="1"/>
                  </a:lnTo>
                  <a:lnTo>
                    <a:pt x="28" y="6"/>
                  </a:lnTo>
                  <a:lnTo>
                    <a:pt x="26" y="11"/>
                  </a:lnTo>
                  <a:lnTo>
                    <a:pt x="22" y="14"/>
                  </a:lnTo>
                  <a:lnTo>
                    <a:pt x="18" y="17"/>
                  </a:lnTo>
                  <a:lnTo>
                    <a:pt x="12" y="19"/>
                  </a:lnTo>
                  <a:lnTo>
                    <a:pt x="8" y="19"/>
                  </a:lnTo>
                  <a:lnTo>
                    <a:pt x="4" y="18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0"/>
                  </a:lnTo>
                  <a:lnTo>
                    <a:pt x="3" y="6"/>
                  </a:lnTo>
                  <a:lnTo>
                    <a:pt x="6" y="3"/>
                  </a:lnTo>
                  <a:lnTo>
                    <a:pt x="10" y="1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30" y="1"/>
                  </a:lnTo>
                  <a:lnTo>
                    <a:pt x="30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237"/>
            <p:cNvSpPr>
              <a:spLocks/>
            </p:cNvSpPr>
            <p:nvPr/>
          </p:nvSpPr>
          <p:spPr bwMode="auto">
            <a:xfrm>
              <a:off x="5756276" y="3744913"/>
              <a:ext cx="19050" cy="11113"/>
            </a:xfrm>
            <a:custGeom>
              <a:avLst/>
              <a:gdLst/>
              <a:ahLst/>
              <a:cxnLst>
                <a:cxn ang="0">
                  <a:pos x="36" y="1"/>
                </a:cxn>
                <a:cxn ang="0">
                  <a:pos x="36" y="1"/>
                </a:cxn>
                <a:cxn ang="0">
                  <a:pos x="33" y="7"/>
                </a:cxn>
                <a:cxn ang="0">
                  <a:pos x="30" y="11"/>
                </a:cxn>
                <a:cxn ang="0">
                  <a:pos x="26" y="15"/>
                </a:cxn>
                <a:cxn ang="0">
                  <a:pos x="22" y="19"/>
                </a:cxn>
                <a:cxn ang="0">
                  <a:pos x="17" y="21"/>
                </a:cxn>
                <a:cxn ang="0">
                  <a:pos x="12" y="21"/>
                </a:cxn>
                <a:cxn ang="0">
                  <a:pos x="6" y="21"/>
                </a:cxn>
                <a:cxn ang="0">
                  <a:pos x="0" y="19"/>
                </a:cxn>
                <a:cxn ang="0">
                  <a:pos x="0" y="19"/>
                </a:cxn>
                <a:cxn ang="0">
                  <a:pos x="0" y="13"/>
                </a:cxn>
                <a:cxn ang="0">
                  <a:pos x="3" y="9"/>
                </a:cxn>
                <a:cxn ang="0">
                  <a:pos x="8" y="6"/>
                </a:cxn>
                <a:cxn ang="0">
                  <a:pos x="12" y="3"/>
                </a:cxn>
                <a:cxn ang="0">
                  <a:pos x="18" y="1"/>
                </a:cxn>
                <a:cxn ang="0">
                  <a:pos x="24" y="0"/>
                </a:cxn>
                <a:cxn ang="0">
                  <a:pos x="30" y="1"/>
                </a:cxn>
                <a:cxn ang="0">
                  <a:pos x="36" y="1"/>
                </a:cxn>
                <a:cxn ang="0">
                  <a:pos x="36" y="1"/>
                </a:cxn>
              </a:cxnLst>
              <a:rect l="0" t="0" r="r" b="b"/>
              <a:pathLst>
                <a:path w="36" h="21">
                  <a:moveTo>
                    <a:pt x="36" y="1"/>
                  </a:moveTo>
                  <a:lnTo>
                    <a:pt x="36" y="1"/>
                  </a:lnTo>
                  <a:lnTo>
                    <a:pt x="33" y="7"/>
                  </a:lnTo>
                  <a:lnTo>
                    <a:pt x="30" y="11"/>
                  </a:lnTo>
                  <a:lnTo>
                    <a:pt x="26" y="15"/>
                  </a:lnTo>
                  <a:lnTo>
                    <a:pt x="22" y="19"/>
                  </a:lnTo>
                  <a:lnTo>
                    <a:pt x="17" y="21"/>
                  </a:lnTo>
                  <a:lnTo>
                    <a:pt x="12" y="21"/>
                  </a:lnTo>
                  <a:lnTo>
                    <a:pt x="6" y="21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3"/>
                  </a:lnTo>
                  <a:lnTo>
                    <a:pt x="3" y="9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1"/>
                  </a:lnTo>
                  <a:lnTo>
                    <a:pt x="24" y="0"/>
                  </a:lnTo>
                  <a:lnTo>
                    <a:pt x="30" y="1"/>
                  </a:lnTo>
                  <a:lnTo>
                    <a:pt x="36" y="1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238"/>
            <p:cNvSpPr>
              <a:spLocks/>
            </p:cNvSpPr>
            <p:nvPr/>
          </p:nvSpPr>
          <p:spPr bwMode="auto">
            <a:xfrm>
              <a:off x="5715001" y="3749675"/>
              <a:ext cx="22225" cy="9525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43" y="12"/>
                </a:cxn>
                <a:cxn ang="0">
                  <a:pos x="39" y="12"/>
                </a:cxn>
                <a:cxn ang="0">
                  <a:pos x="33" y="13"/>
                </a:cxn>
                <a:cxn ang="0">
                  <a:pos x="23" y="16"/>
                </a:cxn>
                <a:cxn ang="0">
                  <a:pos x="11" y="19"/>
                </a:cxn>
                <a:cxn ang="0">
                  <a:pos x="5" y="19"/>
                </a:cxn>
                <a:cxn ang="0">
                  <a:pos x="0" y="19"/>
                </a:cxn>
                <a:cxn ang="0">
                  <a:pos x="0" y="19"/>
                </a:cxn>
                <a:cxn ang="0">
                  <a:pos x="0" y="15"/>
                </a:cxn>
                <a:cxn ang="0">
                  <a:pos x="0" y="11"/>
                </a:cxn>
                <a:cxn ang="0">
                  <a:pos x="2" y="7"/>
                </a:cxn>
                <a:cxn ang="0">
                  <a:pos x="4" y="5"/>
                </a:cxn>
                <a:cxn ang="0">
                  <a:pos x="8" y="3"/>
                </a:cxn>
                <a:cxn ang="0">
                  <a:pos x="11" y="1"/>
                </a:cxn>
                <a:cxn ang="0">
                  <a:pos x="18" y="0"/>
                </a:cxn>
                <a:cxn ang="0">
                  <a:pos x="26" y="0"/>
                </a:cxn>
                <a:cxn ang="0">
                  <a:pos x="33" y="2"/>
                </a:cxn>
                <a:cxn ang="0">
                  <a:pos x="37" y="4"/>
                </a:cxn>
                <a:cxn ang="0">
                  <a:pos x="40" y="6"/>
                </a:cxn>
                <a:cxn ang="0">
                  <a:pos x="42" y="9"/>
                </a:cxn>
                <a:cxn ang="0">
                  <a:pos x="43" y="12"/>
                </a:cxn>
                <a:cxn ang="0">
                  <a:pos x="43" y="12"/>
                </a:cxn>
              </a:cxnLst>
              <a:rect l="0" t="0" r="r" b="b"/>
              <a:pathLst>
                <a:path w="43" h="19">
                  <a:moveTo>
                    <a:pt x="43" y="12"/>
                  </a:moveTo>
                  <a:lnTo>
                    <a:pt x="43" y="12"/>
                  </a:lnTo>
                  <a:lnTo>
                    <a:pt x="39" y="12"/>
                  </a:lnTo>
                  <a:lnTo>
                    <a:pt x="33" y="13"/>
                  </a:lnTo>
                  <a:lnTo>
                    <a:pt x="23" y="16"/>
                  </a:lnTo>
                  <a:lnTo>
                    <a:pt x="11" y="19"/>
                  </a:lnTo>
                  <a:lnTo>
                    <a:pt x="5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2" y="7"/>
                  </a:lnTo>
                  <a:lnTo>
                    <a:pt x="4" y="5"/>
                  </a:lnTo>
                  <a:lnTo>
                    <a:pt x="8" y="3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3" y="2"/>
                  </a:lnTo>
                  <a:lnTo>
                    <a:pt x="37" y="4"/>
                  </a:lnTo>
                  <a:lnTo>
                    <a:pt x="40" y="6"/>
                  </a:lnTo>
                  <a:lnTo>
                    <a:pt x="42" y="9"/>
                  </a:lnTo>
                  <a:lnTo>
                    <a:pt x="43" y="12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239"/>
            <p:cNvSpPr>
              <a:spLocks/>
            </p:cNvSpPr>
            <p:nvPr/>
          </p:nvSpPr>
          <p:spPr bwMode="auto">
            <a:xfrm>
              <a:off x="5722938" y="3752850"/>
              <a:ext cx="125413" cy="26988"/>
            </a:xfrm>
            <a:custGeom>
              <a:avLst/>
              <a:gdLst/>
              <a:ahLst/>
              <a:cxnLst>
                <a:cxn ang="0">
                  <a:pos x="0" y="50"/>
                </a:cxn>
                <a:cxn ang="0">
                  <a:pos x="0" y="50"/>
                </a:cxn>
                <a:cxn ang="0">
                  <a:pos x="2" y="44"/>
                </a:cxn>
                <a:cxn ang="0">
                  <a:pos x="7" y="40"/>
                </a:cxn>
                <a:cxn ang="0">
                  <a:pos x="11" y="37"/>
                </a:cxn>
                <a:cxn ang="0">
                  <a:pos x="16" y="35"/>
                </a:cxn>
                <a:cxn ang="0">
                  <a:pos x="28" y="30"/>
                </a:cxn>
                <a:cxn ang="0">
                  <a:pos x="33" y="28"/>
                </a:cxn>
                <a:cxn ang="0">
                  <a:pos x="39" y="25"/>
                </a:cxn>
                <a:cxn ang="0">
                  <a:pos x="39" y="25"/>
                </a:cxn>
                <a:cxn ang="0">
                  <a:pos x="87" y="18"/>
                </a:cxn>
                <a:cxn ang="0">
                  <a:pos x="135" y="11"/>
                </a:cxn>
                <a:cxn ang="0">
                  <a:pos x="229" y="0"/>
                </a:cxn>
                <a:cxn ang="0">
                  <a:pos x="229" y="0"/>
                </a:cxn>
                <a:cxn ang="0">
                  <a:pos x="233" y="2"/>
                </a:cxn>
                <a:cxn ang="0">
                  <a:pos x="235" y="4"/>
                </a:cxn>
                <a:cxn ang="0">
                  <a:pos x="236" y="7"/>
                </a:cxn>
                <a:cxn ang="0">
                  <a:pos x="236" y="10"/>
                </a:cxn>
                <a:cxn ang="0">
                  <a:pos x="236" y="13"/>
                </a:cxn>
                <a:cxn ang="0">
                  <a:pos x="235" y="17"/>
                </a:cxn>
                <a:cxn ang="0">
                  <a:pos x="234" y="18"/>
                </a:cxn>
                <a:cxn ang="0">
                  <a:pos x="231" y="18"/>
                </a:cxn>
                <a:cxn ang="0">
                  <a:pos x="231" y="18"/>
                </a:cxn>
                <a:cxn ang="0">
                  <a:pos x="231" y="19"/>
                </a:cxn>
                <a:cxn ang="0">
                  <a:pos x="230" y="20"/>
                </a:cxn>
                <a:cxn ang="0">
                  <a:pos x="226" y="21"/>
                </a:cxn>
                <a:cxn ang="0">
                  <a:pos x="215" y="22"/>
                </a:cxn>
                <a:cxn ang="0">
                  <a:pos x="204" y="23"/>
                </a:cxn>
                <a:cxn ang="0">
                  <a:pos x="199" y="24"/>
                </a:cxn>
                <a:cxn ang="0">
                  <a:pos x="196" y="27"/>
                </a:cxn>
                <a:cxn ang="0">
                  <a:pos x="196" y="27"/>
                </a:cxn>
                <a:cxn ang="0">
                  <a:pos x="187" y="26"/>
                </a:cxn>
                <a:cxn ang="0">
                  <a:pos x="176" y="25"/>
                </a:cxn>
                <a:cxn ang="0">
                  <a:pos x="151" y="25"/>
                </a:cxn>
                <a:cxn ang="0">
                  <a:pos x="125" y="27"/>
                </a:cxn>
                <a:cxn ang="0">
                  <a:pos x="102" y="30"/>
                </a:cxn>
                <a:cxn ang="0">
                  <a:pos x="102" y="30"/>
                </a:cxn>
                <a:cxn ang="0">
                  <a:pos x="76" y="37"/>
                </a:cxn>
                <a:cxn ang="0">
                  <a:pos x="51" y="44"/>
                </a:cxn>
                <a:cxn ang="0">
                  <a:pos x="38" y="48"/>
                </a:cxn>
                <a:cxn ang="0">
                  <a:pos x="25" y="50"/>
                </a:cxn>
                <a:cxn ang="0">
                  <a:pos x="13" y="51"/>
                </a:cxn>
                <a:cxn ang="0">
                  <a:pos x="0" y="50"/>
                </a:cxn>
                <a:cxn ang="0">
                  <a:pos x="0" y="50"/>
                </a:cxn>
              </a:cxnLst>
              <a:rect l="0" t="0" r="r" b="b"/>
              <a:pathLst>
                <a:path w="236" h="51">
                  <a:moveTo>
                    <a:pt x="0" y="50"/>
                  </a:moveTo>
                  <a:lnTo>
                    <a:pt x="0" y="50"/>
                  </a:lnTo>
                  <a:lnTo>
                    <a:pt x="2" y="44"/>
                  </a:lnTo>
                  <a:lnTo>
                    <a:pt x="7" y="40"/>
                  </a:lnTo>
                  <a:lnTo>
                    <a:pt x="11" y="37"/>
                  </a:lnTo>
                  <a:lnTo>
                    <a:pt x="16" y="35"/>
                  </a:lnTo>
                  <a:lnTo>
                    <a:pt x="28" y="30"/>
                  </a:lnTo>
                  <a:lnTo>
                    <a:pt x="33" y="28"/>
                  </a:lnTo>
                  <a:lnTo>
                    <a:pt x="39" y="25"/>
                  </a:lnTo>
                  <a:lnTo>
                    <a:pt x="39" y="25"/>
                  </a:lnTo>
                  <a:lnTo>
                    <a:pt x="87" y="18"/>
                  </a:lnTo>
                  <a:lnTo>
                    <a:pt x="135" y="11"/>
                  </a:lnTo>
                  <a:lnTo>
                    <a:pt x="229" y="0"/>
                  </a:lnTo>
                  <a:lnTo>
                    <a:pt x="229" y="0"/>
                  </a:lnTo>
                  <a:lnTo>
                    <a:pt x="233" y="2"/>
                  </a:lnTo>
                  <a:lnTo>
                    <a:pt x="235" y="4"/>
                  </a:lnTo>
                  <a:lnTo>
                    <a:pt x="236" y="7"/>
                  </a:lnTo>
                  <a:lnTo>
                    <a:pt x="236" y="10"/>
                  </a:lnTo>
                  <a:lnTo>
                    <a:pt x="236" y="13"/>
                  </a:lnTo>
                  <a:lnTo>
                    <a:pt x="235" y="17"/>
                  </a:lnTo>
                  <a:lnTo>
                    <a:pt x="234" y="18"/>
                  </a:lnTo>
                  <a:lnTo>
                    <a:pt x="231" y="18"/>
                  </a:lnTo>
                  <a:lnTo>
                    <a:pt x="231" y="18"/>
                  </a:lnTo>
                  <a:lnTo>
                    <a:pt x="231" y="19"/>
                  </a:lnTo>
                  <a:lnTo>
                    <a:pt x="230" y="20"/>
                  </a:lnTo>
                  <a:lnTo>
                    <a:pt x="226" y="21"/>
                  </a:lnTo>
                  <a:lnTo>
                    <a:pt x="215" y="22"/>
                  </a:lnTo>
                  <a:lnTo>
                    <a:pt x="204" y="23"/>
                  </a:lnTo>
                  <a:lnTo>
                    <a:pt x="199" y="24"/>
                  </a:lnTo>
                  <a:lnTo>
                    <a:pt x="196" y="27"/>
                  </a:lnTo>
                  <a:lnTo>
                    <a:pt x="196" y="27"/>
                  </a:lnTo>
                  <a:lnTo>
                    <a:pt x="187" y="26"/>
                  </a:lnTo>
                  <a:lnTo>
                    <a:pt x="176" y="25"/>
                  </a:lnTo>
                  <a:lnTo>
                    <a:pt x="151" y="25"/>
                  </a:lnTo>
                  <a:lnTo>
                    <a:pt x="125" y="27"/>
                  </a:lnTo>
                  <a:lnTo>
                    <a:pt x="102" y="30"/>
                  </a:lnTo>
                  <a:lnTo>
                    <a:pt x="102" y="30"/>
                  </a:lnTo>
                  <a:lnTo>
                    <a:pt x="76" y="37"/>
                  </a:lnTo>
                  <a:lnTo>
                    <a:pt x="51" y="44"/>
                  </a:lnTo>
                  <a:lnTo>
                    <a:pt x="38" y="48"/>
                  </a:lnTo>
                  <a:lnTo>
                    <a:pt x="25" y="50"/>
                  </a:lnTo>
                  <a:lnTo>
                    <a:pt x="13" y="51"/>
                  </a:lnTo>
                  <a:lnTo>
                    <a:pt x="0" y="5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240"/>
            <p:cNvSpPr>
              <a:spLocks/>
            </p:cNvSpPr>
            <p:nvPr/>
          </p:nvSpPr>
          <p:spPr bwMode="auto">
            <a:xfrm>
              <a:off x="5867401" y="3752850"/>
              <a:ext cx="9525" cy="19050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7" y="3"/>
                </a:cxn>
                <a:cxn ang="0">
                  <a:pos x="9" y="3"/>
                </a:cxn>
                <a:cxn ang="0">
                  <a:pos x="11" y="2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6" y="4"/>
                </a:cxn>
                <a:cxn ang="0">
                  <a:pos x="17" y="7"/>
                </a:cxn>
                <a:cxn ang="0">
                  <a:pos x="18" y="14"/>
                </a:cxn>
                <a:cxn ang="0">
                  <a:pos x="18" y="23"/>
                </a:cxn>
                <a:cxn ang="0">
                  <a:pos x="17" y="33"/>
                </a:cxn>
                <a:cxn ang="0">
                  <a:pos x="17" y="33"/>
                </a:cxn>
                <a:cxn ang="0">
                  <a:pos x="15" y="33"/>
                </a:cxn>
                <a:cxn ang="0">
                  <a:pos x="13" y="34"/>
                </a:cxn>
                <a:cxn ang="0">
                  <a:pos x="12" y="35"/>
                </a:cxn>
                <a:cxn ang="0">
                  <a:pos x="9" y="35"/>
                </a:cxn>
                <a:cxn ang="0">
                  <a:pos x="9" y="35"/>
                </a:cxn>
                <a:cxn ang="0">
                  <a:pos x="4" y="26"/>
                </a:cxn>
                <a:cxn ang="0">
                  <a:pos x="1" y="18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1" y="5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8" h="35">
                  <a:moveTo>
                    <a:pt x="4" y="0"/>
                  </a:moveTo>
                  <a:lnTo>
                    <a:pt x="4" y="0"/>
                  </a:lnTo>
                  <a:lnTo>
                    <a:pt x="7" y="3"/>
                  </a:lnTo>
                  <a:lnTo>
                    <a:pt x="9" y="3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6" y="4"/>
                  </a:lnTo>
                  <a:lnTo>
                    <a:pt x="17" y="7"/>
                  </a:lnTo>
                  <a:lnTo>
                    <a:pt x="18" y="14"/>
                  </a:lnTo>
                  <a:lnTo>
                    <a:pt x="18" y="23"/>
                  </a:lnTo>
                  <a:lnTo>
                    <a:pt x="17" y="33"/>
                  </a:lnTo>
                  <a:lnTo>
                    <a:pt x="17" y="33"/>
                  </a:lnTo>
                  <a:lnTo>
                    <a:pt x="15" y="33"/>
                  </a:lnTo>
                  <a:lnTo>
                    <a:pt x="13" y="34"/>
                  </a:lnTo>
                  <a:lnTo>
                    <a:pt x="12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4" y="26"/>
                  </a:lnTo>
                  <a:lnTo>
                    <a:pt x="1" y="18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" y="5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241"/>
            <p:cNvSpPr>
              <a:spLocks/>
            </p:cNvSpPr>
            <p:nvPr/>
          </p:nvSpPr>
          <p:spPr bwMode="auto">
            <a:xfrm>
              <a:off x="5694363" y="3757613"/>
              <a:ext cx="9525" cy="15875"/>
            </a:xfrm>
            <a:custGeom>
              <a:avLst/>
              <a:gdLst/>
              <a:ahLst/>
              <a:cxnLst>
                <a:cxn ang="0">
                  <a:pos x="12" y="30"/>
                </a:cxn>
                <a:cxn ang="0">
                  <a:pos x="12" y="30"/>
                </a:cxn>
                <a:cxn ang="0">
                  <a:pos x="8" y="28"/>
                </a:cxn>
                <a:cxn ang="0">
                  <a:pos x="4" y="25"/>
                </a:cxn>
                <a:cxn ang="0">
                  <a:pos x="2" y="20"/>
                </a:cxn>
                <a:cxn ang="0">
                  <a:pos x="1" y="16"/>
                </a:cxn>
                <a:cxn ang="0">
                  <a:pos x="0" y="12"/>
                </a:cxn>
                <a:cxn ang="0">
                  <a:pos x="1" y="8"/>
                </a:cxn>
                <a:cxn ang="0">
                  <a:pos x="3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11" y="2"/>
                </a:cxn>
                <a:cxn ang="0">
                  <a:pos x="15" y="5"/>
                </a:cxn>
                <a:cxn ang="0">
                  <a:pos x="17" y="9"/>
                </a:cxn>
                <a:cxn ang="0">
                  <a:pos x="19" y="13"/>
                </a:cxn>
                <a:cxn ang="0">
                  <a:pos x="19" y="18"/>
                </a:cxn>
                <a:cxn ang="0">
                  <a:pos x="19" y="23"/>
                </a:cxn>
                <a:cxn ang="0">
                  <a:pos x="17" y="27"/>
                </a:cxn>
                <a:cxn ang="0">
                  <a:pos x="12" y="30"/>
                </a:cxn>
                <a:cxn ang="0">
                  <a:pos x="12" y="30"/>
                </a:cxn>
              </a:cxnLst>
              <a:rect l="0" t="0" r="r" b="b"/>
              <a:pathLst>
                <a:path w="19" h="30">
                  <a:moveTo>
                    <a:pt x="12" y="30"/>
                  </a:moveTo>
                  <a:lnTo>
                    <a:pt x="12" y="30"/>
                  </a:lnTo>
                  <a:lnTo>
                    <a:pt x="8" y="28"/>
                  </a:lnTo>
                  <a:lnTo>
                    <a:pt x="4" y="25"/>
                  </a:lnTo>
                  <a:lnTo>
                    <a:pt x="2" y="20"/>
                  </a:lnTo>
                  <a:lnTo>
                    <a:pt x="1" y="16"/>
                  </a:lnTo>
                  <a:lnTo>
                    <a:pt x="0" y="12"/>
                  </a:lnTo>
                  <a:lnTo>
                    <a:pt x="1" y="8"/>
                  </a:lnTo>
                  <a:lnTo>
                    <a:pt x="3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11" y="2"/>
                  </a:lnTo>
                  <a:lnTo>
                    <a:pt x="15" y="5"/>
                  </a:lnTo>
                  <a:lnTo>
                    <a:pt x="17" y="9"/>
                  </a:lnTo>
                  <a:lnTo>
                    <a:pt x="19" y="13"/>
                  </a:lnTo>
                  <a:lnTo>
                    <a:pt x="19" y="18"/>
                  </a:lnTo>
                  <a:lnTo>
                    <a:pt x="19" y="23"/>
                  </a:lnTo>
                  <a:lnTo>
                    <a:pt x="17" y="27"/>
                  </a:lnTo>
                  <a:lnTo>
                    <a:pt x="12" y="30"/>
                  </a:lnTo>
                  <a:lnTo>
                    <a:pt x="12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242"/>
            <p:cNvSpPr>
              <a:spLocks/>
            </p:cNvSpPr>
            <p:nvPr/>
          </p:nvSpPr>
          <p:spPr bwMode="auto">
            <a:xfrm>
              <a:off x="5732463" y="3771900"/>
              <a:ext cx="119063" cy="33338"/>
            </a:xfrm>
            <a:custGeom>
              <a:avLst/>
              <a:gdLst/>
              <a:ahLst/>
              <a:cxnLst>
                <a:cxn ang="0">
                  <a:pos x="220" y="0"/>
                </a:cxn>
                <a:cxn ang="0">
                  <a:pos x="220" y="0"/>
                </a:cxn>
                <a:cxn ang="0">
                  <a:pos x="223" y="6"/>
                </a:cxn>
                <a:cxn ang="0">
                  <a:pos x="224" y="13"/>
                </a:cxn>
                <a:cxn ang="0">
                  <a:pos x="222" y="18"/>
                </a:cxn>
                <a:cxn ang="0">
                  <a:pos x="219" y="23"/>
                </a:cxn>
                <a:cxn ang="0">
                  <a:pos x="219" y="23"/>
                </a:cxn>
                <a:cxn ang="0">
                  <a:pos x="213" y="24"/>
                </a:cxn>
                <a:cxn ang="0">
                  <a:pos x="210" y="23"/>
                </a:cxn>
                <a:cxn ang="0">
                  <a:pos x="207" y="22"/>
                </a:cxn>
                <a:cxn ang="0">
                  <a:pos x="204" y="22"/>
                </a:cxn>
                <a:cxn ang="0">
                  <a:pos x="204" y="22"/>
                </a:cxn>
                <a:cxn ang="0">
                  <a:pos x="187" y="27"/>
                </a:cxn>
                <a:cxn ang="0">
                  <a:pos x="168" y="31"/>
                </a:cxn>
                <a:cxn ang="0">
                  <a:pos x="134" y="37"/>
                </a:cxn>
                <a:cxn ang="0">
                  <a:pos x="99" y="44"/>
                </a:cxn>
                <a:cxn ang="0">
                  <a:pos x="83" y="48"/>
                </a:cxn>
                <a:cxn ang="0">
                  <a:pos x="67" y="52"/>
                </a:cxn>
                <a:cxn ang="0">
                  <a:pos x="67" y="52"/>
                </a:cxn>
                <a:cxn ang="0">
                  <a:pos x="57" y="52"/>
                </a:cxn>
                <a:cxn ang="0">
                  <a:pos x="47" y="54"/>
                </a:cxn>
                <a:cxn ang="0">
                  <a:pos x="30" y="59"/>
                </a:cxn>
                <a:cxn ang="0">
                  <a:pos x="23" y="61"/>
                </a:cxn>
                <a:cxn ang="0">
                  <a:pos x="15" y="61"/>
                </a:cxn>
                <a:cxn ang="0">
                  <a:pos x="8" y="60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1" y="51"/>
                </a:cxn>
                <a:cxn ang="0">
                  <a:pos x="5" y="47"/>
                </a:cxn>
                <a:cxn ang="0">
                  <a:pos x="7" y="46"/>
                </a:cxn>
                <a:cxn ang="0">
                  <a:pos x="11" y="44"/>
                </a:cxn>
                <a:cxn ang="0">
                  <a:pos x="19" y="44"/>
                </a:cxn>
                <a:cxn ang="0">
                  <a:pos x="27" y="43"/>
                </a:cxn>
                <a:cxn ang="0">
                  <a:pos x="27" y="43"/>
                </a:cxn>
                <a:cxn ang="0">
                  <a:pos x="39" y="39"/>
                </a:cxn>
                <a:cxn ang="0">
                  <a:pos x="52" y="35"/>
                </a:cxn>
                <a:cxn ang="0">
                  <a:pos x="66" y="31"/>
                </a:cxn>
                <a:cxn ang="0">
                  <a:pos x="80" y="28"/>
                </a:cxn>
                <a:cxn ang="0">
                  <a:pos x="80" y="28"/>
                </a:cxn>
                <a:cxn ang="0">
                  <a:pos x="112" y="21"/>
                </a:cxn>
                <a:cxn ang="0">
                  <a:pos x="144" y="17"/>
                </a:cxn>
                <a:cxn ang="0">
                  <a:pos x="175" y="11"/>
                </a:cxn>
                <a:cxn ang="0">
                  <a:pos x="190" y="7"/>
                </a:cxn>
                <a:cxn ang="0">
                  <a:pos x="204" y="3"/>
                </a:cxn>
                <a:cxn ang="0">
                  <a:pos x="204" y="3"/>
                </a:cxn>
                <a:cxn ang="0">
                  <a:pos x="211" y="0"/>
                </a:cxn>
                <a:cxn ang="0">
                  <a:pos x="216" y="0"/>
                </a:cxn>
                <a:cxn ang="0">
                  <a:pos x="220" y="0"/>
                </a:cxn>
                <a:cxn ang="0">
                  <a:pos x="220" y="0"/>
                </a:cxn>
              </a:cxnLst>
              <a:rect l="0" t="0" r="r" b="b"/>
              <a:pathLst>
                <a:path w="224" h="61">
                  <a:moveTo>
                    <a:pt x="220" y="0"/>
                  </a:moveTo>
                  <a:lnTo>
                    <a:pt x="220" y="0"/>
                  </a:lnTo>
                  <a:lnTo>
                    <a:pt x="223" y="6"/>
                  </a:lnTo>
                  <a:lnTo>
                    <a:pt x="224" y="13"/>
                  </a:lnTo>
                  <a:lnTo>
                    <a:pt x="222" y="18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3" y="24"/>
                  </a:lnTo>
                  <a:lnTo>
                    <a:pt x="210" y="23"/>
                  </a:lnTo>
                  <a:lnTo>
                    <a:pt x="207" y="22"/>
                  </a:lnTo>
                  <a:lnTo>
                    <a:pt x="204" y="22"/>
                  </a:lnTo>
                  <a:lnTo>
                    <a:pt x="204" y="22"/>
                  </a:lnTo>
                  <a:lnTo>
                    <a:pt x="187" y="27"/>
                  </a:lnTo>
                  <a:lnTo>
                    <a:pt x="168" y="31"/>
                  </a:lnTo>
                  <a:lnTo>
                    <a:pt x="134" y="37"/>
                  </a:lnTo>
                  <a:lnTo>
                    <a:pt x="99" y="44"/>
                  </a:lnTo>
                  <a:lnTo>
                    <a:pt x="83" y="48"/>
                  </a:lnTo>
                  <a:lnTo>
                    <a:pt x="67" y="52"/>
                  </a:lnTo>
                  <a:lnTo>
                    <a:pt x="67" y="52"/>
                  </a:lnTo>
                  <a:lnTo>
                    <a:pt x="57" y="52"/>
                  </a:lnTo>
                  <a:lnTo>
                    <a:pt x="47" y="54"/>
                  </a:lnTo>
                  <a:lnTo>
                    <a:pt x="30" y="59"/>
                  </a:lnTo>
                  <a:lnTo>
                    <a:pt x="23" y="61"/>
                  </a:lnTo>
                  <a:lnTo>
                    <a:pt x="15" y="61"/>
                  </a:lnTo>
                  <a:lnTo>
                    <a:pt x="8" y="60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1" y="51"/>
                  </a:lnTo>
                  <a:lnTo>
                    <a:pt x="5" y="47"/>
                  </a:lnTo>
                  <a:lnTo>
                    <a:pt x="7" y="46"/>
                  </a:lnTo>
                  <a:lnTo>
                    <a:pt x="11" y="44"/>
                  </a:lnTo>
                  <a:lnTo>
                    <a:pt x="19" y="44"/>
                  </a:lnTo>
                  <a:lnTo>
                    <a:pt x="27" y="43"/>
                  </a:lnTo>
                  <a:lnTo>
                    <a:pt x="27" y="43"/>
                  </a:lnTo>
                  <a:lnTo>
                    <a:pt x="39" y="39"/>
                  </a:lnTo>
                  <a:lnTo>
                    <a:pt x="52" y="35"/>
                  </a:lnTo>
                  <a:lnTo>
                    <a:pt x="66" y="31"/>
                  </a:lnTo>
                  <a:lnTo>
                    <a:pt x="80" y="28"/>
                  </a:lnTo>
                  <a:lnTo>
                    <a:pt x="80" y="28"/>
                  </a:lnTo>
                  <a:lnTo>
                    <a:pt x="112" y="21"/>
                  </a:lnTo>
                  <a:lnTo>
                    <a:pt x="144" y="17"/>
                  </a:lnTo>
                  <a:lnTo>
                    <a:pt x="175" y="11"/>
                  </a:lnTo>
                  <a:lnTo>
                    <a:pt x="190" y="7"/>
                  </a:lnTo>
                  <a:lnTo>
                    <a:pt x="204" y="3"/>
                  </a:lnTo>
                  <a:lnTo>
                    <a:pt x="204" y="3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Freeform 243"/>
            <p:cNvSpPr>
              <a:spLocks/>
            </p:cNvSpPr>
            <p:nvPr/>
          </p:nvSpPr>
          <p:spPr bwMode="auto">
            <a:xfrm>
              <a:off x="5870576" y="3779838"/>
              <a:ext cx="11113" cy="17463"/>
            </a:xfrm>
            <a:custGeom>
              <a:avLst/>
              <a:gdLst/>
              <a:ahLst/>
              <a:cxnLst>
                <a:cxn ang="0">
                  <a:pos x="16" y="33"/>
                </a:cxn>
                <a:cxn ang="0">
                  <a:pos x="16" y="33"/>
                </a:cxn>
                <a:cxn ang="0">
                  <a:pos x="11" y="32"/>
                </a:cxn>
                <a:cxn ang="0">
                  <a:pos x="6" y="33"/>
                </a:cxn>
                <a:cxn ang="0">
                  <a:pos x="6" y="33"/>
                </a:cxn>
                <a:cxn ang="0">
                  <a:pos x="4" y="30"/>
                </a:cxn>
                <a:cxn ang="0">
                  <a:pos x="2" y="27"/>
                </a:cxn>
                <a:cxn ang="0">
                  <a:pos x="0" y="20"/>
                </a:cxn>
                <a:cxn ang="0">
                  <a:pos x="0" y="14"/>
                </a:cxn>
                <a:cxn ang="0">
                  <a:pos x="1" y="7"/>
                </a:cxn>
                <a:cxn ang="0">
                  <a:pos x="4" y="3"/>
                </a:cxn>
                <a:cxn ang="0">
                  <a:pos x="6" y="1"/>
                </a:cxn>
                <a:cxn ang="0">
                  <a:pos x="8" y="0"/>
                </a:cxn>
                <a:cxn ang="0">
                  <a:pos x="11" y="0"/>
                </a:cxn>
                <a:cxn ang="0">
                  <a:pos x="15" y="1"/>
                </a:cxn>
                <a:cxn ang="0">
                  <a:pos x="18" y="3"/>
                </a:cxn>
                <a:cxn ang="0">
                  <a:pos x="21" y="6"/>
                </a:cxn>
                <a:cxn ang="0">
                  <a:pos x="21" y="6"/>
                </a:cxn>
                <a:cxn ang="0">
                  <a:pos x="22" y="14"/>
                </a:cxn>
                <a:cxn ang="0">
                  <a:pos x="21" y="20"/>
                </a:cxn>
                <a:cxn ang="0">
                  <a:pos x="19" y="27"/>
                </a:cxn>
                <a:cxn ang="0">
                  <a:pos x="16" y="33"/>
                </a:cxn>
                <a:cxn ang="0">
                  <a:pos x="16" y="33"/>
                </a:cxn>
              </a:cxnLst>
              <a:rect l="0" t="0" r="r" b="b"/>
              <a:pathLst>
                <a:path w="22" h="33">
                  <a:moveTo>
                    <a:pt x="16" y="33"/>
                  </a:moveTo>
                  <a:lnTo>
                    <a:pt x="16" y="33"/>
                  </a:lnTo>
                  <a:lnTo>
                    <a:pt x="11" y="32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4" y="30"/>
                  </a:lnTo>
                  <a:lnTo>
                    <a:pt x="2" y="27"/>
                  </a:lnTo>
                  <a:lnTo>
                    <a:pt x="0" y="20"/>
                  </a:lnTo>
                  <a:lnTo>
                    <a:pt x="0" y="14"/>
                  </a:lnTo>
                  <a:lnTo>
                    <a:pt x="1" y="7"/>
                  </a:lnTo>
                  <a:lnTo>
                    <a:pt x="4" y="3"/>
                  </a:lnTo>
                  <a:lnTo>
                    <a:pt x="6" y="1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1"/>
                  </a:lnTo>
                  <a:lnTo>
                    <a:pt x="18" y="3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2" y="14"/>
                  </a:lnTo>
                  <a:lnTo>
                    <a:pt x="21" y="20"/>
                  </a:lnTo>
                  <a:lnTo>
                    <a:pt x="19" y="27"/>
                  </a:lnTo>
                  <a:lnTo>
                    <a:pt x="16" y="33"/>
                  </a:lnTo>
                  <a:lnTo>
                    <a:pt x="16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244"/>
            <p:cNvSpPr>
              <a:spLocks noEditPoints="1"/>
            </p:cNvSpPr>
            <p:nvPr/>
          </p:nvSpPr>
          <p:spPr bwMode="auto">
            <a:xfrm>
              <a:off x="5467351" y="3781425"/>
              <a:ext cx="28575" cy="31750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18" y="2"/>
                </a:cxn>
                <a:cxn ang="0">
                  <a:pos x="27" y="0"/>
                </a:cxn>
                <a:cxn ang="0">
                  <a:pos x="34" y="0"/>
                </a:cxn>
                <a:cxn ang="0">
                  <a:pos x="41" y="2"/>
                </a:cxn>
                <a:cxn ang="0">
                  <a:pos x="46" y="6"/>
                </a:cxn>
                <a:cxn ang="0">
                  <a:pos x="49" y="12"/>
                </a:cxn>
                <a:cxn ang="0">
                  <a:pos x="53" y="17"/>
                </a:cxn>
                <a:cxn ang="0">
                  <a:pos x="54" y="23"/>
                </a:cxn>
                <a:cxn ang="0">
                  <a:pos x="54" y="31"/>
                </a:cxn>
                <a:cxn ang="0">
                  <a:pos x="54" y="38"/>
                </a:cxn>
                <a:cxn ang="0">
                  <a:pos x="52" y="45"/>
                </a:cxn>
                <a:cxn ang="0">
                  <a:pos x="48" y="51"/>
                </a:cxn>
                <a:cxn ang="0">
                  <a:pos x="43" y="56"/>
                </a:cxn>
                <a:cxn ang="0">
                  <a:pos x="38" y="60"/>
                </a:cxn>
                <a:cxn ang="0">
                  <a:pos x="31" y="62"/>
                </a:cxn>
                <a:cxn ang="0">
                  <a:pos x="24" y="62"/>
                </a:cxn>
                <a:cxn ang="0">
                  <a:pos x="14" y="61"/>
                </a:cxn>
                <a:cxn ang="0">
                  <a:pos x="14" y="61"/>
                </a:cxn>
                <a:cxn ang="0">
                  <a:pos x="9" y="55"/>
                </a:cxn>
                <a:cxn ang="0">
                  <a:pos x="3" y="47"/>
                </a:cxn>
                <a:cxn ang="0">
                  <a:pos x="1" y="38"/>
                </a:cxn>
                <a:cxn ang="0">
                  <a:pos x="0" y="30"/>
                </a:cxn>
                <a:cxn ang="0">
                  <a:pos x="1" y="21"/>
                </a:cxn>
                <a:cxn ang="0">
                  <a:pos x="4" y="14"/>
                </a:cxn>
                <a:cxn ang="0">
                  <a:pos x="7" y="10"/>
                </a:cxn>
                <a:cxn ang="0">
                  <a:pos x="10" y="7"/>
                </a:cxn>
                <a:cxn ang="0">
                  <a:pos x="14" y="4"/>
                </a:cxn>
                <a:cxn ang="0">
                  <a:pos x="18" y="2"/>
                </a:cxn>
                <a:cxn ang="0">
                  <a:pos x="18" y="2"/>
                </a:cxn>
                <a:cxn ang="0">
                  <a:pos x="16" y="38"/>
                </a:cxn>
                <a:cxn ang="0">
                  <a:pos x="16" y="38"/>
                </a:cxn>
                <a:cxn ang="0">
                  <a:pos x="21" y="41"/>
                </a:cxn>
                <a:cxn ang="0">
                  <a:pos x="27" y="42"/>
                </a:cxn>
                <a:cxn ang="0">
                  <a:pos x="33" y="42"/>
                </a:cxn>
                <a:cxn ang="0">
                  <a:pos x="39" y="40"/>
                </a:cxn>
                <a:cxn ang="0">
                  <a:pos x="39" y="40"/>
                </a:cxn>
                <a:cxn ang="0">
                  <a:pos x="40" y="35"/>
                </a:cxn>
                <a:cxn ang="0">
                  <a:pos x="40" y="32"/>
                </a:cxn>
                <a:cxn ang="0">
                  <a:pos x="39" y="29"/>
                </a:cxn>
                <a:cxn ang="0">
                  <a:pos x="38" y="27"/>
                </a:cxn>
                <a:cxn ang="0">
                  <a:pos x="34" y="21"/>
                </a:cxn>
                <a:cxn ang="0">
                  <a:pos x="29" y="17"/>
                </a:cxn>
                <a:cxn ang="0">
                  <a:pos x="29" y="17"/>
                </a:cxn>
                <a:cxn ang="0">
                  <a:pos x="24" y="21"/>
                </a:cxn>
                <a:cxn ang="0">
                  <a:pos x="19" y="27"/>
                </a:cxn>
                <a:cxn ang="0">
                  <a:pos x="17" y="32"/>
                </a:cxn>
                <a:cxn ang="0">
                  <a:pos x="16" y="38"/>
                </a:cxn>
                <a:cxn ang="0">
                  <a:pos x="16" y="38"/>
                </a:cxn>
              </a:cxnLst>
              <a:rect l="0" t="0" r="r" b="b"/>
              <a:pathLst>
                <a:path w="54" h="62">
                  <a:moveTo>
                    <a:pt x="18" y="2"/>
                  </a:moveTo>
                  <a:lnTo>
                    <a:pt x="18" y="2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41" y="2"/>
                  </a:lnTo>
                  <a:lnTo>
                    <a:pt x="46" y="6"/>
                  </a:lnTo>
                  <a:lnTo>
                    <a:pt x="49" y="12"/>
                  </a:lnTo>
                  <a:lnTo>
                    <a:pt x="53" y="17"/>
                  </a:lnTo>
                  <a:lnTo>
                    <a:pt x="54" y="23"/>
                  </a:lnTo>
                  <a:lnTo>
                    <a:pt x="54" y="31"/>
                  </a:lnTo>
                  <a:lnTo>
                    <a:pt x="54" y="38"/>
                  </a:lnTo>
                  <a:lnTo>
                    <a:pt x="52" y="45"/>
                  </a:lnTo>
                  <a:lnTo>
                    <a:pt x="48" y="51"/>
                  </a:lnTo>
                  <a:lnTo>
                    <a:pt x="43" y="56"/>
                  </a:lnTo>
                  <a:lnTo>
                    <a:pt x="38" y="60"/>
                  </a:lnTo>
                  <a:lnTo>
                    <a:pt x="31" y="62"/>
                  </a:lnTo>
                  <a:lnTo>
                    <a:pt x="24" y="62"/>
                  </a:lnTo>
                  <a:lnTo>
                    <a:pt x="14" y="61"/>
                  </a:lnTo>
                  <a:lnTo>
                    <a:pt x="14" y="61"/>
                  </a:lnTo>
                  <a:lnTo>
                    <a:pt x="9" y="55"/>
                  </a:lnTo>
                  <a:lnTo>
                    <a:pt x="3" y="47"/>
                  </a:lnTo>
                  <a:lnTo>
                    <a:pt x="1" y="38"/>
                  </a:lnTo>
                  <a:lnTo>
                    <a:pt x="0" y="30"/>
                  </a:lnTo>
                  <a:lnTo>
                    <a:pt x="1" y="21"/>
                  </a:lnTo>
                  <a:lnTo>
                    <a:pt x="4" y="14"/>
                  </a:lnTo>
                  <a:lnTo>
                    <a:pt x="7" y="10"/>
                  </a:lnTo>
                  <a:lnTo>
                    <a:pt x="10" y="7"/>
                  </a:lnTo>
                  <a:lnTo>
                    <a:pt x="14" y="4"/>
                  </a:lnTo>
                  <a:lnTo>
                    <a:pt x="18" y="2"/>
                  </a:lnTo>
                  <a:lnTo>
                    <a:pt x="18" y="2"/>
                  </a:lnTo>
                  <a:close/>
                  <a:moveTo>
                    <a:pt x="16" y="38"/>
                  </a:moveTo>
                  <a:lnTo>
                    <a:pt x="16" y="38"/>
                  </a:lnTo>
                  <a:lnTo>
                    <a:pt x="21" y="41"/>
                  </a:lnTo>
                  <a:lnTo>
                    <a:pt x="27" y="42"/>
                  </a:lnTo>
                  <a:lnTo>
                    <a:pt x="33" y="42"/>
                  </a:lnTo>
                  <a:lnTo>
                    <a:pt x="39" y="40"/>
                  </a:lnTo>
                  <a:lnTo>
                    <a:pt x="39" y="40"/>
                  </a:lnTo>
                  <a:lnTo>
                    <a:pt x="40" y="35"/>
                  </a:lnTo>
                  <a:lnTo>
                    <a:pt x="40" y="32"/>
                  </a:lnTo>
                  <a:lnTo>
                    <a:pt x="39" y="29"/>
                  </a:lnTo>
                  <a:lnTo>
                    <a:pt x="38" y="27"/>
                  </a:lnTo>
                  <a:lnTo>
                    <a:pt x="34" y="21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24" y="21"/>
                  </a:lnTo>
                  <a:lnTo>
                    <a:pt x="19" y="27"/>
                  </a:lnTo>
                  <a:lnTo>
                    <a:pt x="17" y="32"/>
                  </a:lnTo>
                  <a:lnTo>
                    <a:pt x="16" y="38"/>
                  </a:lnTo>
                  <a:lnTo>
                    <a:pt x="16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Freeform 245"/>
            <p:cNvSpPr>
              <a:spLocks/>
            </p:cNvSpPr>
            <p:nvPr/>
          </p:nvSpPr>
          <p:spPr bwMode="auto">
            <a:xfrm>
              <a:off x="5697538" y="3789363"/>
              <a:ext cx="11113" cy="23813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11" y="10"/>
                </a:cxn>
                <a:cxn ang="0">
                  <a:pos x="15" y="15"/>
                </a:cxn>
                <a:cxn ang="0">
                  <a:pos x="17" y="20"/>
                </a:cxn>
                <a:cxn ang="0">
                  <a:pos x="19" y="27"/>
                </a:cxn>
                <a:cxn ang="0">
                  <a:pos x="20" y="32"/>
                </a:cxn>
                <a:cxn ang="0">
                  <a:pos x="20" y="39"/>
                </a:cxn>
                <a:cxn ang="0">
                  <a:pos x="18" y="44"/>
                </a:cxn>
                <a:cxn ang="0">
                  <a:pos x="18" y="44"/>
                </a:cxn>
                <a:cxn ang="0">
                  <a:pos x="14" y="43"/>
                </a:cxn>
                <a:cxn ang="0">
                  <a:pos x="12" y="43"/>
                </a:cxn>
                <a:cxn ang="0">
                  <a:pos x="6" y="40"/>
                </a:cxn>
                <a:cxn ang="0">
                  <a:pos x="3" y="34"/>
                </a:cxn>
                <a:cxn ang="0">
                  <a:pos x="1" y="29"/>
                </a:cxn>
                <a:cxn ang="0">
                  <a:pos x="0" y="21"/>
                </a:cxn>
                <a:cxn ang="0">
                  <a:pos x="0" y="14"/>
                </a:cxn>
                <a:cxn ang="0">
                  <a:pos x="1" y="6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20" h="44">
                  <a:moveTo>
                    <a:pt x="3" y="0"/>
                  </a:moveTo>
                  <a:lnTo>
                    <a:pt x="3" y="0"/>
                  </a:lnTo>
                  <a:lnTo>
                    <a:pt x="11" y="10"/>
                  </a:lnTo>
                  <a:lnTo>
                    <a:pt x="15" y="15"/>
                  </a:lnTo>
                  <a:lnTo>
                    <a:pt x="17" y="20"/>
                  </a:lnTo>
                  <a:lnTo>
                    <a:pt x="19" y="27"/>
                  </a:lnTo>
                  <a:lnTo>
                    <a:pt x="20" y="32"/>
                  </a:lnTo>
                  <a:lnTo>
                    <a:pt x="20" y="39"/>
                  </a:lnTo>
                  <a:lnTo>
                    <a:pt x="18" y="44"/>
                  </a:lnTo>
                  <a:lnTo>
                    <a:pt x="18" y="44"/>
                  </a:lnTo>
                  <a:lnTo>
                    <a:pt x="14" y="43"/>
                  </a:lnTo>
                  <a:lnTo>
                    <a:pt x="12" y="43"/>
                  </a:lnTo>
                  <a:lnTo>
                    <a:pt x="6" y="40"/>
                  </a:lnTo>
                  <a:lnTo>
                    <a:pt x="3" y="34"/>
                  </a:lnTo>
                  <a:lnTo>
                    <a:pt x="1" y="29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1" y="6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246"/>
            <p:cNvSpPr>
              <a:spLocks/>
            </p:cNvSpPr>
            <p:nvPr/>
          </p:nvSpPr>
          <p:spPr bwMode="auto">
            <a:xfrm>
              <a:off x="5840413" y="3792538"/>
              <a:ext cx="23813" cy="11113"/>
            </a:xfrm>
            <a:custGeom>
              <a:avLst/>
              <a:gdLst/>
              <a:ahLst/>
              <a:cxnLst>
                <a:cxn ang="0">
                  <a:pos x="39" y="0"/>
                </a:cxn>
                <a:cxn ang="0">
                  <a:pos x="39" y="0"/>
                </a:cxn>
                <a:cxn ang="0">
                  <a:pos x="42" y="3"/>
                </a:cxn>
                <a:cxn ang="0">
                  <a:pos x="43" y="5"/>
                </a:cxn>
                <a:cxn ang="0">
                  <a:pos x="44" y="11"/>
                </a:cxn>
                <a:cxn ang="0">
                  <a:pos x="43" y="18"/>
                </a:cxn>
                <a:cxn ang="0">
                  <a:pos x="42" y="20"/>
                </a:cxn>
                <a:cxn ang="0">
                  <a:pos x="39" y="22"/>
                </a:cxn>
                <a:cxn ang="0">
                  <a:pos x="39" y="22"/>
                </a:cxn>
                <a:cxn ang="0">
                  <a:pos x="19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2" y="14"/>
                </a:cxn>
                <a:cxn ang="0">
                  <a:pos x="6" y="11"/>
                </a:cxn>
                <a:cxn ang="0">
                  <a:pos x="11" y="8"/>
                </a:cxn>
                <a:cxn ang="0">
                  <a:pos x="16" y="7"/>
                </a:cxn>
                <a:cxn ang="0">
                  <a:pos x="28" y="4"/>
                </a:cxn>
                <a:cxn ang="0">
                  <a:pos x="39" y="0"/>
                </a:cxn>
                <a:cxn ang="0">
                  <a:pos x="39" y="0"/>
                </a:cxn>
              </a:cxnLst>
              <a:rect l="0" t="0" r="r" b="b"/>
              <a:pathLst>
                <a:path w="44" h="22">
                  <a:moveTo>
                    <a:pt x="39" y="0"/>
                  </a:moveTo>
                  <a:lnTo>
                    <a:pt x="39" y="0"/>
                  </a:lnTo>
                  <a:lnTo>
                    <a:pt x="42" y="3"/>
                  </a:lnTo>
                  <a:lnTo>
                    <a:pt x="43" y="5"/>
                  </a:lnTo>
                  <a:lnTo>
                    <a:pt x="44" y="11"/>
                  </a:lnTo>
                  <a:lnTo>
                    <a:pt x="43" y="18"/>
                  </a:lnTo>
                  <a:lnTo>
                    <a:pt x="42" y="20"/>
                  </a:lnTo>
                  <a:lnTo>
                    <a:pt x="39" y="22"/>
                  </a:lnTo>
                  <a:lnTo>
                    <a:pt x="39" y="22"/>
                  </a:lnTo>
                  <a:lnTo>
                    <a:pt x="19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14"/>
                  </a:lnTo>
                  <a:lnTo>
                    <a:pt x="6" y="11"/>
                  </a:lnTo>
                  <a:lnTo>
                    <a:pt x="11" y="8"/>
                  </a:lnTo>
                  <a:lnTo>
                    <a:pt x="16" y="7"/>
                  </a:lnTo>
                  <a:lnTo>
                    <a:pt x="28" y="4"/>
                  </a:lnTo>
                  <a:lnTo>
                    <a:pt x="39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247"/>
            <p:cNvSpPr>
              <a:spLocks/>
            </p:cNvSpPr>
            <p:nvPr/>
          </p:nvSpPr>
          <p:spPr bwMode="auto">
            <a:xfrm>
              <a:off x="5807076" y="3803650"/>
              <a:ext cx="23813" cy="7938"/>
            </a:xfrm>
            <a:custGeom>
              <a:avLst/>
              <a:gdLst/>
              <a:ahLst/>
              <a:cxnLst>
                <a:cxn ang="0">
                  <a:pos x="45" y="7"/>
                </a:cxn>
                <a:cxn ang="0">
                  <a:pos x="45" y="7"/>
                </a:cxn>
                <a:cxn ang="0">
                  <a:pos x="41" y="11"/>
                </a:cxn>
                <a:cxn ang="0">
                  <a:pos x="36" y="14"/>
                </a:cxn>
                <a:cxn ang="0">
                  <a:pos x="31" y="15"/>
                </a:cxn>
                <a:cxn ang="0">
                  <a:pos x="23" y="16"/>
                </a:cxn>
                <a:cxn ang="0">
                  <a:pos x="10" y="17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3" y="13"/>
                </a:cxn>
                <a:cxn ang="0">
                  <a:pos x="8" y="8"/>
                </a:cxn>
                <a:cxn ang="0">
                  <a:pos x="15" y="4"/>
                </a:cxn>
                <a:cxn ang="0">
                  <a:pos x="22" y="1"/>
                </a:cxn>
                <a:cxn ang="0">
                  <a:pos x="30" y="0"/>
                </a:cxn>
                <a:cxn ang="0">
                  <a:pos x="36" y="0"/>
                </a:cxn>
                <a:cxn ang="0">
                  <a:pos x="39" y="1"/>
                </a:cxn>
                <a:cxn ang="0">
                  <a:pos x="41" y="2"/>
                </a:cxn>
                <a:cxn ang="0">
                  <a:pos x="44" y="4"/>
                </a:cxn>
                <a:cxn ang="0">
                  <a:pos x="45" y="7"/>
                </a:cxn>
                <a:cxn ang="0">
                  <a:pos x="45" y="7"/>
                </a:cxn>
              </a:cxnLst>
              <a:rect l="0" t="0" r="r" b="b"/>
              <a:pathLst>
                <a:path w="45" h="17">
                  <a:moveTo>
                    <a:pt x="45" y="7"/>
                  </a:moveTo>
                  <a:lnTo>
                    <a:pt x="45" y="7"/>
                  </a:lnTo>
                  <a:lnTo>
                    <a:pt x="41" y="11"/>
                  </a:lnTo>
                  <a:lnTo>
                    <a:pt x="36" y="14"/>
                  </a:lnTo>
                  <a:lnTo>
                    <a:pt x="31" y="15"/>
                  </a:lnTo>
                  <a:lnTo>
                    <a:pt x="23" y="16"/>
                  </a:lnTo>
                  <a:lnTo>
                    <a:pt x="10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3" y="13"/>
                  </a:lnTo>
                  <a:lnTo>
                    <a:pt x="8" y="8"/>
                  </a:lnTo>
                  <a:lnTo>
                    <a:pt x="15" y="4"/>
                  </a:lnTo>
                  <a:lnTo>
                    <a:pt x="22" y="1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39" y="1"/>
                  </a:lnTo>
                  <a:lnTo>
                    <a:pt x="41" y="2"/>
                  </a:lnTo>
                  <a:lnTo>
                    <a:pt x="44" y="4"/>
                  </a:lnTo>
                  <a:lnTo>
                    <a:pt x="45" y="7"/>
                  </a:lnTo>
                  <a:lnTo>
                    <a:pt x="45" y="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248"/>
            <p:cNvSpPr>
              <a:spLocks/>
            </p:cNvSpPr>
            <p:nvPr/>
          </p:nvSpPr>
          <p:spPr bwMode="auto">
            <a:xfrm>
              <a:off x="5768976" y="3811588"/>
              <a:ext cx="22225" cy="95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37" y="0"/>
                </a:cxn>
                <a:cxn ang="0">
                  <a:pos x="38" y="2"/>
                </a:cxn>
                <a:cxn ang="0">
                  <a:pos x="40" y="3"/>
                </a:cxn>
                <a:cxn ang="0">
                  <a:pos x="40" y="7"/>
                </a:cxn>
                <a:cxn ang="0">
                  <a:pos x="38" y="12"/>
                </a:cxn>
                <a:cxn ang="0">
                  <a:pos x="37" y="17"/>
                </a:cxn>
                <a:cxn ang="0">
                  <a:pos x="37" y="17"/>
                </a:cxn>
                <a:cxn ang="0">
                  <a:pos x="17" y="16"/>
                </a:cxn>
                <a:cxn ang="0">
                  <a:pos x="7" y="15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2" y="8"/>
                </a:cxn>
                <a:cxn ang="0">
                  <a:pos x="6" y="6"/>
                </a:cxn>
                <a:cxn ang="0">
                  <a:pos x="11" y="4"/>
                </a:cxn>
                <a:cxn ang="0">
                  <a:pos x="16" y="3"/>
                </a:cxn>
                <a:cxn ang="0">
                  <a:pos x="27" y="2"/>
                </a:cxn>
                <a:cxn ang="0">
                  <a:pos x="33" y="1"/>
                </a:cxn>
                <a:cxn ang="0">
                  <a:pos x="37" y="0"/>
                </a:cxn>
                <a:cxn ang="0">
                  <a:pos x="37" y="0"/>
                </a:cxn>
              </a:cxnLst>
              <a:rect l="0" t="0" r="r" b="b"/>
              <a:pathLst>
                <a:path w="40" h="17">
                  <a:moveTo>
                    <a:pt x="37" y="0"/>
                  </a:moveTo>
                  <a:lnTo>
                    <a:pt x="37" y="0"/>
                  </a:lnTo>
                  <a:lnTo>
                    <a:pt x="38" y="2"/>
                  </a:lnTo>
                  <a:lnTo>
                    <a:pt x="40" y="3"/>
                  </a:lnTo>
                  <a:lnTo>
                    <a:pt x="40" y="7"/>
                  </a:lnTo>
                  <a:lnTo>
                    <a:pt x="38" y="12"/>
                  </a:lnTo>
                  <a:lnTo>
                    <a:pt x="37" y="17"/>
                  </a:lnTo>
                  <a:lnTo>
                    <a:pt x="37" y="17"/>
                  </a:lnTo>
                  <a:lnTo>
                    <a:pt x="17" y="16"/>
                  </a:lnTo>
                  <a:lnTo>
                    <a:pt x="7" y="15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2" y="8"/>
                  </a:lnTo>
                  <a:lnTo>
                    <a:pt x="6" y="6"/>
                  </a:lnTo>
                  <a:lnTo>
                    <a:pt x="11" y="4"/>
                  </a:lnTo>
                  <a:lnTo>
                    <a:pt x="16" y="3"/>
                  </a:lnTo>
                  <a:lnTo>
                    <a:pt x="27" y="2"/>
                  </a:lnTo>
                  <a:lnTo>
                    <a:pt x="33" y="1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249"/>
            <p:cNvSpPr>
              <a:spLocks/>
            </p:cNvSpPr>
            <p:nvPr/>
          </p:nvSpPr>
          <p:spPr bwMode="auto">
            <a:xfrm>
              <a:off x="5734051" y="3817938"/>
              <a:ext cx="22225" cy="9525"/>
            </a:xfrm>
            <a:custGeom>
              <a:avLst/>
              <a:gdLst/>
              <a:ahLst/>
              <a:cxnLst>
                <a:cxn ang="0">
                  <a:pos x="42" y="15"/>
                </a:cxn>
                <a:cxn ang="0">
                  <a:pos x="42" y="15"/>
                </a:cxn>
                <a:cxn ang="0">
                  <a:pos x="22" y="18"/>
                </a:cxn>
                <a:cxn ang="0">
                  <a:pos x="11" y="19"/>
                </a:cxn>
                <a:cxn ang="0">
                  <a:pos x="0" y="19"/>
                </a:cxn>
                <a:cxn ang="0">
                  <a:pos x="0" y="19"/>
                </a:cxn>
                <a:cxn ang="0">
                  <a:pos x="2" y="16"/>
                </a:cxn>
                <a:cxn ang="0">
                  <a:pos x="3" y="12"/>
                </a:cxn>
                <a:cxn ang="0">
                  <a:pos x="6" y="9"/>
                </a:cxn>
                <a:cxn ang="0">
                  <a:pos x="9" y="7"/>
                </a:cxn>
                <a:cxn ang="0">
                  <a:pos x="17" y="3"/>
                </a:cxn>
                <a:cxn ang="0">
                  <a:pos x="25" y="0"/>
                </a:cxn>
                <a:cxn ang="0">
                  <a:pos x="34" y="0"/>
                </a:cxn>
                <a:cxn ang="0">
                  <a:pos x="37" y="0"/>
                </a:cxn>
                <a:cxn ang="0">
                  <a:pos x="40" y="2"/>
                </a:cxn>
                <a:cxn ang="0">
                  <a:pos x="42" y="4"/>
                </a:cxn>
                <a:cxn ang="0">
                  <a:pos x="43" y="6"/>
                </a:cxn>
                <a:cxn ang="0">
                  <a:pos x="43" y="10"/>
                </a:cxn>
                <a:cxn ang="0">
                  <a:pos x="42" y="15"/>
                </a:cxn>
                <a:cxn ang="0">
                  <a:pos x="42" y="15"/>
                </a:cxn>
              </a:cxnLst>
              <a:rect l="0" t="0" r="r" b="b"/>
              <a:pathLst>
                <a:path w="43" h="19">
                  <a:moveTo>
                    <a:pt x="42" y="15"/>
                  </a:moveTo>
                  <a:lnTo>
                    <a:pt x="42" y="15"/>
                  </a:lnTo>
                  <a:lnTo>
                    <a:pt x="22" y="18"/>
                  </a:lnTo>
                  <a:lnTo>
                    <a:pt x="11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2" y="16"/>
                  </a:lnTo>
                  <a:lnTo>
                    <a:pt x="3" y="12"/>
                  </a:lnTo>
                  <a:lnTo>
                    <a:pt x="6" y="9"/>
                  </a:lnTo>
                  <a:lnTo>
                    <a:pt x="9" y="7"/>
                  </a:lnTo>
                  <a:lnTo>
                    <a:pt x="17" y="3"/>
                  </a:lnTo>
                  <a:lnTo>
                    <a:pt x="25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0" y="2"/>
                  </a:lnTo>
                  <a:lnTo>
                    <a:pt x="42" y="4"/>
                  </a:lnTo>
                  <a:lnTo>
                    <a:pt x="43" y="6"/>
                  </a:lnTo>
                  <a:lnTo>
                    <a:pt x="43" y="10"/>
                  </a:lnTo>
                  <a:lnTo>
                    <a:pt x="42" y="15"/>
                  </a:lnTo>
                  <a:lnTo>
                    <a:pt x="42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250"/>
            <p:cNvSpPr>
              <a:spLocks/>
            </p:cNvSpPr>
            <p:nvPr/>
          </p:nvSpPr>
          <p:spPr bwMode="auto">
            <a:xfrm>
              <a:off x="5707063" y="3817938"/>
              <a:ext cx="14288" cy="11113"/>
            </a:xfrm>
            <a:custGeom>
              <a:avLst/>
              <a:gdLst/>
              <a:ahLst/>
              <a:cxnLst>
                <a:cxn ang="0">
                  <a:pos x="28" y="12"/>
                </a:cxn>
                <a:cxn ang="0">
                  <a:pos x="28" y="12"/>
                </a:cxn>
                <a:cxn ang="0">
                  <a:pos x="27" y="15"/>
                </a:cxn>
                <a:cxn ang="0">
                  <a:pos x="26" y="17"/>
                </a:cxn>
                <a:cxn ang="0">
                  <a:pos x="22" y="19"/>
                </a:cxn>
                <a:cxn ang="0">
                  <a:pos x="16" y="20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7" y="15"/>
                </a:cxn>
                <a:cxn ang="0">
                  <a:pos x="2" y="10"/>
                </a:cxn>
                <a:cxn ang="0">
                  <a:pos x="1" y="8"/>
                </a:cxn>
                <a:cxn ang="0">
                  <a:pos x="0" y="6"/>
                </a:cxn>
                <a:cxn ang="0">
                  <a:pos x="0" y="4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7" y="2"/>
                </a:cxn>
                <a:cxn ang="0">
                  <a:pos x="20" y="4"/>
                </a:cxn>
                <a:cxn ang="0">
                  <a:pos x="24" y="6"/>
                </a:cxn>
                <a:cxn ang="0">
                  <a:pos x="27" y="8"/>
                </a:cxn>
                <a:cxn ang="0">
                  <a:pos x="28" y="12"/>
                </a:cxn>
                <a:cxn ang="0">
                  <a:pos x="28" y="12"/>
                </a:cxn>
              </a:cxnLst>
              <a:rect l="0" t="0" r="r" b="b"/>
              <a:pathLst>
                <a:path w="28" h="20">
                  <a:moveTo>
                    <a:pt x="28" y="12"/>
                  </a:moveTo>
                  <a:lnTo>
                    <a:pt x="28" y="12"/>
                  </a:lnTo>
                  <a:lnTo>
                    <a:pt x="27" y="15"/>
                  </a:lnTo>
                  <a:lnTo>
                    <a:pt x="26" y="17"/>
                  </a:lnTo>
                  <a:lnTo>
                    <a:pt x="22" y="19"/>
                  </a:lnTo>
                  <a:lnTo>
                    <a:pt x="16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7" y="15"/>
                  </a:lnTo>
                  <a:lnTo>
                    <a:pt x="2" y="10"/>
                  </a:lnTo>
                  <a:lnTo>
                    <a:pt x="1" y="8"/>
                  </a:lnTo>
                  <a:lnTo>
                    <a:pt x="0" y="6"/>
                  </a:lnTo>
                  <a:lnTo>
                    <a:pt x="0" y="4"/>
                  </a:lnTo>
                  <a:lnTo>
                    <a:pt x="1" y="1"/>
                  </a:lnTo>
                  <a:lnTo>
                    <a:pt x="1" y="1"/>
                  </a:lnTo>
                  <a:lnTo>
                    <a:pt x="6" y="0"/>
                  </a:lnTo>
                  <a:lnTo>
                    <a:pt x="9" y="0"/>
                  </a:lnTo>
                  <a:lnTo>
                    <a:pt x="17" y="2"/>
                  </a:lnTo>
                  <a:lnTo>
                    <a:pt x="20" y="4"/>
                  </a:lnTo>
                  <a:lnTo>
                    <a:pt x="24" y="6"/>
                  </a:lnTo>
                  <a:lnTo>
                    <a:pt x="27" y="8"/>
                  </a:lnTo>
                  <a:lnTo>
                    <a:pt x="28" y="12"/>
                  </a:lnTo>
                  <a:lnTo>
                    <a:pt x="28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251"/>
            <p:cNvSpPr>
              <a:spLocks noEditPoints="1"/>
            </p:cNvSpPr>
            <p:nvPr/>
          </p:nvSpPr>
          <p:spPr bwMode="auto">
            <a:xfrm>
              <a:off x="5473701" y="3829050"/>
              <a:ext cx="33338" cy="30163"/>
            </a:xfrm>
            <a:custGeom>
              <a:avLst/>
              <a:gdLst/>
              <a:ahLst/>
              <a:cxnLst>
                <a:cxn ang="0">
                  <a:pos x="53" y="6"/>
                </a:cxn>
                <a:cxn ang="0">
                  <a:pos x="53" y="6"/>
                </a:cxn>
                <a:cxn ang="0">
                  <a:pos x="59" y="15"/>
                </a:cxn>
                <a:cxn ang="0">
                  <a:pos x="62" y="24"/>
                </a:cxn>
                <a:cxn ang="0">
                  <a:pos x="63" y="31"/>
                </a:cxn>
                <a:cxn ang="0">
                  <a:pos x="62" y="39"/>
                </a:cxn>
                <a:cxn ang="0">
                  <a:pos x="58" y="44"/>
                </a:cxn>
                <a:cxn ang="0">
                  <a:pos x="54" y="49"/>
                </a:cxn>
                <a:cxn ang="0">
                  <a:pos x="47" y="52"/>
                </a:cxn>
                <a:cxn ang="0">
                  <a:pos x="41" y="56"/>
                </a:cxn>
                <a:cxn ang="0">
                  <a:pos x="33" y="57"/>
                </a:cxn>
                <a:cxn ang="0">
                  <a:pos x="26" y="57"/>
                </a:cxn>
                <a:cxn ang="0">
                  <a:pos x="18" y="56"/>
                </a:cxn>
                <a:cxn ang="0">
                  <a:pos x="12" y="52"/>
                </a:cxn>
                <a:cxn ang="0">
                  <a:pos x="7" y="47"/>
                </a:cxn>
                <a:cxn ang="0">
                  <a:pos x="2" y="42"/>
                </a:cxn>
                <a:cxn ang="0">
                  <a:pos x="0" y="33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1" y="18"/>
                </a:cxn>
                <a:cxn ang="0">
                  <a:pos x="2" y="15"/>
                </a:cxn>
                <a:cxn ang="0">
                  <a:pos x="4" y="12"/>
                </a:cxn>
                <a:cxn ang="0">
                  <a:pos x="7" y="9"/>
                </a:cxn>
                <a:cxn ang="0">
                  <a:pos x="12" y="4"/>
                </a:cxn>
                <a:cxn ang="0">
                  <a:pos x="18" y="1"/>
                </a:cxn>
                <a:cxn ang="0">
                  <a:pos x="27" y="0"/>
                </a:cxn>
                <a:cxn ang="0">
                  <a:pos x="35" y="1"/>
                </a:cxn>
                <a:cxn ang="0">
                  <a:pos x="44" y="3"/>
                </a:cxn>
                <a:cxn ang="0">
                  <a:pos x="53" y="6"/>
                </a:cxn>
                <a:cxn ang="0">
                  <a:pos x="53" y="6"/>
                </a:cxn>
                <a:cxn ang="0">
                  <a:pos x="17" y="25"/>
                </a:cxn>
                <a:cxn ang="0">
                  <a:pos x="17" y="25"/>
                </a:cxn>
                <a:cxn ang="0">
                  <a:pos x="18" y="30"/>
                </a:cxn>
                <a:cxn ang="0">
                  <a:pos x="20" y="34"/>
                </a:cxn>
                <a:cxn ang="0">
                  <a:pos x="24" y="37"/>
                </a:cxn>
                <a:cxn ang="0">
                  <a:pos x="27" y="40"/>
                </a:cxn>
                <a:cxn ang="0">
                  <a:pos x="31" y="41"/>
                </a:cxn>
                <a:cxn ang="0">
                  <a:pos x="35" y="41"/>
                </a:cxn>
                <a:cxn ang="0">
                  <a:pos x="41" y="40"/>
                </a:cxn>
                <a:cxn ang="0">
                  <a:pos x="45" y="36"/>
                </a:cxn>
                <a:cxn ang="0">
                  <a:pos x="45" y="36"/>
                </a:cxn>
                <a:cxn ang="0">
                  <a:pos x="45" y="27"/>
                </a:cxn>
                <a:cxn ang="0">
                  <a:pos x="44" y="19"/>
                </a:cxn>
                <a:cxn ang="0">
                  <a:pos x="44" y="19"/>
                </a:cxn>
                <a:cxn ang="0">
                  <a:pos x="35" y="18"/>
                </a:cxn>
                <a:cxn ang="0">
                  <a:pos x="29" y="19"/>
                </a:cxn>
                <a:cxn ang="0">
                  <a:pos x="24" y="21"/>
                </a:cxn>
                <a:cxn ang="0">
                  <a:pos x="17" y="25"/>
                </a:cxn>
                <a:cxn ang="0">
                  <a:pos x="17" y="25"/>
                </a:cxn>
              </a:cxnLst>
              <a:rect l="0" t="0" r="r" b="b"/>
              <a:pathLst>
                <a:path w="63" h="57">
                  <a:moveTo>
                    <a:pt x="53" y="6"/>
                  </a:moveTo>
                  <a:lnTo>
                    <a:pt x="53" y="6"/>
                  </a:lnTo>
                  <a:lnTo>
                    <a:pt x="59" y="15"/>
                  </a:lnTo>
                  <a:lnTo>
                    <a:pt x="62" y="24"/>
                  </a:lnTo>
                  <a:lnTo>
                    <a:pt x="63" y="31"/>
                  </a:lnTo>
                  <a:lnTo>
                    <a:pt x="62" y="39"/>
                  </a:lnTo>
                  <a:lnTo>
                    <a:pt x="58" y="44"/>
                  </a:lnTo>
                  <a:lnTo>
                    <a:pt x="54" y="49"/>
                  </a:lnTo>
                  <a:lnTo>
                    <a:pt x="47" y="52"/>
                  </a:lnTo>
                  <a:lnTo>
                    <a:pt x="41" y="56"/>
                  </a:lnTo>
                  <a:lnTo>
                    <a:pt x="33" y="57"/>
                  </a:lnTo>
                  <a:lnTo>
                    <a:pt x="26" y="57"/>
                  </a:lnTo>
                  <a:lnTo>
                    <a:pt x="18" y="56"/>
                  </a:lnTo>
                  <a:lnTo>
                    <a:pt x="12" y="52"/>
                  </a:lnTo>
                  <a:lnTo>
                    <a:pt x="7" y="47"/>
                  </a:lnTo>
                  <a:lnTo>
                    <a:pt x="2" y="42"/>
                  </a:lnTo>
                  <a:lnTo>
                    <a:pt x="0" y="3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18"/>
                  </a:lnTo>
                  <a:lnTo>
                    <a:pt x="2" y="15"/>
                  </a:lnTo>
                  <a:lnTo>
                    <a:pt x="4" y="12"/>
                  </a:lnTo>
                  <a:lnTo>
                    <a:pt x="7" y="9"/>
                  </a:lnTo>
                  <a:lnTo>
                    <a:pt x="12" y="4"/>
                  </a:lnTo>
                  <a:lnTo>
                    <a:pt x="18" y="1"/>
                  </a:lnTo>
                  <a:lnTo>
                    <a:pt x="27" y="0"/>
                  </a:lnTo>
                  <a:lnTo>
                    <a:pt x="35" y="1"/>
                  </a:lnTo>
                  <a:lnTo>
                    <a:pt x="44" y="3"/>
                  </a:lnTo>
                  <a:lnTo>
                    <a:pt x="53" y="6"/>
                  </a:lnTo>
                  <a:lnTo>
                    <a:pt x="53" y="6"/>
                  </a:lnTo>
                  <a:close/>
                  <a:moveTo>
                    <a:pt x="17" y="25"/>
                  </a:moveTo>
                  <a:lnTo>
                    <a:pt x="17" y="25"/>
                  </a:lnTo>
                  <a:lnTo>
                    <a:pt x="18" y="30"/>
                  </a:lnTo>
                  <a:lnTo>
                    <a:pt x="20" y="34"/>
                  </a:lnTo>
                  <a:lnTo>
                    <a:pt x="24" y="37"/>
                  </a:lnTo>
                  <a:lnTo>
                    <a:pt x="27" y="40"/>
                  </a:lnTo>
                  <a:lnTo>
                    <a:pt x="31" y="41"/>
                  </a:lnTo>
                  <a:lnTo>
                    <a:pt x="35" y="41"/>
                  </a:lnTo>
                  <a:lnTo>
                    <a:pt x="41" y="40"/>
                  </a:lnTo>
                  <a:lnTo>
                    <a:pt x="45" y="36"/>
                  </a:lnTo>
                  <a:lnTo>
                    <a:pt x="45" y="36"/>
                  </a:lnTo>
                  <a:lnTo>
                    <a:pt x="45" y="27"/>
                  </a:lnTo>
                  <a:lnTo>
                    <a:pt x="44" y="19"/>
                  </a:lnTo>
                  <a:lnTo>
                    <a:pt x="44" y="19"/>
                  </a:lnTo>
                  <a:lnTo>
                    <a:pt x="35" y="18"/>
                  </a:lnTo>
                  <a:lnTo>
                    <a:pt x="29" y="19"/>
                  </a:lnTo>
                  <a:lnTo>
                    <a:pt x="24" y="21"/>
                  </a:lnTo>
                  <a:lnTo>
                    <a:pt x="17" y="25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252"/>
            <p:cNvSpPr>
              <a:spLocks noEditPoints="1"/>
            </p:cNvSpPr>
            <p:nvPr/>
          </p:nvSpPr>
          <p:spPr bwMode="auto">
            <a:xfrm>
              <a:off x="5627688" y="3665538"/>
              <a:ext cx="312738" cy="215900"/>
            </a:xfrm>
            <a:custGeom>
              <a:avLst/>
              <a:gdLst/>
              <a:ahLst/>
              <a:cxnLst>
                <a:cxn ang="0">
                  <a:pos x="528" y="66"/>
                </a:cxn>
                <a:cxn ang="0">
                  <a:pos x="536" y="127"/>
                </a:cxn>
                <a:cxn ang="0">
                  <a:pos x="575" y="159"/>
                </a:cxn>
                <a:cxn ang="0">
                  <a:pos x="572" y="214"/>
                </a:cxn>
                <a:cxn ang="0">
                  <a:pos x="576" y="250"/>
                </a:cxn>
                <a:cxn ang="0">
                  <a:pos x="507" y="334"/>
                </a:cxn>
                <a:cxn ang="0">
                  <a:pos x="449" y="321"/>
                </a:cxn>
                <a:cxn ang="0">
                  <a:pos x="370" y="333"/>
                </a:cxn>
                <a:cxn ang="0">
                  <a:pos x="328" y="382"/>
                </a:cxn>
                <a:cxn ang="0">
                  <a:pos x="285" y="353"/>
                </a:cxn>
                <a:cxn ang="0">
                  <a:pos x="242" y="403"/>
                </a:cxn>
                <a:cxn ang="0">
                  <a:pos x="194" y="366"/>
                </a:cxn>
                <a:cxn ang="0">
                  <a:pos x="125" y="360"/>
                </a:cxn>
                <a:cxn ang="0">
                  <a:pos x="57" y="378"/>
                </a:cxn>
                <a:cxn ang="0">
                  <a:pos x="32" y="265"/>
                </a:cxn>
                <a:cxn ang="0">
                  <a:pos x="42" y="216"/>
                </a:cxn>
                <a:cxn ang="0">
                  <a:pos x="1" y="149"/>
                </a:cxn>
                <a:cxn ang="0">
                  <a:pos x="89" y="82"/>
                </a:cxn>
                <a:cxn ang="0">
                  <a:pos x="157" y="97"/>
                </a:cxn>
                <a:cxn ang="0">
                  <a:pos x="244" y="78"/>
                </a:cxn>
                <a:cxn ang="0">
                  <a:pos x="288" y="34"/>
                </a:cxn>
                <a:cxn ang="0">
                  <a:pos x="344" y="55"/>
                </a:cxn>
                <a:cxn ang="0">
                  <a:pos x="401" y="23"/>
                </a:cxn>
                <a:cxn ang="0">
                  <a:pos x="470" y="1"/>
                </a:cxn>
                <a:cxn ang="0">
                  <a:pos x="478" y="73"/>
                </a:cxn>
                <a:cxn ang="0">
                  <a:pos x="511" y="254"/>
                </a:cxn>
                <a:cxn ang="0">
                  <a:pos x="463" y="298"/>
                </a:cxn>
                <a:cxn ang="0">
                  <a:pos x="517" y="302"/>
                </a:cxn>
                <a:cxn ang="0">
                  <a:pos x="532" y="246"/>
                </a:cxn>
                <a:cxn ang="0">
                  <a:pos x="540" y="215"/>
                </a:cxn>
                <a:cxn ang="0">
                  <a:pos x="530" y="181"/>
                </a:cxn>
                <a:cxn ang="0">
                  <a:pos x="512" y="143"/>
                </a:cxn>
                <a:cxn ang="0">
                  <a:pos x="536" y="84"/>
                </a:cxn>
                <a:cxn ang="0">
                  <a:pos x="469" y="24"/>
                </a:cxn>
                <a:cxn ang="0">
                  <a:pos x="62" y="206"/>
                </a:cxn>
                <a:cxn ang="0">
                  <a:pos x="27" y="246"/>
                </a:cxn>
                <a:cxn ang="0">
                  <a:pos x="85" y="267"/>
                </a:cxn>
                <a:cxn ang="0">
                  <a:pos x="65" y="356"/>
                </a:cxn>
                <a:cxn ang="0">
                  <a:pos x="164" y="385"/>
                </a:cxn>
                <a:cxn ang="0">
                  <a:pos x="158" y="331"/>
                </a:cxn>
                <a:cxn ang="0">
                  <a:pos x="102" y="216"/>
                </a:cxn>
                <a:cxn ang="0">
                  <a:pos x="104" y="145"/>
                </a:cxn>
                <a:cxn ang="0">
                  <a:pos x="340" y="94"/>
                </a:cxn>
                <a:cxn ang="0">
                  <a:pos x="381" y="32"/>
                </a:cxn>
                <a:cxn ang="0">
                  <a:pos x="338" y="78"/>
                </a:cxn>
                <a:cxn ang="0">
                  <a:pos x="267" y="92"/>
                </a:cxn>
                <a:cxn ang="0">
                  <a:pos x="179" y="91"/>
                </a:cxn>
                <a:cxn ang="0">
                  <a:pos x="136" y="115"/>
                </a:cxn>
                <a:cxn ang="0">
                  <a:pos x="83" y="139"/>
                </a:cxn>
                <a:cxn ang="0">
                  <a:pos x="37" y="186"/>
                </a:cxn>
                <a:cxn ang="0">
                  <a:pos x="332" y="117"/>
                </a:cxn>
                <a:cxn ang="0">
                  <a:pos x="110" y="189"/>
                </a:cxn>
                <a:cxn ang="0">
                  <a:pos x="128" y="292"/>
                </a:cxn>
                <a:cxn ang="0">
                  <a:pos x="304" y="296"/>
                </a:cxn>
                <a:cxn ang="0">
                  <a:pos x="494" y="248"/>
                </a:cxn>
                <a:cxn ang="0">
                  <a:pos x="464" y="79"/>
                </a:cxn>
                <a:cxn ang="0">
                  <a:pos x="263" y="357"/>
                </a:cxn>
                <a:cxn ang="0">
                  <a:pos x="334" y="360"/>
                </a:cxn>
                <a:cxn ang="0">
                  <a:pos x="396" y="321"/>
                </a:cxn>
                <a:cxn ang="0">
                  <a:pos x="318" y="311"/>
                </a:cxn>
              </a:cxnLst>
              <a:rect l="0" t="0" r="r" b="b"/>
              <a:pathLst>
                <a:path w="590" h="408">
                  <a:moveTo>
                    <a:pt x="479" y="0"/>
                  </a:moveTo>
                  <a:lnTo>
                    <a:pt x="479" y="0"/>
                  </a:lnTo>
                  <a:lnTo>
                    <a:pt x="482" y="5"/>
                  </a:lnTo>
                  <a:lnTo>
                    <a:pt x="485" y="12"/>
                  </a:lnTo>
                  <a:lnTo>
                    <a:pt x="490" y="26"/>
                  </a:lnTo>
                  <a:lnTo>
                    <a:pt x="494" y="40"/>
                  </a:lnTo>
                  <a:lnTo>
                    <a:pt x="496" y="47"/>
                  </a:lnTo>
                  <a:lnTo>
                    <a:pt x="500" y="52"/>
                  </a:lnTo>
                  <a:lnTo>
                    <a:pt x="500" y="52"/>
                  </a:lnTo>
                  <a:lnTo>
                    <a:pt x="511" y="57"/>
                  </a:lnTo>
                  <a:lnTo>
                    <a:pt x="523" y="64"/>
                  </a:lnTo>
                  <a:lnTo>
                    <a:pt x="528" y="66"/>
                  </a:lnTo>
                  <a:lnTo>
                    <a:pt x="536" y="67"/>
                  </a:lnTo>
                  <a:lnTo>
                    <a:pt x="542" y="69"/>
                  </a:lnTo>
                  <a:lnTo>
                    <a:pt x="551" y="69"/>
                  </a:lnTo>
                  <a:lnTo>
                    <a:pt x="551" y="69"/>
                  </a:lnTo>
                  <a:lnTo>
                    <a:pt x="552" y="72"/>
                  </a:lnTo>
                  <a:lnTo>
                    <a:pt x="553" y="76"/>
                  </a:lnTo>
                  <a:lnTo>
                    <a:pt x="553" y="83"/>
                  </a:lnTo>
                  <a:lnTo>
                    <a:pt x="552" y="90"/>
                  </a:lnTo>
                  <a:lnTo>
                    <a:pt x="549" y="97"/>
                  </a:lnTo>
                  <a:lnTo>
                    <a:pt x="541" y="112"/>
                  </a:lnTo>
                  <a:lnTo>
                    <a:pt x="538" y="119"/>
                  </a:lnTo>
                  <a:lnTo>
                    <a:pt x="536" y="127"/>
                  </a:lnTo>
                  <a:lnTo>
                    <a:pt x="536" y="127"/>
                  </a:lnTo>
                  <a:lnTo>
                    <a:pt x="539" y="132"/>
                  </a:lnTo>
                  <a:lnTo>
                    <a:pt x="542" y="136"/>
                  </a:lnTo>
                  <a:lnTo>
                    <a:pt x="546" y="138"/>
                  </a:lnTo>
                  <a:lnTo>
                    <a:pt x="551" y="140"/>
                  </a:lnTo>
                  <a:lnTo>
                    <a:pt x="561" y="142"/>
                  </a:lnTo>
                  <a:lnTo>
                    <a:pt x="573" y="144"/>
                  </a:lnTo>
                  <a:lnTo>
                    <a:pt x="573" y="144"/>
                  </a:lnTo>
                  <a:lnTo>
                    <a:pt x="575" y="148"/>
                  </a:lnTo>
                  <a:lnTo>
                    <a:pt x="576" y="153"/>
                  </a:lnTo>
                  <a:lnTo>
                    <a:pt x="576" y="156"/>
                  </a:lnTo>
                  <a:lnTo>
                    <a:pt x="575" y="159"/>
                  </a:lnTo>
                  <a:lnTo>
                    <a:pt x="572" y="166"/>
                  </a:lnTo>
                  <a:lnTo>
                    <a:pt x="567" y="170"/>
                  </a:lnTo>
                  <a:lnTo>
                    <a:pt x="555" y="179"/>
                  </a:lnTo>
                  <a:lnTo>
                    <a:pt x="550" y="185"/>
                  </a:lnTo>
                  <a:lnTo>
                    <a:pt x="549" y="188"/>
                  </a:lnTo>
                  <a:lnTo>
                    <a:pt x="546" y="191"/>
                  </a:lnTo>
                  <a:lnTo>
                    <a:pt x="546" y="191"/>
                  </a:lnTo>
                  <a:lnTo>
                    <a:pt x="549" y="194"/>
                  </a:lnTo>
                  <a:lnTo>
                    <a:pt x="551" y="199"/>
                  </a:lnTo>
                  <a:lnTo>
                    <a:pt x="557" y="204"/>
                  </a:lnTo>
                  <a:lnTo>
                    <a:pt x="565" y="209"/>
                  </a:lnTo>
                  <a:lnTo>
                    <a:pt x="572" y="214"/>
                  </a:lnTo>
                  <a:lnTo>
                    <a:pt x="580" y="218"/>
                  </a:lnTo>
                  <a:lnTo>
                    <a:pt x="585" y="223"/>
                  </a:lnTo>
                  <a:lnTo>
                    <a:pt x="587" y="225"/>
                  </a:lnTo>
                  <a:lnTo>
                    <a:pt x="589" y="229"/>
                  </a:lnTo>
                  <a:lnTo>
                    <a:pt x="590" y="232"/>
                  </a:lnTo>
                  <a:lnTo>
                    <a:pt x="590" y="236"/>
                  </a:lnTo>
                  <a:lnTo>
                    <a:pt x="590" y="236"/>
                  </a:lnTo>
                  <a:lnTo>
                    <a:pt x="589" y="239"/>
                  </a:lnTo>
                  <a:lnTo>
                    <a:pt x="588" y="243"/>
                  </a:lnTo>
                  <a:lnTo>
                    <a:pt x="586" y="245"/>
                  </a:lnTo>
                  <a:lnTo>
                    <a:pt x="583" y="247"/>
                  </a:lnTo>
                  <a:lnTo>
                    <a:pt x="576" y="250"/>
                  </a:lnTo>
                  <a:lnTo>
                    <a:pt x="568" y="253"/>
                  </a:lnTo>
                  <a:lnTo>
                    <a:pt x="551" y="259"/>
                  </a:lnTo>
                  <a:lnTo>
                    <a:pt x="542" y="262"/>
                  </a:lnTo>
                  <a:lnTo>
                    <a:pt x="536" y="266"/>
                  </a:lnTo>
                  <a:lnTo>
                    <a:pt x="536" y="266"/>
                  </a:lnTo>
                  <a:lnTo>
                    <a:pt x="535" y="289"/>
                  </a:lnTo>
                  <a:lnTo>
                    <a:pt x="532" y="307"/>
                  </a:lnTo>
                  <a:lnTo>
                    <a:pt x="528" y="322"/>
                  </a:lnTo>
                  <a:lnTo>
                    <a:pt x="523" y="338"/>
                  </a:lnTo>
                  <a:lnTo>
                    <a:pt x="523" y="338"/>
                  </a:lnTo>
                  <a:lnTo>
                    <a:pt x="514" y="337"/>
                  </a:lnTo>
                  <a:lnTo>
                    <a:pt x="507" y="334"/>
                  </a:lnTo>
                  <a:lnTo>
                    <a:pt x="501" y="328"/>
                  </a:lnTo>
                  <a:lnTo>
                    <a:pt x="498" y="323"/>
                  </a:lnTo>
                  <a:lnTo>
                    <a:pt x="498" y="323"/>
                  </a:lnTo>
                  <a:lnTo>
                    <a:pt x="490" y="321"/>
                  </a:lnTo>
                  <a:lnTo>
                    <a:pt x="477" y="319"/>
                  </a:lnTo>
                  <a:lnTo>
                    <a:pt x="470" y="318"/>
                  </a:lnTo>
                  <a:lnTo>
                    <a:pt x="465" y="315"/>
                  </a:lnTo>
                  <a:lnTo>
                    <a:pt x="460" y="313"/>
                  </a:lnTo>
                  <a:lnTo>
                    <a:pt x="456" y="309"/>
                  </a:lnTo>
                  <a:lnTo>
                    <a:pt x="456" y="309"/>
                  </a:lnTo>
                  <a:lnTo>
                    <a:pt x="452" y="314"/>
                  </a:lnTo>
                  <a:lnTo>
                    <a:pt x="449" y="321"/>
                  </a:lnTo>
                  <a:lnTo>
                    <a:pt x="443" y="335"/>
                  </a:lnTo>
                  <a:lnTo>
                    <a:pt x="439" y="341"/>
                  </a:lnTo>
                  <a:lnTo>
                    <a:pt x="436" y="348"/>
                  </a:lnTo>
                  <a:lnTo>
                    <a:pt x="431" y="353"/>
                  </a:lnTo>
                  <a:lnTo>
                    <a:pt x="424" y="356"/>
                  </a:lnTo>
                  <a:lnTo>
                    <a:pt x="424" y="356"/>
                  </a:lnTo>
                  <a:lnTo>
                    <a:pt x="403" y="341"/>
                  </a:lnTo>
                  <a:lnTo>
                    <a:pt x="391" y="334"/>
                  </a:lnTo>
                  <a:lnTo>
                    <a:pt x="378" y="328"/>
                  </a:lnTo>
                  <a:lnTo>
                    <a:pt x="378" y="328"/>
                  </a:lnTo>
                  <a:lnTo>
                    <a:pt x="373" y="329"/>
                  </a:lnTo>
                  <a:lnTo>
                    <a:pt x="370" y="333"/>
                  </a:lnTo>
                  <a:lnTo>
                    <a:pt x="365" y="336"/>
                  </a:lnTo>
                  <a:lnTo>
                    <a:pt x="363" y="339"/>
                  </a:lnTo>
                  <a:lnTo>
                    <a:pt x="358" y="349"/>
                  </a:lnTo>
                  <a:lnTo>
                    <a:pt x="354" y="358"/>
                  </a:lnTo>
                  <a:lnTo>
                    <a:pt x="349" y="368"/>
                  </a:lnTo>
                  <a:lnTo>
                    <a:pt x="344" y="375"/>
                  </a:lnTo>
                  <a:lnTo>
                    <a:pt x="342" y="379"/>
                  </a:lnTo>
                  <a:lnTo>
                    <a:pt x="339" y="381"/>
                  </a:lnTo>
                  <a:lnTo>
                    <a:pt x="334" y="382"/>
                  </a:lnTo>
                  <a:lnTo>
                    <a:pt x="331" y="383"/>
                  </a:lnTo>
                  <a:lnTo>
                    <a:pt x="331" y="383"/>
                  </a:lnTo>
                  <a:lnTo>
                    <a:pt x="328" y="382"/>
                  </a:lnTo>
                  <a:lnTo>
                    <a:pt x="325" y="381"/>
                  </a:lnTo>
                  <a:lnTo>
                    <a:pt x="320" y="378"/>
                  </a:lnTo>
                  <a:lnTo>
                    <a:pt x="316" y="372"/>
                  </a:lnTo>
                  <a:lnTo>
                    <a:pt x="313" y="367"/>
                  </a:lnTo>
                  <a:lnTo>
                    <a:pt x="310" y="360"/>
                  </a:lnTo>
                  <a:lnTo>
                    <a:pt x="305" y="355"/>
                  </a:lnTo>
                  <a:lnTo>
                    <a:pt x="300" y="351"/>
                  </a:lnTo>
                  <a:lnTo>
                    <a:pt x="297" y="350"/>
                  </a:lnTo>
                  <a:lnTo>
                    <a:pt x="294" y="349"/>
                  </a:lnTo>
                  <a:lnTo>
                    <a:pt x="294" y="349"/>
                  </a:lnTo>
                  <a:lnTo>
                    <a:pt x="288" y="350"/>
                  </a:lnTo>
                  <a:lnTo>
                    <a:pt x="285" y="353"/>
                  </a:lnTo>
                  <a:lnTo>
                    <a:pt x="281" y="355"/>
                  </a:lnTo>
                  <a:lnTo>
                    <a:pt x="279" y="359"/>
                  </a:lnTo>
                  <a:lnTo>
                    <a:pt x="272" y="368"/>
                  </a:lnTo>
                  <a:lnTo>
                    <a:pt x="268" y="376"/>
                  </a:lnTo>
                  <a:lnTo>
                    <a:pt x="264" y="386"/>
                  </a:lnTo>
                  <a:lnTo>
                    <a:pt x="258" y="395"/>
                  </a:lnTo>
                  <a:lnTo>
                    <a:pt x="256" y="398"/>
                  </a:lnTo>
                  <a:lnTo>
                    <a:pt x="253" y="400"/>
                  </a:lnTo>
                  <a:lnTo>
                    <a:pt x="250" y="402"/>
                  </a:lnTo>
                  <a:lnTo>
                    <a:pt x="247" y="403"/>
                  </a:lnTo>
                  <a:lnTo>
                    <a:pt x="247" y="403"/>
                  </a:lnTo>
                  <a:lnTo>
                    <a:pt x="242" y="403"/>
                  </a:lnTo>
                  <a:lnTo>
                    <a:pt x="238" y="401"/>
                  </a:lnTo>
                  <a:lnTo>
                    <a:pt x="235" y="397"/>
                  </a:lnTo>
                  <a:lnTo>
                    <a:pt x="232" y="393"/>
                  </a:lnTo>
                  <a:lnTo>
                    <a:pt x="225" y="383"/>
                  </a:lnTo>
                  <a:lnTo>
                    <a:pt x="222" y="378"/>
                  </a:lnTo>
                  <a:lnTo>
                    <a:pt x="219" y="373"/>
                  </a:lnTo>
                  <a:lnTo>
                    <a:pt x="219" y="373"/>
                  </a:lnTo>
                  <a:lnTo>
                    <a:pt x="211" y="372"/>
                  </a:lnTo>
                  <a:lnTo>
                    <a:pt x="205" y="371"/>
                  </a:lnTo>
                  <a:lnTo>
                    <a:pt x="199" y="369"/>
                  </a:lnTo>
                  <a:lnTo>
                    <a:pt x="194" y="366"/>
                  </a:lnTo>
                  <a:lnTo>
                    <a:pt x="194" y="366"/>
                  </a:lnTo>
                  <a:lnTo>
                    <a:pt x="179" y="386"/>
                  </a:lnTo>
                  <a:lnTo>
                    <a:pt x="171" y="397"/>
                  </a:lnTo>
                  <a:lnTo>
                    <a:pt x="164" y="408"/>
                  </a:lnTo>
                  <a:lnTo>
                    <a:pt x="164" y="408"/>
                  </a:lnTo>
                  <a:lnTo>
                    <a:pt x="160" y="405"/>
                  </a:lnTo>
                  <a:lnTo>
                    <a:pt x="157" y="404"/>
                  </a:lnTo>
                  <a:lnTo>
                    <a:pt x="151" y="399"/>
                  </a:lnTo>
                  <a:lnTo>
                    <a:pt x="146" y="393"/>
                  </a:lnTo>
                  <a:lnTo>
                    <a:pt x="143" y="385"/>
                  </a:lnTo>
                  <a:lnTo>
                    <a:pt x="135" y="371"/>
                  </a:lnTo>
                  <a:lnTo>
                    <a:pt x="130" y="365"/>
                  </a:lnTo>
                  <a:lnTo>
                    <a:pt x="125" y="360"/>
                  </a:lnTo>
                  <a:lnTo>
                    <a:pt x="125" y="360"/>
                  </a:lnTo>
                  <a:lnTo>
                    <a:pt x="120" y="359"/>
                  </a:lnTo>
                  <a:lnTo>
                    <a:pt x="116" y="359"/>
                  </a:lnTo>
                  <a:lnTo>
                    <a:pt x="108" y="360"/>
                  </a:lnTo>
                  <a:lnTo>
                    <a:pt x="101" y="364"/>
                  </a:lnTo>
                  <a:lnTo>
                    <a:pt x="93" y="368"/>
                  </a:lnTo>
                  <a:lnTo>
                    <a:pt x="86" y="372"/>
                  </a:lnTo>
                  <a:lnTo>
                    <a:pt x="77" y="375"/>
                  </a:lnTo>
                  <a:lnTo>
                    <a:pt x="68" y="378"/>
                  </a:lnTo>
                  <a:lnTo>
                    <a:pt x="62" y="378"/>
                  </a:lnTo>
                  <a:lnTo>
                    <a:pt x="57" y="378"/>
                  </a:lnTo>
                  <a:lnTo>
                    <a:pt x="57" y="378"/>
                  </a:lnTo>
                  <a:lnTo>
                    <a:pt x="54" y="372"/>
                  </a:lnTo>
                  <a:lnTo>
                    <a:pt x="50" y="369"/>
                  </a:lnTo>
                  <a:lnTo>
                    <a:pt x="50" y="369"/>
                  </a:lnTo>
                  <a:lnTo>
                    <a:pt x="50" y="357"/>
                  </a:lnTo>
                  <a:lnTo>
                    <a:pt x="52" y="344"/>
                  </a:lnTo>
                  <a:lnTo>
                    <a:pt x="57" y="321"/>
                  </a:lnTo>
                  <a:lnTo>
                    <a:pt x="61" y="299"/>
                  </a:lnTo>
                  <a:lnTo>
                    <a:pt x="62" y="289"/>
                  </a:lnTo>
                  <a:lnTo>
                    <a:pt x="62" y="279"/>
                  </a:lnTo>
                  <a:lnTo>
                    <a:pt x="62" y="279"/>
                  </a:lnTo>
                  <a:lnTo>
                    <a:pt x="47" y="273"/>
                  </a:lnTo>
                  <a:lnTo>
                    <a:pt x="32" y="265"/>
                  </a:lnTo>
                  <a:lnTo>
                    <a:pt x="0" y="253"/>
                  </a:lnTo>
                  <a:lnTo>
                    <a:pt x="0" y="253"/>
                  </a:lnTo>
                  <a:lnTo>
                    <a:pt x="0" y="248"/>
                  </a:lnTo>
                  <a:lnTo>
                    <a:pt x="0" y="244"/>
                  </a:lnTo>
                  <a:lnTo>
                    <a:pt x="1" y="239"/>
                  </a:lnTo>
                  <a:lnTo>
                    <a:pt x="4" y="236"/>
                  </a:lnTo>
                  <a:lnTo>
                    <a:pt x="8" y="231"/>
                  </a:lnTo>
                  <a:lnTo>
                    <a:pt x="14" y="228"/>
                  </a:lnTo>
                  <a:lnTo>
                    <a:pt x="21" y="224"/>
                  </a:lnTo>
                  <a:lnTo>
                    <a:pt x="28" y="221"/>
                  </a:lnTo>
                  <a:lnTo>
                    <a:pt x="36" y="219"/>
                  </a:lnTo>
                  <a:lnTo>
                    <a:pt x="42" y="216"/>
                  </a:lnTo>
                  <a:lnTo>
                    <a:pt x="42" y="216"/>
                  </a:lnTo>
                  <a:lnTo>
                    <a:pt x="39" y="213"/>
                  </a:lnTo>
                  <a:lnTo>
                    <a:pt x="36" y="208"/>
                  </a:lnTo>
                  <a:lnTo>
                    <a:pt x="30" y="199"/>
                  </a:lnTo>
                  <a:lnTo>
                    <a:pt x="24" y="188"/>
                  </a:lnTo>
                  <a:lnTo>
                    <a:pt x="17" y="178"/>
                  </a:lnTo>
                  <a:lnTo>
                    <a:pt x="17" y="178"/>
                  </a:lnTo>
                  <a:lnTo>
                    <a:pt x="10" y="169"/>
                  </a:lnTo>
                  <a:lnTo>
                    <a:pt x="6" y="164"/>
                  </a:lnTo>
                  <a:lnTo>
                    <a:pt x="2" y="159"/>
                  </a:lnTo>
                  <a:lnTo>
                    <a:pt x="1" y="155"/>
                  </a:lnTo>
                  <a:lnTo>
                    <a:pt x="1" y="149"/>
                  </a:lnTo>
                  <a:lnTo>
                    <a:pt x="5" y="143"/>
                  </a:lnTo>
                  <a:lnTo>
                    <a:pt x="10" y="137"/>
                  </a:lnTo>
                  <a:lnTo>
                    <a:pt x="10" y="137"/>
                  </a:lnTo>
                  <a:lnTo>
                    <a:pt x="40" y="138"/>
                  </a:lnTo>
                  <a:lnTo>
                    <a:pt x="53" y="139"/>
                  </a:lnTo>
                  <a:lnTo>
                    <a:pt x="65" y="141"/>
                  </a:lnTo>
                  <a:lnTo>
                    <a:pt x="65" y="141"/>
                  </a:lnTo>
                  <a:lnTo>
                    <a:pt x="70" y="125"/>
                  </a:lnTo>
                  <a:lnTo>
                    <a:pt x="75" y="106"/>
                  </a:lnTo>
                  <a:lnTo>
                    <a:pt x="78" y="97"/>
                  </a:lnTo>
                  <a:lnTo>
                    <a:pt x="84" y="88"/>
                  </a:lnTo>
                  <a:lnTo>
                    <a:pt x="89" y="82"/>
                  </a:lnTo>
                  <a:lnTo>
                    <a:pt x="92" y="79"/>
                  </a:lnTo>
                  <a:lnTo>
                    <a:pt x="97" y="77"/>
                  </a:lnTo>
                  <a:lnTo>
                    <a:pt x="97" y="77"/>
                  </a:lnTo>
                  <a:lnTo>
                    <a:pt x="104" y="79"/>
                  </a:lnTo>
                  <a:lnTo>
                    <a:pt x="111" y="82"/>
                  </a:lnTo>
                  <a:lnTo>
                    <a:pt x="125" y="91"/>
                  </a:lnTo>
                  <a:lnTo>
                    <a:pt x="131" y="95"/>
                  </a:lnTo>
                  <a:lnTo>
                    <a:pt x="137" y="98"/>
                  </a:lnTo>
                  <a:lnTo>
                    <a:pt x="144" y="99"/>
                  </a:lnTo>
                  <a:lnTo>
                    <a:pt x="150" y="99"/>
                  </a:lnTo>
                  <a:lnTo>
                    <a:pt x="150" y="99"/>
                  </a:lnTo>
                  <a:lnTo>
                    <a:pt x="157" y="97"/>
                  </a:lnTo>
                  <a:lnTo>
                    <a:pt x="162" y="93"/>
                  </a:lnTo>
                  <a:lnTo>
                    <a:pt x="166" y="87"/>
                  </a:lnTo>
                  <a:lnTo>
                    <a:pt x="169" y="82"/>
                  </a:lnTo>
                  <a:lnTo>
                    <a:pt x="175" y="68"/>
                  </a:lnTo>
                  <a:lnTo>
                    <a:pt x="180" y="56"/>
                  </a:lnTo>
                  <a:lnTo>
                    <a:pt x="180" y="56"/>
                  </a:lnTo>
                  <a:lnTo>
                    <a:pt x="191" y="57"/>
                  </a:lnTo>
                  <a:lnTo>
                    <a:pt x="201" y="62"/>
                  </a:lnTo>
                  <a:lnTo>
                    <a:pt x="218" y="70"/>
                  </a:lnTo>
                  <a:lnTo>
                    <a:pt x="226" y="73"/>
                  </a:lnTo>
                  <a:lnTo>
                    <a:pt x="235" y="77"/>
                  </a:lnTo>
                  <a:lnTo>
                    <a:pt x="244" y="78"/>
                  </a:lnTo>
                  <a:lnTo>
                    <a:pt x="249" y="78"/>
                  </a:lnTo>
                  <a:lnTo>
                    <a:pt x="254" y="77"/>
                  </a:lnTo>
                  <a:lnTo>
                    <a:pt x="254" y="77"/>
                  </a:lnTo>
                  <a:lnTo>
                    <a:pt x="258" y="73"/>
                  </a:lnTo>
                  <a:lnTo>
                    <a:pt x="262" y="68"/>
                  </a:lnTo>
                  <a:lnTo>
                    <a:pt x="267" y="58"/>
                  </a:lnTo>
                  <a:lnTo>
                    <a:pt x="271" y="47"/>
                  </a:lnTo>
                  <a:lnTo>
                    <a:pt x="274" y="35"/>
                  </a:lnTo>
                  <a:lnTo>
                    <a:pt x="274" y="35"/>
                  </a:lnTo>
                  <a:lnTo>
                    <a:pt x="280" y="34"/>
                  </a:lnTo>
                  <a:lnTo>
                    <a:pt x="284" y="34"/>
                  </a:lnTo>
                  <a:lnTo>
                    <a:pt x="288" y="34"/>
                  </a:lnTo>
                  <a:lnTo>
                    <a:pt x="293" y="35"/>
                  </a:lnTo>
                  <a:lnTo>
                    <a:pt x="300" y="39"/>
                  </a:lnTo>
                  <a:lnTo>
                    <a:pt x="308" y="45"/>
                  </a:lnTo>
                  <a:lnTo>
                    <a:pt x="314" y="51"/>
                  </a:lnTo>
                  <a:lnTo>
                    <a:pt x="322" y="55"/>
                  </a:lnTo>
                  <a:lnTo>
                    <a:pt x="326" y="57"/>
                  </a:lnTo>
                  <a:lnTo>
                    <a:pt x="329" y="58"/>
                  </a:lnTo>
                  <a:lnTo>
                    <a:pt x="333" y="58"/>
                  </a:lnTo>
                  <a:lnTo>
                    <a:pt x="339" y="57"/>
                  </a:lnTo>
                  <a:lnTo>
                    <a:pt x="339" y="57"/>
                  </a:lnTo>
                  <a:lnTo>
                    <a:pt x="342" y="56"/>
                  </a:lnTo>
                  <a:lnTo>
                    <a:pt x="344" y="55"/>
                  </a:lnTo>
                  <a:lnTo>
                    <a:pt x="346" y="51"/>
                  </a:lnTo>
                  <a:lnTo>
                    <a:pt x="348" y="45"/>
                  </a:lnTo>
                  <a:lnTo>
                    <a:pt x="352" y="39"/>
                  </a:lnTo>
                  <a:lnTo>
                    <a:pt x="352" y="39"/>
                  </a:lnTo>
                  <a:lnTo>
                    <a:pt x="358" y="31"/>
                  </a:lnTo>
                  <a:lnTo>
                    <a:pt x="365" y="22"/>
                  </a:lnTo>
                  <a:lnTo>
                    <a:pt x="373" y="13"/>
                  </a:lnTo>
                  <a:lnTo>
                    <a:pt x="378" y="5"/>
                  </a:lnTo>
                  <a:lnTo>
                    <a:pt x="378" y="5"/>
                  </a:lnTo>
                  <a:lnTo>
                    <a:pt x="385" y="8"/>
                  </a:lnTo>
                  <a:lnTo>
                    <a:pt x="391" y="13"/>
                  </a:lnTo>
                  <a:lnTo>
                    <a:pt x="401" y="23"/>
                  </a:lnTo>
                  <a:lnTo>
                    <a:pt x="406" y="28"/>
                  </a:lnTo>
                  <a:lnTo>
                    <a:pt x="411" y="34"/>
                  </a:lnTo>
                  <a:lnTo>
                    <a:pt x="418" y="37"/>
                  </a:lnTo>
                  <a:lnTo>
                    <a:pt x="426" y="39"/>
                  </a:lnTo>
                  <a:lnTo>
                    <a:pt x="426" y="39"/>
                  </a:lnTo>
                  <a:lnTo>
                    <a:pt x="434" y="34"/>
                  </a:lnTo>
                  <a:lnTo>
                    <a:pt x="439" y="28"/>
                  </a:lnTo>
                  <a:lnTo>
                    <a:pt x="450" y="15"/>
                  </a:lnTo>
                  <a:lnTo>
                    <a:pt x="455" y="8"/>
                  </a:lnTo>
                  <a:lnTo>
                    <a:pt x="462" y="3"/>
                  </a:lnTo>
                  <a:lnTo>
                    <a:pt x="466" y="2"/>
                  </a:lnTo>
                  <a:lnTo>
                    <a:pt x="470" y="1"/>
                  </a:lnTo>
                  <a:lnTo>
                    <a:pt x="475" y="0"/>
                  </a:lnTo>
                  <a:lnTo>
                    <a:pt x="479" y="0"/>
                  </a:lnTo>
                  <a:lnTo>
                    <a:pt x="479" y="0"/>
                  </a:lnTo>
                  <a:close/>
                  <a:moveTo>
                    <a:pt x="438" y="54"/>
                  </a:moveTo>
                  <a:lnTo>
                    <a:pt x="438" y="54"/>
                  </a:lnTo>
                  <a:lnTo>
                    <a:pt x="452" y="55"/>
                  </a:lnTo>
                  <a:lnTo>
                    <a:pt x="466" y="57"/>
                  </a:lnTo>
                  <a:lnTo>
                    <a:pt x="466" y="57"/>
                  </a:lnTo>
                  <a:lnTo>
                    <a:pt x="469" y="64"/>
                  </a:lnTo>
                  <a:lnTo>
                    <a:pt x="473" y="68"/>
                  </a:lnTo>
                  <a:lnTo>
                    <a:pt x="476" y="72"/>
                  </a:lnTo>
                  <a:lnTo>
                    <a:pt x="478" y="73"/>
                  </a:lnTo>
                  <a:lnTo>
                    <a:pt x="481" y="75"/>
                  </a:lnTo>
                  <a:lnTo>
                    <a:pt x="481" y="75"/>
                  </a:lnTo>
                  <a:lnTo>
                    <a:pt x="495" y="133"/>
                  </a:lnTo>
                  <a:lnTo>
                    <a:pt x="509" y="193"/>
                  </a:lnTo>
                  <a:lnTo>
                    <a:pt x="509" y="193"/>
                  </a:lnTo>
                  <a:lnTo>
                    <a:pt x="512" y="206"/>
                  </a:lnTo>
                  <a:lnTo>
                    <a:pt x="514" y="221"/>
                  </a:lnTo>
                  <a:lnTo>
                    <a:pt x="515" y="234"/>
                  </a:lnTo>
                  <a:lnTo>
                    <a:pt x="515" y="244"/>
                  </a:lnTo>
                  <a:lnTo>
                    <a:pt x="515" y="244"/>
                  </a:lnTo>
                  <a:lnTo>
                    <a:pt x="513" y="249"/>
                  </a:lnTo>
                  <a:lnTo>
                    <a:pt x="511" y="254"/>
                  </a:lnTo>
                  <a:lnTo>
                    <a:pt x="509" y="259"/>
                  </a:lnTo>
                  <a:lnTo>
                    <a:pt x="506" y="262"/>
                  </a:lnTo>
                  <a:lnTo>
                    <a:pt x="499" y="268"/>
                  </a:lnTo>
                  <a:lnTo>
                    <a:pt x="491" y="274"/>
                  </a:lnTo>
                  <a:lnTo>
                    <a:pt x="481" y="278"/>
                  </a:lnTo>
                  <a:lnTo>
                    <a:pt x="470" y="281"/>
                  </a:lnTo>
                  <a:lnTo>
                    <a:pt x="449" y="287"/>
                  </a:lnTo>
                  <a:lnTo>
                    <a:pt x="449" y="287"/>
                  </a:lnTo>
                  <a:lnTo>
                    <a:pt x="452" y="288"/>
                  </a:lnTo>
                  <a:lnTo>
                    <a:pt x="455" y="289"/>
                  </a:lnTo>
                  <a:lnTo>
                    <a:pt x="459" y="293"/>
                  </a:lnTo>
                  <a:lnTo>
                    <a:pt x="463" y="298"/>
                  </a:lnTo>
                  <a:lnTo>
                    <a:pt x="465" y="300"/>
                  </a:lnTo>
                  <a:lnTo>
                    <a:pt x="468" y="302"/>
                  </a:lnTo>
                  <a:lnTo>
                    <a:pt x="468" y="302"/>
                  </a:lnTo>
                  <a:lnTo>
                    <a:pt x="473" y="304"/>
                  </a:lnTo>
                  <a:lnTo>
                    <a:pt x="479" y="305"/>
                  </a:lnTo>
                  <a:lnTo>
                    <a:pt x="490" y="306"/>
                  </a:lnTo>
                  <a:lnTo>
                    <a:pt x="501" y="307"/>
                  </a:lnTo>
                  <a:lnTo>
                    <a:pt x="507" y="308"/>
                  </a:lnTo>
                  <a:lnTo>
                    <a:pt x="511" y="309"/>
                  </a:lnTo>
                  <a:lnTo>
                    <a:pt x="511" y="309"/>
                  </a:lnTo>
                  <a:lnTo>
                    <a:pt x="515" y="306"/>
                  </a:lnTo>
                  <a:lnTo>
                    <a:pt x="517" y="302"/>
                  </a:lnTo>
                  <a:lnTo>
                    <a:pt x="519" y="298"/>
                  </a:lnTo>
                  <a:lnTo>
                    <a:pt x="520" y="294"/>
                  </a:lnTo>
                  <a:lnTo>
                    <a:pt x="520" y="284"/>
                  </a:lnTo>
                  <a:lnTo>
                    <a:pt x="517" y="276"/>
                  </a:lnTo>
                  <a:lnTo>
                    <a:pt x="515" y="267"/>
                  </a:lnTo>
                  <a:lnTo>
                    <a:pt x="514" y="259"/>
                  </a:lnTo>
                  <a:lnTo>
                    <a:pt x="515" y="254"/>
                  </a:lnTo>
                  <a:lnTo>
                    <a:pt x="515" y="251"/>
                  </a:lnTo>
                  <a:lnTo>
                    <a:pt x="517" y="248"/>
                  </a:lnTo>
                  <a:lnTo>
                    <a:pt x="521" y="246"/>
                  </a:lnTo>
                  <a:lnTo>
                    <a:pt x="521" y="246"/>
                  </a:lnTo>
                  <a:lnTo>
                    <a:pt x="532" y="246"/>
                  </a:lnTo>
                  <a:lnTo>
                    <a:pt x="539" y="245"/>
                  </a:lnTo>
                  <a:lnTo>
                    <a:pt x="545" y="243"/>
                  </a:lnTo>
                  <a:lnTo>
                    <a:pt x="552" y="240"/>
                  </a:lnTo>
                  <a:lnTo>
                    <a:pt x="557" y="237"/>
                  </a:lnTo>
                  <a:lnTo>
                    <a:pt x="561" y="233"/>
                  </a:lnTo>
                  <a:lnTo>
                    <a:pt x="564" y="229"/>
                  </a:lnTo>
                  <a:lnTo>
                    <a:pt x="564" y="229"/>
                  </a:lnTo>
                  <a:lnTo>
                    <a:pt x="561" y="225"/>
                  </a:lnTo>
                  <a:lnTo>
                    <a:pt x="559" y="223"/>
                  </a:lnTo>
                  <a:lnTo>
                    <a:pt x="554" y="219"/>
                  </a:lnTo>
                  <a:lnTo>
                    <a:pt x="546" y="217"/>
                  </a:lnTo>
                  <a:lnTo>
                    <a:pt x="540" y="215"/>
                  </a:lnTo>
                  <a:lnTo>
                    <a:pt x="532" y="213"/>
                  </a:lnTo>
                  <a:lnTo>
                    <a:pt x="526" y="210"/>
                  </a:lnTo>
                  <a:lnTo>
                    <a:pt x="522" y="207"/>
                  </a:lnTo>
                  <a:lnTo>
                    <a:pt x="520" y="205"/>
                  </a:lnTo>
                  <a:lnTo>
                    <a:pt x="519" y="202"/>
                  </a:lnTo>
                  <a:lnTo>
                    <a:pt x="519" y="202"/>
                  </a:lnTo>
                  <a:lnTo>
                    <a:pt x="517" y="199"/>
                  </a:lnTo>
                  <a:lnTo>
                    <a:pt x="519" y="196"/>
                  </a:lnTo>
                  <a:lnTo>
                    <a:pt x="519" y="192"/>
                  </a:lnTo>
                  <a:lnTo>
                    <a:pt x="521" y="189"/>
                  </a:lnTo>
                  <a:lnTo>
                    <a:pt x="525" y="185"/>
                  </a:lnTo>
                  <a:lnTo>
                    <a:pt x="530" y="181"/>
                  </a:lnTo>
                  <a:lnTo>
                    <a:pt x="537" y="176"/>
                  </a:lnTo>
                  <a:lnTo>
                    <a:pt x="542" y="172"/>
                  </a:lnTo>
                  <a:lnTo>
                    <a:pt x="546" y="166"/>
                  </a:lnTo>
                  <a:lnTo>
                    <a:pt x="549" y="161"/>
                  </a:lnTo>
                  <a:lnTo>
                    <a:pt x="549" y="157"/>
                  </a:lnTo>
                  <a:lnTo>
                    <a:pt x="549" y="157"/>
                  </a:lnTo>
                  <a:lnTo>
                    <a:pt x="543" y="154"/>
                  </a:lnTo>
                  <a:lnTo>
                    <a:pt x="537" y="152"/>
                  </a:lnTo>
                  <a:lnTo>
                    <a:pt x="523" y="149"/>
                  </a:lnTo>
                  <a:lnTo>
                    <a:pt x="516" y="147"/>
                  </a:lnTo>
                  <a:lnTo>
                    <a:pt x="514" y="145"/>
                  </a:lnTo>
                  <a:lnTo>
                    <a:pt x="512" y="143"/>
                  </a:lnTo>
                  <a:lnTo>
                    <a:pt x="510" y="141"/>
                  </a:lnTo>
                  <a:lnTo>
                    <a:pt x="509" y="138"/>
                  </a:lnTo>
                  <a:lnTo>
                    <a:pt x="509" y="133"/>
                  </a:lnTo>
                  <a:lnTo>
                    <a:pt x="509" y="129"/>
                  </a:lnTo>
                  <a:lnTo>
                    <a:pt x="509" y="129"/>
                  </a:lnTo>
                  <a:lnTo>
                    <a:pt x="514" y="126"/>
                  </a:lnTo>
                  <a:lnTo>
                    <a:pt x="519" y="122"/>
                  </a:lnTo>
                  <a:lnTo>
                    <a:pt x="523" y="116"/>
                  </a:lnTo>
                  <a:lnTo>
                    <a:pt x="526" y="111"/>
                  </a:lnTo>
                  <a:lnTo>
                    <a:pt x="531" y="98"/>
                  </a:lnTo>
                  <a:lnTo>
                    <a:pt x="536" y="84"/>
                  </a:lnTo>
                  <a:lnTo>
                    <a:pt x="536" y="84"/>
                  </a:lnTo>
                  <a:lnTo>
                    <a:pt x="525" y="81"/>
                  </a:lnTo>
                  <a:lnTo>
                    <a:pt x="516" y="79"/>
                  </a:lnTo>
                  <a:lnTo>
                    <a:pt x="509" y="79"/>
                  </a:lnTo>
                  <a:lnTo>
                    <a:pt x="500" y="80"/>
                  </a:lnTo>
                  <a:lnTo>
                    <a:pt x="500" y="80"/>
                  </a:lnTo>
                  <a:lnTo>
                    <a:pt x="495" y="75"/>
                  </a:lnTo>
                  <a:lnTo>
                    <a:pt x="491" y="68"/>
                  </a:lnTo>
                  <a:lnTo>
                    <a:pt x="484" y="53"/>
                  </a:lnTo>
                  <a:lnTo>
                    <a:pt x="478" y="38"/>
                  </a:lnTo>
                  <a:lnTo>
                    <a:pt x="474" y="31"/>
                  </a:lnTo>
                  <a:lnTo>
                    <a:pt x="469" y="24"/>
                  </a:lnTo>
                  <a:lnTo>
                    <a:pt x="469" y="24"/>
                  </a:lnTo>
                  <a:lnTo>
                    <a:pt x="460" y="30"/>
                  </a:lnTo>
                  <a:lnTo>
                    <a:pt x="451" y="37"/>
                  </a:lnTo>
                  <a:lnTo>
                    <a:pt x="445" y="45"/>
                  </a:lnTo>
                  <a:lnTo>
                    <a:pt x="438" y="54"/>
                  </a:lnTo>
                  <a:lnTo>
                    <a:pt x="438" y="54"/>
                  </a:lnTo>
                  <a:close/>
                  <a:moveTo>
                    <a:pt x="57" y="202"/>
                  </a:moveTo>
                  <a:lnTo>
                    <a:pt x="57" y="202"/>
                  </a:lnTo>
                  <a:lnTo>
                    <a:pt x="55" y="202"/>
                  </a:lnTo>
                  <a:lnTo>
                    <a:pt x="55" y="201"/>
                  </a:lnTo>
                  <a:lnTo>
                    <a:pt x="55" y="201"/>
                  </a:lnTo>
                  <a:lnTo>
                    <a:pt x="59" y="203"/>
                  </a:lnTo>
                  <a:lnTo>
                    <a:pt x="62" y="206"/>
                  </a:lnTo>
                  <a:lnTo>
                    <a:pt x="66" y="210"/>
                  </a:lnTo>
                  <a:lnTo>
                    <a:pt x="67" y="215"/>
                  </a:lnTo>
                  <a:lnTo>
                    <a:pt x="67" y="219"/>
                  </a:lnTo>
                  <a:lnTo>
                    <a:pt x="66" y="223"/>
                  </a:lnTo>
                  <a:lnTo>
                    <a:pt x="65" y="227"/>
                  </a:lnTo>
                  <a:lnTo>
                    <a:pt x="62" y="229"/>
                  </a:lnTo>
                  <a:lnTo>
                    <a:pt x="62" y="229"/>
                  </a:lnTo>
                  <a:lnTo>
                    <a:pt x="52" y="231"/>
                  </a:lnTo>
                  <a:lnTo>
                    <a:pt x="41" y="234"/>
                  </a:lnTo>
                  <a:lnTo>
                    <a:pt x="32" y="239"/>
                  </a:lnTo>
                  <a:lnTo>
                    <a:pt x="29" y="242"/>
                  </a:lnTo>
                  <a:lnTo>
                    <a:pt x="27" y="246"/>
                  </a:lnTo>
                  <a:lnTo>
                    <a:pt x="27" y="246"/>
                  </a:lnTo>
                  <a:lnTo>
                    <a:pt x="32" y="249"/>
                  </a:lnTo>
                  <a:lnTo>
                    <a:pt x="38" y="252"/>
                  </a:lnTo>
                  <a:lnTo>
                    <a:pt x="44" y="255"/>
                  </a:lnTo>
                  <a:lnTo>
                    <a:pt x="52" y="258"/>
                  </a:lnTo>
                  <a:lnTo>
                    <a:pt x="58" y="259"/>
                  </a:lnTo>
                  <a:lnTo>
                    <a:pt x="66" y="260"/>
                  </a:lnTo>
                  <a:lnTo>
                    <a:pt x="73" y="260"/>
                  </a:lnTo>
                  <a:lnTo>
                    <a:pt x="80" y="259"/>
                  </a:lnTo>
                  <a:lnTo>
                    <a:pt x="80" y="259"/>
                  </a:lnTo>
                  <a:lnTo>
                    <a:pt x="83" y="263"/>
                  </a:lnTo>
                  <a:lnTo>
                    <a:pt x="85" y="267"/>
                  </a:lnTo>
                  <a:lnTo>
                    <a:pt x="85" y="273"/>
                  </a:lnTo>
                  <a:lnTo>
                    <a:pt x="83" y="278"/>
                  </a:lnTo>
                  <a:lnTo>
                    <a:pt x="77" y="288"/>
                  </a:lnTo>
                  <a:lnTo>
                    <a:pt x="73" y="294"/>
                  </a:lnTo>
                  <a:lnTo>
                    <a:pt x="73" y="294"/>
                  </a:lnTo>
                  <a:lnTo>
                    <a:pt x="71" y="302"/>
                  </a:lnTo>
                  <a:lnTo>
                    <a:pt x="70" y="309"/>
                  </a:lnTo>
                  <a:lnTo>
                    <a:pt x="68" y="325"/>
                  </a:lnTo>
                  <a:lnTo>
                    <a:pt x="67" y="342"/>
                  </a:lnTo>
                  <a:lnTo>
                    <a:pt x="66" y="350"/>
                  </a:lnTo>
                  <a:lnTo>
                    <a:pt x="65" y="356"/>
                  </a:lnTo>
                  <a:lnTo>
                    <a:pt x="65" y="356"/>
                  </a:lnTo>
                  <a:lnTo>
                    <a:pt x="69" y="357"/>
                  </a:lnTo>
                  <a:lnTo>
                    <a:pt x="73" y="358"/>
                  </a:lnTo>
                  <a:lnTo>
                    <a:pt x="81" y="356"/>
                  </a:lnTo>
                  <a:lnTo>
                    <a:pt x="88" y="353"/>
                  </a:lnTo>
                  <a:lnTo>
                    <a:pt x="96" y="349"/>
                  </a:lnTo>
                  <a:lnTo>
                    <a:pt x="110" y="338"/>
                  </a:lnTo>
                  <a:lnTo>
                    <a:pt x="116" y="335"/>
                  </a:lnTo>
                  <a:lnTo>
                    <a:pt x="122" y="331"/>
                  </a:lnTo>
                  <a:lnTo>
                    <a:pt x="122" y="331"/>
                  </a:lnTo>
                  <a:lnTo>
                    <a:pt x="142" y="359"/>
                  </a:lnTo>
                  <a:lnTo>
                    <a:pt x="152" y="373"/>
                  </a:lnTo>
                  <a:lnTo>
                    <a:pt x="164" y="385"/>
                  </a:lnTo>
                  <a:lnTo>
                    <a:pt x="164" y="385"/>
                  </a:lnTo>
                  <a:lnTo>
                    <a:pt x="168" y="380"/>
                  </a:lnTo>
                  <a:lnTo>
                    <a:pt x="173" y="374"/>
                  </a:lnTo>
                  <a:lnTo>
                    <a:pt x="176" y="368"/>
                  </a:lnTo>
                  <a:lnTo>
                    <a:pt x="179" y="360"/>
                  </a:lnTo>
                  <a:lnTo>
                    <a:pt x="184" y="345"/>
                  </a:lnTo>
                  <a:lnTo>
                    <a:pt x="187" y="331"/>
                  </a:lnTo>
                  <a:lnTo>
                    <a:pt x="187" y="331"/>
                  </a:lnTo>
                  <a:lnTo>
                    <a:pt x="179" y="334"/>
                  </a:lnTo>
                  <a:lnTo>
                    <a:pt x="173" y="334"/>
                  </a:lnTo>
                  <a:lnTo>
                    <a:pt x="165" y="333"/>
                  </a:lnTo>
                  <a:lnTo>
                    <a:pt x="158" y="331"/>
                  </a:lnTo>
                  <a:lnTo>
                    <a:pt x="142" y="326"/>
                  </a:lnTo>
                  <a:lnTo>
                    <a:pt x="127" y="321"/>
                  </a:lnTo>
                  <a:lnTo>
                    <a:pt x="127" y="321"/>
                  </a:lnTo>
                  <a:lnTo>
                    <a:pt x="122" y="315"/>
                  </a:lnTo>
                  <a:lnTo>
                    <a:pt x="119" y="310"/>
                  </a:lnTo>
                  <a:lnTo>
                    <a:pt x="115" y="298"/>
                  </a:lnTo>
                  <a:lnTo>
                    <a:pt x="112" y="285"/>
                  </a:lnTo>
                  <a:lnTo>
                    <a:pt x="108" y="273"/>
                  </a:lnTo>
                  <a:lnTo>
                    <a:pt x="106" y="244"/>
                  </a:lnTo>
                  <a:lnTo>
                    <a:pt x="104" y="230"/>
                  </a:lnTo>
                  <a:lnTo>
                    <a:pt x="102" y="216"/>
                  </a:lnTo>
                  <a:lnTo>
                    <a:pt x="102" y="216"/>
                  </a:lnTo>
                  <a:lnTo>
                    <a:pt x="99" y="203"/>
                  </a:lnTo>
                  <a:lnTo>
                    <a:pt x="95" y="190"/>
                  </a:lnTo>
                  <a:lnTo>
                    <a:pt x="92" y="177"/>
                  </a:lnTo>
                  <a:lnTo>
                    <a:pt x="92" y="171"/>
                  </a:lnTo>
                  <a:lnTo>
                    <a:pt x="92" y="164"/>
                  </a:lnTo>
                  <a:lnTo>
                    <a:pt x="92" y="164"/>
                  </a:lnTo>
                  <a:lnTo>
                    <a:pt x="93" y="161"/>
                  </a:lnTo>
                  <a:lnTo>
                    <a:pt x="96" y="158"/>
                  </a:lnTo>
                  <a:lnTo>
                    <a:pt x="98" y="154"/>
                  </a:lnTo>
                  <a:lnTo>
                    <a:pt x="98" y="149"/>
                  </a:lnTo>
                  <a:lnTo>
                    <a:pt x="98" y="149"/>
                  </a:lnTo>
                  <a:lnTo>
                    <a:pt x="104" y="145"/>
                  </a:lnTo>
                  <a:lnTo>
                    <a:pt x="112" y="142"/>
                  </a:lnTo>
                  <a:lnTo>
                    <a:pt x="120" y="140"/>
                  </a:lnTo>
                  <a:lnTo>
                    <a:pt x="128" y="139"/>
                  </a:lnTo>
                  <a:lnTo>
                    <a:pt x="146" y="137"/>
                  </a:lnTo>
                  <a:lnTo>
                    <a:pt x="164" y="134"/>
                  </a:lnTo>
                  <a:lnTo>
                    <a:pt x="164" y="134"/>
                  </a:lnTo>
                  <a:lnTo>
                    <a:pt x="217" y="126"/>
                  </a:lnTo>
                  <a:lnTo>
                    <a:pt x="243" y="121"/>
                  </a:lnTo>
                  <a:lnTo>
                    <a:pt x="269" y="115"/>
                  </a:lnTo>
                  <a:lnTo>
                    <a:pt x="294" y="110"/>
                  </a:lnTo>
                  <a:lnTo>
                    <a:pt x="317" y="102"/>
                  </a:lnTo>
                  <a:lnTo>
                    <a:pt x="340" y="94"/>
                  </a:lnTo>
                  <a:lnTo>
                    <a:pt x="349" y="90"/>
                  </a:lnTo>
                  <a:lnTo>
                    <a:pt x="359" y="84"/>
                  </a:lnTo>
                  <a:lnTo>
                    <a:pt x="359" y="84"/>
                  </a:lnTo>
                  <a:lnTo>
                    <a:pt x="374" y="81"/>
                  </a:lnTo>
                  <a:lnTo>
                    <a:pt x="390" y="75"/>
                  </a:lnTo>
                  <a:lnTo>
                    <a:pt x="399" y="70"/>
                  </a:lnTo>
                  <a:lnTo>
                    <a:pt x="405" y="66"/>
                  </a:lnTo>
                  <a:lnTo>
                    <a:pt x="411" y="62"/>
                  </a:lnTo>
                  <a:lnTo>
                    <a:pt x="417" y="56"/>
                  </a:lnTo>
                  <a:lnTo>
                    <a:pt x="417" y="56"/>
                  </a:lnTo>
                  <a:lnTo>
                    <a:pt x="399" y="45"/>
                  </a:lnTo>
                  <a:lnTo>
                    <a:pt x="381" y="32"/>
                  </a:lnTo>
                  <a:lnTo>
                    <a:pt x="381" y="32"/>
                  </a:lnTo>
                  <a:lnTo>
                    <a:pt x="372" y="40"/>
                  </a:lnTo>
                  <a:lnTo>
                    <a:pt x="368" y="46"/>
                  </a:lnTo>
                  <a:lnTo>
                    <a:pt x="363" y="51"/>
                  </a:lnTo>
                  <a:lnTo>
                    <a:pt x="360" y="57"/>
                  </a:lnTo>
                  <a:lnTo>
                    <a:pt x="358" y="65"/>
                  </a:lnTo>
                  <a:lnTo>
                    <a:pt x="356" y="72"/>
                  </a:lnTo>
                  <a:lnTo>
                    <a:pt x="356" y="80"/>
                  </a:lnTo>
                  <a:lnTo>
                    <a:pt x="356" y="80"/>
                  </a:lnTo>
                  <a:lnTo>
                    <a:pt x="350" y="81"/>
                  </a:lnTo>
                  <a:lnTo>
                    <a:pt x="346" y="80"/>
                  </a:lnTo>
                  <a:lnTo>
                    <a:pt x="338" y="78"/>
                  </a:lnTo>
                  <a:lnTo>
                    <a:pt x="329" y="73"/>
                  </a:lnTo>
                  <a:lnTo>
                    <a:pt x="320" y="69"/>
                  </a:lnTo>
                  <a:lnTo>
                    <a:pt x="311" y="64"/>
                  </a:lnTo>
                  <a:lnTo>
                    <a:pt x="302" y="61"/>
                  </a:lnTo>
                  <a:lnTo>
                    <a:pt x="294" y="57"/>
                  </a:lnTo>
                  <a:lnTo>
                    <a:pt x="288" y="57"/>
                  </a:lnTo>
                  <a:lnTo>
                    <a:pt x="284" y="57"/>
                  </a:lnTo>
                  <a:lnTo>
                    <a:pt x="284" y="57"/>
                  </a:lnTo>
                  <a:lnTo>
                    <a:pt x="282" y="61"/>
                  </a:lnTo>
                  <a:lnTo>
                    <a:pt x="279" y="65"/>
                  </a:lnTo>
                  <a:lnTo>
                    <a:pt x="273" y="78"/>
                  </a:lnTo>
                  <a:lnTo>
                    <a:pt x="267" y="92"/>
                  </a:lnTo>
                  <a:lnTo>
                    <a:pt x="264" y="98"/>
                  </a:lnTo>
                  <a:lnTo>
                    <a:pt x="259" y="102"/>
                  </a:lnTo>
                  <a:lnTo>
                    <a:pt x="259" y="102"/>
                  </a:lnTo>
                  <a:lnTo>
                    <a:pt x="242" y="97"/>
                  </a:lnTo>
                  <a:lnTo>
                    <a:pt x="227" y="92"/>
                  </a:lnTo>
                  <a:lnTo>
                    <a:pt x="195" y="77"/>
                  </a:lnTo>
                  <a:lnTo>
                    <a:pt x="195" y="77"/>
                  </a:lnTo>
                  <a:lnTo>
                    <a:pt x="192" y="78"/>
                  </a:lnTo>
                  <a:lnTo>
                    <a:pt x="188" y="79"/>
                  </a:lnTo>
                  <a:lnTo>
                    <a:pt x="186" y="82"/>
                  </a:lnTo>
                  <a:lnTo>
                    <a:pt x="182" y="84"/>
                  </a:lnTo>
                  <a:lnTo>
                    <a:pt x="179" y="91"/>
                  </a:lnTo>
                  <a:lnTo>
                    <a:pt x="177" y="98"/>
                  </a:lnTo>
                  <a:lnTo>
                    <a:pt x="174" y="106"/>
                  </a:lnTo>
                  <a:lnTo>
                    <a:pt x="172" y="113"/>
                  </a:lnTo>
                  <a:lnTo>
                    <a:pt x="167" y="118"/>
                  </a:lnTo>
                  <a:lnTo>
                    <a:pt x="165" y="121"/>
                  </a:lnTo>
                  <a:lnTo>
                    <a:pt x="162" y="122"/>
                  </a:lnTo>
                  <a:lnTo>
                    <a:pt x="162" y="122"/>
                  </a:lnTo>
                  <a:lnTo>
                    <a:pt x="158" y="123"/>
                  </a:lnTo>
                  <a:lnTo>
                    <a:pt x="153" y="123"/>
                  </a:lnTo>
                  <a:lnTo>
                    <a:pt x="149" y="122"/>
                  </a:lnTo>
                  <a:lnTo>
                    <a:pt x="145" y="119"/>
                  </a:lnTo>
                  <a:lnTo>
                    <a:pt x="136" y="115"/>
                  </a:lnTo>
                  <a:lnTo>
                    <a:pt x="128" y="109"/>
                  </a:lnTo>
                  <a:lnTo>
                    <a:pt x="119" y="103"/>
                  </a:lnTo>
                  <a:lnTo>
                    <a:pt x="111" y="100"/>
                  </a:lnTo>
                  <a:lnTo>
                    <a:pt x="105" y="99"/>
                  </a:lnTo>
                  <a:lnTo>
                    <a:pt x="101" y="98"/>
                  </a:lnTo>
                  <a:lnTo>
                    <a:pt x="96" y="99"/>
                  </a:lnTo>
                  <a:lnTo>
                    <a:pt x="90" y="101"/>
                  </a:lnTo>
                  <a:lnTo>
                    <a:pt x="90" y="101"/>
                  </a:lnTo>
                  <a:lnTo>
                    <a:pt x="88" y="108"/>
                  </a:lnTo>
                  <a:lnTo>
                    <a:pt x="87" y="114"/>
                  </a:lnTo>
                  <a:lnTo>
                    <a:pt x="85" y="127"/>
                  </a:lnTo>
                  <a:lnTo>
                    <a:pt x="83" y="139"/>
                  </a:lnTo>
                  <a:lnTo>
                    <a:pt x="81" y="144"/>
                  </a:lnTo>
                  <a:lnTo>
                    <a:pt x="77" y="149"/>
                  </a:lnTo>
                  <a:lnTo>
                    <a:pt x="77" y="149"/>
                  </a:lnTo>
                  <a:lnTo>
                    <a:pt x="63" y="152"/>
                  </a:lnTo>
                  <a:lnTo>
                    <a:pt x="51" y="152"/>
                  </a:lnTo>
                  <a:lnTo>
                    <a:pt x="38" y="154"/>
                  </a:lnTo>
                  <a:lnTo>
                    <a:pt x="25" y="157"/>
                  </a:lnTo>
                  <a:lnTo>
                    <a:pt x="25" y="157"/>
                  </a:lnTo>
                  <a:lnTo>
                    <a:pt x="26" y="166"/>
                  </a:lnTo>
                  <a:lnTo>
                    <a:pt x="29" y="173"/>
                  </a:lnTo>
                  <a:lnTo>
                    <a:pt x="32" y="179"/>
                  </a:lnTo>
                  <a:lnTo>
                    <a:pt x="37" y="186"/>
                  </a:lnTo>
                  <a:lnTo>
                    <a:pt x="42" y="191"/>
                  </a:lnTo>
                  <a:lnTo>
                    <a:pt x="46" y="197"/>
                  </a:lnTo>
                  <a:lnTo>
                    <a:pt x="52" y="200"/>
                  </a:lnTo>
                  <a:lnTo>
                    <a:pt x="57" y="202"/>
                  </a:lnTo>
                  <a:lnTo>
                    <a:pt x="57" y="202"/>
                  </a:lnTo>
                  <a:close/>
                  <a:moveTo>
                    <a:pt x="416" y="80"/>
                  </a:moveTo>
                  <a:lnTo>
                    <a:pt x="416" y="80"/>
                  </a:lnTo>
                  <a:lnTo>
                    <a:pt x="400" y="90"/>
                  </a:lnTo>
                  <a:lnTo>
                    <a:pt x="384" y="97"/>
                  </a:lnTo>
                  <a:lnTo>
                    <a:pt x="367" y="104"/>
                  </a:lnTo>
                  <a:lnTo>
                    <a:pt x="349" y="111"/>
                  </a:lnTo>
                  <a:lnTo>
                    <a:pt x="332" y="117"/>
                  </a:lnTo>
                  <a:lnTo>
                    <a:pt x="314" y="122"/>
                  </a:lnTo>
                  <a:lnTo>
                    <a:pt x="277" y="131"/>
                  </a:lnTo>
                  <a:lnTo>
                    <a:pt x="239" y="139"/>
                  </a:lnTo>
                  <a:lnTo>
                    <a:pt x="201" y="144"/>
                  </a:lnTo>
                  <a:lnTo>
                    <a:pt x="122" y="156"/>
                  </a:lnTo>
                  <a:lnTo>
                    <a:pt x="122" y="156"/>
                  </a:lnTo>
                  <a:lnTo>
                    <a:pt x="119" y="159"/>
                  </a:lnTo>
                  <a:lnTo>
                    <a:pt x="116" y="162"/>
                  </a:lnTo>
                  <a:lnTo>
                    <a:pt x="114" y="167"/>
                  </a:lnTo>
                  <a:lnTo>
                    <a:pt x="112" y="171"/>
                  </a:lnTo>
                  <a:lnTo>
                    <a:pt x="110" y="179"/>
                  </a:lnTo>
                  <a:lnTo>
                    <a:pt x="110" y="189"/>
                  </a:lnTo>
                  <a:lnTo>
                    <a:pt x="111" y="200"/>
                  </a:lnTo>
                  <a:lnTo>
                    <a:pt x="113" y="210"/>
                  </a:lnTo>
                  <a:lnTo>
                    <a:pt x="117" y="232"/>
                  </a:lnTo>
                  <a:lnTo>
                    <a:pt x="117" y="232"/>
                  </a:lnTo>
                  <a:lnTo>
                    <a:pt x="117" y="242"/>
                  </a:lnTo>
                  <a:lnTo>
                    <a:pt x="118" y="251"/>
                  </a:lnTo>
                  <a:lnTo>
                    <a:pt x="118" y="260"/>
                  </a:lnTo>
                  <a:lnTo>
                    <a:pt x="119" y="268"/>
                  </a:lnTo>
                  <a:lnTo>
                    <a:pt x="119" y="268"/>
                  </a:lnTo>
                  <a:lnTo>
                    <a:pt x="121" y="277"/>
                  </a:lnTo>
                  <a:lnTo>
                    <a:pt x="125" y="285"/>
                  </a:lnTo>
                  <a:lnTo>
                    <a:pt x="128" y="292"/>
                  </a:lnTo>
                  <a:lnTo>
                    <a:pt x="131" y="297"/>
                  </a:lnTo>
                  <a:lnTo>
                    <a:pt x="135" y="302"/>
                  </a:lnTo>
                  <a:lnTo>
                    <a:pt x="141" y="305"/>
                  </a:lnTo>
                  <a:lnTo>
                    <a:pt x="146" y="308"/>
                  </a:lnTo>
                  <a:lnTo>
                    <a:pt x="151" y="309"/>
                  </a:lnTo>
                  <a:lnTo>
                    <a:pt x="158" y="310"/>
                  </a:lnTo>
                  <a:lnTo>
                    <a:pt x="165" y="311"/>
                  </a:lnTo>
                  <a:lnTo>
                    <a:pt x="180" y="311"/>
                  </a:lnTo>
                  <a:lnTo>
                    <a:pt x="219" y="308"/>
                  </a:lnTo>
                  <a:lnTo>
                    <a:pt x="219" y="308"/>
                  </a:lnTo>
                  <a:lnTo>
                    <a:pt x="264" y="303"/>
                  </a:lnTo>
                  <a:lnTo>
                    <a:pt x="304" y="296"/>
                  </a:lnTo>
                  <a:lnTo>
                    <a:pt x="343" y="289"/>
                  </a:lnTo>
                  <a:lnTo>
                    <a:pt x="387" y="279"/>
                  </a:lnTo>
                  <a:lnTo>
                    <a:pt x="387" y="279"/>
                  </a:lnTo>
                  <a:lnTo>
                    <a:pt x="417" y="275"/>
                  </a:lnTo>
                  <a:lnTo>
                    <a:pt x="449" y="268"/>
                  </a:lnTo>
                  <a:lnTo>
                    <a:pt x="464" y="265"/>
                  </a:lnTo>
                  <a:lnTo>
                    <a:pt x="477" y="261"/>
                  </a:lnTo>
                  <a:lnTo>
                    <a:pt x="483" y="258"/>
                  </a:lnTo>
                  <a:lnTo>
                    <a:pt x="487" y="254"/>
                  </a:lnTo>
                  <a:lnTo>
                    <a:pt x="492" y="251"/>
                  </a:lnTo>
                  <a:lnTo>
                    <a:pt x="494" y="248"/>
                  </a:lnTo>
                  <a:lnTo>
                    <a:pt x="494" y="248"/>
                  </a:lnTo>
                  <a:lnTo>
                    <a:pt x="496" y="244"/>
                  </a:lnTo>
                  <a:lnTo>
                    <a:pt x="497" y="239"/>
                  </a:lnTo>
                  <a:lnTo>
                    <a:pt x="497" y="228"/>
                  </a:lnTo>
                  <a:lnTo>
                    <a:pt x="497" y="215"/>
                  </a:lnTo>
                  <a:lnTo>
                    <a:pt x="496" y="204"/>
                  </a:lnTo>
                  <a:lnTo>
                    <a:pt x="496" y="204"/>
                  </a:lnTo>
                  <a:lnTo>
                    <a:pt x="490" y="173"/>
                  </a:lnTo>
                  <a:lnTo>
                    <a:pt x="482" y="139"/>
                  </a:lnTo>
                  <a:lnTo>
                    <a:pt x="474" y="106"/>
                  </a:lnTo>
                  <a:lnTo>
                    <a:pt x="469" y="91"/>
                  </a:lnTo>
                  <a:lnTo>
                    <a:pt x="464" y="79"/>
                  </a:lnTo>
                  <a:lnTo>
                    <a:pt x="464" y="79"/>
                  </a:lnTo>
                  <a:lnTo>
                    <a:pt x="451" y="78"/>
                  </a:lnTo>
                  <a:lnTo>
                    <a:pt x="439" y="79"/>
                  </a:lnTo>
                  <a:lnTo>
                    <a:pt x="428" y="80"/>
                  </a:lnTo>
                  <a:lnTo>
                    <a:pt x="416" y="80"/>
                  </a:lnTo>
                  <a:lnTo>
                    <a:pt x="416" y="80"/>
                  </a:lnTo>
                  <a:close/>
                  <a:moveTo>
                    <a:pt x="242" y="378"/>
                  </a:moveTo>
                  <a:lnTo>
                    <a:pt x="242" y="378"/>
                  </a:lnTo>
                  <a:lnTo>
                    <a:pt x="248" y="375"/>
                  </a:lnTo>
                  <a:lnTo>
                    <a:pt x="251" y="372"/>
                  </a:lnTo>
                  <a:lnTo>
                    <a:pt x="255" y="369"/>
                  </a:lnTo>
                  <a:lnTo>
                    <a:pt x="257" y="366"/>
                  </a:lnTo>
                  <a:lnTo>
                    <a:pt x="263" y="357"/>
                  </a:lnTo>
                  <a:lnTo>
                    <a:pt x="268" y="349"/>
                  </a:lnTo>
                  <a:lnTo>
                    <a:pt x="272" y="340"/>
                  </a:lnTo>
                  <a:lnTo>
                    <a:pt x="278" y="333"/>
                  </a:lnTo>
                  <a:lnTo>
                    <a:pt x="282" y="329"/>
                  </a:lnTo>
                  <a:lnTo>
                    <a:pt x="285" y="326"/>
                  </a:lnTo>
                  <a:lnTo>
                    <a:pt x="290" y="324"/>
                  </a:lnTo>
                  <a:lnTo>
                    <a:pt x="295" y="323"/>
                  </a:lnTo>
                  <a:lnTo>
                    <a:pt x="295" y="323"/>
                  </a:lnTo>
                  <a:lnTo>
                    <a:pt x="303" y="334"/>
                  </a:lnTo>
                  <a:lnTo>
                    <a:pt x="313" y="343"/>
                  </a:lnTo>
                  <a:lnTo>
                    <a:pt x="323" y="353"/>
                  </a:lnTo>
                  <a:lnTo>
                    <a:pt x="334" y="360"/>
                  </a:lnTo>
                  <a:lnTo>
                    <a:pt x="334" y="360"/>
                  </a:lnTo>
                  <a:lnTo>
                    <a:pt x="339" y="354"/>
                  </a:lnTo>
                  <a:lnTo>
                    <a:pt x="343" y="348"/>
                  </a:lnTo>
                  <a:lnTo>
                    <a:pt x="349" y="333"/>
                  </a:lnTo>
                  <a:lnTo>
                    <a:pt x="353" y="326"/>
                  </a:lnTo>
                  <a:lnTo>
                    <a:pt x="357" y="319"/>
                  </a:lnTo>
                  <a:lnTo>
                    <a:pt x="361" y="312"/>
                  </a:lnTo>
                  <a:lnTo>
                    <a:pt x="367" y="308"/>
                  </a:lnTo>
                  <a:lnTo>
                    <a:pt x="367" y="308"/>
                  </a:lnTo>
                  <a:lnTo>
                    <a:pt x="375" y="310"/>
                  </a:lnTo>
                  <a:lnTo>
                    <a:pt x="383" y="313"/>
                  </a:lnTo>
                  <a:lnTo>
                    <a:pt x="396" y="321"/>
                  </a:lnTo>
                  <a:lnTo>
                    <a:pt x="409" y="328"/>
                  </a:lnTo>
                  <a:lnTo>
                    <a:pt x="417" y="331"/>
                  </a:lnTo>
                  <a:lnTo>
                    <a:pt x="424" y="334"/>
                  </a:lnTo>
                  <a:lnTo>
                    <a:pt x="424" y="334"/>
                  </a:lnTo>
                  <a:lnTo>
                    <a:pt x="429" y="330"/>
                  </a:lnTo>
                  <a:lnTo>
                    <a:pt x="432" y="325"/>
                  </a:lnTo>
                  <a:lnTo>
                    <a:pt x="438" y="312"/>
                  </a:lnTo>
                  <a:lnTo>
                    <a:pt x="443" y="299"/>
                  </a:lnTo>
                  <a:lnTo>
                    <a:pt x="446" y="287"/>
                  </a:lnTo>
                  <a:lnTo>
                    <a:pt x="446" y="287"/>
                  </a:lnTo>
                  <a:lnTo>
                    <a:pt x="383" y="299"/>
                  </a:lnTo>
                  <a:lnTo>
                    <a:pt x="318" y="311"/>
                  </a:lnTo>
                  <a:lnTo>
                    <a:pt x="254" y="321"/>
                  </a:lnTo>
                  <a:lnTo>
                    <a:pt x="192" y="331"/>
                  </a:lnTo>
                  <a:lnTo>
                    <a:pt x="192" y="331"/>
                  </a:lnTo>
                  <a:lnTo>
                    <a:pt x="202" y="337"/>
                  </a:lnTo>
                  <a:lnTo>
                    <a:pt x="208" y="341"/>
                  </a:lnTo>
                  <a:lnTo>
                    <a:pt x="214" y="346"/>
                  </a:lnTo>
                  <a:lnTo>
                    <a:pt x="219" y="353"/>
                  </a:lnTo>
                  <a:lnTo>
                    <a:pt x="228" y="365"/>
                  </a:lnTo>
                  <a:lnTo>
                    <a:pt x="235" y="371"/>
                  </a:lnTo>
                  <a:lnTo>
                    <a:pt x="242" y="378"/>
                  </a:lnTo>
                  <a:lnTo>
                    <a:pt x="242" y="3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253"/>
            <p:cNvSpPr>
              <a:spLocks noEditPoints="1"/>
            </p:cNvSpPr>
            <p:nvPr/>
          </p:nvSpPr>
          <p:spPr bwMode="auto">
            <a:xfrm>
              <a:off x="5148263" y="2954338"/>
              <a:ext cx="1249363" cy="1279525"/>
            </a:xfrm>
            <a:custGeom>
              <a:avLst/>
              <a:gdLst/>
              <a:ahLst/>
              <a:cxnLst>
                <a:cxn ang="0">
                  <a:pos x="2217" y="2002"/>
                </a:cxn>
                <a:cxn ang="0">
                  <a:pos x="545" y="2410"/>
                </a:cxn>
                <a:cxn ang="0">
                  <a:pos x="145" y="1524"/>
                </a:cxn>
                <a:cxn ang="0">
                  <a:pos x="104" y="696"/>
                </a:cxn>
                <a:cxn ang="0">
                  <a:pos x="1366" y="496"/>
                </a:cxn>
                <a:cxn ang="0">
                  <a:pos x="746" y="395"/>
                </a:cxn>
                <a:cxn ang="0">
                  <a:pos x="1333" y="1"/>
                </a:cxn>
                <a:cxn ang="0">
                  <a:pos x="1886" y="115"/>
                </a:cxn>
                <a:cxn ang="0">
                  <a:pos x="1764" y="1826"/>
                </a:cxn>
                <a:cxn ang="0">
                  <a:pos x="1757" y="1770"/>
                </a:cxn>
                <a:cxn ang="0">
                  <a:pos x="833" y="401"/>
                </a:cxn>
                <a:cxn ang="0">
                  <a:pos x="1408" y="46"/>
                </a:cxn>
                <a:cxn ang="0">
                  <a:pos x="1586" y="49"/>
                </a:cxn>
                <a:cxn ang="0">
                  <a:pos x="926" y="388"/>
                </a:cxn>
                <a:cxn ang="0">
                  <a:pos x="1523" y="502"/>
                </a:cxn>
                <a:cxn ang="0">
                  <a:pos x="378" y="656"/>
                </a:cxn>
                <a:cxn ang="0">
                  <a:pos x="1007" y="749"/>
                </a:cxn>
                <a:cxn ang="0">
                  <a:pos x="1613" y="42"/>
                </a:cxn>
                <a:cxn ang="0">
                  <a:pos x="2103" y="747"/>
                </a:cxn>
                <a:cxn ang="0">
                  <a:pos x="1672" y="52"/>
                </a:cxn>
                <a:cxn ang="0">
                  <a:pos x="782" y="396"/>
                </a:cxn>
                <a:cxn ang="0">
                  <a:pos x="1511" y="454"/>
                </a:cxn>
                <a:cxn ang="0">
                  <a:pos x="1369" y="587"/>
                </a:cxn>
                <a:cxn ang="0">
                  <a:pos x="1411" y="521"/>
                </a:cxn>
                <a:cxn ang="0">
                  <a:pos x="1590" y="1543"/>
                </a:cxn>
                <a:cxn ang="0">
                  <a:pos x="1694" y="1127"/>
                </a:cxn>
                <a:cxn ang="0">
                  <a:pos x="1929" y="1579"/>
                </a:cxn>
                <a:cxn ang="0">
                  <a:pos x="2053" y="1029"/>
                </a:cxn>
                <a:cxn ang="0">
                  <a:pos x="787" y="820"/>
                </a:cxn>
                <a:cxn ang="0">
                  <a:pos x="322" y="1988"/>
                </a:cxn>
                <a:cxn ang="0">
                  <a:pos x="636" y="1437"/>
                </a:cxn>
                <a:cxn ang="0">
                  <a:pos x="553" y="1719"/>
                </a:cxn>
                <a:cxn ang="0">
                  <a:pos x="718" y="1552"/>
                </a:cxn>
                <a:cxn ang="0">
                  <a:pos x="1600" y="1577"/>
                </a:cxn>
                <a:cxn ang="0">
                  <a:pos x="217" y="756"/>
                </a:cxn>
                <a:cxn ang="0">
                  <a:pos x="71" y="969"/>
                </a:cxn>
                <a:cxn ang="0">
                  <a:pos x="41" y="989"/>
                </a:cxn>
                <a:cxn ang="0">
                  <a:pos x="2049" y="796"/>
                </a:cxn>
                <a:cxn ang="0">
                  <a:pos x="2140" y="837"/>
                </a:cxn>
                <a:cxn ang="0">
                  <a:pos x="2148" y="1517"/>
                </a:cxn>
                <a:cxn ang="0">
                  <a:pos x="2270" y="1776"/>
                </a:cxn>
                <a:cxn ang="0">
                  <a:pos x="2276" y="1567"/>
                </a:cxn>
                <a:cxn ang="0">
                  <a:pos x="2080" y="889"/>
                </a:cxn>
                <a:cxn ang="0">
                  <a:pos x="1592" y="1233"/>
                </a:cxn>
                <a:cxn ang="0">
                  <a:pos x="517" y="1443"/>
                </a:cxn>
                <a:cxn ang="0">
                  <a:pos x="1623" y="1677"/>
                </a:cxn>
                <a:cxn ang="0">
                  <a:pos x="1757" y="1539"/>
                </a:cxn>
                <a:cxn ang="0">
                  <a:pos x="1873" y="1686"/>
                </a:cxn>
                <a:cxn ang="0">
                  <a:pos x="539" y="2394"/>
                </a:cxn>
                <a:cxn ang="0">
                  <a:pos x="2047" y="2028"/>
                </a:cxn>
                <a:cxn ang="0">
                  <a:pos x="1888" y="1745"/>
                </a:cxn>
                <a:cxn ang="0">
                  <a:pos x="1670" y="1854"/>
                </a:cxn>
                <a:cxn ang="0">
                  <a:pos x="827" y="1973"/>
                </a:cxn>
                <a:cxn ang="0">
                  <a:pos x="580" y="2034"/>
                </a:cxn>
                <a:cxn ang="0">
                  <a:pos x="1733" y="1677"/>
                </a:cxn>
                <a:cxn ang="0">
                  <a:pos x="782" y="1742"/>
                </a:cxn>
                <a:cxn ang="0">
                  <a:pos x="656" y="1978"/>
                </a:cxn>
                <a:cxn ang="0">
                  <a:pos x="776" y="1952"/>
                </a:cxn>
                <a:cxn ang="0">
                  <a:pos x="1845" y="1795"/>
                </a:cxn>
                <a:cxn ang="0">
                  <a:pos x="1719" y="1869"/>
                </a:cxn>
                <a:cxn ang="0">
                  <a:pos x="718" y="1901"/>
                </a:cxn>
                <a:cxn ang="0">
                  <a:pos x="674" y="1927"/>
                </a:cxn>
                <a:cxn ang="0">
                  <a:pos x="729" y="2081"/>
                </a:cxn>
              </a:cxnLst>
              <a:rect l="0" t="0" r="r" b="b"/>
              <a:pathLst>
                <a:path w="2362" h="2418">
                  <a:moveTo>
                    <a:pt x="2115" y="897"/>
                  </a:moveTo>
                  <a:lnTo>
                    <a:pt x="2115" y="897"/>
                  </a:lnTo>
                  <a:lnTo>
                    <a:pt x="2122" y="940"/>
                  </a:lnTo>
                  <a:lnTo>
                    <a:pt x="2129" y="983"/>
                  </a:lnTo>
                  <a:lnTo>
                    <a:pt x="2139" y="1024"/>
                  </a:lnTo>
                  <a:lnTo>
                    <a:pt x="2149" y="1065"/>
                  </a:lnTo>
                  <a:lnTo>
                    <a:pt x="2161" y="1105"/>
                  </a:lnTo>
                  <a:lnTo>
                    <a:pt x="2174" y="1144"/>
                  </a:lnTo>
                  <a:lnTo>
                    <a:pt x="2200" y="1221"/>
                  </a:lnTo>
                  <a:lnTo>
                    <a:pt x="2200" y="1221"/>
                  </a:lnTo>
                  <a:lnTo>
                    <a:pt x="2211" y="1260"/>
                  </a:lnTo>
                  <a:lnTo>
                    <a:pt x="2224" y="1300"/>
                  </a:lnTo>
                  <a:lnTo>
                    <a:pt x="2247" y="1381"/>
                  </a:lnTo>
                  <a:lnTo>
                    <a:pt x="2268" y="1464"/>
                  </a:lnTo>
                  <a:lnTo>
                    <a:pt x="2289" y="1550"/>
                  </a:lnTo>
                  <a:lnTo>
                    <a:pt x="2308" y="1637"/>
                  </a:lnTo>
                  <a:lnTo>
                    <a:pt x="2327" y="1724"/>
                  </a:lnTo>
                  <a:lnTo>
                    <a:pt x="2362" y="1892"/>
                  </a:lnTo>
                  <a:lnTo>
                    <a:pt x="2362" y="1892"/>
                  </a:lnTo>
                  <a:lnTo>
                    <a:pt x="2361" y="1903"/>
                  </a:lnTo>
                  <a:lnTo>
                    <a:pt x="2358" y="1913"/>
                  </a:lnTo>
                  <a:lnTo>
                    <a:pt x="2356" y="1916"/>
                  </a:lnTo>
                  <a:lnTo>
                    <a:pt x="2354" y="1919"/>
                  </a:lnTo>
                  <a:lnTo>
                    <a:pt x="2351" y="1923"/>
                  </a:lnTo>
                  <a:lnTo>
                    <a:pt x="2346" y="1925"/>
                  </a:lnTo>
                  <a:lnTo>
                    <a:pt x="2343" y="1927"/>
                  </a:lnTo>
                  <a:lnTo>
                    <a:pt x="2339" y="1928"/>
                  </a:lnTo>
                  <a:lnTo>
                    <a:pt x="2335" y="1928"/>
                  </a:lnTo>
                  <a:lnTo>
                    <a:pt x="2330" y="1928"/>
                  </a:lnTo>
                  <a:lnTo>
                    <a:pt x="2325" y="1927"/>
                  </a:lnTo>
                  <a:lnTo>
                    <a:pt x="2321" y="1925"/>
                  </a:lnTo>
                  <a:lnTo>
                    <a:pt x="2315" y="1922"/>
                  </a:lnTo>
                  <a:lnTo>
                    <a:pt x="2310" y="1918"/>
                  </a:lnTo>
                  <a:lnTo>
                    <a:pt x="2310" y="1918"/>
                  </a:lnTo>
                  <a:lnTo>
                    <a:pt x="2299" y="1940"/>
                  </a:lnTo>
                  <a:lnTo>
                    <a:pt x="2285" y="1963"/>
                  </a:lnTo>
                  <a:lnTo>
                    <a:pt x="2285" y="1963"/>
                  </a:lnTo>
                  <a:lnTo>
                    <a:pt x="2279" y="1964"/>
                  </a:lnTo>
                  <a:lnTo>
                    <a:pt x="2272" y="1967"/>
                  </a:lnTo>
                  <a:lnTo>
                    <a:pt x="2260" y="1973"/>
                  </a:lnTo>
                  <a:lnTo>
                    <a:pt x="2253" y="1977"/>
                  </a:lnTo>
                  <a:lnTo>
                    <a:pt x="2247" y="1979"/>
                  </a:lnTo>
                  <a:lnTo>
                    <a:pt x="2238" y="1980"/>
                  </a:lnTo>
                  <a:lnTo>
                    <a:pt x="2230" y="1980"/>
                  </a:lnTo>
                  <a:lnTo>
                    <a:pt x="2230" y="1980"/>
                  </a:lnTo>
                  <a:lnTo>
                    <a:pt x="2228" y="1987"/>
                  </a:lnTo>
                  <a:lnTo>
                    <a:pt x="2224" y="1993"/>
                  </a:lnTo>
                  <a:lnTo>
                    <a:pt x="2221" y="1998"/>
                  </a:lnTo>
                  <a:lnTo>
                    <a:pt x="2217" y="2002"/>
                  </a:lnTo>
                  <a:lnTo>
                    <a:pt x="2207" y="2009"/>
                  </a:lnTo>
                  <a:lnTo>
                    <a:pt x="2200" y="2016"/>
                  </a:lnTo>
                  <a:lnTo>
                    <a:pt x="2200" y="2016"/>
                  </a:lnTo>
                  <a:lnTo>
                    <a:pt x="2168" y="2023"/>
                  </a:lnTo>
                  <a:lnTo>
                    <a:pt x="2136" y="2030"/>
                  </a:lnTo>
                  <a:lnTo>
                    <a:pt x="2073" y="2042"/>
                  </a:lnTo>
                  <a:lnTo>
                    <a:pt x="2041" y="2048"/>
                  </a:lnTo>
                  <a:lnTo>
                    <a:pt x="2008" y="2054"/>
                  </a:lnTo>
                  <a:lnTo>
                    <a:pt x="1974" y="2063"/>
                  </a:lnTo>
                  <a:lnTo>
                    <a:pt x="1938" y="2073"/>
                  </a:lnTo>
                  <a:lnTo>
                    <a:pt x="1938" y="2073"/>
                  </a:lnTo>
                  <a:lnTo>
                    <a:pt x="1915" y="2078"/>
                  </a:lnTo>
                  <a:lnTo>
                    <a:pt x="1890" y="2083"/>
                  </a:lnTo>
                  <a:lnTo>
                    <a:pt x="1842" y="2093"/>
                  </a:lnTo>
                  <a:lnTo>
                    <a:pt x="1842" y="2093"/>
                  </a:lnTo>
                  <a:lnTo>
                    <a:pt x="1747" y="2112"/>
                  </a:lnTo>
                  <a:lnTo>
                    <a:pt x="1700" y="2123"/>
                  </a:lnTo>
                  <a:lnTo>
                    <a:pt x="1653" y="2135"/>
                  </a:lnTo>
                  <a:lnTo>
                    <a:pt x="1653" y="2135"/>
                  </a:lnTo>
                  <a:lnTo>
                    <a:pt x="1608" y="2146"/>
                  </a:lnTo>
                  <a:lnTo>
                    <a:pt x="1562" y="2160"/>
                  </a:lnTo>
                  <a:lnTo>
                    <a:pt x="1517" y="2173"/>
                  </a:lnTo>
                  <a:lnTo>
                    <a:pt x="1471" y="2187"/>
                  </a:lnTo>
                  <a:lnTo>
                    <a:pt x="1471" y="2187"/>
                  </a:lnTo>
                  <a:lnTo>
                    <a:pt x="1424" y="2200"/>
                  </a:lnTo>
                  <a:lnTo>
                    <a:pt x="1378" y="2214"/>
                  </a:lnTo>
                  <a:lnTo>
                    <a:pt x="1287" y="2242"/>
                  </a:lnTo>
                  <a:lnTo>
                    <a:pt x="1241" y="2256"/>
                  </a:lnTo>
                  <a:lnTo>
                    <a:pt x="1194" y="2269"/>
                  </a:lnTo>
                  <a:lnTo>
                    <a:pt x="1147" y="2280"/>
                  </a:lnTo>
                  <a:lnTo>
                    <a:pt x="1099" y="2292"/>
                  </a:lnTo>
                  <a:lnTo>
                    <a:pt x="1099" y="2292"/>
                  </a:lnTo>
                  <a:lnTo>
                    <a:pt x="1052" y="2302"/>
                  </a:lnTo>
                  <a:lnTo>
                    <a:pt x="1004" y="2311"/>
                  </a:lnTo>
                  <a:lnTo>
                    <a:pt x="909" y="2328"/>
                  </a:lnTo>
                  <a:lnTo>
                    <a:pt x="815" y="2347"/>
                  </a:lnTo>
                  <a:lnTo>
                    <a:pt x="768" y="2357"/>
                  </a:lnTo>
                  <a:lnTo>
                    <a:pt x="721" y="2369"/>
                  </a:lnTo>
                  <a:lnTo>
                    <a:pt x="721" y="2369"/>
                  </a:lnTo>
                  <a:lnTo>
                    <a:pt x="677" y="2381"/>
                  </a:lnTo>
                  <a:lnTo>
                    <a:pt x="633" y="2394"/>
                  </a:lnTo>
                  <a:lnTo>
                    <a:pt x="633" y="2394"/>
                  </a:lnTo>
                  <a:lnTo>
                    <a:pt x="612" y="2400"/>
                  </a:lnTo>
                  <a:lnTo>
                    <a:pt x="589" y="2406"/>
                  </a:lnTo>
                  <a:lnTo>
                    <a:pt x="579" y="2408"/>
                  </a:lnTo>
                  <a:lnTo>
                    <a:pt x="568" y="2410"/>
                  </a:lnTo>
                  <a:lnTo>
                    <a:pt x="556" y="2410"/>
                  </a:lnTo>
                  <a:lnTo>
                    <a:pt x="545" y="2410"/>
                  </a:lnTo>
                  <a:lnTo>
                    <a:pt x="545" y="2410"/>
                  </a:lnTo>
                  <a:lnTo>
                    <a:pt x="542" y="2411"/>
                  </a:lnTo>
                  <a:lnTo>
                    <a:pt x="540" y="2412"/>
                  </a:lnTo>
                  <a:lnTo>
                    <a:pt x="536" y="2415"/>
                  </a:lnTo>
                  <a:lnTo>
                    <a:pt x="532" y="2418"/>
                  </a:lnTo>
                  <a:lnTo>
                    <a:pt x="529" y="2418"/>
                  </a:lnTo>
                  <a:lnTo>
                    <a:pt x="528" y="2417"/>
                  </a:lnTo>
                  <a:lnTo>
                    <a:pt x="528" y="2417"/>
                  </a:lnTo>
                  <a:lnTo>
                    <a:pt x="514" y="2413"/>
                  </a:lnTo>
                  <a:lnTo>
                    <a:pt x="500" y="2408"/>
                  </a:lnTo>
                  <a:lnTo>
                    <a:pt x="493" y="2405"/>
                  </a:lnTo>
                  <a:lnTo>
                    <a:pt x="487" y="2401"/>
                  </a:lnTo>
                  <a:lnTo>
                    <a:pt x="480" y="2397"/>
                  </a:lnTo>
                  <a:lnTo>
                    <a:pt x="476" y="2392"/>
                  </a:lnTo>
                  <a:lnTo>
                    <a:pt x="476" y="2392"/>
                  </a:lnTo>
                  <a:lnTo>
                    <a:pt x="468" y="2380"/>
                  </a:lnTo>
                  <a:lnTo>
                    <a:pt x="460" y="2363"/>
                  </a:lnTo>
                  <a:lnTo>
                    <a:pt x="452" y="2345"/>
                  </a:lnTo>
                  <a:lnTo>
                    <a:pt x="447" y="2332"/>
                  </a:lnTo>
                  <a:lnTo>
                    <a:pt x="447" y="2332"/>
                  </a:lnTo>
                  <a:lnTo>
                    <a:pt x="443" y="2316"/>
                  </a:lnTo>
                  <a:lnTo>
                    <a:pt x="438" y="2300"/>
                  </a:lnTo>
                  <a:lnTo>
                    <a:pt x="431" y="2265"/>
                  </a:lnTo>
                  <a:lnTo>
                    <a:pt x="423" y="2229"/>
                  </a:lnTo>
                  <a:lnTo>
                    <a:pt x="416" y="2193"/>
                  </a:lnTo>
                  <a:lnTo>
                    <a:pt x="416" y="2193"/>
                  </a:lnTo>
                  <a:lnTo>
                    <a:pt x="404" y="2142"/>
                  </a:lnTo>
                  <a:lnTo>
                    <a:pt x="394" y="2093"/>
                  </a:lnTo>
                  <a:lnTo>
                    <a:pt x="384" y="2046"/>
                  </a:lnTo>
                  <a:lnTo>
                    <a:pt x="374" y="2001"/>
                  </a:lnTo>
                  <a:lnTo>
                    <a:pt x="374" y="2001"/>
                  </a:lnTo>
                  <a:lnTo>
                    <a:pt x="361" y="2005"/>
                  </a:lnTo>
                  <a:lnTo>
                    <a:pt x="348" y="2008"/>
                  </a:lnTo>
                  <a:lnTo>
                    <a:pt x="336" y="2008"/>
                  </a:lnTo>
                  <a:lnTo>
                    <a:pt x="323" y="2008"/>
                  </a:lnTo>
                  <a:lnTo>
                    <a:pt x="311" y="2006"/>
                  </a:lnTo>
                  <a:lnTo>
                    <a:pt x="298" y="2003"/>
                  </a:lnTo>
                  <a:lnTo>
                    <a:pt x="271" y="1995"/>
                  </a:lnTo>
                  <a:lnTo>
                    <a:pt x="271" y="1995"/>
                  </a:lnTo>
                  <a:lnTo>
                    <a:pt x="268" y="1990"/>
                  </a:lnTo>
                  <a:lnTo>
                    <a:pt x="266" y="1985"/>
                  </a:lnTo>
                  <a:lnTo>
                    <a:pt x="264" y="1975"/>
                  </a:lnTo>
                  <a:lnTo>
                    <a:pt x="264" y="1975"/>
                  </a:lnTo>
                  <a:lnTo>
                    <a:pt x="260" y="1954"/>
                  </a:lnTo>
                  <a:lnTo>
                    <a:pt x="257" y="1943"/>
                  </a:lnTo>
                  <a:lnTo>
                    <a:pt x="254" y="1929"/>
                  </a:lnTo>
                  <a:lnTo>
                    <a:pt x="254" y="1929"/>
                  </a:lnTo>
                  <a:lnTo>
                    <a:pt x="225" y="1831"/>
                  </a:lnTo>
                  <a:lnTo>
                    <a:pt x="199" y="1730"/>
                  </a:lnTo>
                  <a:lnTo>
                    <a:pt x="145" y="1524"/>
                  </a:lnTo>
                  <a:lnTo>
                    <a:pt x="145" y="1524"/>
                  </a:lnTo>
                  <a:lnTo>
                    <a:pt x="131" y="1472"/>
                  </a:lnTo>
                  <a:lnTo>
                    <a:pt x="115" y="1418"/>
                  </a:lnTo>
                  <a:lnTo>
                    <a:pt x="100" y="1365"/>
                  </a:lnTo>
                  <a:lnTo>
                    <a:pt x="85" y="1310"/>
                  </a:lnTo>
                  <a:lnTo>
                    <a:pt x="85" y="1310"/>
                  </a:lnTo>
                  <a:lnTo>
                    <a:pt x="72" y="1255"/>
                  </a:lnTo>
                  <a:lnTo>
                    <a:pt x="58" y="1197"/>
                  </a:lnTo>
                  <a:lnTo>
                    <a:pt x="58" y="1197"/>
                  </a:lnTo>
                  <a:lnTo>
                    <a:pt x="52" y="1173"/>
                  </a:lnTo>
                  <a:lnTo>
                    <a:pt x="45" y="1151"/>
                  </a:lnTo>
                  <a:lnTo>
                    <a:pt x="40" y="1128"/>
                  </a:lnTo>
                  <a:lnTo>
                    <a:pt x="35" y="1107"/>
                  </a:lnTo>
                  <a:lnTo>
                    <a:pt x="34" y="1096"/>
                  </a:lnTo>
                  <a:lnTo>
                    <a:pt x="33" y="1084"/>
                  </a:lnTo>
                  <a:lnTo>
                    <a:pt x="33" y="1074"/>
                  </a:lnTo>
                  <a:lnTo>
                    <a:pt x="33" y="1063"/>
                  </a:lnTo>
                  <a:lnTo>
                    <a:pt x="35" y="1051"/>
                  </a:lnTo>
                  <a:lnTo>
                    <a:pt x="37" y="1039"/>
                  </a:lnTo>
                  <a:lnTo>
                    <a:pt x="41" y="1028"/>
                  </a:lnTo>
                  <a:lnTo>
                    <a:pt x="45" y="1015"/>
                  </a:lnTo>
                  <a:lnTo>
                    <a:pt x="45" y="1015"/>
                  </a:lnTo>
                  <a:lnTo>
                    <a:pt x="40" y="1008"/>
                  </a:lnTo>
                  <a:lnTo>
                    <a:pt x="35" y="1002"/>
                  </a:lnTo>
                  <a:lnTo>
                    <a:pt x="29" y="993"/>
                  </a:lnTo>
                  <a:lnTo>
                    <a:pt x="24" y="984"/>
                  </a:lnTo>
                  <a:lnTo>
                    <a:pt x="15" y="963"/>
                  </a:lnTo>
                  <a:lnTo>
                    <a:pt x="8" y="940"/>
                  </a:lnTo>
                  <a:lnTo>
                    <a:pt x="4" y="916"/>
                  </a:lnTo>
                  <a:lnTo>
                    <a:pt x="2" y="903"/>
                  </a:lnTo>
                  <a:lnTo>
                    <a:pt x="0" y="892"/>
                  </a:lnTo>
                  <a:lnTo>
                    <a:pt x="0" y="879"/>
                  </a:lnTo>
                  <a:lnTo>
                    <a:pt x="0" y="867"/>
                  </a:lnTo>
                  <a:lnTo>
                    <a:pt x="3" y="855"/>
                  </a:lnTo>
                  <a:lnTo>
                    <a:pt x="5" y="844"/>
                  </a:lnTo>
                  <a:lnTo>
                    <a:pt x="5" y="844"/>
                  </a:lnTo>
                  <a:lnTo>
                    <a:pt x="11" y="819"/>
                  </a:lnTo>
                  <a:lnTo>
                    <a:pt x="19" y="792"/>
                  </a:lnTo>
                  <a:lnTo>
                    <a:pt x="24" y="779"/>
                  </a:lnTo>
                  <a:lnTo>
                    <a:pt x="29" y="766"/>
                  </a:lnTo>
                  <a:lnTo>
                    <a:pt x="35" y="756"/>
                  </a:lnTo>
                  <a:lnTo>
                    <a:pt x="40" y="747"/>
                  </a:lnTo>
                  <a:lnTo>
                    <a:pt x="40" y="747"/>
                  </a:lnTo>
                  <a:lnTo>
                    <a:pt x="45" y="740"/>
                  </a:lnTo>
                  <a:lnTo>
                    <a:pt x="52" y="733"/>
                  </a:lnTo>
                  <a:lnTo>
                    <a:pt x="68" y="719"/>
                  </a:lnTo>
                  <a:lnTo>
                    <a:pt x="86" y="707"/>
                  </a:lnTo>
                  <a:lnTo>
                    <a:pt x="104" y="696"/>
                  </a:lnTo>
                  <a:lnTo>
                    <a:pt x="104" y="696"/>
                  </a:lnTo>
                  <a:lnTo>
                    <a:pt x="121" y="684"/>
                  </a:lnTo>
                  <a:lnTo>
                    <a:pt x="140" y="672"/>
                  </a:lnTo>
                  <a:lnTo>
                    <a:pt x="157" y="660"/>
                  </a:lnTo>
                  <a:lnTo>
                    <a:pt x="173" y="651"/>
                  </a:lnTo>
                  <a:lnTo>
                    <a:pt x="173" y="651"/>
                  </a:lnTo>
                  <a:lnTo>
                    <a:pt x="196" y="640"/>
                  </a:lnTo>
                  <a:lnTo>
                    <a:pt x="220" y="630"/>
                  </a:lnTo>
                  <a:lnTo>
                    <a:pt x="245" y="622"/>
                  </a:lnTo>
                  <a:lnTo>
                    <a:pt x="270" y="614"/>
                  </a:lnTo>
                  <a:lnTo>
                    <a:pt x="297" y="608"/>
                  </a:lnTo>
                  <a:lnTo>
                    <a:pt x="324" y="601"/>
                  </a:lnTo>
                  <a:lnTo>
                    <a:pt x="351" y="596"/>
                  </a:lnTo>
                  <a:lnTo>
                    <a:pt x="378" y="592"/>
                  </a:lnTo>
                  <a:lnTo>
                    <a:pt x="435" y="584"/>
                  </a:lnTo>
                  <a:lnTo>
                    <a:pt x="492" y="580"/>
                  </a:lnTo>
                  <a:lnTo>
                    <a:pt x="548" y="577"/>
                  </a:lnTo>
                  <a:lnTo>
                    <a:pt x="603" y="574"/>
                  </a:lnTo>
                  <a:lnTo>
                    <a:pt x="603" y="574"/>
                  </a:lnTo>
                  <a:lnTo>
                    <a:pt x="619" y="574"/>
                  </a:lnTo>
                  <a:lnTo>
                    <a:pt x="635" y="575"/>
                  </a:lnTo>
                  <a:lnTo>
                    <a:pt x="667" y="577"/>
                  </a:lnTo>
                  <a:lnTo>
                    <a:pt x="699" y="580"/>
                  </a:lnTo>
                  <a:lnTo>
                    <a:pt x="731" y="583"/>
                  </a:lnTo>
                  <a:lnTo>
                    <a:pt x="731" y="583"/>
                  </a:lnTo>
                  <a:lnTo>
                    <a:pt x="763" y="585"/>
                  </a:lnTo>
                  <a:lnTo>
                    <a:pt x="794" y="589"/>
                  </a:lnTo>
                  <a:lnTo>
                    <a:pt x="857" y="596"/>
                  </a:lnTo>
                  <a:lnTo>
                    <a:pt x="857" y="596"/>
                  </a:lnTo>
                  <a:lnTo>
                    <a:pt x="914" y="602"/>
                  </a:lnTo>
                  <a:lnTo>
                    <a:pt x="973" y="607"/>
                  </a:lnTo>
                  <a:lnTo>
                    <a:pt x="1002" y="608"/>
                  </a:lnTo>
                  <a:lnTo>
                    <a:pt x="1030" y="609"/>
                  </a:lnTo>
                  <a:lnTo>
                    <a:pt x="1059" y="609"/>
                  </a:lnTo>
                  <a:lnTo>
                    <a:pt x="1087" y="608"/>
                  </a:lnTo>
                  <a:lnTo>
                    <a:pt x="1115" y="606"/>
                  </a:lnTo>
                  <a:lnTo>
                    <a:pt x="1143" y="604"/>
                  </a:lnTo>
                  <a:lnTo>
                    <a:pt x="1171" y="599"/>
                  </a:lnTo>
                  <a:lnTo>
                    <a:pt x="1196" y="594"/>
                  </a:lnTo>
                  <a:lnTo>
                    <a:pt x="1222" y="587"/>
                  </a:lnTo>
                  <a:lnTo>
                    <a:pt x="1247" y="580"/>
                  </a:lnTo>
                  <a:lnTo>
                    <a:pt x="1271" y="571"/>
                  </a:lnTo>
                  <a:lnTo>
                    <a:pt x="1294" y="561"/>
                  </a:lnTo>
                  <a:lnTo>
                    <a:pt x="1294" y="561"/>
                  </a:lnTo>
                  <a:lnTo>
                    <a:pt x="1308" y="553"/>
                  </a:lnTo>
                  <a:lnTo>
                    <a:pt x="1322" y="545"/>
                  </a:lnTo>
                  <a:lnTo>
                    <a:pt x="1335" y="534"/>
                  </a:lnTo>
                  <a:lnTo>
                    <a:pt x="1346" y="523"/>
                  </a:lnTo>
                  <a:lnTo>
                    <a:pt x="1357" y="510"/>
                  </a:lnTo>
                  <a:lnTo>
                    <a:pt x="1366" y="496"/>
                  </a:lnTo>
                  <a:lnTo>
                    <a:pt x="1370" y="489"/>
                  </a:lnTo>
                  <a:lnTo>
                    <a:pt x="1373" y="481"/>
                  </a:lnTo>
                  <a:lnTo>
                    <a:pt x="1375" y="473"/>
                  </a:lnTo>
                  <a:lnTo>
                    <a:pt x="1376" y="465"/>
                  </a:lnTo>
                  <a:lnTo>
                    <a:pt x="1376" y="465"/>
                  </a:lnTo>
                  <a:lnTo>
                    <a:pt x="1377" y="453"/>
                  </a:lnTo>
                  <a:lnTo>
                    <a:pt x="1376" y="437"/>
                  </a:lnTo>
                  <a:lnTo>
                    <a:pt x="1373" y="423"/>
                  </a:lnTo>
                  <a:lnTo>
                    <a:pt x="1371" y="417"/>
                  </a:lnTo>
                  <a:lnTo>
                    <a:pt x="1369" y="412"/>
                  </a:lnTo>
                  <a:lnTo>
                    <a:pt x="1369" y="412"/>
                  </a:lnTo>
                  <a:lnTo>
                    <a:pt x="1366" y="409"/>
                  </a:lnTo>
                  <a:lnTo>
                    <a:pt x="1359" y="404"/>
                  </a:lnTo>
                  <a:lnTo>
                    <a:pt x="1343" y="396"/>
                  </a:lnTo>
                  <a:lnTo>
                    <a:pt x="1326" y="388"/>
                  </a:lnTo>
                  <a:lnTo>
                    <a:pt x="1313" y="384"/>
                  </a:lnTo>
                  <a:lnTo>
                    <a:pt x="1313" y="384"/>
                  </a:lnTo>
                  <a:lnTo>
                    <a:pt x="1298" y="381"/>
                  </a:lnTo>
                  <a:lnTo>
                    <a:pt x="1283" y="379"/>
                  </a:lnTo>
                  <a:lnTo>
                    <a:pt x="1253" y="374"/>
                  </a:lnTo>
                  <a:lnTo>
                    <a:pt x="1253" y="374"/>
                  </a:lnTo>
                  <a:lnTo>
                    <a:pt x="1222" y="370"/>
                  </a:lnTo>
                  <a:lnTo>
                    <a:pt x="1193" y="366"/>
                  </a:lnTo>
                  <a:lnTo>
                    <a:pt x="1165" y="364"/>
                  </a:lnTo>
                  <a:lnTo>
                    <a:pt x="1136" y="364"/>
                  </a:lnTo>
                  <a:lnTo>
                    <a:pt x="1136" y="364"/>
                  </a:lnTo>
                  <a:lnTo>
                    <a:pt x="1115" y="366"/>
                  </a:lnTo>
                  <a:lnTo>
                    <a:pt x="1093" y="369"/>
                  </a:lnTo>
                  <a:lnTo>
                    <a:pt x="1050" y="379"/>
                  </a:lnTo>
                  <a:lnTo>
                    <a:pt x="1050" y="379"/>
                  </a:lnTo>
                  <a:lnTo>
                    <a:pt x="1030" y="384"/>
                  </a:lnTo>
                  <a:lnTo>
                    <a:pt x="1011" y="389"/>
                  </a:lnTo>
                  <a:lnTo>
                    <a:pt x="975" y="403"/>
                  </a:lnTo>
                  <a:lnTo>
                    <a:pt x="975" y="403"/>
                  </a:lnTo>
                  <a:lnTo>
                    <a:pt x="958" y="409"/>
                  </a:lnTo>
                  <a:lnTo>
                    <a:pt x="939" y="413"/>
                  </a:lnTo>
                  <a:lnTo>
                    <a:pt x="921" y="417"/>
                  </a:lnTo>
                  <a:lnTo>
                    <a:pt x="902" y="420"/>
                  </a:lnTo>
                  <a:lnTo>
                    <a:pt x="883" y="423"/>
                  </a:lnTo>
                  <a:lnTo>
                    <a:pt x="862" y="425"/>
                  </a:lnTo>
                  <a:lnTo>
                    <a:pt x="821" y="427"/>
                  </a:lnTo>
                  <a:lnTo>
                    <a:pt x="821" y="427"/>
                  </a:lnTo>
                  <a:lnTo>
                    <a:pt x="805" y="424"/>
                  </a:lnTo>
                  <a:lnTo>
                    <a:pt x="792" y="420"/>
                  </a:lnTo>
                  <a:lnTo>
                    <a:pt x="780" y="415"/>
                  </a:lnTo>
                  <a:lnTo>
                    <a:pt x="767" y="409"/>
                  </a:lnTo>
                  <a:lnTo>
                    <a:pt x="767" y="409"/>
                  </a:lnTo>
                  <a:lnTo>
                    <a:pt x="756" y="402"/>
                  </a:lnTo>
                  <a:lnTo>
                    <a:pt x="746" y="395"/>
                  </a:lnTo>
                  <a:lnTo>
                    <a:pt x="737" y="386"/>
                  </a:lnTo>
                  <a:lnTo>
                    <a:pt x="729" y="377"/>
                  </a:lnTo>
                  <a:lnTo>
                    <a:pt x="721" y="366"/>
                  </a:lnTo>
                  <a:lnTo>
                    <a:pt x="714" y="353"/>
                  </a:lnTo>
                  <a:lnTo>
                    <a:pt x="707" y="340"/>
                  </a:lnTo>
                  <a:lnTo>
                    <a:pt x="701" y="326"/>
                  </a:lnTo>
                  <a:lnTo>
                    <a:pt x="701" y="326"/>
                  </a:lnTo>
                  <a:lnTo>
                    <a:pt x="699" y="318"/>
                  </a:lnTo>
                  <a:lnTo>
                    <a:pt x="697" y="308"/>
                  </a:lnTo>
                  <a:lnTo>
                    <a:pt x="696" y="297"/>
                  </a:lnTo>
                  <a:lnTo>
                    <a:pt x="696" y="286"/>
                  </a:lnTo>
                  <a:lnTo>
                    <a:pt x="697" y="274"/>
                  </a:lnTo>
                  <a:lnTo>
                    <a:pt x="699" y="262"/>
                  </a:lnTo>
                  <a:lnTo>
                    <a:pt x="702" y="251"/>
                  </a:lnTo>
                  <a:lnTo>
                    <a:pt x="705" y="242"/>
                  </a:lnTo>
                  <a:lnTo>
                    <a:pt x="705" y="242"/>
                  </a:lnTo>
                  <a:lnTo>
                    <a:pt x="708" y="235"/>
                  </a:lnTo>
                  <a:lnTo>
                    <a:pt x="712" y="230"/>
                  </a:lnTo>
                  <a:lnTo>
                    <a:pt x="717" y="223"/>
                  </a:lnTo>
                  <a:lnTo>
                    <a:pt x="721" y="217"/>
                  </a:lnTo>
                  <a:lnTo>
                    <a:pt x="721" y="217"/>
                  </a:lnTo>
                  <a:lnTo>
                    <a:pt x="733" y="199"/>
                  </a:lnTo>
                  <a:lnTo>
                    <a:pt x="744" y="184"/>
                  </a:lnTo>
                  <a:lnTo>
                    <a:pt x="756" y="170"/>
                  </a:lnTo>
                  <a:lnTo>
                    <a:pt x="775" y="155"/>
                  </a:lnTo>
                  <a:lnTo>
                    <a:pt x="775" y="155"/>
                  </a:lnTo>
                  <a:lnTo>
                    <a:pt x="805" y="131"/>
                  </a:lnTo>
                  <a:lnTo>
                    <a:pt x="822" y="120"/>
                  </a:lnTo>
                  <a:lnTo>
                    <a:pt x="840" y="108"/>
                  </a:lnTo>
                  <a:lnTo>
                    <a:pt x="858" y="97"/>
                  </a:lnTo>
                  <a:lnTo>
                    <a:pt x="876" y="86"/>
                  </a:lnTo>
                  <a:lnTo>
                    <a:pt x="894" y="78"/>
                  </a:lnTo>
                  <a:lnTo>
                    <a:pt x="913" y="70"/>
                  </a:lnTo>
                  <a:lnTo>
                    <a:pt x="913" y="70"/>
                  </a:lnTo>
                  <a:lnTo>
                    <a:pt x="922" y="68"/>
                  </a:lnTo>
                  <a:lnTo>
                    <a:pt x="933" y="66"/>
                  </a:lnTo>
                  <a:lnTo>
                    <a:pt x="957" y="63"/>
                  </a:lnTo>
                  <a:lnTo>
                    <a:pt x="957" y="63"/>
                  </a:lnTo>
                  <a:lnTo>
                    <a:pt x="992" y="55"/>
                  </a:lnTo>
                  <a:lnTo>
                    <a:pt x="1028" y="46"/>
                  </a:lnTo>
                  <a:lnTo>
                    <a:pt x="1066" y="37"/>
                  </a:lnTo>
                  <a:lnTo>
                    <a:pt x="1102" y="30"/>
                  </a:lnTo>
                  <a:lnTo>
                    <a:pt x="1102" y="30"/>
                  </a:lnTo>
                  <a:lnTo>
                    <a:pt x="1132" y="24"/>
                  </a:lnTo>
                  <a:lnTo>
                    <a:pt x="1161" y="19"/>
                  </a:lnTo>
                  <a:lnTo>
                    <a:pt x="1218" y="13"/>
                  </a:lnTo>
                  <a:lnTo>
                    <a:pt x="1275" y="6"/>
                  </a:lnTo>
                  <a:lnTo>
                    <a:pt x="1333" y="1"/>
                  </a:lnTo>
                  <a:lnTo>
                    <a:pt x="1333" y="1"/>
                  </a:lnTo>
                  <a:lnTo>
                    <a:pt x="1350" y="1"/>
                  </a:lnTo>
                  <a:lnTo>
                    <a:pt x="1366" y="1"/>
                  </a:lnTo>
                  <a:lnTo>
                    <a:pt x="1381" y="1"/>
                  </a:lnTo>
                  <a:lnTo>
                    <a:pt x="1392" y="0"/>
                  </a:lnTo>
                  <a:lnTo>
                    <a:pt x="1392" y="0"/>
                  </a:lnTo>
                  <a:lnTo>
                    <a:pt x="1399" y="1"/>
                  </a:lnTo>
                  <a:lnTo>
                    <a:pt x="1406" y="2"/>
                  </a:lnTo>
                  <a:lnTo>
                    <a:pt x="1421" y="3"/>
                  </a:lnTo>
                  <a:lnTo>
                    <a:pt x="1429" y="3"/>
                  </a:lnTo>
                  <a:lnTo>
                    <a:pt x="1436" y="5"/>
                  </a:lnTo>
                  <a:lnTo>
                    <a:pt x="1444" y="8"/>
                  </a:lnTo>
                  <a:lnTo>
                    <a:pt x="1450" y="13"/>
                  </a:lnTo>
                  <a:lnTo>
                    <a:pt x="1450" y="13"/>
                  </a:lnTo>
                  <a:lnTo>
                    <a:pt x="1461" y="15"/>
                  </a:lnTo>
                  <a:lnTo>
                    <a:pt x="1473" y="16"/>
                  </a:lnTo>
                  <a:lnTo>
                    <a:pt x="1495" y="16"/>
                  </a:lnTo>
                  <a:lnTo>
                    <a:pt x="1518" y="16"/>
                  </a:lnTo>
                  <a:lnTo>
                    <a:pt x="1529" y="16"/>
                  </a:lnTo>
                  <a:lnTo>
                    <a:pt x="1540" y="16"/>
                  </a:lnTo>
                  <a:lnTo>
                    <a:pt x="1540" y="16"/>
                  </a:lnTo>
                  <a:lnTo>
                    <a:pt x="1544" y="17"/>
                  </a:lnTo>
                  <a:lnTo>
                    <a:pt x="1548" y="19"/>
                  </a:lnTo>
                  <a:lnTo>
                    <a:pt x="1552" y="21"/>
                  </a:lnTo>
                  <a:lnTo>
                    <a:pt x="1555" y="22"/>
                  </a:lnTo>
                  <a:lnTo>
                    <a:pt x="1555" y="22"/>
                  </a:lnTo>
                  <a:lnTo>
                    <a:pt x="1562" y="22"/>
                  </a:lnTo>
                  <a:lnTo>
                    <a:pt x="1568" y="21"/>
                  </a:lnTo>
                  <a:lnTo>
                    <a:pt x="1575" y="20"/>
                  </a:lnTo>
                  <a:lnTo>
                    <a:pt x="1582" y="20"/>
                  </a:lnTo>
                  <a:lnTo>
                    <a:pt x="1582" y="20"/>
                  </a:lnTo>
                  <a:lnTo>
                    <a:pt x="1597" y="21"/>
                  </a:lnTo>
                  <a:lnTo>
                    <a:pt x="1613" y="23"/>
                  </a:lnTo>
                  <a:lnTo>
                    <a:pt x="1646" y="29"/>
                  </a:lnTo>
                  <a:lnTo>
                    <a:pt x="1715" y="45"/>
                  </a:lnTo>
                  <a:lnTo>
                    <a:pt x="1715" y="45"/>
                  </a:lnTo>
                  <a:lnTo>
                    <a:pt x="1727" y="47"/>
                  </a:lnTo>
                  <a:lnTo>
                    <a:pt x="1741" y="49"/>
                  </a:lnTo>
                  <a:lnTo>
                    <a:pt x="1755" y="51"/>
                  </a:lnTo>
                  <a:lnTo>
                    <a:pt x="1769" y="54"/>
                  </a:lnTo>
                  <a:lnTo>
                    <a:pt x="1769" y="54"/>
                  </a:lnTo>
                  <a:lnTo>
                    <a:pt x="1778" y="56"/>
                  </a:lnTo>
                  <a:lnTo>
                    <a:pt x="1786" y="61"/>
                  </a:lnTo>
                  <a:lnTo>
                    <a:pt x="1804" y="69"/>
                  </a:lnTo>
                  <a:lnTo>
                    <a:pt x="1821" y="79"/>
                  </a:lnTo>
                  <a:lnTo>
                    <a:pt x="1837" y="87"/>
                  </a:lnTo>
                  <a:lnTo>
                    <a:pt x="1837" y="87"/>
                  </a:lnTo>
                  <a:lnTo>
                    <a:pt x="1854" y="97"/>
                  </a:lnTo>
                  <a:lnTo>
                    <a:pt x="1870" y="106"/>
                  </a:lnTo>
                  <a:lnTo>
                    <a:pt x="1886" y="115"/>
                  </a:lnTo>
                  <a:lnTo>
                    <a:pt x="1903" y="123"/>
                  </a:lnTo>
                  <a:lnTo>
                    <a:pt x="1903" y="123"/>
                  </a:lnTo>
                  <a:lnTo>
                    <a:pt x="1948" y="169"/>
                  </a:lnTo>
                  <a:lnTo>
                    <a:pt x="1994" y="215"/>
                  </a:lnTo>
                  <a:lnTo>
                    <a:pt x="2017" y="237"/>
                  </a:lnTo>
                  <a:lnTo>
                    <a:pt x="2038" y="262"/>
                  </a:lnTo>
                  <a:lnTo>
                    <a:pt x="2059" y="287"/>
                  </a:lnTo>
                  <a:lnTo>
                    <a:pt x="2079" y="313"/>
                  </a:lnTo>
                  <a:lnTo>
                    <a:pt x="2079" y="313"/>
                  </a:lnTo>
                  <a:lnTo>
                    <a:pt x="2101" y="357"/>
                  </a:lnTo>
                  <a:lnTo>
                    <a:pt x="2122" y="402"/>
                  </a:lnTo>
                  <a:lnTo>
                    <a:pt x="2141" y="448"/>
                  </a:lnTo>
                  <a:lnTo>
                    <a:pt x="2158" y="496"/>
                  </a:lnTo>
                  <a:lnTo>
                    <a:pt x="2158" y="496"/>
                  </a:lnTo>
                  <a:lnTo>
                    <a:pt x="2162" y="526"/>
                  </a:lnTo>
                  <a:lnTo>
                    <a:pt x="2165" y="558"/>
                  </a:lnTo>
                  <a:lnTo>
                    <a:pt x="2168" y="587"/>
                  </a:lnTo>
                  <a:lnTo>
                    <a:pt x="2168" y="617"/>
                  </a:lnTo>
                  <a:lnTo>
                    <a:pt x="2166" y="650"/>
                  </a:lnTo>
                  <a:lnTo>
                    <a:pt x="2163" y="682"/>
                  </a:lnTo>
                  <a:lnTo>
                    <a:pt x="2157" y="714"/>
                  </a:lnTo>
                  <a:lnTo>
                    <a:pt x="2154" y="731"/>
                  </a:lnTo>
                  <a:lnTo>
                    <a:pt x="2148" y="748"/>
                  </a:lnTo>
                  <a:lnTo>
                    <a:pt x="2148" y="748"/>
                  </a:lnTo>
                  <a:lnTo>
                    <a:pt x="2151" y="766"/>
                  </a:lnTo>
                  <a:lnTo>
                    <a:pt x="2155" y="787"/>
                  </a:lnTo>
                  <a:lnTo>
                    <a:pt x="2156" y="809"/>
                  </a:lnTo>
                  <a:lnTo>
                    <a:pt x="2156" y="821"/>
                  </a:lnTo>
                  <a:lnTo>
                    <a:pt x="2155" y="832"/>
                  </a:lnTo>
                  <a:lnTo>
                    <a:pt x="2154" y="842"/>
                  </a:lnTo>
                  <a:lnTo>
                    <a:pt x="2151" y="853"/>
                  </a:lnTo>
                  <a:lnTo>
                    <a:pt x="2148" y="863"/>
                  </a:lnTo>
                  <a:lnTo>
                    <a:pt x="2144" y="871"/>
                  </a:lnTo>
                  <a:lnTo>
                    <a:pt x="2139" y="880"/>
                  </a:lnTo>
                  <a:lnTo>
                    <a:pt x="2132" y="887"/>
                  </a:lnTo>
                  <a:lnTo>
                    <a:pt x="2124" y="893"/>
                  </a:lnTo>
                  <a:lnTo>
                    <a:pt x="2115" y="897"/>
                  </a:lnTo>
                  <a:lnTo>
                    <a:pt x="2115" y="897"/>
                  </a:lnTo>
                  <a:close/>
                  <a:moveTo>
                    <a:pt x="1760" y="1774"/>
                  </a:moveTo>
                  <a:lnTo>
                    <a:pt x="1760" y="1774"/>
                  </a:lnTo>
                  <a:lnTo>
                    <a:pt x="1760" y="1777"/>
                  </a:lnTo>
                  <a:lnTo>
                    <a:pt x="1759" y="1780"/>
                  </a:lnTo>
                  <a:lnTo>
                    <a:pt x="1756" y="1785"/>
                  </a:lnTo>
                  <a:lnTo>
                    <a:pt x="1754" y="1788"/>
                  </a:lnTo>
                  <a:lnTo>
                    <a:pt x="1752" y="1791"/>
                  </a:lnTo>
                  <a:lnTo>
                    <a:pt x="1752" y="1791"/>
                  </a:lnTo>
                  <a:lnTo>
                    <a:pt x="1756" y="1806"/>
                  </a:lnTo>
                  <a:lnTo>
                    <a:pt x="1761" y="1820"/>
                  </a:lnTo>
                  <a:lnTo>
                    <a:pt x="1764" y="1826"/>
                  </a:lnTo>
                  <a:lnTo>
                    <a:pt x="1767" y="1832"/>
                  </a:lnTo>
                  <a:lnTo>
                    <a:pt x="1772" y="1836"/>
                  </a:lnTo>
                  <a:lnTo>
                    <a:pt x="1776" y="1837"/>
                  </a:lnTo>
                  <a:lnTo>
                    <a:pt x="1779" y="1837"/>
                  </a:lnTo>
                  <a:lnTo>
                    <a:pt x="1779" y="1837"/>
                  </a:lnTo>
                  <a:lnTo>
                    <a:pt x="1783" y="1837"/>
                  </a:lnTo>
                  <a:lnTo>
                    <a:pt x="1787" y="1836"/>
                  </a:lnTo>
                  <a:lnTo>
                    <a:pt x="1792" y="1834"/>
                  </a:lnTo>
                  <a:lnTo>
                    <a:pt x="1795" y="1832"/>
                  </a:lnTo>
                  <a:lnTo>
                    <a:pt x="1797" y="1827"/>
                  </a:lnTo>
                  <a:lnTo>
                    <a:pt x="1799" y="1823"/>
                  </a:lnTo>
                  <a:lnTo>
                    <a:pt x="1802" y="1813"/>
                  </a:lnTo>
                  <a:lnTo>
                    <a:pt x="1804" y="1803"/>
                  </a:lnTo>
                  <a:lnTo>
                    <a:pt x="1804" y="1792"/>
                  </a:lnTo>
                  <a:lnTo>
                    <a:pt x="1800" y="1782"/>
                  </a:lnTo>
                  <a:lnTo>
                    <a:pt x="1798" y="1778"/>
                  </a:lnTo>
                  <a:lnTo>
                    <a:pt x="1796" y="1774"/>
                  </a:lnTo>
                  <a:lnTo>
                    <a:pt x="1796" y="1774"/>
                  </a:lnTo>
                  <a:lnTo>
                    <a:pt x="1796" y="1762"/>
                  </a:lnTo>
                  <a:lnTo>
                    <a:pt x="1796" y="1751"/>
                  </a:lnTo>
                  <a:lnTo>
                    <a:pt x="1795" y="1740"/>
                  </a:lnTo>
                  <a:lnTo>
                    <a:pt x="1793" y="1728"/>
                  </a:lnTo>
                  <a:lnTo>
                    <a:pt x="1789" y="1704"/>
                  </a:lnTo>
                  <a:lnTo>
                    <a:pt x="1787" y="1691"/>
                  </a:lnTo>
                  <a:lnTo>
                    <a:pt x="1786" y="1677"/>
                  </a:lnTo>
                  <a:lnTo>
                    <a:pt x="1786" y="1677"/>
                  </a:lnTo>
                  <a:lnTo>
                    <a:pt x="1783" y="1675"/>
                  </a:lnTo>
                  <a:lnTo>
                    <a:pt x="1780" y="1673"/>
                  </a:lnTo>
                  <a:lnTo>
                    <a:pt x="1777" y="1672"/>
                  </a:lnTo>
                  <a:lnTo>
                    <a:pt x="1774" y="1671"/>
                  </a:lnTo>
                  <a:lnTo>
                    <a:pt x="1766" y="1672"/>
                  </a:lnTo>
                  <a:lnTo>
                    <a:pt x="1759" y="1675"/>
                  </a:lnTo>
                  <a:lnTo>
                    <a:pt x="1752" y="1680"/>
                  </a:lnTo>
                  <a:lnTo>
                    <a:pt x="1747" y="1685"/>
                  </a:lnTo>
                  <a:lnTo>
                    <a:pt x="1744" y="1691"/>
                  </a:lnTo>
                  <a:lnTo>
                    <a:pt x="1741" y="1699"/>
                  </a:lnTo>
                  <a:lnTo>
                    <a:pt x="1741" y="1699"/>
                  </a:lnTo>
                  <a:lnTo>
                    <a:pt x="1741" y="1706"/>
                  </a:lnTo>
                  <a:lnTo>
                    <a:pt x="1742" y="1715"/>
                  </a:lnTo>
                  <a:lnTo>
                    <a:pt x="1747" y="1732"/>
                  </a:lnTo>
                  <a:lnTo>
                    <a:pt x="1749" y="1741"/>
                  </a:lnTo>
                  <a:lnTo>
                    <a:pt x="1751" y="1750"/>
                  </a:lnTo>
                  <a:lnTo>
                    <a:pt x="1751" y="1758"/>
                  </a:lnTo>
                  <a:lnTo>
                    <a:pt x="1750" y="1766"/>
                  </a:lnTo>
                  <a:lnTo>
                    <a:pt x="1750" y="1766"/>
                  </a:lnTo>
                  <a:lnTo>
                    <a:pt x="1754" y="1765"/>
                  </a:lnTo>
                  <a:lnTo>
                    <a:pt x="1755" y="1765"/>
                  </a:lnTo>
                  <a:lnTo>
                    <a:pt x="1756" y="1766"/>
                  </a:lnTo>
                  <a:lnTo>
                    <a:pt x="1757" y="1770"/>
                  </a:lnTo>
                  <a:lnTo>
                    <a:pt x="1760" y="1774"/>
                  </a:lnTo>
                  <a:lnTo>
                    <a:pt x="1760" y="1774"/>
                  </a:lnTo>
                  <a:close/>
                  <a:moveTo>
                    <a:pt x="1339" y="22"/>
                  </a:moveTo>
                  <a:lnTo>
                    <a:pt x="1339" y="22"/>
                  </a:lnTo>
                  <a:lnTo>
                    <a:pt x="1327" y="21"/>
                  </a:lnTo>
                  <a:lnTo>
                    <a:pt x="1315" y="22"/>
                  </a:lnTo>
                  <a:lnTo>
                    <a:pt x="1315" y="22"/>
                  </a:lnTo>
                  <a:lnTo>
                    <a:pt x="1254" y="28"/>
                  </a:lnTo>
                  <a:lnTo>
                    <a:pt x="1190" y="35"/>
                  </a:lnTo>
                  <a:lnTo>
                    <a:pt x="1157" y="39"/>
                  </a:lnTo>
                  <a:lnTo>
                    <a:pt x="1124" y="45"/>
                  </a:lnTo>
                  <a:lnTo>
                    <a:pt x="1093" y="51"/>
                  </a:lnTo>
                  <a:lnTo>
                    <a:pt x="1062" y="57"/>
                  </a:lnTo>
                  <a:lnTo>
                    <a:pt x="1062" y="57"/>
                  </a:lnTo>
                  <a:lnTo>
                    <a:pt x="1039" y="63"/>
                  </a:lnTo>
                  <a:lnTo>
                    <a:pt x="1018" y="70"/>
                  </a:lnTo>
                  <a:lnTo>
                    <a:pt x="996" y="78"/>
                  </a:lnTo>
                  <a:lnTo>
                    <a:pt x="975" y="86"/>
                  </a:lnTo>
                  <a:lnTo>
                    <a:pt x="935" y="105"/>
                  </a:lnTo>
                  <a:lnTo>
                    <a:pt x="898" y="123"/>
                  </a:lnTo>
                  <a:lnTo>
                    <a:pt x="898" y="123"/>
                  </a:lnTo>
                  <a:lnTo>
                    <a:pt x="888" y="128"/>
                  </a:lnTo>
                  <a:lnTo>
                    <a:pt x="877" y="131"/>
                  </a:lnTo>
                  <a:lnTo>
                    <a:pt x="868" y="136"/>
                  </a:lnTo>
                  <a:lnTo>
                    <a:pt x="858" y="140"/>
                  </a:lnTo>
                  <a:lnTo>
                    <a:pt x="858" y="140"/>
                  </a:lnTo>
                  <a:lnTo>
                    <a:pt x="843" y="150"/>
                  </a:lnTo>
                  <a:lnTo>
                    <a:pt x="826" y="162"/>
                  </a:lnTo>
                  <a:lnTo>
                    <a:pt x="808" y="177"/>
                  </a:lnTo>
                  <a:lnTo>
                    <a:pt x="792" y="195"/>
                  </a:lnTo>
                  <a:lnTo>
                    <a:pt x="777" y="213"/>
                  </a:lnTo>
                  <a:lnTo>
                    <a:pt x="770" y="222"/>
                  </a:lnTo>
                  <a:lnTo>
                    <a:pt x="764" y="232"/>
                  </a:lnTo>
                  <a:lnTo>
                    <a:pt x="760" y="242"/>
                  </a:lnTo>
                  <a:lnTo>
                    <a:pt x="755" y="251"/>
                  </a:lnTo>
                  <a:lnTo>
                    <a:pt x="753" y="262"/>
                  </a:lnTo>
                  <a:lnTo>
                    <a:pt x="752" y="272"/>
                  </a:lnTo>
                  <a:lnTo>
                    <a:pt x="752" y="272"/>
                  </a:lnTo>
                  <a:lnTo>
                    <a:pt x="751" y="290"/>
                  </a:lnTo>
                  <a:lnTo>
                    <a:pt x="753" y="307"/>
                  </a:lnTo>
                  <a:lnTo>
                    <a:pt x="756" y="323"/>
                  </a:lnTo>
                  <a:lnTo>
                    <a:pt x="762" y="338"/>
                  </a:lnTo>
                  <a:lnTo>
                    <a:pt x="768" y="352"/>
                  </a:lnTo>
                  <a:lnTo>
                    <a:pt x="777" y="364"/>
                  </a:lnTo>
                  <a:lnTo>
                    <a:pt x="786" y="374"/>
                  </a:lnTo>
                  <a:lnTo>
                    <a:pt x="796" y="383"/>
                  </a:lnTo>
                  <a:lnTo>
                    <a:pt x="808" y="392"/>
                  </a:lnTo>
                  <a:lnTo>
                    <a:pt x="821" y="397"/>
                  </a:lnTo>
                  <a:lnTo>
                    <a:pt x="833" y="401"/>
                  </a:lnTo>
                  <a:lnTo>
                    <a:pt x="847" y="404"/>
                  </a:lnTo>
                  <a:lnTo>
                    <a:pt x="861" y="405"/>
                  </a:lnTo>
                  <a:lnTo>
                    <a:pt x="876" y="404"/>
                  </a:lnTo>
                  <a:lnTo>
                    <a:pt x="890" y="402"/>
                  </a:lnTo>
                  <a:lnTo>
                    <a:pt x="905" y="397"/>
                  </a:lnTo>
                  <a:lnTo>
                    <a:pt x="905" y="397"/>
                  </a:lnTo>
                  <a:lnTo>
                    <a:pt x="896" y="393"/>
                  </a:lnTo>
                  <a:lnTo>
                    <a:pt x="887" y="386"/>
                  </a:lnTo>
                  <a:lnTo>
                    <a:pt x="879" y="378"/>
                  </a:lnTo>
                  <a:lnTo>
                    <a:pt x="874" y="368"/>
                  </a:lnTo>
                  <a:lnTo>
                    <a:pt x="870" y="358"/>
                  </a:lnTo>
                  <a:lnTo>
                    <a:pt x="868" y="347"/>
                  </a:lnTo>
                  <a:lnTo>
                    <a:pt x="866" y="335"/>
                  </a:lnTo>
                  <a:lnTo>
                    <a:pt x="866" y="322"/>
                  </a:lnTo>
                  <a:lnTo>
                    <a:pt x="867" y="309"/>
                  </a:lnTo>
                  <a:lnTo>
                    <a:pt x="868" y="296"/>
                  </a:lnTo>
                  <a:lnTo>
                    <a:pt x="871" y="283"/>
                  </a:lnTo>
                  <a:lnTo>
                    <a:pt x="874" y="272"/>
                  </a:lnTo>
                  <a:lnTo>
                    <a:pt x="878" y="259"/>
                  </a:lnTo>
                  <a:lnTo>
                    <a:pt x="883" y="248"/>
                  </a:lnTo>
                  <a:lnTo>
                    <a:pt x="888" y="237"/>
                  </a:lnTo>
                  <a:lnTo>
                    <a:pt x="894" y="229"/>
                  </a:lnTo>
                  <a:lnTo>
                    <a:pt x="894" y="229"/>
                  </a:lnTo>
                  <a:lnTo>
                    <a:pt x="902" y="219"/>
                  </a:lnTo>
                  <a:lnTo>
                    <a:pt x="909" y="211"/>
                  </a:lnTo>
                  <a:lnTo>
                    <a:pt x="918" y="203"/>
                  </a:lnTo>
                  <a:lnTo>
                    <a:pt x="927" y="197"/>
                  </a:lnTo>
                  <a:lnTo>
                    <a:pt x="944" y="184"/>
                  </a:lnTo>
                  <a:lnTo>
                    <a:pt x="951" y="177"/>
                  </a:lnTo>
                  <a:lnTo>
                    <a:pt x="958" y="170"/>
                  </a:lnTo>
                  <a:lnTo>
                    <a:pt x="958" y="170"/>
                  </a:lnTo>
                  <a:lnTo>
                    <a:pt x="978" y="159"/>
                  </a:lnTo>
                  <a:lnTo>
                    <a:pt x="998" y="150"/>
                  </a:lnTo>
                  <a:lnTo>
                    <a:pt x="1020" y="140"/>
                  </a:lnTo>
                  <a:lnTo>
                    <a:pt x="1041" y="131"/>
                  </a:lnTo>
                  <a:lnTo>
                    <a:pt x="1064" y="123"/>
                  </a:lnTo>
                  <a:lnTo>
                    <a:pt x="1086" y="116"/>
                  </a:lnTo>
                  <a:lnTo>
                    <a:pt x="1134" y="102"/>
                  </a:lnTo>
                  <a:lnTo>
                    <a:pt x="1134" y="102"/>
                  </a:lnTo>
                  <a:lnTo>
                    <a:pt x="1179" y="91"/>
                  </a:lnTo>
                  <a:lnTo>
                    <a:pt x="1224" y="78"/>
                  </a:lnTo>
                  <a:lnTo>
                    <a:pt x="1268" y="66"/>
                  </a:lnTo>
                  <a:lnTo>
                    <a:pt x="1290" y="62"/>
                  </a:lnTo>
                  <a:lnTo>
                    <a:pt x="1311" y="57"/>
                  </a:lnTo>
                  <a:lnTo>
                    <a:pt x="1311" y="57"/>
                  </a:lnTo>
                  <a:lnTo>
                    <a:pt x="1330" y="55"/>
                  </a:lnTo>
                  <a:lnTo>
                    <a:pt x="1350" y="52"/>
                  </a:lnTo>
                  <a:lnTo>
                    <a:pt x="1388" y="48"/>
                  </a:lnTo>
                  <a:lnTo>
                    <a:pt x="1408" y="46"/>
                  </a:lnTo>
                  <a:lnTo>
                    <a:pt x="1428" y="41"/>
                  </a:lnTo>
                  <a:lnTo>
                    <a:pt x="1448" y="36"/>
                  </a:lnTo>
                  <a:lnTo>
                    <a:pt x="1467" y="30"/>
                  </a:lnTo>
                  <a:lnTo>
                    <a:pt x="1467" y="30"/>
                  </a:lnTo>
                  <a:lnTo>
                    <a:pt x="1403" y="25"/>
                  </a:lnTo>
                  <a:lnTo>
                    <a:pt x="1339" y="22"/>
                  </a:lnTo>
                  <a:lnTo>
                    <a:pt x="1339" y="22"/>
                  </a:lnTo>
                  <a:close/>
                  <a:moveTo>
                    <a:pt x="2063" y="534"/>
                  </a:moveTo>
                  <a:lnTo>
                    <a:pt x="2063" y="534"/>
                  </a:lnTo>
                  <a:lnTo>
                    <a:pt x="2060" y="522"/>
                  </a:lnTo>
                  <a:lnTo>
                    <a:pt x="2057" y="510"/>
                  </a:lnTo>
                  <a:lnTo>
                    <a:pt x="2051" y="486"/>
                  </a:lnTo>
                  <a:lnTo>
                    <a:pt x="2051" y="486"/>
                  </a:lnTo>
                  <a:lnTo>
                    <a:pt x="2041" y="449"/>
                  </a:lnTo>
                  <a:lnTo>
                    <a:pt x="2030" y="415"/>
                  </a:lnTo>
                  <a:lnTo>
                    <a:pt x="2024" y="398"/>
                  </a:lnTo>
                  <a:lnTo>
                    <a:pt x="2018" y="381"/>
                  </a:lnTo>
                  <a:lnTo>
                    <a:pt x="2010" y="365"/>
                  </a:lnTo>
                  <a:lnTo>
                    <a:pt x="2002" y="349"/>
                  </a:lnTo>
                  <a:lnTo>
                    <a:pt x="2002" y="349"/>
                  </a:lnTo>
                  <a:lnTo>
                    <a:pt x="1996" y="339"/>
                  </a:lnTo>
                  <a:lnTo>
                    <a:pt x="1989" y="331"/>
                  </a:lnTo>
                  <a:lnTo>
                    <a:pt x="1981" y="322"/>
                  </a:lnTo>
                  <a:lnTo>
                    <a:pt x="1974" y="313"/>
                  </a:lnTo>
                  <a:lnTo>
                    <a:pt x="1974" y="313"/>
                  </a:lnTo>
                  <a:lnTo>
                    <a:pt x="1969" y="306"/>
                  </a:lnTo>
                  <a:lnTo>
                    <a:pt x="1966" y="297"/>
                  </a:lnTo>
                  <a:lnTo>
                    <a:pt x="1963" y="290"/>
                  </a:lnTo>
                  <a:lnTo>
                    <a:pt x="1959" y="282"/>
                  </a:lnTo>
                  <a:lnTo>
                    <a:pt x="1959" y="282"/>
                  </a:lnTo>
                  <a:lnTo>
                    <a:pt x="1949" y="269"/>
                  </a:lnTo>
                  <a:lnTo>
                    <a:pt x="1938" y="257"/>
                  </a:lnTo>
                  <a:lnTo>
                    <a:pt x="1927" y="244"/>
                  </a:lnTo>
                  <a:lnTo>
                    <a:pt x="1915" y="232"/>
                  </a:lnTo>
                  <a:lnTo>
                    <a:pt x="1891" y="208"/>
                  </a:lnTo>
                  <a:lnTo>
                    <a:pt x="1865" y="185"/>
                  </a:lnTo>
                  <a:lnTo>
                    <a:pt x="1865" y="185"/>
                  </a:lnTo>
                  <a:lnTo>
                    <a:pt x="1843" y="167"/>
                  </a:lnTo>
                  <a:lnTo>
                    <a:pt x="1820" y="148"/>
                  </a:lnTo>
                  <a:lnTo>
                    <a:pt x="1795" y="132"/>
                  </a:lnTo>
                  <a:lnTo>
                    <a:pt x="1769" y="117"/>
                  </a:lnTo>
                  <a:lnTo>
                    <a:pt x="1742" y="104"/>
                  </a:lnTo>
                  <a:lnTo>
                    <a:pt x="1715" y="91"/>
                  </a:lnTo>
                  <a:lnTo>
                    <a:pt x="1685" y="79"/>
                  </a:lnTo>
                  <a:lnTo>
                    <a:pt x="1655" y="69"/>
                  </a:lnTo>
                  <a:lnTo>
                    <a:pt x="1655" y="69"/>
                  </a:lnTo>
                  <a:lnTo>
                    <a:pt x="1632" y="62"/>
                  </a:lnTo>
                  <a:lnTo>
                    <a:pt x="1610" y="55"/>
                  </a:lnTo>
                  <a:lnTo>
                    <a:pt x="1586" y="49"/>
                  </a:lnTo>
                  <a:lnTo>
                    <a:pt x="1563" y="45"/>
                  </a:lnTo>
                  <a:lnTo>
                    <a:pt x="1539" y="42"/>
                  </a:lnTo>
                  <a:lnTo>
                    <a:pt x="1514" y="41"/>
                  </a:lnTo>
                  <a:lnTo>
                    <a:pt x="1490" y="42"/>
                  </a:lnTo>
                  <a:lnTo>
                    <a:pt x="1478" y="44"/>
                  </a:lnTo>
                  <a:lnTo>
                    <a:pt x="1465" y="47"/>
                  </a:lnTo>
                  <a:lnTo>
                    <a:pt x="1465" y="47"/>
                  </a:lnTo>
                  <a:lnTo>
                    <a:pt x="1438" y="54"/>
                  </a:lnTo>
                  <a:lnTo>
                    <a:pt x="1411" y="60"/>
                  </a:lnTo>
                  <a:lnTo>
                    <a:pt x="1382" y="66"/>
                  </a:lnTo>
                  <a:lnTo>
                    <a:pt x="1352" y="70"/>
                  </a:lnTo>
                  <a:lnTo>
                    <a:pt x="1293" y="80"/>
                  </a:lnTo>
                  <a:lnTo>
                    <a:pt x="1264" y="85"/>
                  </a:lnTo>
                  <a:lnTo>
                    <a:pt x="1234" y="92"/>
                  </a:lnTo>
                  <a:lnTo>
                    <a:pt x="1234" y="92"/>
                  </a:lnTo>
                  <a:lnTo>
                    <a:pt x="1209" y="98"/>
                  </a:lnTo>
                  <a:lnTo>
                    <a:pt x="1184" y="105"/>
                  </a:lnTo>
                  <a:lnTo>
                    <a:pt x="1184" y="105"/>
                  </a:lnTo>
                  <a:lnTo>
                    <a:pt x="1163" y="109"/>
                  </a:lnTo>
                  <a:lnTo>
                    <a:pt x="1144" y="114"/>
                  </a:lnTo>
                  <a:lnTo>
                    <a:pt x="1106" y="127"/>
                  </a:lnTo>
                  <a:lnTo>
                    <a:pt x="1071" y="140"/>
                  </a:lnTo>
                  <a:lnTo>
                    <a:pt x="1037" y="153"/>
                  </a:lnTo>
                  <a:lnTo>
                    <a:pt x="1037" y="153"/>
                  </a:lnTo>
                  <a:lnTo>
                    <a:pt x="1008" y="166"/>
                  </a:lnTo>
                  <a:lnTo>
                    <a:pt x="993" y="173"/>
                  </a:lnTo>
                  <a:lnTo>
                    <a:pt x="978" y="182"/>
                  </a:lnTo>
                  <a:lnTo>
                    <a:pt x="964" y="190"/>
                  </a:lnTo>
                  <a:lnTo>
                    <a:pt x="949" y="201"/>
                  </a:lnTo>
                  <a:lnTo>
                    <a:pt x="936" y="212"/>
                  </a:lnTo>
                  <a:lnTo>
                    <a:pt x="923" y="223"/>
                  </a:lnTo>
                  <a:lnTo>
                    <a:pt x="913" y="236"/>
                  </a:lnTo>
                  <a:lnTo>
                    <a:pt x="903" y="250"/>
                  </a:lnTo>
                  <a:lnTo>
                    <a:pt x="894" y="266"/>
                  </a:lnTo>
                  <a:lnTo>
                    <a:pt x="888" y="282"/>
                  </a:lnTo>
                  <a:lnTo>
                    <a:pt x="884" y="299"/>
                  </a:lnTo>
                  <a:lnTo>
                    <a:pt x="883" y="309"/>
                  </a:lnTo>
                  <a:lnTo>
                    <a:pt x="883" y="319"/>
                  </a:lnTo>
                  <a:lnTo>
                    <a:pt x="883" y="328"/>
                  </a:lnTo>
                  <a:lnTo>
                    <a:pt x="883" y="338"/>
                  </a:lnTo>
                  <a:lnTo>
                    <a:pt x="885" y="349"/>
                  </a:lnTo>
                  <a:lnTo>
                    <a:pt x="887" y="359"/>
                  </a:lnTo>
                  <a:lnTo>
                    <a:pt x="887" y="359"/>
                  </a:lnTo>
                  <a:lnTo>
                    <a:pt x="892" y="368"/>
                  </a:lnTo>
                  <a:lnTo>
                    <a:pt x="899" y="375"/>
                  </a:lnTo>
                  <a:lnTo>
                    <a:pt x="905" y="381"/>
                  </a:lnTo>
                  <a:lnTo>
                    <a:pt x="912" y="385"/>
                  </a:lnTo>
                  <a:lnTo>
                    <a:pt x="918" y="387"/>
                  </a:lnTo>
                  <a:lnTo>
                    <a:pt x="926" y="388"/>
                  </a:lnTo>
                  <a:lnTo>
                    <a:pt x="933" y="389"/>
                  </a:lnTo>
                  <a:lnTo>
                    <a:pt x="942" y="388"/>
                  </a:lnTo>
                  <a:lnTo>
                    <a:pt x="958" y="385"/>
                  </a:lnTo>
                  <a:lnTo>
                    <a:pt x="975" y="381"/>
                  </a:lnTo>
                  <a:lnTo>
                    <a:pt x="993" y="374"/>
                  </a:lnTo>
                  <a:lnTo>
                    <a:pt x="1012" y="369"/>
                  </a:lnTo>
                  <a:lnTo>
                    <a:pt x="1012" y="369"/>
                  </a:lnTo>
                  <a:lnTo>
                    <a:pt x="1035" y="364"/>
                  </a:lnTo>
                  <a:lnTo>
                    <a:pt x="1055" y="359"/>
                  </a:lnTo>
                  <a:lnTo>
                    <a:pt x="1094" y="352"/>
                  </a:lnTo>
                  <a:lnTo>
                    <a:pt x="1094" y="352"/>
                  </a:lnTo>
                  <a:lnTo>
                    <a:pt x="1101" y="347"/>
                  </a:lnTo>
                  <a:lnTo>
                    <a:pt x="1110" y="343"/>
                  </a:lnTo>
                  <a:lnTo>
                    <a:pt x="1117" y="340"/>
                  </a:lnTo>
                  <a:lnTo>
                    <a:pt x="1127" y="338"/>
                  </a:lnTo>
                  <a:lnTo>
                    <a:pt x="1146" y="334"/>
                  </a:lnTo>
                  <a:lnTo>
                    <a:pt x="1169" y="329"/>
                  </a:lnTo>
                  <a:lnTo>
                    <a:pt x="1169" y="329"/>
                  </a:lnTo>
                  <a:lnTo>
                    <a:pt x="1200" y="322"/>
                  </a:lnTo>
                  <a:lnTo>
                    <a:pt x="1216" y="320"/>
                  </a:lnTo>
                  <a:lnTo>
                    <a:pt x="1231" y="319"/>
                  </a:lnTo>
                  <a:lnTo>
                    <a:pt x="1231" y="319"/>
                  </a:lnTo>
                  <a:lnTo>
                    <a:pt x="1261" y="319"/>
                  </a:lnTo>
                  <a:lnTo>
                    <a:pt x="1291" y="319"/>
                  </a:lnTo>
                  <a:lnTo>
                    <a:pt x="1354" y="317"/>
                  </a:lnTo>
                  <a:lnTo>
                    <a:pt x="1354" y="317"/>
                  </a:lnTo>
                  <a:lnTo>
                    <a:pt x="1382" y="318"/>
                  </a:lnTo>
                  <a:lnTo>
                    <a:pt x="1408" y="319"/>
                  </a:lnTo>
                  <a:lnTo>
                    <a:pt x="1408" y="319"/>
                  </a:lnTo>
                  <a:lnTo>
                    <a:pt x="1439" y="319"/>
                  </a:lnTo>
                  <a:lnTo>
                    <a:pt x="1453" y="320"/>
                  </a:lnTo>
                  <a:lnTo>
                    <a:pt x="1459" y="321"/>
                  </a:lnTo>
                  <a:lnTo>
                    <a:pt x="1463" y="322"/>
                  </a:lnTo>
                  <a:lnTo>
                    <a:pt x="1463" y="322"/>
                  </a:lnTo>
                  <a:lnTo>
                    <a:pt x="1467" y="324"/>
                  </a:lnTo>
                  <a:lnTo>
                    <a:pt x="1471" y="327"/>
                  </a:lnTo>
                  <a:lnTo>
                    <a:pt x="1478" y="336"/>
                  </a:lnTo>
                  <a:lnTo>
                    <a:pt x="1486" y="347"/>
                  </a:lnTo>
                  <a:lnTo>
                    <a:pt x="1492" y="358"/>
                  </a:lnTo>
                  <a:lnTo>
                    <a:pt x="1503" y="383"/>
                  </a:lnTo>
                  <a:lnTo>
                    <a:pt x="1512" y="404"/>
                  </a:lnTo>
                  <a:lnTo>
                    <a:pt x="1512" y="404"/>
                  </a:lnTo>
                  <a:lnTo>
                    <a:pt x="1518" y="418"/>
                  </a:lnTo>
                  <a:lnTo>
                    <a:pt x="1521" y="433"/>
                  </a:lnTo>
                  <a:lnTo>
                    <a:pt x="1524" y="447"/>
                  </a:lnTo>
                  <a:lnTo>
                    <a:pt x="1525" y="461"/>
                  </a:lnTo>
                  <a:lnTo>
                    <a:pt x="1525" y="475"/>
                  </a:lnTo>
                  <a:lnTo>
                    <a:pt x="1524" y="488"/>
                  </a:lnTo>
                  <a:lnTo>
                    <a:pt x="1523" y="502"/>
                  </a:lnTo>
                  <a:lnTo>
                    <a:pt x="1520" y="514"/>
                  </a:lnTo>
                  <a:lnTo>
                    <a:pt x="1515" y="526"/>
                  </a:lnTo>
                  <a:lnTo>
                    <a:pt x="1510" y="538"/>
                  </a:lnTo>
                  <a:lnTo>
                    <a:pt x="1505" y="549"/>
                  </a:lnTo>
                  <a:lnTo>
                    <a:pt x="1498" y="559"/>
                  </a:lnTo>
                  <a:lnTo>
                    <a:pt x="1491" y="568"/>
                  </a:lnTo>
                  <a:lnTo>
                    <a:pt x="1482" y="576"/>
                  </a:lnTo>
                  <a:lnTo>
                    <a:pt x="1473" y="583"/>
                  </a:lnTo>
                  <a:lnTo>
                    <a:pt x="1463" y="589"/>
                  </a:lnTo>
                  <a:lnTo>
                    <a:pt x="1463" y="589"/>
                  </a:lnTo>
                  <a:lnTo>
                    <a:pt x="1452" y="593"/>
                  </a:lnTo>
                  <a:lnTo>
                    <a:pt x="1437" y="597"/>
                  </a:lnTo>
                  <a:lnTo>
                    <a:pt x="1407" y="604"/>
                  </a:lnTo>
                  <a:lnTo>
                    <a:pt x="1407" y="604"/>
                  </a:lnTo>
                  <a:lnTo>
                    <a:pt x="1325" y="623"/>
                  </a:lnTo>
                  <a:lnTo>
                    <a:pt x="1284" y="631"/>
                  </a:lnTo>
                  <a:lnTo>
                    <a:pt x="1244" y="640"/>
                  </a:lnTo>
                  <a:lnTo>
                    <a:pt x="1202" y="646"/>
                  </a:lnTo>
                  <a:lnTo>
                    <a:pt x="1160" y="652"/>
                  </a:lnTo>
                  <a:lnTo>
                    <a:pt x="1118" y="656"/>
                  </a:lnTo>
                  <a:lnTo>
                    <a:pt x="1076" y="658"/>
                  </a:lnTo>
                  <a:lnTo>
                    <a:pt x="1076" y="658"/>
                  </a:lnTo>
                  <a:lnTo>
                    <a:pt x="1056" y="658"/>
                  </a:lnTo>
                  <a:lnTo>
                    <a:pt x="1037" y="657"/>
                  </a:lnTo>
                  <a:lnTo>
                    <a:pt x="1018" y="655"/>
                  </a:lnTo>
                  <a:lnTo>
                    <a:pt x="998" y="653"/>
                  </a:lnTo>
                  <a:lnTo>
                    <a:pt x="960" y="645"/>
                  </a:lnTo>
                  <a:lnTo>
                    <a:pt x="922" y="637"/>
                  </a:lnTo>
                  <a:lnTo>
                    <a:pt x="885" y="627"/>
                  </a:lnTo>
                  <a:lnTo>
                    <a:pt x="848" y="620"/>
                  </a:lnTo>
                  <a:lnTo>
                    <a:pt x="829" y="616"/>
                  </a:lnTo>
                  <a:lnTo>
                    <a:pt x="811" y="614"/>
                  </a:lnTo>
                  <a:lnTo>
                    <a:pt x="793" y="612"/>
                  </a:lnTo>
                  <a:lnTo>
                    <a:pt x="775" y="611"/>
                  </a:lnTo>
                  <a:lnTo>
                    <a:pt x="775" y="611"/>
                  </a:lnTo>
                  <a:lnTo>
                    <a:pt x="729" y="612"/>
                  </a:lnTo>
                  <a:lnTo>
                    <a:pt x="682" y="614"/>
                  </a:lnTo>
                  <a:lnTo>
                    <a:pt x="635" y="619"/>
                  </a:lnTo>
                  <a:lnTo>
                    <a:pt x="588" y="624"/>
                  </a:lnTo>
                  <a:lnTo>
                    <a:pt x="496" y="634"/>
                  </a:lnTo>
                  <a:lnTo>
                    <a:pt x="450" y="638"/>
                  </a:lnTo>
                  <a:lnTo>
                    <a:pt x="406" y="641"/>
                  </a:lnTo>
                  <a:lnTo>
                    <a:pt x="406" y="641"/>
                  </a:lnTo>
                  <a:lnTo>
                    <a:pt x="401" y="645"/>
                  </a:lnTo>
                  <a:lnTo>
                    <a:pt x="396" y="649"/>
                  </a:lnTo>
                  <a:lnTo>
                    <a:pt x="390" y="652"/>
                  </a:lnTo>
                  <a:lnTo>
                    <a:pt x="386" y="656"/>
                  </a:lnTo>
                  <a:lnTo>
                    <a:pt x="386" y="656"/>
                  </a:lnTo>
                  <a:lnTo>
                    <a:pt x="378" y="656"/>
                  </a:lnTo>
                  <a:lnTo>
                    <a:pt x="372" y="657"/>
                  </a:lnTo>
                  <a:lnTo>
                    <a:pt x="367" y="658"/>
                  </a:lnTo>
                  <a:lnTo>
                    <a:pt x="361" y="660"/>
                  </a:lnTo>
                  <a:lnTo>
                    <a:pt x="352" y="666"/>
                  </a:lnTo>
                  <a:lnTo>
                    <a:pt x="342" y="671"/>
                  </a:lnTo>
                  <a:lnTo>
                    <a:pt x="342" y="671"/>
                  </a:lnTo>
                  <a:lnTo>
                    <a:pt x="326" y="681"/>
                  </a:lnTo>
                  <a:lnTo>
                    <a:pt x="311" y="690"/>
                  </a:lnTo>
                  <a:lnTo>
                    <a:pt x="296" y="701"/>
                  </a:lnTo>
                  <a:lnTo>
                    <a:pt x="282" y="713"/>
                  </a:lnTo>
                  <a:lnTo>
                    <a:pt x="282" y="713"/>
                  </a:lnTo>
                  <a:lnTo>
                    <a:pt x="263" y="730"/>
                  </a:lnTo>
                  <a:lnTo>
                    <a:pt x="246" y="747"/>
                  </a:lnTo>
                  <a:lnTo>
                    <a:pt x="228" y="763"/>
                  </a:lnTo>
                  <a:lnTo>
                    <a:pt x="222" y="772"/>
                  </a:lnTo>
                  <a:lnTo>
                    <a:pt x="217" y="780"/>
                  </a:lnTo>
                  <a:lnTo>
                    <a:pt x="217" y="780"/>
                  </a:lnTo>
                  <a:lnTo>
                    <a:pt x="209" y="794"/>
                  </a:lnTo>
                  <a:lnTo>
                    <a:pt x="203" y="810"/>
                  </a:lnTo>
                  <a:lnTo>
                    <a:pt x="199" y="827"/>
                  </a:lnTo>
                  <a:lnTo>
                    <a:pt x="194" y="847"/>
                  </a:lnTo>
                  <a:lnTo>
                    <a:pt x="192" y="866"/>
                  </a:lnTo>
                  <a:lnTo>
                    <a:pt x="192" y="884"/>
                  </a:lnTo>
                  <a:lnTo>
                    <a:pt x="193" y="901"/>
                  </a:lnTo>
                  <a:lnTo>
                    <a:pt x="195" y="910"/>
                  </a:lnTo>
                  <a:lnTo>
                    <a:pt x="197" y="917"/>
                  </a:lnTo>
                  <a:lnTo>
                    <a:pt x="197" y="917"/>
                  </a:lnTo>
                  <a:lnTo>
                    <a:pt x="200" y="923"/>
                  </a:lnTo>
                  <a:lnTo>
                    <a:pt x="203" y="927"/>
                  </a:lnTo>
                  <a:lnTo>
                    <a:pt x="209" y="934"/>
                  </a:lnTo>
                  <a:lnTo>
                    <a:pt x="215" y="941"/>
                  </a:lnTo>
                  <a:lnTo>
                    <a:pt x="218" y="945"/>
                  </a:lnTo>
                  <a:lnTo>
                    <a:pt x="220" y="949"/>
                  </a:lnTo>
                  <a:lnTo>
                    <a:pt x="220" y="949"/>
                  </a:lnTo>
                  <a:lnTo>
                    <a:pt x="268" y="939"/>
                  </a:lnTo>
                  <a:lnTo>
                    <a:pt x="315" y="927"/>
                  </a:lnTo>
                  <a:lnTo>
                    <a:pt x="409" y="902"/>
                  </a:lnTo>
                  <a:lnTo>
                    <a:pt x="599" y="850"/>
                  </a:lnTo>
                  <a:lnTo>
                    <a:pt x="599" y="850"/>
                  </a:lnTo>
                  <a:lnTo>
                    <a:pt x="647" y="837"/>
                  </a:lnTo>
                  <a:lnTo>
                    <a:pt x="694" y="825"/>
                  </a:lnTo>
                  <a:lnTo>
                    <a:pt x="742" y="813"/>
                  </a:lnTo>
                  <a:lnTo>
                    <a:pt x="791" y="801"/>
                  </a:lnTo>
                  <a:lnTo>
                    <a:pt x="791" y="801"/>
                  </a:lnTo>
                  <a:lnTo>
                    <a:pt x="886" y="776"/>
                  </a:lnTo>
                  <a:lnTo>
                    <a:pt x="934" y="764"/>
                  </a:lnTo>
                  <a:lnTo>
                    <a:pt x="982" y="755"/>
                  </a:lnTo>
                  <a:lnTo>
                    <a:pt x="982" y="755"/>
                  </a:lnTo>
                  <a:lnTo>
                    <a:pt x="1007" y="749"/>
                  </a:lnTo>
                  <a:lnTo>
                    <a:pt x="1030" y="744"/>
                  </a:lnTo>
                  <a:lnTo>
                    <a:pt x="1079" y="731"/>
                  </a:lnTo>
                  <a:lnTo>
                    <a:pt x="1126" y="718"/>
                  </a:lnTo>
                  <a:lnTo>
                    <a:pt x="1174" y="705"/>
                  </a:lnTo>
                  <a:lnTo>
                    <a:pt x="1174" y="705"/>
                  </a:lnTo>
                  <a:lnTo>
                    <a:pt x="1223" y="693"/>
                  </a:lnTo>
                  <a:lnTo>
                    <a:pt x="1270" y="680"/>
                  </a:lnTo>
                  <a:lnTo>
                    <a:pt x="1363" y="653"/>
                  </a:lnTo>
                  <a:lnTo>
                    <a:pt x="1454" y="626"/>
                  </a:lnTo>
                  <a:lnTo>
                    <a:pt x="1545" y="600"/>
                  </a:lnTo>
                  <a:lnTo>
                    <a:pt x="1545" y="600"/>
                  </a:lnTo>
                  <a:lnTo>
                    <a:pt x="1593" y="587"/>
                  </a:lnTo>
                  <a:lnTo>
                    <a:pt x="1639" y="577"/>
                  </a:lnTo>
                  <a:lnTo>
                    <a:pt x="1685" y="567"/>
                  </a:lnTo>
                  <a:lnTo>
                    <a:pt x="1707" y="563"/>
                  </a:lnTo>
                  <a:lnTo>
                    <a:pt x="1730" y="561"/>
                  </a:lnTo>
                  <a:lnTo>
                    <a:pt x="1730" y="561"/>
                  </a:lnTo>
                  <a:lnTo>
                    <a:pt x="1766" y="556"/>
                  </a:lnTo>
                  <a:lnTo>
                    <a:pt x="1804" y="551"/>
                  </a:lnTo>
                  <a:lnTo>
                    <a:pt x="1804" y="551"/>
                  </a:lnTo>
                  <a:lnTo>
                    <a:pt x="1824" y="548"/>
                  </a:lnTo>
                  <a:lnTo>
                    <a:pt x="1844" y="544"/>
                  </a:lnTo>
                  <a:lnTo>
                    <a:pt x="1884" y="535"/>
                  </a:lnTo>
                  <a:lnTo>
                    <a:pt x="1921" y="528"/>
                  </a:lnTo>
                  <a:lnTo>
                    <a:pt x="1941" y="524"/>
                  </a:lnTo>
                  <a:lnTo>
                    <a:pt x="1959" y="523"/>
                  </a:lnTo>
                  <a:lnTo>
                    <a:pt x="1959" y="523"/>
                  </a:lnTo>
                  <a:lnTo>
                    <a:pt x="1975" y="533"/>
                  </a:lnTo>
                  <a:lnTo>
                    <a:pt x="1983" y="538"/>
                  </a:lnTo>
                  <a:lnTo>
                    <a:pt x="1993" y="541"/>
                  </a:lnTo>
                  <a:lnTo>
                    <a:pt x="1993" y="541"/>
                  </a:lnTo>
                  <a:lnTo>
                    <a:pt x="2004" y="563"/>
                  </a:lnTo>
                  <a:lnTo>
                    <a:pt x="2012" y="584"/>
                  </a:lnTo>
                  <a:lnTo>
                    <a:pt x="2020" y="607"/>
                  </a:lnTo>
                  <a:lnTo>
                    <a:pt x="2027" y="630"/>
                  </a:lnTo>
                  <a:lnTo>
                    <a:pt x="2034" y="653"/>
                  </a:lnTo>
                  <a:lnTo>
                    <a:pt x="2041" y="676"/>
                  </a:lnTo>
                  <a:lnTo>
                    <a:pt x="2050" y="699"/>
                  </a:lnTo>
                  <a:lnTo>
                    <a:pt x="2060" y="720"/>
                  </a:lnTo>
                  <a:lnTo>
                    <a:pt x="2060" y="720"/>
                  </a:lnTo>
                  <a:lnTo>
                    <a:pt x="2063" y="675"/>
                  </a:lnTo>
                  <a:lnTo>
                    <a:pt x="2065" y="628"/>
                  </a:lnTo>
                  <a:lnTo>
                    <a:pt x="2066" y="605"/>
                  </a:lnTo>
                  <a:lnTo>
                    <a:pt x="2066" y="581"/>
                  </a:lnTo>
                  <a:lnTo>
                    <a:pt x="2065" y="558"/>
                  </a:lnTo>
                  <a:lnTo>
                    <a:pt x="2063" y="534"/>
                  </a:lnTo>
                  <a:lnTo>
                    <a:pt x="2063" y="534"/>
                  </a:lnTo>
                  <a:close/>
                  <a:moveTo>
                    <a:pt x="1613" y="42"/>
                  </a:moveTo>
                  <a:lnTo>
                    <a:pt x="1613" y="42"/>
                  </a:lnTo>
                  <a:lnTo>
                    <a:pt x="1631" y="47"/>
                  </a:lnTo>
                  <a:lnTo>
                    <a:pt x="1648" y="51"/>
                  </a:lnTo>
                  <a:lnTo>
                    <a:pt x="1666" y="57"/>
                  </a:lnTo>
                  <a:lnTo>
                    <a:pt x="1684" y="64"/>
                  </a:lnTo>
                  <a:lnTo>
                    <a:pt x="1717" y="78"/>
                  </a:lnTo>
                  <a:lnTo>
                    <a:pt x="1750" y="93"/>
                  </a:lnTo>
                  <a:lnTo>
                    <a:pt x="1750" y="93"/>
                  </a:lnTo>
                  <a:lnTo>
                    <a:pt x="1776" y="107"/>
                  </a:lnTo>
                  <a:lnTo>
                    <a:pt x="1800" y="121"/>
                  </a:lnTo>
                  <a:lnTo>
                    <a:pt x="1823" y="136"/>
                  </a:lnTo>
                  <a:lnTo>
                    <a:pt x="1844" y="152"/>
                  </a:lnTo>
                  <a:lnTo>
                    <a:pt x="1844" y="152"/>
                  </a:lnTo>
                  <a:lnTo>
                    <a:pt x="1876" y="176"/>
                  </a:lnTo>
                  <a:lnTo>
                    <a:pt x="1891" y="190"/>
                  </a:lnTo>
                  <a:lnTo>
                    <a:pt x="1906" y="204"/>
                  </a:lnTo>
                  <a:lnTo>
                    <a:pt x="1921" y="219"/>
                  </a:lnTo>
                  <a:lnTo>
                    <a:pt x="1934" y="233"/>
                  </a:lnTo>
                  <a:lnTo>
                    <a:pt x="1947" y="249"/>
                  </a:lnTo>
                  <a:lnTo>
                    <a:pt x="1959" y="264"/>
                  </a:lnTo>
                  <a:lnTo>
                    <a:pt x="1959" y="264"/>
                  </a:lnTo>
                  <a:lnTo>
                    <a:pt x="1966" y="276"/>
                  </a:lnTo>
                  <a:lnTo>
                    <a:pt x="1974" y="288"/>
                  </a:lnTo>
                  <a:lnTo>
                    <a:pt x="1989" y="311"/>
                  </a:lnTo>
                  <a:lnTo>
                    <a:pt x="1989" y="311"/>
                  </a:lnTo>
                  <a:lnTo>
                    <a:pt x="1995" y="318"/>
                  </a:lnTo>
                  <a:lnTo>
                    <a:pt x="2002" y="325"/>
                  </a:lnTo>
                  <a:lnTo>
                    <a:pt x="2008" y="332"/>
                  </a:lnTo>
                  <a:lnTo>
                    <a:pt x="2013" y="339"/>
                  </a:lnTo>
                  <a:lnTo>
                    <a:pt x="2013" y="339"/>
                  </a:lnTo>
                  <a:lnTo>
                    <a:pt x="2025" y="359"/>
                  </a:lnTo>
                  <a:lnTo>
                    <a:pt x="2036" y="382"/>
                  </a:lnTo>
                  <a:lnTo>
                    <a:pt x="2047" y="407"/>
                  </a:lnTo>
                  <a:lnTo>
                    <a:pt x="2055" y="432"/>
                  </a:lnTo>
                  <a:lnTo>
                    <a:pt x="2063" y="459"/>
                  </a:lnTo>
                  <a:lnTo>
                    <a:pt x="2069" y="486"/>
                  </a:lnTo>
                  <a:lnTo>
                    <a:pt x="2074" y="513"/>
                  </a:lnTo>
                  <a:lnTo>
                    <a:pt x="2079" y="540"/>
                  </a:lnTo>
                  <a:lnTo>
                    <a:pt x="2079" y="540"/>
                  </a:lnTo>
                  <a:lnTo>
                    <a:pt x="2082" y="568"/>
                  </a:lnTo>
                  <a:lnTo>
                    <a:pt x="2083" y="596"/>
                  </a:lnTo>
                  <a:lnTo>
                    <a:pt x="2082" y="624"/>
                  </a:lnTo>
                  <a:lnTo>
                    <a:pt x="2081" y="652"/>
                  </a:lnTo>
                  <a:lnTo>
                    <a:pt x="2075" y="706"/>
                  </a:lnTo>
                  <a:lnTo>
                    <a:pt x="2070" y="760"/>
                  </a:lnTo>
                  <a:lnTo>
                    <a:pt x="2070" y="760"/>
                  </a:lnTo>
                  <a:lnTo>
                    <a:pt x="2080" y="758"/>
                  </a:lnTo>
                  <a:lnTo>
                    <a:pt x="2088" y="755"/>
                  </a:lnTo>
                  <a:lnTo>
                    <a:pt x="2096" y="751"/>
                  </a:lnTo>
                  <a:lnTo>
                    <a:pt x="2103" y="747"/>
                  </a:lnTo>
                  <a:lnTo>
                    <a:pt x="2110" y="743"/>
                  </a:lnTo>
                  <a:lnTo>
                    <a:pt x="2118" y="740"/>
                  </a:lnTo>
                  <a:lnTo>
                    <a:pt x="2127" y="736"/>
                  </a:lnTo>
                  <a:lnTo>
                    <a:pt x="2138" y="735"/>
                  </a:lnTo>
                  <a:lnTo>
                    <a:pt x="2138" y="735"/>
                  </a:lnTo>
                  <a:lnTo>
                    <a:pt x="2142" y="716"/>
                  </a:lnTo>
                  <a:lnTo>
                    <a:pt x="2145" y="698"/>
                  </a:lnTo>
                  <a:lnTo>
                    <a:pt x="2148" y="679"/>
                  </a:lnTo>
                  <a:lnTo>
                    <a:pt x="2150" y="660"/>
                  </a:lnTo>
                  <a:lnTo>
                    <a:pt x="2151" y="642"/>
                  </a:lnTo>
                  <a:lnTo>
                    <a:pt x="2153" y="625"/>
                  </a:lnTo>
                  <a:lnTo>
                    <a:pt x="2153" y="607"/>
                  </a:lnTo>
                  <a:lnTo>
                    <a:pt x="2151" y="590"/>
                  </a:lnTo>
                  <a:lnTo>
                    <a:pt x="2150" y="573"/>
                  </a:lnTo>
                  <a:lnTo>
                    <a:pt x="2148" y="555"/>
                  </a:lnTo>
                  <a:lnTo>
                    <a:pt x="2143" y="522"/>
                  </a:lnTo>
                  <a:lnTo>
                    <a:pt x="2134" y="489"/>
                  </a:lnTo>
                  <a:lnTo>
                    <a:pt x="2124" y="458"/>
                  </a:lnTo>
                  <a:lnTo>
                    <a:pt x="2124" y="458"/>
                  </a:lnTo>
                  <a:lnTo>
                    <a:pt x="2112" y="423"/>
                  </a:lnTo>
                  <a:lnTo>
                    <a:pt x="2099" y="389"/>
                  </a:lnTo>
                  <a:lnTo>
                    <a:pt x="2093" y="374"/>
                  </a:lnTo>
                  <a:lnTo>
                    <a:pt x="2085" y="358"/>
                  </a:lnTo>
                  <a:lnTo>
                    <a:pt x="2077" y="343"/>
                  </a:lnTo>
                  <a:lnTo>
                    <a:pt x="2068" y="328"/>
                  </a:lnTo>
                  <a:lnTo>
                    <a:pt x="2068" y="328"/>
                  </a:lnTo>
                  <a:lnTo>
                    <a:pt x="2053" y="306"/>
                  </a:lnTo>
                  <a:lnTo>
                    <a:pt x="2036" y="283"/>
                  </a:lnTo>
                  <a:lnTo>
                    <a:pt x="2019" y="263"/>
                  </a:lnTo>
                  <a:lnTo>
                    <a:pt x="2001" y="244"/>
                  </a:lnTo>
                  <a:lnTo>
                    <a:pt x="2001" y="244"/>
                  </a:lnTo>
                  <a:lnTo>
                    <a:pt x="1961" y="203"/>
                  </a:lnTo>
                  <a:lnTo>
                    <a:pt x="1942" y="185"/>
                  </a:lnTo>
                  <a:lnTo>
                    <a:pt x="1921" y="166"/>
                  </a:lnTo>
                  <a:lnTo>
                    <a:pt x="1901" y="148"/>
                  </a:lnTo>
                  <a:lnTo>
                    <a:pt x="1881" y="131"/>
                  </a:lnTo>
                  <a:lnTo>
                    <a:pt x="1859" y="116"/>
                  </a:lnTo>
                  <a:lnTo>
                    <a:pt x="1837" y="102"/>
                  </a:lnTo>
                  <a:lnTo>
                    <a:pt x="1837" y="102"/>
                  </a:lnTo>
                  <a:lnTo>
                    <a:pt x="1820" y="94"/>
                  </a:lnTo>
                  <a:lnTo>
                    <a:pt x="1801" y="85"/>
                  </a:lnTo>
                  <a:lnTo>
                    <a:pt x="1801" y="85"/>
                  </a:lnTo>
                  <a:lnTo>
                    <a:pt x="1785" y="79"/>
                  </a:lnTo>
                  <a:lnTo>
                    <a:pt x="1770" y="74"/>
                  </a:lnTo>
                  <a:lnTo>
                    <a:pt x="1755" y="69"/>
                  </a:lnTo>
                  <a:lnTo>
                    <a:pt x="1740" y="66"/>
                  </a:lnTo>
                  <a:lnTo>
                    <a:pt x="1708" y="60"/>
                  </a:lnTo>
                  <a:lnTo>
                    <a:pt x="1672" y="52"/>
                  </a:lnTo>
                  <a:lnTo>
                    <a:pt x="1672" y="52"/>
                  </a:lnTo>
                  <a:lnTo>
                    <a:pt x="1647" y="45"/>
                  </a:lnTo>
                  <a:lnTo>
                    <a:pt x="1634" y="42"/>
                  </a:lnTo>
                  <a:lnTo>
                    <a:pt x="1619" y="40"/>
                  </a:lnTo>
                  <a:lnTo>
                    <a:pt x="1619" y="40"/>
                  </a:lnTo>
                  <a:lnTo>
                    <a:pt x="1614" y="40"/>
                  </a:lnTo>
                  <a:lnTo>
                    <a:pt x="1612" y="41"/>
                  </a:lnTo>
                  <a:lnTo>
                    <a:pt x="1611" y="41"/>
                  </a:lnTo>
                  <a:lnTo>
                    <a:pt x="1612" y="42"/>
                  </a:lnTo>
                  <a:lnTo>
                    <a:pt x="1612" y="42"/>
                  </a:lnTo>
                  <a:lnTo>
                    <a:pt x="1613" y="42"/>
                  </a:lnTo>
                  <a:lnTo>
                    <a:pt x="1613" y="42"/>
                  </a:lnTo>
                  <a:close/>
                  <a:moveTo>
                    <a:pt x="919" y="90"/>
                  </a:moveTo>
                  <a:lnTo>
                    <a:pt x="919" y="90"/>
                  </a:lnTo>
                  <a:lnTo>
                    <a:pt x="907" y="93"/>
                  </a:lnTo>
                  <a:lnTo>
                    <a:pt x="899" y="97"/>
                  </a:lnTo>
                  <a:lnTo>
                    <a:pt x="890" y="101"/>
                  </a:lnTo>
                  <a:lnTo>
                    <a:pt x="882" y="107"/>
                  </a:lnTo>
                  <a:lnTo>
                    <a:pt x="882" y="107"/>
                  </a:lnTo>
                  <a:lnTo>
                    <a:pt x="868" y="112"/>
                  </a:lnTo>
                  <a:lnTo>
                    <a:pt x="855" y="117"/>
                  </a:lnTo>
                  <a:lnTo>
                    <a:pt x="855" y="117"/>
                  </a:lnTo>
                  <a:lnTo>
                    <a:pt x="837" y="128"/>
                  </a:lnTo>
                  <a:lnTo>
                    <a:pt x="822" y="139"/>
                  </a:lnTo>
                  <a:lnTo>
                    <a:pt x="808" y="151"/>
                  </a:lnTo>
                  <a:lnTo>
                    <a:pt x="795" y="162"/>
                  </a:lnTo>
                  <a:lnTo>
                    <a:pt x="795" y="162"/>
                  </a:lnTo>
                  <a:lnTo>
                    <a:pt x="782" y="173"/>
                  </a:lnTo>
                  <a:lnTo>
                    <a:pt x="768" y="185"/>
                  </a:lnTo>
                  <a:lnTo>
                    <a:pt x="754" y="196"/>
                  </a:lnTo>
                  <a:lnTo>
                    <a:pt x="749" y="201"/>
                  </a:lnTo>
                  <a:lnTo>
                    <a:pt x="745" y="206"/>
                  </a:lnTo>
                  <a:lnTo>
                    <a:pt x="745" y="206"/>
                  </a:lnTo>
                  <a:lnTo>
                    <a:pt x="735" y="219"/>
                  </a:lnTo>
                  <a:lnTo>
                    <a:pt x="729" y="233"/>
                  </a:lnTo>
                  <a:lnTo>
                    <a:pt x="722" y="247"/>
                  </a:lnTo>
                  <a:lnTo>
                    <a:pt x="718" y="261"/>
                  </a:lnTo>
                  <a:lnTo>
                    <a:pt x="715" y="275"/>
                  </a:lnTo>
                  <a:lnTo>
                    <a:pt x="714" y="288"/>
                  </a:lnTo>
                  <a:lnTo>
                    <a:pt x="714" y="302"/>
                  </a:lnTo>
                  <a:lnTo>
                    <a:pt x="716" y="314"/>
                  </a:lnTo>
                  <a:lnTo>
                    <a:pt x="719" y="327"/>
                  </a:lnTo>
                  <a:lnTo>
                    <a:pt x="723" y="339"/>
                  </a:lnTo>
                  <a:lnTo>
                    <a:pt x="730" y="351"/>
                  </a:lnTo>
                  <a:lnTo>
                    <a:pt x="737" y="362"/>
                  </a:lnTo>
                  <a:lnTo>
                    <a:pt x="746" y="371"/>
                  </a:lnTo>
                  <a:lnTo>
                    <a:pt x="756" y="381"/>
                  </a:lnTo>
                  <a:lnTo>
                    <a:pt x="768" y="388"/>
                  </a:lnTo>
                  <a:lnTo>
                    <a:pt x="782" y="396"/>
                  </a:lnTo>
                  <a:lnTo>
                    <a:pt x="782" y="396"/>
                  </a:lnTo>
                  <a:lnTo>
                    <a:pt x="775" y="389"/>
                  </a:lnTo>
                  <a:lnTo>
                    <a:pt x="769" y="382"/>
                  </a:lnTo>
                  <a:lnTo>
                    <a:pt x="763" y="374"/>
                  </a:lnTo>
                  <a:lnTo>
                    <a:pt x="757" y="365"/>
                  </a:lnTo>
                  <a:lnTo>
                    <a:pt x="753" y="355"/>
                  </a:lnTo>
                  <a:lnTo>
                    <a:pt x="749" y="344"/>
                  </a:lnTo>
                  <a:lnTo>
                    <a:pt x="745" y="334"/>
                  </a:lnTo>
                  <a:lnTo>
                    <a:pt x="741" y="323"/>
                  </a:lnTo>
                  <a:lnTo>
                    <a:pt x="739" y="311"/>
                  </a:lnTo>
                  <a:lnTo>
                    <a:pt x="737" y="299"/>
                  </a:lnTo>
                  <a:lnTo>
                    <a:pt x="737" y="288"/>
                  </a:lnTo>
                  <a:lnTo>
                    <a:pt x="736" y="277"/>
                  </a:lnTo>
                  <a:lnTo>
                    <a:pt x="737" y="265"/>
                  </a:lnTo>
                  <a:lnTo>
                    <a:pt x="738" y="256"/>
                  </a:lnTo>
                  <a:lnTo>
                    <a:pt x="740" y="245"/>
                  </a:lnTo>
                  <a:lnTo>
                    <a:pt x="745" y="236"/>
                  </a:lnTo>
                  <a:lnTo>
                    <a:pt x="745" y="236"/>
                  </a:lnTo>
                  <a:lnTo>
                    <a:pt x="750" y="225"/>
                  </a:lnTo>
                  <a:lnTo>
                    <a:pt x="757" y="213"/>
                  </a:lnTo>
                  <a:lnTo>
                    <a:pt x="766" y="201"/>
                  </a:lnTo>
                  <a:lnTo>
                    <a:pt x="776" y="190"/>
                  </a:lnTo>
                  <a:lnTo>
                    <a:pt x="786" y="178"/>
                  </a:lnTo>
                  <a:lnTo>
                    <a:pt x="797" y="169"/>
                  </a:lnTo>
                  <a:lnTo>
                    <a:pt x="820" y="150"/>
                  </a:lnTo>
                  <a:lnTo>
                    <a:pt x="820" y="150"/>
                  </a:lnTo>
                  <a:lnTo>
                    <a:pt x="832" y="140"/>
                  </a:lnTo>
                  <a:lnTo>
                    <a:pt x="845" y="131"/>
                  </a:lnTo>
                  <a:lnTo>
                    <a:pt x="872" y="116"/>
                  </a:lnTo>
                  <a:lnTo>
                    <a:pt x="899" y="102"/>
                  </a:lnTo>
                  <a:lnTo>
                    <a:pt x="922" y="90"/>
                  </a:lnTo>
                  <a:lnTo>
                    <a:pt x="922" y="90"/>
                  </a:lnTo>
                  <a:lnTo>
                    <a:pt x="919" y="90"/>
                  </a:lnTo>
                  <a:lnTo>
                    <a:pt x="919" y="90"/>
                  </a:lnTo>
                  <a:close/>
                  <a:moveTo>
                    <a:pt x="1448" y="576"/>
                  </a:moveTo>
                  <a:lnTo>
                    <a:pt x="1448" y="576"/>
                  </a:lnTo>
                  <a:lnTo>
                    <a:pt x="1457" y="573"/>
                  </a:lnTo>
                  <a:lnTo>
                    <a:pt x="1465" y="567"/>
                  </a:lnTo>
                  <a:lnTo>
                    <a:pt x="1473" y="561"/>
                  </a:lnTo>
                  <a:lnTo>
                    <a:pt x="1480" y="554"/>
                  </a:lnTo>
                  <a:lnTo>
                    <a:pt x="1487" y="547"/>
                  </a:lnTo>
                  <a:lnTo>
                    <a:pt x="1492" y="538"/>
                  </a:lnTo>
                  <a:lnTo>
                    <a:pt x="1497" y="529"/>
                  </a:lnTo>
                  <a:lnTo>
                    <a:pt x="1502" y="519"/>
                  </a:lnTo>
                  <a:lnTo>
                    <a:pt x="1506" y="509"/>
                  </a:lnTo>
                  <a:lnTo>
                    <a:pt x="1508" y="499"/>
                  </a:lnTo>
                  <a:lnTo>
                    <a:pt x="1510" y="487"/>
                  </a:lnTo>
                  <a:lnTo>
                    <a:pt x="1511" y="476"/>
                  </a:lnTo>
                  <a:lnTo>
                    <a:pt x="1512" y="464"/>
                  </a:lnTo>
                  <a:lnTo>
                    <a:pt x="1511" y="454"/>
                  </a:lnTo>
                  <a:lnTo>
                    <a:pt x="1510" y="442"/>
                  </a:lnTo>
                  <a:lnTo>
                    <a:pt x="1508" y="431"/>
                  </a:lnTo>
                  <a:lnTo>
                    <a:pt x="1508" y="431"/>
                  </a:lnTo>
                  <a:lnTo>
                    <a:pt x="1505" y="419"/>
                  </a:lnTo>
                  <a:lnTo>
                    <a:pt x="1499" y="408"/>
                  </a:lnTo>
                  <a:lnTo>
                    <a:pt x="1488" y="384"/>
                  </a:lnTo>
                  <a:lnTo>
                    <a:pt x="1488" y="384"/>
                  </a:lnTo>
                  <a:lnTo>
                    <a:pt x="1482" y="373"/>
                  </a:lnTo>
                  <a:lnTo>
                    <a:pt x="1477" y="365"/>
                  </a:lnTo>
                  <a:lnTo>
                    <a:pt x="1472" y="356"/>
                  </a:lnTo>
                  <a:lnTo>
                    <a:pt x="1465" y="350"/>
                  </a:lnTo>
                  <a:lnTo>
                    <a:pt x="1459" y="344"/>
                  </a:lnTo>
                  <a:lnTo>
                    <a:pt x="1451" y="340"/>
                  </a:lnTo>
                  <a:lnTo>
                    <a:pt x="1442" y="337"/>
                  </a:lnTo>
                  <a:lnTo>
                    <a:pt x="1431" y="336"/>
                  </a:lnTo>
                  <a:lnTo>
                    <a:pt x="1431" y="336"/>
                  </a:lnTo>
                  <a:lnTo>
                    <a:pt x="1417" y="334"/>
                  </a:lnTo>
                  <a:lnTo>
                    <a:pt x="1403" y="334"/>
                  </a:lnTo>
                  <a:lnTo>
                    <a:pt x="1375" y="334"/>
                  </a:lnTo>
                  <a:lnTo>
                    <a:pt x="1347" y="335"/>
                  </a:lnTo>
                  <a:lnTo>
                    <a:pt x="1323" y="337"/>
                  </a:lnTo>
                  <a:lnTo>
                    <a:pt x="1323" y="337"/>
                  </a:lnTo>
                  <a:lnTo>
                    <a:pt x="1339" y="340"/>
                  </a:lnTo>
                  <a:lnTo>
                    <a:pt x="1354" y="346"/>
                  </a:lnTo>
                  <a:lnTo>
                    <a:pt x="1367" y="351"/>
                  </a:lnTo>
                  <a:lnTo>
                    <a:pt x="1380" y="358"/>
                  </a:lnTo>
                  <a:lnTo>
                    <a:pt x="1390" y="367"/>
                  </a:lnTo>
                  <a:lnTo>
                    <a:pt x="1401" y="375"/>
                  </a:lnTo>
                  <a:lnTo>
                    <a:pt x="1411" y="385"/>
                  </a:lnTo>
                  <a:lnTo>
                    <a:pt x="1420" y="396"/>
                  </a:lnTo>
                  <a:lnTo>
                    <a:pt x="1420" y="396"/>
                  </a:lnTo>
                  <a:lnTo>
                    <a:pt x="1428" y="413"/>
                  </a:lnTo>
                  <a:lnTo>
                    <a:pt x="1433" y="430"/>
                  </a:lnTo>
                  <a:lnTo>
                    <a:pt x="1436" y="446"/>
                  </a:lnTo>
                  <a:lnTo>
                    <a:pt x="1437" y="463"/>
                  </a:lnTo>
                  <a:lnTo>
                    <a:pt x="1437" y="480"/>
                  </a:lnTo>
                  <a:lnTo>
                    <a:pt x="1434" y="498"/>
                  </a:lnTo>
                  <a:lnTo>
                    <a:pt x="1430" y="515"/>
                  </a:lnTo>
                  <a:lnTo>
                    <a:pt x="1423" y="533"/>
                  </a:lnTo>
                  <a:lnTo>
                    <a:pt x="1423" y="533"/>
                  </a:lnTo>
                  <a:lnTo>
                    <a:pt x="1418" y="538"/>
                  </a:lnTo>
                  <a:lnTo>
                    <a:pt x="1413" y="544"/>
                  </a:lnTo>
                  <a:lnTo>
                    <a:pt x="1403" y="556"/>
                  </a:lnTo>
                  <a:lnTo>
                    <a:pt x="1393" y="568"/>
                  </a:lnTo>
                  <a:lnTo>
                    <a:pt x="1388" y="575"/>
                  </a:lnTo>
                  <a:lnTo>
                    <a:pt x="1383" y="580"/>
                  </a:lnTo>
                  <a:lnTo>
                    <a:pt x="1383" y="580"/>
                  </a:lnTo>
                  <a:lnTo>
                    <a:pt x="1375" y="583"/>
                  </a:lnTo>
                  <a:lnTo>
                    <a:pt x="1369" y="587"/>
                  </a:lnTo>
                  <a:lnTo>
                    <a:pt x="1366" y="589"/>
                  </a:lnTo>
                  <a:lnTo>
                    <a:pt x="1362" y="592"/>
                  </a:lnTo>
                  <a:lnTo>
                    <a:pt x="1360" y="594"/>
                  </a:lnTo>
                  <a:lnTo>
                    <a:pt x="1358" y="598"/>
                  </a:lnTo>
                  <a:lnTo>
                    <a:pt x="1358" y="598"/>
                  </a:lnTo>
                  <a:lnTo>
                    <a:pt x="1383" y="592"/>
                  </a:lnTo>
                  <a:lnTo>
                    <a:pt x="1404" y="587"/>
                  </a:lnTo>
                  <a:lnTo>
                    <a:pt x="1426" y="582"/>
                  </a:lnTo>
                  <a:lnTo>
                    <a:pt x="1448" y="576"/>
                  </a:lnTo>
                  <a:lnTo>
                    <a:pt x="1448" y="576"/>
                  </a:lnTo>
                  <a:close/>
                  <a:moveTo>
                    <a:pt x="1369" y="388"/>
                  </a:moveTo>
                  <a:lnTo>
                    <a:pt x="1369" y="388"/>
                  </a:lnTo>
                  <a:lnTo>
                    <a:pt x="1373" y="390"/>
                  </a:lnTo>
                  <a:lnTo>
                    <a:pt x="1376" y="394"/>
                  </a:lnTo>
                  <a:lnTo>
                    <a:pt x="1381" y="401"/>
                  </a:lnTo>
                  <a:lnTo>
                    <a:pt x="1385" y="411"/>
                  </a:lnTo>
                  <a:lnTo>
                    <a:pt x="1388" y="420"/>
                  </a:lnTo>
                  <a:lnTo>
                    <a:pt x="1391" y="442"/>
                  </a:lnTo>
                  <a:lnTo>
                    <a:pt x="1393" y="465"/>
                  </a:lnTo>
                  <a:lnTo>
                    <a:pt x="1393" y="465"/>
                  </a:lnTo>
                  <a:lnTo>
                    <a:pt x="1390" y="479"/>
                  </a:lnTo>
                  <a:lnTo>
                    <a:pt x="1385" y="492"/>
                  </a:lnTo>
                  <a:lnTo>
                    <a:pt x="1378" y="505"/>
                  </a:lnTo>
                  <a:lnTo>
                    <a:pt x="1371" y="517"/>
                  </a:lnTo>
                  <a:lnTo>
                    <a:pt x="1363" y="528"/>
                  </a:lnTo>
                  <a:lnTo>
                    <a:pt x="1354" y="537"/>
                  </a:lnTo>
                  <a:lnTo>
                    <a:pt x="1344" y="547"/>
                  </a:lnTo>
                  <a:lnTo>
                    <a:pt x="1333" y="556"/>
                  </a:lnTo>
                  <a:lnTo>
                    <a:pt x="1322" y="564"/>
                  </a:lnTo>
                  <a:lnTo>
                    <a:pt x="1310" y="571"/>
                  </a:lnTo>
                  <a:lnTo>
                    <a:pt x="1298" y="579"/>
                  </a:lnTo>
                  <a:lnTo>
                    <a:pt x="1285" y="585"/>
                  </a:lnTo>
                  <a:lnTo>
                    <a:pt x="1259" y="596"/>
                  </a:lnTo>
                  <a:lnTo>
                    <a:pt x="1232" y="606"/>
                  </a:lnTo>
                  <a:lnTo>
                    <a:pt x="1232" y="606"/>
                  </a:lnTo>
                  <a:lnTo>
                    <a:pt x="1249" y="601"/>
                  </a:lnTo>
                  <a:lnTo>
                    <a:pt x="1266" y="598"/>
                  </a:lnTo>
                  <a:lnTo>
                    <a:pt x="1303" y="592"/>
                  </a:lnTo>
                  <a:lnTo>
                    <a:pt x="1323" y="589"/>
                  </a:lnTo>
                  <a:lnTo>
                    <a:pt x="1340" y="584"/>
                  </a:lnTo>
                  <a:lnTo>
                    <a:pt x="1348" y="581"/>
                  </a:lnTo>
                  <a:lnTo>
                    <a:pt x="1357" y="577"/>
                  </a:lnTo>
                  <a:lnTo>
                    <a:pt x="1365" y="573"/>
                  </a:lnTo>
                  <a:lnTo>
                    <a:pt x="1371" y="568"/>
                  </a:lnTo>
                  <a:lnTo>
                    <a:pt x="1371" y="568"/>
                  </a:lnTo>
                  <a:lnTo>
                    <a:pt x="1377" y="563"/>
                  </a:lnTo>
                  <a:lnTo>
                    <a:pt x="1384" y="556"/>
                  </a:lnTo>
                  <a:lnTo>
                    <a:pt x="1398" y="539"/>
                  </a:lnTo>
                  <a:lnTo>
                    <a:pt x="1411" y="521"/>
                  </a:lnTo>
                  <a:lnTo>
                    <a:pt x="1415" y="514"/>
                  </a:lnTo>
                  <a:lnTo>
                    <a:pt x="1418" y="506"/>
                  </a:lnTo>
                  <a:lnTo>
                    <a:pt x="1418" y="506"/>
                  </a:lnTo>
                  <a:lnTo>
                    <a:pt x="1420" y="499"/>
                  </a:lnTo>
                  <a:lnTo>
                    <a:pt x="1421" y="489"/>
                  </a:lnTo>
                  <a:lnTo>
                    <a:pt x="1421" y="470"/>
                  </a:lnTo>
                  <a:lnTo>
                    <a:pt x="1421" y="453"/>
                  </a:lnTo>
                  <a:lnTo>
                    <a:pt x="1420" y="441"/>
                  </a:lnTo>
                  <a:lnTo>
                    <a:pt x="1420" y="441"/>
                  </a:lnTo>
                  <a:lnTo>
                    <a:pt x="1418" y="429"/>
                  </a:lnTo>
                  <a:lnTo>
                    <a:pt x="1414" y="417"/>
                  </a:lnTo>
                  <a:lnTo>
                    <a:pt x="1407" y="408"/>
                  </a:lnTo>
                  <a:lnTo>
                    <a:pt x="1401" y="399"/>
                  </a:lnTo>
                  <a:lnTo>
                    <a:pt x="1392" y="390"/>
                  </a:lnTo>
                  <a:lnTo>
                    <a:pt x="1384" y="383"/>
                  </a:lnTo>
                  <a:lnTo>
                    <a:pt x="1373" y="377"/>
                  </a:lnTo>
                  <a:lnTo>
                    <a:pt x="1362" y="370"/>
                  </a:lnTo>
                  <a:lnTo>
                    <a:pt x="1351" y="365"/>
                  </a:lnTo>
                  <a:lnTo>
                    <a:pt x="1339" y="360"/>
                  </a:lnTo>
                  <a:lnTo>
                    <a:pt x="1314" y="352"/>
                  </a:lnTo>
                  <a:lnTo>
                    <a:pt x="1290" y="346"/>
                  </a:lnTo>
                  <a:lnTo>
                    <a:pt x="1266" y="341"/>
                  </a:lnTo>
                  <a:lnTo>
                    <a:pt x="1266" y="341"/>
                  </a:lnTo>
                  <a:lnTo>
                    <a:pt x="1257" y="343"/>
                  </a:lnTo>
                  <a:lnTo>
                    <a:pt x="1254" y="344"/>
                  </a:lnTo>
                  <a:lnTo>
                    <a:pt x="1249" y="344"/>
                  </a:lnTo>
                  <a:lnTo>
                    <a:pt x="1249" y="344"/>
                  </a:lnTo>
                  <a:lnTo>
                    <a:pt x="1241" y="340"/>
                  </a:lnTo>
                  <a:lnTo>
                    <a:pt x="1234" y="338"/>
                  </a:lnTo>
                  <a:lnTo>
                    <a:pt x="1224" y="336"/>
                  </a:lnTo>
                  <a:lnTo>
                    <a:pt x="1215" y="337"/>
                  </a:lnTo>
                  <a:lnTo>
                    <a:pt x="1206" y="338"/>
                  </a:lnTo>
                  <a:lnTo>
                    <a:pt x="1196" y="341"/>
                  </a:lnTo>
                  <a:lnTo>
                    <a:pt x="1189" y="344"/>
                  </a:lnTo>
                  <a:lnTo>
                    <a:pt x="1181" y="349"/>
                  </a:lnTo>
                  <a:lnTo>
                    <a:pt x="1181" y="349"/>
                  </a:lnTo>
                  <a:lnTo>
                    <a:pt x="1233" y="356"/>
                  </a:lnTo>
                  <a:lnTo>
                    <a:pt x="1281" y="364"/>
                  </a:lnTo>
                  <a:lnTo>
                    <a:pt x="1305" y="368"/>
                  </a:lnTo>
                  <a:lnTo>
                    <a:pt x="1327" y="373"/>
                  </a:lnTo>
                  <a:lnTo>
                    <a:pt x="1348" y="380"/>
                  </a:lnTo>
                  <a:lnTo>
                    <a:pt x="1369" y="388"/>
                  </a:lnTo>
                  <a:lnTo>
                    <a:pt x="1369" y="388"/>
                  </a:lnTo>
                  <a:close/>
                  <a:moveTo>
                    <a:pt x="1598" y="1565"/>
                  </a:moveTo>
                  <a:lnTo>
                    <a:pt x="1598" y="1565"/>
                  </a:lnTo>
                  <a:lnTo>
                    <a:pt x="1597" y="1560"/>
                  </a:lnTo>
                  <a:lnTo>
                    <a:pt x="1594" y="1554"/>
                  </a:lnTo>
                  <a:lnTo>
                    <a:pt x="1592" y="1549"/>
                  </a:lnTo>
                  <a:lnTo>
                    <a:pt x="1590" y="1543"/>
                  </a:lnTo>
                  <a:lnTo>
                    <a:pt x="1590" y="1543"/>
                  </a:lnTo>
                  <a:lnTo>
                    <a:pt x="1592" y="1537"/>
                  </a:lnTo>
                  <a:lnTo>
                    <a:pt x="1593" y="1532"/>
                  </a:lnTo>
                  <a:lnTo>
                    <a:pt x="1595" y="1525"/>
                  </a:lnTo>
                  <a:lnTo>
                    <a:pt x="1598" y="1520"/>
                  </a:lnTo>
                  <a:lnTo>
                    <a:pt x="1601" y="1516"/>
                  </a:lnTo>
                  <a:lnTo>
                    <a:pt x="1605" y="1510"/>
                  </a:lnTo>
                  <a:lnTo>
                    <a:pt x="1611" y="1507"/>
                  </a:lnTo>
                  <a:lnTo>
                    <a:pt x="1615" y="1503"/>
                  </a:lnTo>
                  <a:lnTo>
                    <a:pt x="1615" y="1503"/>
                  </a:lnTo>
                  <a:lnTo>
                    <a:pt x="1616" y="1504"/>
                  </a:lnTo>
                  <a:lnTo>
                    <a:pt x="1617" y="1504"/>
                  </a:lnTo>
                  <a:lnTo>
                    <a:pt x="1618" y="1504"/>
                  </a:lnTo>
                  <a:lnTo>
                    <a:pt x="1619" y="1503"/>
                  </a:lnTo>
                  <a:lnTo>
                    <a:pt x="1619" y="1503"/>
                  </a:lnTo>
                  <a:lnTo>
                    <a:pt x="1616" y="1497"/>
                  </a:lnTo>
                  <a:lnTo>
                    <a:pt x="1614" y="1488"/>
                  </a:lnTo>
                  <a:lnTo>
                    <a:pt x="1612" y="1479"/>
                  </a:lnTo>
                  <a:lnTo>
                    <a:pt x="1612" y="1469"/>
                  </a:lnTo>
                  <a:lnTo>
                    <a:pt x="1610" y="1447"/>
                  </a:lnTo>
                  <a:lnTo>
                    <a:pt x="1608" y="1426"/>
                  </a:lnTo>
                  <a:lnTo>
                    <a:pt x="1608" y="1426"/>
                  </a:lnTo>
                  <a:lnTo>
                    <a:pt x="1596" y="1351"/>
                  </a:lnTo>
                  <a:lnTo>
                    <a:pt x="1583" y="1278"/>
                  </a:lnTo>
                  <a:lnTo>
                    <a:pt x="1583" y="1278"/>
                  </a:lnTo>
                  <a:lnTo>
                    <a:pt x="1581" y="1257"/>
                  </a:lnTo>
                  <a:lnTo>
                    <a:pt x="1578" y="1236"/>
                  </a:lnTo>
                  <a:lnTo>
                    <a:pt x="1575" y="1216"/>
                  </a:lnTo>
                  <a:lnTo>
                    <a:pt x="1573" y="1207"/>
                  </a:lnTo>
                  <a:lnTo>
                    <a:pt x="1570" y="1199"/>
                  </a:lnTo>
                  <a:lnTo>
                    <a:pt x="1570" y="1199"/>
                  </a:lnTo>
                  <a:lnTo>
                    <a:pt x="1567" y="1194"/>
                  </a:lnTo>
                  <a:lnTo>
                    <a:pt x="1564" y="1187"/>
                  </a:lnTo>
                  <a:lnTo>
                    <a:pt x="1559" y="1182"/>
                  </a:lnTo>
                  <a:lnTo>
                    <a:pt x="1556" y="1175"/>
                  </a:lnTo>
                  <a:lnTo>
                    <a:pt x="1553" y="1168"/>
                  </a:lnTo>
                  <a:lnTo>
                    <a:pt x="1552" y="1160"/>
                  </a:lnTo>
                  <a:lnTo>
                    <a:pt x="1553" y="1151"/>
                  </a:lnTo>
                  <a:lnTo>
                    <a:pt x="1557" y="1141"/>
                  </a:lnTo>
                  <a:lnTo>
                    <a:pt x="1557" y="1141"/>
                  </a:lnTo>
                  <a:lnTo>
                    <a:pt x="1572" y="1137"/>
                  </a:lnTo>
                  <a:lnTo>
                    <a:pt x="1586" y="1135"/>
                  </a:lnTo>
                  <a:lnTo>
                    <a:pt x="1599" y="1132"/>
                  </a:lnTo>
                  <a:lnTo>
                    <a:pt x="1612" y="1131"/>
                  </a:lnTo>
                  <a:lnTo>
                    <a:pt x="1638" y="1130"/>
                  </a:lnTo>
                  <a:lnTo>
                    <a:pt x="1666" y="1129"/>
                  </a:lnTo>
                  <a:lnTo>
                    <a:pt x="1666" y="1129"/>
                  </a:lnTo>
                  <a:lnTo>
                    <a:pt x="1680" y="1128"/>
                  </a:lnTo>
                  <a:lnTo>
                    <a:pt x="1694" y="1127"/>
                  </a:lnTo>
                  <a:lnTo>
                    <a:pt x="1707" y="1126"/>
                  </a:lnTo>
                  <a:lnTo>
                    <a:pt x="1720" y="1125"/>
                  </a:lnTo>
                  <a:lnTo>
                    <a:pt x="1732" y="1125"/>
                  </a:lnTo>
                  <a:lnTo>
                    <a:pt x="1736" y="1126"/>
                  </a:lnTo>
                  <a:lnTo>
                    <a:pt x="1741" y="1128"/>
                  </a:lnTo>
                  <a:lnTo>
                    <a:pt x="1746" y="1130"/>
                  </a:lnTo>
                  <a:lnTo>
                    <a:pt x="1750" y="1132"/>
                  </a:lnTo>
                  <a:lnTo>
                    <a:pt x="1753" y="1137"/>
                  </a:lnTo>
                  <a:lnTo>
                    <a:pt x="1756" y="1141"/>
                  </a:lnTo>
                  <a:lnTo>
                    <a:pt x="1756" y="1141"/>
                  </a:lnTo>
                  <a:lnTo>
                    <a:pt x="1759" y="1145"/>
                  </a:lnTo>
                  <a:lnTo>
                    <a:pt x="1760" y="1151"/>
                  </a:lnTo>
                  <a:lnTo>
                    <a:pt x="1760" y="1160"/>
                  </a:lnTo>
                  <a:lnTo>
                    <a:pt x="1759" y="1171"/>
                  </a:lnTo>
                  <a:lnTo>
                    <a:pt x="1757" y="1181"/>
                  </a:lnTo>
                  <a:lnTo>
                    <a:pt x="1757" y="1181"/>
                  </a:lnTo>
                  <a:lnTo>
                    <a:pt x="1761" y="1196"/>
                  </a:lnTo>
                  <a:lnTo>
                    <a:pt x="1764" y="1213"/>
                  </a:lnTo>
                  <a:lnTo>
                    <a:pt x="1768" y="1230"/>
                  </a:lnTo>
                  <a:lnTo>
                    <a:pt x="1771" y="1248"/>
                  </a:lnTo>
                  <a:lnTo>
                    <a:pt x="1771" y="1248"/>
                  </a:lnTo>
                  <a:lnTo>
                    <a:pt x="1779" y="1304"/>
                  </a:lnTo>
                  <a:lnTo>
                    <a:pt x="1785" y="1361"/>
                  </a:lnTo>
                  <a:lnTo>
                    <a:pt x="1791" y="1418"/>
                  </a:lnTo>
                  <a:lnTo>
                    <a:pt x="1796" y="1477"/>
                  </a:lnTo>
                  <a:lnTo>
                    <a:pt x="1796" y="1477"/>
                  </a:lnTo>
                  <a:lnTo>
                    <a:pt x="1811" y="1475"/>
                  </a:lnTo>
                  <a:lnTo>
                    <a:pt x="1830" y="1475"/>
                  </a:lnTo>
                  <a:lnTo>
                    <a:pt x="1840" y="1475"/>
                  </a:lnTo>
                  <a:lnTo>
                    <a:pt x="1848" y="1477"/>
                  </a:lnTo>
                  <a:lnTo>
                    <a:pt x="1857" y="1479"/>
                  </a:lnTo>
                  <a:lnTo>
                    <a:pt x="1860" y="1482"/>
                  </a:lnTo>
                  <a:lnTo>
                    <a:pt x="1863" y="1485"/>
                  </a:lnTo>
                  <a:lnTo>
                    <a:pt x="1863" y="1485"/>
                  </a:lnTo>
                  <a:lnTo>
                    <a:pt x="1870" y="1504"/>
                  </a:lnTo>
                  <a:lnTo>
                    <a:pt x="1876" y="1524"/>
                  </a:lnTo>
                  <a:lnTo>
                    <a:pt x="1876" y="1524"/>
                  </a:lnTo>
                  <a:lnTo>
                    <a:pt x="1875" y="1532"/>
                  </a:lnTo>
                  <a:lnTo>
                    <a:pt x="1874" y="1540"/>
                  </a:lnTo>
                  <a:lnTo>
                    <a:pt x="1874" y="1559"/>
                  </a:lnTo>
                  <a:lnTo>
                    <a:pt x="1876" y="1577"/>
                  </a:lnTo>
                  <a:lnTo>
                    <a:pt x="1880" y="1597"/>
                  </a:lnTo>
                  <a:lnTo>
                    <a:pt x="1880" y="1597"/>
                  </a:lnTo>
                  <a:lnTo>
                    <a:pt x="1889" y="1595"/>
                  </a:lnTo>
                  <a:lnTo>
                    <a:pt x="1897" y="1592"/>
                  </a:lnTo>
                  <a:lnTo>
                    <a:pt x="1904" y="1588"/>
                  </a:lnTo>
                  <a:lnTo>
                    <a:pt x="1912" y="1584"/>
                  </a:lnTo>
                  <a:lnTo>
                    <a:pt x="1912" y="1584"/>
                  </a:lnTo>
                  <a:lnTo>
                    <a:pt x="1929" y="1579"/>
                  </a:lnTo>
                  <a:lnTo>
                    <a:pt x="1948" y="1574"/>
                  </a:lnTo>
                  <a:lnTo>
                    <a:pt x="1989" y="1564"/>
                  </a:lnTo>
                  <a:lnTo>
                    <a:pt x="2030" y="1554"/>
                  </a:lnTo>
                  <a:lnTo>
                    <a:pt x="2051" y="1549"/>
                  </a:lnTo>
                  <a:lnTo>
                    <a:pt x="2070" y="1543"/>
                  </a:lnTo>
                  <a:lnTo>
                    <a:pt x="2070" y="1543"/>
                  </a:lnTo>
                  <a:lnTo>
                    <a:pt x="2087" y="1535"/>
                  </a:lnTo>
                  <a:lnTo>
                    <a:pt x="2108" y="1525"/>
                  </a:lnTo>
                  <a:lnTo>
                    <a:pt x="2117" y="1520"/>
                  </a:lnTo>
                  <a:lnTo>
                    <a:pt x="2126" y="1515"/>
                  </a:lnTo>
                  <a:lnTo>
                    <a:pt x="2132" y="1508"/>
                  </a:lnTo>
                  <a:lnTo>
                    <a:pt x="2138" y="1503"/>
                  </a:lnTo>
                  <a:lnTo>
                    <a:pt x="2138" y="1503"/>
                  </a:lnTo>
                  <a:lnTo>
                    <a:pt x="2141" y="1497"/>
                  </a:lnTo>
                  <a:lnTo>
                    <a:pt x="2143" y="1488"/>
                  </a:lnTo>
                  <a:lnTo>
                    <a:pt x="2146" y="1470"/>
                  </a:lnTo>
                  <a:lnTo>
                    <a:pt x="2146" y="1470"/>
                  </a:lnTo>
                  <a:lnTo>
                    <a:pt x="2149" y="1455"/>
                  </a:lnTo>
                  <a:lnTo>
                    <a:pt x="2150" y="1441"/>
                  </a:lnTo>
                  <a:lnTo>
                    <a:pt x="2151" y="1426"/>
                  </a:lnTo>
                  <a:lnTo>
                    <a:pt x="2150" y="1412"/>
                  </a:lnTo>
                  <a:lnTo>
                    <a:pt x="2149" y="1397"/>
                  </a:lnTo>
                  <a:lnTo>
                    <a:pt x="2147" y="1382"/>
                  </a:lnTo>
                  <a:lnTo>
                    <a:pt x="2141" y="1351"/>
                  </a:lnTo>
                  <a:lnTo>
                    <a:pt x="2141" y="1351"/>
                  </a:lnTo>
                  <a:lnTo>
                    <a:pt x="2134" y="1326"/>
                  </a:lnTo>
                  <a:lnTo>
                    <a:pt x="2126" y="1301"/>
                  </a:lnTo>
                  <a:lnTo>
                    <a:pt x="2123" y="1288"/>
                  </a:lnTo>
                  <a:lnTo>
                    <a:pt x="2119" y="1276"/>
                  </a:lnTo>
                  <a:lnTo>
                    <a:pt x="2118" y="1264"/>
                  </a:lnTo>
                  <a:lnTo>
                    <a:pt x="2118" y="1253"/>
                  </a:lnTo>
                  <a:lnTo>
                    <a:pt x="2118" y="1253"/>
                  </a:lnTo>
                  <a:lnTo>
                    <a:pt x="2114" y="1243"/>
                  </a:lnTo>
                  <a:lnTo>
                    <a:pt x="2110" y="1231"/>
                  </a:lnTo>
                  <a:lnTo>
                    <a:pt x="2104" y="1205"/>
                  </a:lnTo>
                  <a:lnTo>
                    <a:pt x="2099" y="1180"/>
                  </a:lnTo>
                  <a:lnTo>
                    <a:pt x="2096" y="1168"/>
                  </a:lnTo>
                  <a:lnTo>
                    <a:pt x="2093" y="1156"/>
                  </a:lnTo>
                  <a:lnTo>
                    <a:pt x="2093" y="1156"/>
                  </a:lnTo>
                  <a:lnTo>
                    <a:pt x="2088" y="1149"/>
                  </a:lnTo>
                  <a:lnTo>
                    <a:pt x="2085" y="1142"/>
                  </a:lnTo>
                  <a:lnTo>
                    <a:pt x="2083" y="1139"/>
                  </a:lnTo>
                  <a:lnTo>
                    <a:pt x="2083" y="1135"/>
                  </a:lnTo>
                  <a:lnTo>
                    <a:pt x="2083" y="1130"/>
                  </a:lnTo>
                  <a:lnTo>
                    <a:pt x="2085" y="1126"/>
                  </a:lnTo>
                  <a:lnTo>
                    <a:pt x="2085" y="1126"/>
                  </a:lnTo>
                  <a:lnTo>
                    <a:pt x="2068" y="1078"/>
                  </a:lnTo>
                  <a:lnTo>
                    <a:pt x="2060" y="1053"/>
                  </a:lnTo>
                  <a:lnTo>
                    <a:pt x="2053" y="1029"/>
                  </a:lnTo>
                  <a:lnTo>
                    <a:pt x="2053" y="1029"/>
                  </a:lnTo>
                  <a:lnTo>
                    <a:pt x="2044" y="1000"/>
                  </a:lnTo>
                  <a:lnTo>
                    <a:pt x="2036" y="973"/>
                  </a:lnTo>
                  <a:lnTo>
                    <a:pt x="2027" y="945"/>
                  </a:lnTo>
                  <a:lnTo>
                    <a:pt x="2019" y="917"/>
                  </a:lnTo>
                  <a:lnTo>
                    <a:pt x="2019" y="917"/>
                  </a:lnTo>
                  <a:lnTo>
                    <a:pt x="2008" y="882"/>
                  </a:lnTo>
                  <a:lnTo>
                    <a:pt x="1996" y="846"/>
                  </a:lnTo>
                  <a:lnTo>
                    <a:pt x="1984" y="811"/>
                  </a:lnTo>
                  <a:lnTo>
                    <a:pt x="1980" y="794"/>
                  </a:lnTo>
                  <a:lnTo>
                    <a:pt x="1976" y="777"/>
                  </a:lnTo>
                  <a:lnTo>
                    <a:pt x="1976" y="777"/>
                  </a:lnTo>
                  <a:lnTo>
                    <a:pt x="1963" y="716"/>
                  </a:lnTo>
                  <a:lnTo>
                    <a:pt x="1957" y="686"/>
                  </a:lnTo>
                  <a:lnTo>
                    <a:pt x="1952" y="658"/>
                  </a:lnTo>
                  <a:lnTo>
                    <a:pt x="1948" y="629"/>
                  </a:lnTo>
                  <a:lnTo>
                    <a:pt x="1945" y="601"/>
                  </a:lnTo>
                  <a:lnTo>
                    <a:pt x="1944" y="573"/>
                  </a:lnTo>
                  <a:lnTo>
                    <a:pt x="1944" y="544"/>
                  </a:lnTo>
                  <a:lnTo>
                    <a:pt x="1944" y="544"/>
                  </a:lnTo>
                  <a:lnTo>
                    <a:pt x="1921" y="545"/>
                  </a:lnTo>
                  <a:lnTo>
                    <a:pt x="1899" y="548"/>
                  </a:lnTo>
                  <a:lnTo>
                    <a:pt x="1877" y="552"/>
                  </a:lnTo>
                  <a:lnTo>
                    <a:pt x="1855" y="556"/>
                  </a:lnTo>
                  <a:lnTo>
                    <a:pt x="1811" y="566"/>
                  </a:lnTo>
                  <a:lnTo>
                    <a:pt x="1790" y="570"/>
                  </a:lnTo>
                  <a:lnTo>
                    <a:pt x="1767" y="574"/>
                  </a:lnTo>
                  <a:lnTo>
                    <a:pt x="1767" y="574"/>
                  </a:lnTo>
                  <a:lnTo>
                    <a:pt x="1729" y="579"/>
                  </a:lnTo>
                  <a:lnTo>
                    <a:pt x="1691" y="584"/>
                  </a:lnTo>
                  <a:lnTo>
                    <a:pt x="1653" y="592"/>
                  </a:lnTo>
                  <a:lnTo>
                    <a:pt x="1615" y="600"/>
                  </a:lnTo>
                  <a:lnTo>
                    <a:pt x="1578" y="609"/>
                  </a:lnTo>
                  <a:lnTo>
                    <a:pt x="1542" y="617"/>
                  </a:lnTo>
                  <a:lnTo>
                    <a:pt x="1473" y="638"/>
                  </a:lnTo>
                  <a:lnTo>
                    <a:pt x="1473" y="638"/>
                  </a:lnTo>
                  <a:lnTo>
                    <a:pt x="1360" y="671"/>
                  </a:lnTo>
                  <a:lnTo>
                    <a:pt x="1247" y="703"/>
                  </a:lnTo>
                  <a:lnTo>
                    <a:pt x="1132" y="734"/>
                  </a:lnTo>
                  <a:lnTo>
                    <a:pt x="1017" y="763"/>
                  </a:lnTo>
                  <a:lnTo>
                    <a:pt x="1017" y="763"/>
                  </a:lnTo>
                  <a:lnTo>
                    <a:pt x="988" y="771"/>
                  </a:lnTo>
                  <a:lnTo>
                    <a:pt x="959" y="776"/>
                  </a:lnTo>
                  <a:lnTo>
                    <a:pt x="902" y="788"/>
                  </a:lnTo>
                  <a:lnTo>
                    <a:pt x="902" y="788"/>
                  </a:lnTo>
                  <a:lnTo>
                    <a:pt x="873" y="795"/>
                  </a:lnTo>
                  <a:lnTo>
                    <a:pt x="844" y="804"/>
                  </a:lnTo>
                  <a:lnTo>
                    <a:pt x="787" y="820"/>
                  </a:lnTo>
                  <a:lnTo>
                    <a:pt x="787" y="820"/>
                  </a:lnTo>
                  <a:lnTo>
                    <a:pt x="717" y="838"/>
                  </a:lnTo>
                  <a:lnTo>
                    <a:pt x="646" y="855"/>
                  </a:lnTo>
                  <a:lnTo>
                    <a:pt x="646" y="855"/>
                  </a:lnTo>
                  <a:lnTo>
                    <a:pt x="606" y="865"/>
                  </a:lnTo>
                  <a:lnTo>
                    <a:pt x="568" y="876"/>
                  </a:lnTo>
                  <a:lnTo>
                    <a:pt x="490" y="898"/>
                  </a:lnTo>
                  <a:lnTo>
                    <a:pt x="412" y="919"/>
                  </a:lnTo>
                  <a:lnTo>
                    <a:pt x="372" y="930"/>
                  </a:lnTo>
                  <a:lnTo>
                    <a:pt x="332" y="940"/>
                  </a:lnTo>
                  <a:lnTo>
                    <a:pt x="332" y="940"/>
                  </a:lnTo>
                  <a:lnTo>
                    <a:pt x="232" y="964"/>
                  </a:lnTo>
                  <a:lnTo>
                    <a:pt x="185" y="977"/>
                  </a:lnTo>
                  <a:lnTo>
                    <a:pt x="137" y="991"/>
                  </a:lnTo>
                  <a:lnTo>
                    <a:pt x="137" y="991"/>
                  </a:lnTo>
                  <a:lnTo>
                    <a:pt x="112" y="999"/>
                  </a:lnTo>
                  <a:lnTo>
                    <a:pt x="89" y="1006"/>
                  </a:lnTo>
                  <a:lnTo>
                    <a:pt x="80" y="1010"/>
                  </a:lnTo>
                  <a:lnTo>
                    <a:pt x="71" y="1016"/>
                  </a:lnTo>
                  <a:lnTo>
                    <a:pt x="64" y="1022"/>
                  </a:lnTo>
                  <a:lnTo>
                    <a:pt x="57" y="1030"/>
                  </a:lnTo>
                  <a:lnTo>
                    <a:pt x="57" y="1030"/>
                  </a:lnTo>
                  <a:lnTo>
                    <a:pt x="54" y="1039"/>
                  </a:lnTo>
                  <a:lnTo>
                    <a:pt x="52" y="1049"/>
                  </a:lnTo>
                  <a:lnTo>
                    <a:pt x="51" y="1059"/>
                  </a:lnTo>
                  <a:lnTo>
                    <a:pt x="50" y="1068"/>
                  </a:lnTo>
                  <a:lnTo>
                    <a:pt x="51" y="1089"/>
                  </a:lnTo>
                  <a:lnTo>
                    <a:pt x="53" y="1109"/>
                  </a:lnTo>
                  <a:lnTo>
                    <a:pt x="57" y="1129"/>
                  </a:lnTo>
                  <a:lnTo>
                    <a:pt x="63" y="1150"/>
                  </a:lnTo>
                  <a:lnTo>
                    <a:pt x="72" y="1184"/>
                  </a:lnTo>
                  <a:lnTo>
                    <a:pt x="72" y="1184"/>
                  </a:lnTo>
                  <a:lnTo>
                    <a:pt x="81" y="1217"/>
                  </a:lnTo>
                  <a:lnTo>
                    <a:pt x="85" y="1233"/>
                  </a:lnTo>
                  <a:lnTo>
                    <a:pt x="88" y="1250"/>
                  </a:lnTo>
                  <a:lnTo>
                    <a:pt x="88" y="1250"/>
                  </a:lnTo>
                  <a:lnTo>
                    <a:pt x="97" y="1283"/>
                  </a:lnTo>
                  <a:lnTo>
                    <a:pt x="105" y="1316"/>
                  </a:lnTo>
                  <a:lnTo>
                    <a:pt x="125" y="1380"/>
                  </a:lnTo>
                  <a:lnTo>
                    <a:pt x="125" y="1380"/>
                  </a:lnTo>
                  <a:lnTo>
                    <a:pt x="145" y="1455"/>
                  </a:lnTo>
                  <a:lnTo>
                    <a:pt x="165" y="1532"/>
                  </a:lnTo>
                  <a:lnTo>
                    <a:pt x="205" y="1684"/>
                  </a:lnTo>
                  <a:lnTo>
                    <a:pt x="224" y="1759"/>
                  </a:lnTo>
                  <a:lnTo>
                    <a:pt x="245" y="1834"/>
                  </a:lnTo>
                  <a:lnTo>
                    <a:pt x="267" y="1909"/>
                  </a:lnTo>
                  <a:lnTo>
                    <a:pt x="290" y="1983"/>
                  </a:lnTo>
                  <a:lnTo>
                    <a:pt x="290" y="1983"/>
                  </a:lnTo>
                  <a:lnTo>
                    <a:pt x="306" y="1986"/>
                  </a:lnTo>
                  <a:lnTo>
                    <a:pt x="322" y="1988"/>
                  </a:lnTo>
                  <a:lnTo>
                    <a:pt x="338" y="1989"/>
                  </a:lnTo>
                  <a:lnTo>
                    <a:pt x="353" y="1988"/>
                  </a:lnTo>
                  <a:lnTo>
                    <a:pt x="368" y="1985"/>
                  </a:lnTo>
                  <a:lnTo>
                    <a:pt x="383" y="1982"/>
                  </a:lnTo>
                  <a:lnTo>
                    <a:pt x="399" y="1977"/>
                  </a:lnTo>
                  <a:lnTo>
                    <a:pt x="414" y="1972"/>
                  </a:lnTo>
                  <a:lnTo>
                    <a:pt x="444" y="1960"/>
                  </a:lnTo>
                  <a:lnTo>
                    <a:pt x="474" y="1948"/>
                  </a:lnTo>
                  <a:lnTo>
                    <a:pt x="490" y="1942"/>
                  </a:lnTo>
                  <a:lnTo>
                    <a:pt x="505" y="1938"/>
                  </a:lnTo>
                  <a:lnTo>
                    <a:pt x="521" y="1933"/>
                  </a:lnTo>
                  <a:lnTo>
                    <a:pt x="538" y="1929"/>
                  </a:lnTo>
                  <a:lnTo>
                    <a:pt x="538" y="1929"/>
                  </a:lnTo>
                  <a:lnTo>
                    <a:pt x="534" y="1891"/>
                  </a:lnTo>
                  <a:lnTo>
                    <a:pt x="530" y="1852"/>
                  </a:lnTo>
                  <a:lnTo>
                    <a:pt x="530" y="1833"/>
                  </a:lnTo>
                  <a:lnTo>
                    <a:pt x="529" y="1812"/>
                  </a:lnTo>
                  <a:lnTo>
                    <a:pt x="530" y="1792"/>
                  </a:lnTo>
                  <a:lnTo>
                    <a:pt x="532" y="1772"/>
                  </a:lnTo>
                  <a:lnTo>
                    <a:pt x="532" y="1772"/>
                  </a:lnTo>
                  <a:lnTo>
                    <a:pt x="542" y="1764"/>
                  </a:lnTo>
                  <a:lnTo>
                    <a:pt x="553" y="1759"/>
                  </a:lnTo>
                  <a:lnTo>
                    <a:pt x="564" y="1754"/>
                  </a:lnTo>
                  <a:lnTo>
                    <a:pt x="575" y="1749"/>
                  </a:lnTo>
                  <a:lnTo>
                    <a:pt x="587" y="1745"/>
                  </a:lnTo>
                  <a:lnTo>
                    <a:pt x="599" y="1742"/>
                  </a:lnTo>
                  <a:lnTo>
                    <a:pt x="624" y="1737"/>
                  </a:lnTo>
                  <a:lnTo>
                    <a:pt x="650" y="1734"/>
                  </a:lnTo>
                  <a:lnTo>
                    <a:pt x="677" y="1732"/>
                  </a:lnTo>
                  <a:lnTo>
                    <a:pt x="705" y="1729"/>
                  </a:lnTo>
                  <a:lnTo>
                    <a:pt x="733" y="1725"/>
                  </a:lnTo>
                  <a:lnTo>
                    <a:pt x="733" y="1725"/>
                  </a:lnTo>
                  <a:lnTo>
                    <a:pt x="724" y="1667"/>
                  </a:lnTo>
                  <a:lnTo>
                    <a:pt x="714" y="1606"/>
                  </a:lnTo>
                  <a:lnTo>
                    <a:pt x="707" y="1576"/>
                  </a:lnTo>
                  <a:lnTo>
                    <a:pt x="700" y="1546"/>
                  </a:lnTo>
                  <a:lnTo>
                    <a:pt x="692" y="1517"/>
                  </a:lnTo>
                  <a:lnTo>
                    <a:pt x="684" y="1490"/>
                  </a:lnTo>
                  <a:lnTo>
                    <a:pt x="684" y="1490"/>
                  </a:lnTo>
                  <a:lnTo>
                    <a:pt x="679" y="1473"/>
                  </a:lnTo>
                  <a:lnTo>
                    <a:pt x="677" y="1464"/>
                  </a:lnTo>
                  <a:lnTo>
                    <a:pt x="675" y="1456"/>
                  </a:lnTo>
                  <a:lnTo>
                    <a:pt x="675" y="1456"/>
                  </a:lnTo>
                  <a:lnTo>
                    <a:pt x="670" y="1447"/>
                  </a:lnTo>
                  <a:lnTo>
                    <a:pt x="665" y="1442"/>
                  </a:lnTo>
                  <a:lnTo>
                    <a:pt x="659" y="1438"/>
                  </a:lnTo>
                  <a:lnTo>
                    <a:pt x="652" y="1437"/>
                  </a:lnTo>
                  <a:lnTo>
                    <a:pt x="645" y="1436"/>
                  </a:lnTo>
                  <a:lnTo>
                    <a:pt x="636" y="1437"/>
                  </a:lnTo>
                  <a:lnTo>
                    <a:pt x="616" y="1440"/>
                  </a:lnTo>
                  <a:lnTo>
                    <a:pt x="616" y="1440"/>
                  </a:lnTo>
                  <a:lnTo>
                    <a:pt x="594" y="1442"/>
                  </a:lnTo>
                  <a:lnTo>
                    <a:pt x="580" y="1444"/>
                  </a:lnTo>
                  <a:lnTo>
                    <a:pt x="564" y="1446"/>
                  </a:lnTo>
                  <a:lnTo>
                    <a:pt x="550" y="1450"/>
                  </a:lnTo>
                  <a:lnTo>
                    <a:pt x="537" y="1456"/>
                  </a:lnTo>
                  <a:lnTo>
                    <a:pt x="532" y="1459"/>
                  </a:lnTo>
                  <a:lnTo>
                    <a:pt x="527" y="1462"/>
                  </a:lnTo>
                  <a:lnTo>
                    <a:pt x="524" y="1467"/>
                  </a:lnTo>
                  <a:lnTo>
                    <a:pt x="523" y="1472"/>
                  </a:lnTo>
                  <a:lnTo>
                    <a:pt x="523" y="1472"/>
                  </a:lnTo>
                  <a:lnTo>
                    <a:pt x="522" y="1475"/>
                  </a:lnTo>
                  <a:lnTo>
                    <a:pt x="522" y="1478"/>
                  </a:lnTo>
                  <a:lnTo>
                    <a:pt x="524" y="1487"/>
                  </a:lnTo>
                  <a:lnTo>
                    <a:pt x="528" y="1505"/>
                  </a:lnTo>
                  <a:lnTo>
                    <a:pt x="528" y="1505"/>
                  </a:lnTo>
                  <a:lnTo>
                    <a:pt x="529" y="1514"/>
                  </a:lnTo>
                  <a:lnTo>
                    <a:pt x="530" y="1523"/>
                  </a:lnTo>
                  <a:lnTo>
                    <a:pt x="532" y="1540"/>
                  </a:lnTo>
                  <a:lnTo>
                    <a:pt x="532" y="1540"/>
                  </a:lnTo>
                  <a:lnTo>
                    <a:pt x="535" y="1553"/>
                  </a:lnTo>
                  <a:lnTo>
                    <a:pt x="539" y="1565"/>
                  </a:lnTo>
                  <a:lnTo>
                    <a:pt x="543" y="1578"/>
                  </a:lnTo>
                  <a:lnTo>
                    <a:pt x="546" y="1592"/>
                  </a:lnTo>
                  <a:lnTo>
                    <a:pt x="546" y="1592"/>
                  </a:lnTo>
                  <a:lnTo>
                    <a:pt x="549" y="1606"/>
                  </a:lnTo>
                  <a:lnTo>
                    <a:pt x="550" y="1619"/>
                  </a:lnTo>
                  <a:lnTo>
                    <a:pt x="551" y="1633"/>
                  </a:lnTo>
                  <a:lnTo>
                    <a:pt x="553" y="1646"/>
                  </a:lnTo>
                  <a:lnTo>
                    <a:pt x="553" y="1646"/>
                  </a:lnTo>
                  <a:lnTo>
                    <a:pt x="561" y="1686"/>
                  </a:lnTo>
                  <a:lnTo>
                    <a:pt x="566" y="1705"/>
                  </a:lnTo>
                  <a:lnTo>
                    <a:pt x="568" y="1725"/>
                  </a:lnTo>
                  <a:lnTo>
                    <a:pt x="568" y="1725"/>
                  </a:lnTo>
                  <a:lnTo>
                    <a:pt x="569" y="1731"/>
                  </a:lnTo>
                  <a:lnTo>
                    <a:pt x="570" y="1739"/>
                  </a:lnTo>
                  <a:lnTo>
                    <a:pt x="569" y="1743"/>
                  </a:lnTo>
                  <a:lnTo>
                    <a:pt x="568" y="1745"/>
                  </a:lnTo>
                  <a:lnTo>
                    <a:pt x="566" y="1748"/>
                  </a:lnTo>
                  <a:lnTo>
                    <a:pt x="561" y="1749"/>
                  </a:lnTo>
                  <a:lnTo>
                    <a:pt x="561" y="1749"/>
                  </a:lnTo>
                  <a:lnTo>
                    <a:pt x="557" y="1748"/>
                  </a:lnTo>
                  <a:lnTo>
                    <a:pt x="554" y="1745"/>
                  </a:lnTo>
                  <a:lnTo>
                    <a:pt x="553" y="1742"/>
                  </a:lnTo>
                  <a:lnTo>
                    <a:pt x="552" y="1737"/>
                  </a:lnTo>
                  <a:lnTo>
                    <a:pt x="553" y="1728"/>
                  </a:lnTo>
                  <a:lnTo>
                    <a:pt x="553" y="1719"/>
                  </a:lnTo>
                  <a:lnTo>
                    <a:pt x="553" y="1719"/>
                  </a:lnTo>
                  <a:lnTo>
                    <a:pt x="551" y="1712"/>
                  </a:lnTo>
                  <a:lnTo>
                    <a:pt x="549" y="1703"/>
                  </a:lnTo>
                  <a:lnTo>
                    <a:pt x="546" y="1696"/>
                  </a:lnTo>
                  <a:lnTo>
                    <a:pt x="545" y="1687"/>
                  </a:lnTo>
                  <a:lnTo>
                    <a:pt x="545" y="1687"/>
                  </a:lnTo>
                  <a:lnTo>
                    <a:pt x="534" y="1608"/>
                  </a:lnTo>
                  <a:lnTo>
                    <a:pt x="528" y="1569"/>
                  </a:lnTo>
                  <a:lnTo>
                    <a:pt x="521" y="1532"/>
                  </a:lnTo>
                  <a:lnTo>
                    <a:pt x="521" y="1532"/>
                  </a:lnTo>
                  <a:lnTo>
                    <a:pt x="514" y="1501"/>
                  </a:lnTo>
                  <a:lnTo>
                    <a:pt x="511" y="1487"/>
                  </a:lnTo>
                  <a:lnTo>
                    <a:pt x="508" y="1475"/>
                  </a:lnTo>
                  <a:lnTo>
                    <a:pt x="508" y="1475"/>
                  </a:lnTo>
                  <a:lnTo>
                    <a:pt x="505" y="1470"/>
                  </a:lnTo>
                  <a:lnTo>
                    <a:pt x="502" y="1465"/>
                  </a:lnTo>
                  <a:lnTo>
                    <a:pt x="493" y="1458"/>
                  </a:lnTo>
                  <a:lnTo>
                    <a:pt x="490" y="1454"/>
                  </a:lnTo>
                  <a:lnTo>
                    <a:pt x="487" y="1449"/>
                  </a:lnTo>
                  <a:lnTo>
                    <a:pt x="484" y="1445"/>
                  </a:lnTo>
                  <a:lnTo>
                    <a:pt x="483" y="1440"/>
                  </a:lnTo>
                  <a:lnTo>
                    <a:pt x="483" y="1440"/>
                  </a:lnTo>
                  <a:lnTo>
                    <a:pt x="488" y="1432"/>
                  </a:lnTo>
                  <a:lnTo>
                    <a:pt x="494" y="1425"/>
                  </a:lnTo>
                  <a:lnTo>
                    <a:pt x="506" y="1411"/>
                  </a:lnTo>
                  <a:lnTo>
                    <a:pt x="506" y="1411"/>
                  </a:lnTo>
                  <a:lnTo>
                    <a:pt x="524" y="1404"/>
                  </a:lnTo>
                  <a:lnTo>
                    <a:pt x="543" y="1398"/>
                  </a:lnTo>
                  <a:lnTo>
                    <a:pt x="563" y="1392"/>
                  </a:lnTo>
                  <a:lnTo>
                    <a:pt x="584" y="1387"/>
                  </a:lnTo>
                  <a:lnTo>
                    <a:pt x="605" y="1384"/>
                  </a:lnTo>
                  <a:lnTo>
                    <a:pt x="627" y="1383"/>
                  </a:lnTo>
                  <a:lnTo>
                    <a:pt x="649" y="1383"/>
                  </a:lnTo>
                  <a:lnTo>
                    <a:pt x="671" y="1385"/>
                  </a:lnTo>
                  <a:lnTo>
                    <a:pt x="671" y="1385"/>
                  </a:lnTo>
                  <a:lnTo>
                    <a:pt x="675" y="1391"/>
                  </a:lnTo>
                  <a:lnTo>
                    <a:pt x="677" y="1396"/>
                  </a:lnTo>
                  <a:lnTo>
                    <a:pt x="678" y="1402"/>
                  </a:lnTo>
                  <a:lnTo>
                    <a:pt x="679" y="1408"/>
                  </a:lnTo>
                  <a:lnTo>
                    <a:pt x="679" y="1422"/>
                  </a:lnTo>
                  <a:lnTo>
                    <a:pt x="679" y="1428"/>
                  </a:lnTo>
                  <a:lnTo>
                    <a:pt x="680" y="1433"/>
                  </a:lnTo>
                  <a:lnTo>
                    <a:pt x="680" y="1433"/>
                  </a:lnTo>
                  <a:lnTo>
                    <a:pt x="684" y="1448"/>
                  </a:lnTo>
                  <a:lnTo>
                    <a:pt x="688" y="1462"/>
                  </a:lnTo>
                  <a:lnTo>
                    <a:pt x="700" y="1491"/>
                  </a:lnTo>
                  <a:lnTo>
                    <a:pt x="710" y="1521"/>
                  </a:lnTo>
                  <a:lnTo>
                    <a:pt x="715" y="1536"/>
                  </a:lnTo>
                  <a:lnTo>
                    <a:pt x="718" y="1552"/>
                  </a:lnTo>
                  <a:lnTo>
                    <a:pt x="718" y="1552"/>
                  </a:lnTo>
                  <a:lnTo>
                    <a:pt x="733" y="1639"/>
                  </a:lnTo>
                  <a:lnTo>
                    <a:pt x="750" y="1724"/>
                  </a:lnTo>
                  <a:lnTo>
                    <a:pt x="750" y="1724"/>
                  </a:lnTo>
                  <a:lnTo>
                    <a:pt x="756" y="1724"/>
                  </a:lnTo>
                  <a:lnTo>
                    <a:pt x="762" y="1724"/>
                  </a:lnTo>
                  <a:lnTo>
                    <a:pt x="772" y="1720"/>
                  </a:lnTo>
                  <a:lnTo>
                    <a:pt x="778" y="1719"/>
                  </a:lnTo>
                  <a:lnTo>
                    <a:pt x="783" y="1718"/>
                  </a:lnTo>
                  <a:lnTo>
                    <a:pt x="787" y="1719"/>
                  </a:lnTo>
                  <a:lnTo>
                    <a:pt x="793" y="1721"/>
                  </a:lnTo>
                  <a:lnTo>
                    <a:pt x="793" y="1721"/>
                  </a:lnTo>
                  <a:lnTo>
                    <a:pt x="797" y="1725"/>
                  </a:lnTo>
                  <a:lnTo>
                    <a:pt x="799" y="1729"/>
                  </a:lnTo>
                  <a:lnTo>
                    <a:pt x="801" y="1734"/>
                  </a:lnTo>
                  <a:lnTo>
                    <a:pt x="801" y="1740"/>
                  </a:lnTo>
                  <a:lnTo>
                    <a:pt x="801" y="1754"/>
                  </a:lnTo>
                  <a:lnTo>
                    <a:pt x="802" y="1768"/>
                  </a:lnTo>
                  <a:lnTo>
                    <a:pt x="802" y="1768"/>
                  </a:lnTo>
                  <a:lnTo>
                    <a:pt x="806" y="1793"/>
                  </a:lnTo>
                  <a:lnTo>
                    <a:pt x="811" y="1821"/>
                  </a:lnTo>
                  <a:lnTo>
                    <a:pt x="816" y="1848"/>
                  </a:lnTo>
                  <a:lnTo>
                    <a:pt x="820" y="1869"/>
                  </a:lnTo>
                  <a:lnTo>
                    <a:pt x="820" y="1869"/>
                  </a:lnTo>
                  <a:lnTo>
                    <a:pt x="866" y="1853"/>
                  </a:lnTo>
                  <a:lnTo>
                    <a:pt x="914" y="1838"/>
                  </a:lnTo>
                  <a:lnTo>
                    <a:pt x="962" y="1824"/>
                  </a:lnTo>
                  <a:lnTo>
                    <a:pt x="1012" y="1810"/>
                  </a:lnTo>
                  <a:lnTo>
                    <a:pt x="1063" y="1797"/>
                  </a:lnTo>
                  <a:lnTo>
                    <a:pt x="1113" y="1786"/>
                  </a:lnTo>
                  <a:lnTo>
                    <a:pt x="1214" y="1762"/>
                  </a:lnTo>
                  <a:lnTo>
                    <a:pt x="1214" y="1762"/>
                  </a:lnTo>
                  <a:lnTo>
                    <a:pt x="1315" y="1740"/>
                  </a:lnTo>
                  <a:lnTo>
                    <a:pt x="1366" y="1729"/>
                  </a:lnTo>
                  <a:lnTo>
                    <a:pt x="1415" y="1719"/>
                  </a:lnTo>
                  <a:lnTo>
                    <a:pt x="1415" y="1719"/>
                  </a:lnTo>
                  <a:lnTo>
                    <a:pt x="1438" y="1714"/>
                  </a:lnTo>
                  <a:lnTo>
                    <a:pt x="1461" y="1709"/>
                  </a:lnTo>
                  <a:lnTo>
                    <a:pt x="1508" y="1697"/>
                  </a:lnTo>
                  <a:lnTo>
                    <a:pt x="1508" y="1697"/>
                  </a:lnTo>
                  <a:lnTo>
                    <a:pt x="1533" y="1690"/>
                  </a:lnTo>
                  <a:lnTo>
                    <a:pt x="1556" y="1684"/>
                  </a:lnTo>
                  <a:lnTo>
                    <a:pt x="1580" y="1675"/>
                  </a:lnTo>
                  <a:lnTo>
                    <a:pt x="1602" y="1667"/>
                  </a:lnTo>
                  <a:lnTo>
                    <a:pt x="1602" y="1667"/>
                  </a:lnTo>
                  <a:lnTo>
                    <a:pt x="1600" y="1653"/>
                  </a:lnTo>
                  <a:lnTo>
                    <a:pt x="1600" y="1640"/>
                  </a:lnTo>
                  <a:lnTo>
                    <a:pt x="1600" y="1614"/>
                  </a:lnTo>
                  <a:lnTo>
                    <a:pt x="1600" y="1590"/>
                  </a:lnTo>
                  <a:lnTo>
                    <a:pt x="1600" y="1577"/>
                  </a:lnTo>
                  <a:lnTo>
                    <a:pt x="1598" y="1565"/>
                  </a:lnTo>
                  <a:lnTo>
                    <a:pt x="1598" y="1565"/>
                  </a:lnTo>
                  <a:close/>
                  <a:moveTo>
                    <a:pt x="588" y="591"/>
                  </a:moveTo>
                  <a:lnTo>
                    <a:pt x="588" y="591"/>
                  </a:lnTo>
                  <a:lnTo>
                    <a:pt x="526" y="594"/>
                  </a:lnTo>
                  <a:lnTo>
                    <a:pt x="463" y="598"/>
                  </a:lnTo>
                  <a:lnTo>
                    <a:pt x="432" y="601"/>
                  </a:lnTo>
                  <a:lnTo>
                    <a:pt x="401" y="605"/>
                  </a:lnTo>
                  <a:lnTo>
                    <a:pt x="371" y="609"/>
                  </a:lnTo>
                  <a:lnTo>
                    <a:pt x="341" y="614"/>
                  </a:lnTo>
                  <a:lnTo>
                    <a:pt x="312" y="620"/>
                  </a:lnTo>
                  <a:lnTo>
                    <a:pt x="284" y="627"/>
                  </a:lnTo>
                  <a:lnTo>
                    <a:pt x="256" y="635"/>
                  </a:lnTo>
                  <a:lnTo>
                    <a:pt x="230" y="644"/>
                  </a:lnTo>
                  <a:lnTo>
                    <a:pt x="205" y="655"/>
                  </a:lnTo>
                  <a:lnTo>
                    <a:pt x="180" y="667"/>
                  </a:lnTo>
                  <a:lnTo>
                    <a:pt x="159" y="681"/>
                  </a:lnTo>
                  <a:lnTo>
                    <a:pt x="137" y="696"/>
                  </a:lnTo>
                  <a:lnTo>
                    <a:pt x="137" y="696"/>
                  </a:lnTo>
                  <a:lnTo>
                    <a:pt x="152" y="687"/>
                  </a:lnTo>
                  <a:lnTo>
                    <a:pt x="169" y="680"/>
                  </a:lnTo>
                  <a:lnTo>
                    <a:pt x="184" y="673"/>
                  </a:lnTo>
                  <a:lnTo>
                    <a:pt x="200" y="667"/>
                  </a:lnTo>
                  <a:lnTo>
                    <a:pt x="233" y="655"/>
                  </a:lnTo>
                  <a:lnTo>
                    <a:pt x="267" y="645"/>
                  </a:lnTo>
                  <a:lnTo>
                    <a:pt x="267" y="645"/>
                  </a:lnTo>
                  <a:lnTo>
                    <a:pt x="295" y="639"/>
                  </a:lnTo>
                  <a:lnTo>
                    <a:pt x="323" y="634"/>
                  </a:lnTo>
                  <a:lnTo>
                    <a:pt x="351" y="630"/>
                  </a:lnTo>
                  <a:lnTo>
                    <a:pt x="379" y="627"/>
                  </a:lnTo>
                  <a:lnTo>
                    <a:pt x="437" y="623"/>
                  </a:lnTo>
                  <a:lnTo>
                    <a:pt x="466" y="621"/>
                  </a:lnTo>
                  <a:lnTo>
                    <a:pt x="494" y="617"/>
                  </a:lnTo>
                  <a:lnTo>
                    <a:pt x="494" y="617"/>
                  </a:lnTo>
                  <a:lnTo>
                    <a:pt x="542" y="611"/>
                  </a:lnTo>
                  <a:lnTo>
                    <a:pt x="593" y="606"/>
                  </a:lnTo>
                  <a:lnTo>
                    <a:pt x="644" y="601"/>
                  </a:lnTo>
                  <a:lnTo>
                    <a:pt x="693" y="598"/>
                  </a:lnTo>
                  <a:lnTo>
                    <a:pt x="693" y="598"/>
                  </a:lnTo>
                  <a:lnTo>
                    <a:pt x="667" y="594"/>
                  </a:lnTo>
                  <a:lnTo>
                    <a:pt x="642" y="591"/>
                  </a:lnTo>
                  <a:lnTo>
                    <a:pt x="616" y="590"/>
                  </a:lnTo>
                  <a:lnTo>
                    <a:pt x="588" y="591"/>
                  </a:lnTo>
                  <a:lnTo>
                    <a:pt x="588" y="591"/>
                  </a:lnTo>
                  <a:close/>
                  <a:moveTo>
                    <a:pt x="188" y="801"/>
                  </a:moveTo>
                  <a:lnTo>
                    <a:pt x="188" y="801"/>
                  </a:lnTo>
                  <a:lnTo>
                    <a:pt x="194" y="789"/>
                  </a:lnTo>
                  <a:lnTo>
                    <a:pt x="202" y="778"/>
                  </a:lnTo>
                  <a:lnTo>
                    <a:pt x="217" y="756"/>
                  </a:lnTo>
                  <a:lnTo>
                    <a:pt x="233" y="736"/>
                  </a:lnTo>
                  <a:lnTo>
                    <a:pt x="251" y="717"/>
                  </a:lnTo>
                  <a:lnTo>
                    <a:pt x="270" y="700"/>
                  </a:lnTo>
                  <a:lnTo>
                    <a:pt x="291" y="684"/>
                  </a:lnTo>
                  <a:lnTo>
                    <a:pt x="312" y="669"/>
                  </a:lnTo>
                  <a:lnTo>
                    <a:pt x="334" y="655"/>
                  </a:lnTo>
                  <a:lnTo>
                    <a:pt x="334" y="655"/>
                  </a:lnTo>
                  <a:lnTo>
                    <a:pt x="334" y="652"/>
                  </a:lnTo>
                  <a:lnTo>
                    <a:pt x="332" y="651"/>
                  </a:lnTo>
                  <a:lnTo>
                    <a:pt x="331" y="651"/>
                  </a:lnTo>
                  <a:lnTo>
                    <a:pt x="331" y="651"/>
                  </a:lnTo>
                  <a:lnTo>
                    <a:pt x="307" y="656"/>
                  </a:lnTo>
                  <a:lnTo>
                    <a:pt x="284" y="661"/>
                  </a:lnTo>
                  <a:lnTo>
                    <a:pt x="261" y="668"/>
                  </a:lnTo>
                  <a:lnTo>
                    <a:pt x="237" y="675"/>
                  </a:lnTo>
                  <a:lnTo>
                    <a:pt x="237" y="675"/>
                  </a:lnTo>
                  <a:lnTo>
                    <a:pt x="226" y="679"/>
                  </a:lnTo>
                  <a:lnTo>
                    <a:pt x="216" y="681"/>
                  </a:lnTo>
                  <a:lnTo>
                    <a:pt x="206" y="684"/>
                  </a:lnTo>
                  <a:lnTo>
                    <a:pt x="195" y="687"/>
                  </a:lnTo>
                  <a:lnTo>
                    <a:pt x="195" y="687"/>
                  </a:lnTo>
                  <a:lnTo>
                    <a:pt x="179" y="693"/>
                  </a:lnTo>
                  <a:lnTo>
                    <a:pt x="164" y="702"/>
                  </a:lnTo>
                  <a:lnTo>
                    <a:pt x="149" y="711"/>
                  </a:lnTo>
                  <a:lnTo>
                    <a:pt x="134" y="721"/>
                  </a:lnTo>
                  <a:lnTo>
                    <a:pt x="121" y="732"/>
                  </a:lnTo>
                  <a:lnTo>
                    <a:pt x="109" y="744"/>
                  </a:lnTo>
                  <a:lnTo>
                    <a:pt x="96" y="756"/>
                  </a:lnTo>
                  <a:lnTo>
                    <a:pt x="85" y="767"/>
                  </a:lnTo>
                  <a:lnTo>
                    <a:pt x="85" y="767"/>
                  </a:lnTo>
                  <a:lnTo>
                    <a:pt x="78" y="776"/>
                  </a:lnTo>
                  <a:lnTo>
                    <a:pt x="71" y="787"/>
                  </a:lnTo>
                  <a:lnTo>
                    <a:pt x="66" y="797"/>
                  </a:lnTo>
                  <a:lnTo>
                    <a:pt x="61" y="808"/>
                  </a:lnTo>
                  <a:lnTo>
                    <a:pt x="57" y="820"/>
                  </a:lnTo>
                  <a:lnTo>
                    <a:pt x="54" y="833"/>
                  </a:lnTo>
                  <a:lnTo>
                    <a:pt x="52" y="846"/>
                  </a:lnTo>
                  <a:lnTo>
                    <a:pt x="51" y="858"/>
                  </a:lnTo>
                  <a:lnTo>
                    <a:pt x="50" y="872"/>
                  </a:lnTo>
                  <a:lnTo>
                    <a:pt x="51" y="885"/>
                  </a:lnTo>
                  <a:lnTo>
                    <a:pt x="51" y="899"/>
                  </a:lnTo>
                  <a:lnTo>
                    <a:pt x="53" y="912"/>
                  </a:lnTo>
                  <a:lnTo>
                    <a:pt x="55" y="926"/>
                  </a:lnTo>
                  <a:lnTo>
                    <a:pt x="57" y="939"/>
                  </a:lnTo>
                  <a:lnTo>
                    <a:pt x="60" y="950"/>
                  </a:lnTo>
                  <a:lnTo>
                    <a:pt x="65" y="962"/>
                  </a:lnTo>
                  <a:lnTo>
                    <a:pt x="65" y="962"/>
                  </a:lnTo>
                  <a:lnTo>
                    <a:pt x="68" y="965"/>
                  </a:lnTo>
                  <a:lnTo>
                    <a:pt x="71" y="969"/>
                  </a:lnTo>
                  <a:lnTo>
                    <a:pt x="75" y="975"/>
                  </a:lnTo>
                  <a:lnTo>
                    <a:pt x="80" y="982"/>
                  </a:lnTo>
                  <a:lnTo>
                    <a:pt x="83" y="984"/>
                  </a:lnTo>
                  <a:lnTo>
                    <a:pt x="87" y="985"/>
                  </a:lnTo>
                  <a:lnTo>
                    <a:pt x="87" y="985"/>
                  </a:lnTo>
                  <a:lnTo>
                    <a:pt x="91" y="986"/>
                  </a:lnTo>
                  <a:lnTo>
                    <a:pt x="98" y="985"/>
                  </a:lnTo>
                  <a:lnTo>
                    <a:pt x="113" y="983"/>
                  </a:lnTo>
                  <a:lnTo>
                    <a:pt x="128" y="978"/>
                  </a:lnTo>
                  <a:lnTo>
                    <a:pt x="142" y="974"/>
                  </a:lnTo>
                  <a:lnTo>
                    <a:pt x="142" y="974"/>
                  </a:lnTo>
                  <a:lnTo>
                    <a:pt x="154" y="969"/>
                  </a:lnTo>
                  <a:lnTo>
                    <a:pt x="167" y="963"/>
                  </a:lnTo>
                  <a:lnTo>
                    <a:pt x="182" y="958"/>
                  </a:lnTo>
                  <a:lnTo>
                    <a:pt x="190" y="956"/>
                  </a:lnTo>
                  <a:lnTo>
                    <a:pt x="197" y="955"/>
                  </a:lnTo>
                  <a:lnTo>
                    <a:pt x="197" y="955"/>
                  </a:lnTo>
                  <a:lnTo>
                    <a:pt x="192" y="947"/>
                  </a:lnTo>
                  <a:lnTo>
                    <a:pt x="188" y="939"/>
                  </a:lnTo>
                  <a:lnTo>
                    <a:pt x="185" y="930"/>
                  </a:lnTo>
                  <a:lnTo>
                    <a:pt x="181" y="922"/>
                  </a:lnTo>
                  <a:lnTo>
                    <a:pt x="179" y="913"/>
                  </a:lnTo>
                  <a:lnTo>
                    <a:pt x="177" y="903"/>
                  </a:lnTo>
                  <a:lnTo>
                    <a:pt x="176" y="883"/>
                  </a:lnTo>
                  <a:lnTo>
                    <a:pt x="177" y="863"/>
                  </a:lnTo>
                  <a:lnTo>
                    <a:pt x="179" y="842"/>
                  </a:lnTo>
                  <a:lnTo>
                    <a:pt x="184" y="822"/>
                  </a:lnTo>
                  <a:lnTo>
                    <a:pt x="188" y="801"/>
                  </a:lnTo>
                  <a:lnTo>
                    <a:pt x="188" y="801"/>
                  </a:lnTo>
                  <a:close/>
                  <a:moveTo>
                    <a:pt x="50" y="762"/>
                  </a:moveTo>
                  <a:lnTo>
                    <a:pt x="50" y="762"/>
                  </a:lnTo>
                  <a:lnTo>
                    <a:pt x="43" y="773"/>
                  </a:lnTo>
                  <a:lnTo>
                    <a:pt x="38" y="787"/>
                  </a:lnTo>
                  <a:lnTo>
                    <a:pt x="28" y="817"/>
                  </a:lnTo>
                  <a:lnTo>
                    <a:pt x="28" y="817"/>
                  </a:lnTo>
                  <a:lnTo>
                    <a:pt x="25" y="828"/>
                  </a:lnTo>
                  <a:lnTo>
                    <a:pt x="22" y="841"/>
                  </a:lnTo>
                  <a:lnTo>
                    <a:pt x="19" y="854"/>
                  </a:lnTo>
                  <a:lnTo>
                    <a:pt x="18" y="868"/>
                  </a:lnTo>
                  <a:lnTo>
                    <a:pt x="17" y="881"/>
                  </a:lnTo>
                  <a:lnTo>
                    <a:pt x="15" y="894"/>
                  </a:lnTo>
                  <a:lnTo>
                    <a:pt x="17" y="908"/>
                  </a:lnTo>
                  <a:lnTo>
                    <a:pt x="18" y="920"/>
                  </a:lnTo>
                  <a:lnTo>
                    <a:pt x="20" y="933"/>
                  </a:lnTo>
                  <a:lnTo>
                    <a:pt x="22" y="945"/>
                  </a:lnTo>
                  <a:lnTo>
                    <a:pt x="25" y="957"/>
                  </a:lnTo>
                  <a:lnTo>
                    <a:pt x="29" y="969"/>
                  </a:lnTo>
                  <a:lnTo>
                    <a:pt x="35" y="978"/>
                  </a:lnTo>
                  <a:lnTo>
                    <a:pt x="41" y="989"/>
                  </a:lnTo>
                  <a:lnTo>
                    <a:pt x="48" y="998"/>
                  </a:lnTo>
                  <a:lnTo>
                    <a:pt x="55" y="1006"/>
                  </a:lnTo>
                  <a:lnTo>
                    <a:pt x="55" y="1006"/>
                  </a:lnTo>
                  <a:lnTo>
                    <a:pt x="57" y="1003"/>
                  </a:lnTo>
                  <a:lnTo>
                    <a:pt x="61" y="1001"/>
                  </a:lnTo>
                  <a:lnTo>
                    <a:pt x="64" y="998"/>
                  </a:lnTo>
                  <a:lnTo>
                    <a:pt x="66" y="994"/>
                  </a:lnTo>
                  <a:lnTo>
                    <a:pt x="66" y="994"/>
                  </a:lnTo>
                  <a:lnTo>
                    <a:pt x="59" y="985"/>
                  </a:lnTo>
                  <a:lnTo>
                    <a:pt x="54" y="973"/>
                  </a:lnTo>
                  <a:lnTo>
                    <a:pt x="49" y="961"/>
                  </a:lnTo>
                  <a:lnTo>
                    <a:pt x="45" y="947"/>
                  </a:lnTo>
                  <a:lnTo>
                    <a:pt x="39" y="918"/>
                  </a:lnTo>
                  <a:lnTo>
                    <a:pt x="35" y="889"/>
                  </a:lnTo>
                  <a:lnTo>
                    <a:pt x="35" y="889"/>
                  </a:lnTo>
                  <a:lnTo>
                    <a:pt x="37" y="879"/>
                  </a:lnTo>
                  <a:lnTo>
                    <a:pt x="38" y="868"/>
                  </a:lnTo>
                  <a:lnTo>
                    <a:pt x="38" y="859"/>
                  </a:lnTo>
                  <a:lnTo>
                    <a:pt x="38" y="850"/>
                  </a:lnTo>
                  <a:lnTo>
                    <a:pt x="38" y="850"/>
                  </a:lnTo>
                  <a:lnTo>
                    <a:pt x="40" y="837"/>
                  </a:lnTo>
                  <a:lnTo>
                    <a:pt x="42" y="825"/>
                  </a:lnTo>
                  <a:lnTo>
                    <a:pt x="45" y="813"/>
                  </a:lnTo>
                  <a:lnTo>
                    <a:pt x="49" y="803"/>
                  </a:lnTo>
                  <a:lnTo>
                    <a:pt x="53" y="792"/>
                  </a:lnTo>
                  <a:lnTo>
                    <a:pt x="57" y="782"/>
                  </a:lnTo>
                  <a:lnTo>
                    <a:pt x="63" y="773"/>
                  </a:lnTo>
                  <a:lnTo>
                    <a:pt x="68" y="763"/>
                  </a:lnTo>
                  <a:lnTo>
                    <a:pt x="74" y="755"/>
                  </a:lnTo>
                  <a:lnTo>
                    <a:pt x="82" y="746"/>
                  </a:lnTo>
                  <a:lnTo>
                    <a:pt x="97" y="730"/>
                  </a:lnTo>
                  <a:lnTo>
                    <a:pt x="114" y="715"/>
                  </a:lnTo>
                  <a:lnTo>
                    <a:pt x="134" y="702"/>
                  </a:lnTo>
                  <a:lnTo>
                    <a:pt x="134" y="702"/>
                  </a:lnTo>
                  <a:lnTo>
                    <a:pt x="135" y="699"/>
                  </a:lnTo>
                  <a:lnTo>
                    <a:pt x="134" y="698"/>
                  </a:lnTo>
                  <a:lnTo>
                    <a:pt x="132" y="698"/>
                  </a:lnTo>
                  <a:lnTo>
                    <a:pt x="132" y="698"/>
                  </a:lnTo>
                  <a:lnTo>
                    <a:pt x="123" y="705"/>
                  </a:lnTo>
                  <a:lnTo>
                    <a:pt x="113" y="712"/>
                  </a:lnTo>
                  <a:lnTo>
                    <a:pt x="90" y="726"/>
                  </a:lnTo>
                  <a:lnTo>
                    <a:pt x="79" y="732"/>
                  </a:lnTo>
                  <a:lnTo>
                    <a:pt x="68" y="741"/>
                  </a:lnTo>
                  <a:lnTo>
                    <a:pt x="58" y="750"/>
                  </a:lnTo>
                  <a:lnTo>
                    <a:pt x="50" y="762"/>
                  </a:lnTo>
                  <a:lnTo>
                    <a:pt x="50" y="762"/>
                  </a:lnTo>
                  <a:close/>
                  <a:moveTo>
                    <a:pt x="2051" y="797"/>
                  </a:moveTo>
                  <a:lnTo>
                    <a:pt x="2051" y="797"/>
                  </a:lnTo>
                  <a:lnTo>
                    <a:pt x="2049" y="796"/>
                  </a:lnTo>
                  <a:lnTo>
                    <a:pt x="2048" y="796"/>
                  </a:lnTo>
                  <a:lnTo>
                    <a:pt x="2047" y="798"/>
                  </a:lnTo>
                  <a:lnTo>
                    <a:pt x="2044" y="801"/>
                  </a:lnTo>
                  <a:lnTo>
                    <a:pt x="2042" y="802"/>
                  </a:lnTo>
                  <a:lnTo>
                    <a:pt x="2040" y="801"/>
                  </a:lnTo>
                  <a:lnTo>
                    <a:pt x="2040" y="801"/>
                  </a:lnTo>
                  <a:lnTo>
                    <a:pt x="2039" y="811"/>
                  </a:lnTo>
                  <a:lnTo>
                    <a:pt x="2038" y="822"/>
                  </a:lnTo>
                  <a:lnTo>
                    <a:pt x="2038" y="822"/>
                  </a:lnTo>
                  <a:lnTo>
                    <a:pt x="2051" y="820"/>
                  </a:lnTo>
                  <a:lnTo>
                    <a:pt x="2060" y="817"/>
                  </a:lnTo>
                  <a:lnTo>
                    <a:pt x="2070" y="813"/>
                  </a:lnTo>
                  <a:lnTo>
                    <a:pt x="2079" y="807"/>
                  </a:lnTo>
                  <a:lnTo>
                    <a:pt x="2079" y="807"/>
                  </a:lnTo>
                  <a:lnTo>
                    <a:pt x="2082" y="807"/>
                  </a:lnTo>
                  <a:lnTo>
                    <a:pt x="2086" y="807"/>
                  </a:lnTo>
                  <a:lnTo>
                    <a:pt x="2097" y="805"/>
                  </a:lnTo>
                  <a:lnTo>
                    <a:pt x="2108" y="802"/>
                  </a:lnTo>
                  <a:lnTo>
                    <a:pt x="2119" y="795"/>
                  </a:lnTo>
                  <a:lnTo>
                    <a:pt x="2124" y="792"/>
                  </a:lnTo>
                  <a:lnTo>
                    <a:pt x="2128" y="789"/>
                  </a:lnTo>
                  <a:lnTo>
                    <a:pt x="2131" y="785"/>
                  </a:lnTo>
                  <a:lnTo>
                    <a:pt x="2134" y="780"/>
                  </a:lnTo>
                  <a:lnTo>
                    <a:pt x="2135" y="775"/>
                  </a:lnTo>
                  <a:lnTo>
                    <a:pt x="2135" y="771"/>
                  </a:lnTo>
                  <a:lnTo>
                    <a:pt x="2133" y="765"/>
                  </a:lnTo>
                  <a:lnTo>
                    <a:pt x="2130" y="760"/>
                  </a:lnTo>
                  <a:lnTo>
                    <a:pt x="2130" y="760"/>
                  </a:lnTo>
                  <a:lnTo>
                    <a:pt x="2109" y="765"/>
                  </a:lnTo>
                  <a:lnTo>
                    <a:pt x="2098" y="768"/>
                  </a:lnTo>
                  <a:lnTo>
                    <a:pt x="2087" y="773"/>
                  </a:lnTo>
                  <a:lnTo>
                    <a:pt x="2077" y="778"/>
                  </a:lnTo>
                  <a:lnTo>
                    <a:pt x="2067" y="783"/>
                  </a:lnTo>
                  <a:lnTo>
                    <a:pt x="2058" y="790"/>
                  </a:lnTo>
                  <a:lnTo>
                    <a:pt x="2051" y="797"/>
                  </a:lnTo>
                  <a:lnTo>
                    <a:pt x="2051" y="797"/>
                  </a:lnTo>
                  <a:close/>
                  <a:moveTo>
                    <a:pt x="2118" y="814"/>
                  </a:moveTo>
                  <a:lnTo>
                    <a:pt x="2118" y="814"/>
                  </a:lnTo>
                  <a:lnTo>
                    <a:pt x="2120" y="820"/>
                  </a:lnTo>
                  <a:lnTo>
                    <a:pt x="2123" y="827"/>
                  </a:lnTo>
                  <a:lnTo>
                    <a:pt x="2124" y="841"/>
                  </a:lnTo>
                  <a:lnTo>
                    <a:pt x="2126" y="856"/>
                  </a:lnTo>
                  <a:lnTo>
                    <a:pt x="2128" y="863"/>
                  </a:lnTo>
                  <a:lnTo>
                    <a:pt x="2130" y="869"/>
                  </a:lnTo>
                  <a:lnTo>
                    <a:pt x="2130" y="869"/>
                  </a:lnTo>
                  <a:lnTo>
                    <a:pt x="2134" y="863"/>
                  </a:lnTo>
                  <a:lnTo>
                    <a:pt x="2138" y="855"/>
                  </a:lnTo>
                  <a:lnTo>
                    <a:pt x="2139" y="847"/>
                  </a:lnTo>
                  <a:lnTo>
                    <a:pt x="2140" y="837"/>
                  </a:lnTo>
                  <a:lnTo>
                    <a:pt x="2140" y="819"/>
                  </a:lnTo>
                  <a:lnTo>
                    <a:pt x="2138" y="803"/>
                  </a:lnTo>
                  <a:lnTo>
                    <a:pt x="2138" y="803"/>
                  </a:lnTo>
                  <a:lnTo>
                    <a:pt x="2128" y="808"/>
                  </a:lnTo>
                  <a:lnTo>
                    <a:pt x="2123" y="811"/>
                  </a:lnTo>
                  <a:lnTo>
                    <a:pt x="2118" y="814"/>
                  </a:lnTo>
                  <a:lnTo>
                    <a:pt x="2118" y="814"/>
                  </a:lnTo>
                  <a:close/>
                  <a:moveTo>
                    <a:pt x="2086" y="827"/>
                  </a:moveTo>
                  <a:lnTo>
                    <a:pt x="2086" y="827"/>
                  </a:lnTo>
                  <a:lnTo>
                    <a:pt x="2090" y="841"/>
                  </a:lnTo>
                  <a:lnTo>
                    <a:pt x="2093" y="856"/>
                  </a:lnTo>
                  <a:lnTo>
                    <a:pt x="2096" y="870"/>
                  </a:lnTo>
                  <a:lnTo>
                    <a:pt x="2097" y="878"/>
                  </a:lnTo>
                  <a:lnTo>
                    <a:pt x="2100" y="884"/>
                  </a:lnTo>
                  <a:lnTo>
                    <a:pt x="2100" y="884"/>
                  </a:lnTo>
                  <a:lnTo>
                    <a:pt x="2103" y="881"/>
                  </a:lnTo>
                  <a:lnTo>
                    <a:pt x="2107" y="879"/>
                  </a:lnTo>
                  <a:lnTo>
                    <a:pt x="2109" y="876"/>
                  </a:lnTo>
                  <a:lnTo>
                    <a:pt x="2111" y="872"/>
                  </a:lnTo>
                  <a:lnTo>
                    <a:pt x="2113" y="865"/>
                  </a:lnTo>
                  <a:lnTo>
                    <a:pt x="2113" y="857"/>
                  </a:lnTo>
                  <a:lnTo>
                    <a:pt x="2111" y="839"/>
                  </a:lnTo>
                  <a:lnTo>
                    <a:pt x="2110" y="829"/>
                  </a:lnTo>
                  <a:lnTo>
                    <a:pt x="2109" y="820"/>
                  </a:lnTo>
                  <a:lnTo>
                    <a:pt x="2109" y="820"/>
                  </a:lnTo>
                  <a:lnTo>
                    <a:pt x="2102" y="821"/>
                  </a:lnTo>
                  <a:lnTo>
                    <a:pt x="2097" y="823"/>
                  </a:lnTo>
                  <a:lnTo>
                    <a:pt x="2086" y="827"/>
                  </a:lnTo>
                  <a:lnTo>
                    <a:pt x="2086" y="827"/>
                  </a:lnTo>
                  <a:close/>
                  <a:moveTo>
                    <a:pt x="2011" y="842"/>
                  </a:moveTo>
                  <a:lnTo>
                    <a:pt x="2011" y="842"/>
                  </a:lnTo>
                  <a:lnTo>
                    <a:pt x="2042" y="943"/>
                  </a:lnTo>
                  <a:lnTo>
                    <a:pt x="2072" y="1050"/>
                  </a:lnTo>
                  <a:lnTo>
                    <a:pt x="2102" y="1157"/>
                  </a:lnTo>
                  <a:lnTo>
                    <a:pt x="2130" y="1259"/>
                  </a:lnTo>
                  <a:lnTo>
                    <a:pt x="2130" y="1259"/>
                  </a:lnTo>
                  <a:lnTo>
                    <a:pt x="2140" y="1295"/>
                  </a:lnTo>
                  <a:lnTo>
                    <a:pt x="2150" y="1333"/>
                  </a:lnTo>
                  <a:lnTo>
                    <a:pt x="2161" y="1371"/>
                  </a:lnTo>
                  <a:lnTo>
                    <a:pt x="2164" y="1391"/>
                  </a:lnTo>
                  <a:lnTo>
                    <a:pt x="2168" y="1410"/>
                  </a:lnTo>
                  <a:lnTo>
                    <a:pt x="2170" y="1428"/>
                  </a:lnTo>
                  <a:lnTo>
                    <a:pt x="2170" y="1446"/>
                  </a:lnTo>
                  <a:lnTo>
                    <a:pt x="2169" y="1463"/>
                  </a:lnTo>
                  <a:lnTo>
                    <a:pt x="2165" y="1480"/>
                  </a:lnTo>
                  <a:lnTo>
                    <a:pt x="2160" y="1495"/>
                  </a:lnTo>
                  <a:lnTo>
                    <a:pt x="2157" y="1503"/>
                  </a:lnTo>
                  <a:lnTo>
                    <a:pt x="2153" y="1510"/>
                  </a:lnTo>
                  <a:lnTo>
                    <a:pt x="2148" y="1517"/>
                  </a:lnTo>
                  <a:lnTo>
                    <a:pt x="2143" y="1523"/>
                  </a:lnTo>
                  <a:lnTo>
                    <a:pt x="2136" y="1530"/>
                  </a:lnTo>
                  <a:lnTo>
                    <a:pt x="2130" y="1535"/>
                  </a:lnTo>
                  <a:lnTo>
                    <a:pt x="2130" y="1535"/>
                  </a:lnTo>
                  <a:lnTo>
                    <a:pt x="2140" y="1576"/>
                  </a:lnTo>
                  <a:lnTo>
                    <a:pt x="2151" y="1615"/>
                  </a:lnTo>
                  <a:lnTo>
                    <a:pt x="2173" y="1692"/>
                  </a:lnTo>
                  <a:lnTo>
                    <a:pt x="2196" y="1767"/>
                  </a:lnTo>
                  <a:lnTo>
                    <a:pt x="2207" y="1807"/>
                  </a:lnTo>
                  <a:lnTo>
                    <a:pt x="2218" y="1847"/>
                  </a:lnTo>
                  <a:lnTo>
                    <a:pt x="2218" y="1847"/>
                  </a:lnTo>
                  <a:lnTo>
                    <a:pt x="2221" y="1853"/>
                  </a:lnTo>
                  <a:lnTo>
                    <a:pt x="2224" y="1860"/>
                  </a:lnTo>
                  <a:lnTo>
                    <a:pt x="2230" y="1874"/>
                  </a:lnTo>
                  <a:lnTo>
                    <a:pt x="2233" y="1892"/>
                  </a:lnTo>
                  <a:lnTo>
                    <a:pt x="2235" y="1910"/>
                  </a:lnTo>
                  <a:lnTo>
                    <a:pt x="2236" y="1927"/>
                  </a:lnTo>
                  <a:lnTo>
                    <a:pt x="2236" y="1943"/>
                  </a:lnTo>
                  <a:lnTo>
                    <a:pt x="2235" y="1969"/>
                  </a:lnTo>
                  <a:lnTo>
                    <a:pt x="2235" y="1969"/>
                  </a:lnTo>
                  <a:lnTo>
                    <a:pt x="2240" y="1969"/>
                  </a:lnTo>
                  <a:lnTo>
                    <a:pt x="2246" y="1967"/>
                  </a:lnTo>
                  <a:lnTo>
                    <a:pt x="2250" y="1966"/>
                  </a:lnTo>
                  <a:lnTo>
                    <a:pt x="2254" y="1963"/>
                  </a:lnTo>
                  <a:lnTo>
                    <a:pt x="2257" y="1960"/>
                  </a:lnTo>
                  <a:lnTo>
                    <a:pt x="2260" y="1957"/>
                  </a:lnTo>
                  <a:lnTo>
                    <a:pt x="2264" y="1951"/>
                  </a:lnTo>
                  <a:lnTo>
                    <a:pt x="2266" y="1942"/>
                  </a:lnTo>
                  <a:lnTo>
                    <a:pt x="2266" y="1932"/>
                  </a:lnTo>
                  <a:lnTo>
                    <a:pt x="2266" y="1922"/>
                  </a:lnTo>
                  <a:lnTo>
                    <a:pt x="2265" y="1911"/>
                  </a:lnTo>
                  <a:lnTo>
                    <a:pt x="2260" y="1888"/>
                  </a:lnTo>
                  <a:lnTo>
                    <a:pt x="2254" y="1866"/>
                  </a:lnTo>
                  <a:lnTo>
                    <a:pt x="2251" y="1846"/>
                  </a:lnTo>
                  <a:lnTo>
                    <a:pt x="2251" y="1837"/>
                  </a:lnTo>
                  <a:lnTo>
                    <a:pt x="2252" y="1830"/>
                  </a:lnTo>
                  <a:lnTo>
                    <a:pt x="2252" y="1830"/>
                  </a:lnTo>
                  <a:lnTo>
                    <a:pt x="2260" y="1853"/>
                  </a:lnTo>
                  <a:lnTo>
                    <a:pt x="2267" y="1881"/>
                  </a:lnTo>
                  <a:lnTo>
                    <a:pt x="2282" y="1937"/>
                  </a:lnTo>
                  <a:lnTo>
                    <a:pt x="2282" y="1937"/>
                  </a:lnTo>
                  <a:lnTo>
                    <a:pt x="2284" y="1927"/>
                  </a:lnTo>
                  <a:lnTo>
                    <a:pt x="2286" y="1916"/>
                  </a:lnTo>
                  <a:lnTo>
                    <a:pt x="2289" y="1896"/>
                  </a:lnTo>
                  <a:lnTo>
                    <a:pt x="2289" y="1876"/>
                  </a:lnTo>
                  <a:lnTo>
                    <a:pt x="2286" y="1856"/>
                  </a:lnTo>
                  <a:lnTo>
                    <a:pt x="2283" y="1836"/>
                  </a:lnTo>
                  <a:lnTo>
                    <a:pt x="2279" y="1816"/>
                  </a:lnTo>
                  <a:lnTo>
                    <a:pt x="2270" y="1776"/>
                  </a:lnTo>
                  <a:lnTo>
                    <a:pt x="2270" y="1776"/>
                  </a:lnTo>
                  <a:lnTo>
                    <a:pt x="2263" y="1733"/>
                  </a:lnTo>
                  <a:lnTo>
                    <a:pt x="2259" y="1711"/>
                  </a:lnTo>
                  <a:lnTo>
                    <a:pt x="2253" y="1689"/>
                  </a:lnTo>
                  <a:lnTo>
                    <a:pt x="2253" y="1689"/>
                  </a:lnTo>
                  <a:lnTo>
                    <a:pt x="2247" y="1666"/>
                  </a:lnTo>
                  <a:lnTo>
                    <a:pt x="2240" y="1644"/>
                  </a:lnTo>
                  <a:lnTo>
                    <a:pt x="2237" y="1634"/>
                  </a:lnTo>
                  <a:lnTo>
                    <a:pt x="2235" y="1622"/>
                  </a:lnTo>
                  <a:lnTo>
                    <a:pt x="2234" y="1611"/>
                  </a:lnTo>
                  <a:lnTo>
                    <a:pt x="2235" y="1599"/>
                  </a:lnTo>
                  <a:lnTo>
                    <a:pt x="2235" y="1599"/>
                  </a:lnTo>
                  <a:lnTo>
                    <a:pt x="2246" y="1626"/>
                  </a:lnTo>
                  <a:lnTo>
                    <a:pt x="2256" y="1656"/>
                  </a:lnTo>
                  <a:lnTo>
                    <a:pt x="2276" y="1717"/>
                  </a:lnTo>
                  <a:lnTo>
                    <a:pt x="2276" y="1717"/>
                  </a:lnTo>
                  <a:lnTo>
                    <a:pt x="2280" y="1742"/>
                  </a:lnTo>
                  <a:lnTo>
                    <a:pt x="2284" y="1764"/>
                  </a:lnTo>
                  <a:lnTo>
                    <a:pt x="2294" y="1808"/>
                  </a:lnTo>
                  <a:lnTo>
                    <a:pt x="2298" y="1831"/>
                  </a:lnTo>
                  <a:lnTo>
                    <a:pt x="2301" y="1853"/>
                  </a:lnTo>
                  <a:lnTo>
                    <a:pt x="2304" y="1876"/>
                  </a:lnTo>
                  <a:lnTo>
                    <a:pt x="2305" y="1899"/>
                  </a:lnTo>
                  <a:lnTo>
                    <a:pt x="2305" y="1899"/>
                  </a:lnTo>
                  <a:lnTo>
                    <a:pt x="2309" y="1901"/>
                  </a:lnTo>
                  <a:lnTo>
                    <a:pt x="2312" y="1902"/>
                  </a:lnTo>
                  <a:lnTo>
                    <a:pt x="2320" y="1907"/>
                  </a:lnTo>
                  <a:lnTo>
                    <a:pt x="2323" y="1909"/>
                  </a:lnTo>
                  <a:lnTo>
                    <a:pt x="2327" y="1910"/>
                  </a:lnTo>
                  <a:lnTo>
                    <a:pt x="2332" y="1911"/>
                  </a:lnTo>
                  <a:lnTo>
                    <a:pt x="2338" y="1911"/>
                  </a:lnTo>
                  <a:lnTo>
                    <a:pt x="2338" y="1911"/>
                  </a:lnTo>
                  <a:lnTo>
                    <a:pt x="2340" y="1896"/>
                  </a:lnTo>
                  <a:lnTo>
                    <a:pt x="2340" y="1882"/>
                  </a:lnTo>
                  <a:lnTo>
                    <a:pt x="2339" y="1868"/>
                  </a:lnTo>
                  <a:lnTo>
                    <a:pt x="2337" y="1855"/>
                  </a:lnTo>
                  <a:lnTo>
                    <a:pt x="2330" y="1828"/>
                  </a:lnTo>
                  <a:lnTo>
                    <a:pt x="2327" y="1816"/>
                  </a:lnTo>
                  <a:lnTo>
                    <a:pt x="2325" y="1802"/>
                  </a:lnTo>
                  <a:lnTo>
                    <a:pt x="2325" y="1802"/>
                  </a:lnTo>
                  <a:lnTo>
                    <a:pt x="2322" y="1782"/>
                  </a:lnTo>
                  <a:lnTo>
                    <a:pt x="2317" y="1764"/>
                  </a:lnTo>
                  <a:lnTo>
                    <a:pt x="2308" y="1727"/>
                  </a:lnTo>
                  <a:lnTo>
                    <a:pt x="2308" y="1727"/>
                  </a:lnTo>
                  <a:lnTo>
                    <a:pt x="2304" y="1707"/>
                  </a:lnTo>
                  <a:lnTo>
                    <a:pt x="2298" y="1687"/>
                  </a:lnTo>
                  <a:lnTo>
                    <a:pt x="2291" y="1646"/>
                  </a:lnTo>
                  <a:lnTo>
                    <a:pt x="2284" y="1607"/>
                  </a:lnTo>
                  <a:lnTo>
                    <a:pt x="2276" y="1567"/>
                  </a:lnTo>
                  <a:lnTo>
                    <a:pt x="2276" y="1567"/>
                  </a:lnTo>
                  <a:lnTo>
                    <a:pt x="2251" y="1463"/>
                  </a:lnTo>
                  <a:lnTo>
                    <a:pt x="2224" y="1359"/>
                  </a:lnTo>
                  <a:lnTo>
                    <a:pt x="2209" y="1308"/>
                  </a:lnTo>
                  <a:lnTo>
                    <a:pt x="2194" y="1257"/>
                  </a:lnTo>
                  <a:lnTo>
                    <a:pt x="2178" y="1206"/>
                  </a:lnTo>
                  <a:lnTo>
                    <a:pt x="2162" y="1156"/>
                  </a:lnTo>
                  <a:lnTo>
                    <a:pt x="2162" y="1156"/>
                  </a:lnTo>
                  <a:lnTo>
                    <a:pt x="2151" y="1125"/>
                  </a:lnTo>
                  <a:lnTo>
                    <a:pt x="2142" y="1094"/>
                  </a:lnTo>
                  <a:lnTo>
                    <a:pt x="2133" y="1063"/>
                  </a:lnTo>
                  <a:lnTo>
                    <a:pt x="2126" y="1033"/>
                  </a:lnTo>
                  <a:lnTo>
                    <a:pt x="2118" y="1002"/>
                  </a:lnTo>
                  <a:lnTo>
                    <a:pt x="2113" y="970"/>
                  </a:lnTo>
                  <a:lnTo>
                    <a:pt x="2108" y="938"/>
                  </a:lnTo>
                  <a:lnTo>
                    <a:pt x="2103" y="904"/>
                  </a:lnTo>
                  <a:lnTo>
                    <a:pt x="2103" y="904"/>
                  </a:lnTo>
                  <a:lnTo>
                    <a:pt x="2094" y="910"/>
                  </a:lnTo>
                  <a:lnTo>
                    <a:pt x="2085" y="912"/>
                  </a:lnTo>
                  <a:lnTo>
                    <a:pt x="2077" y="913"/>
                  </a:lnTo>
                  <a:lnTo>
                    <a:pt x="2069" y="913"/>
                  </a:lnTo>
                  <a:lnTo>
                    <a:pt x="2063" y="911"/>
                  </a:lnTo>
                  <a:lnTo>
                    <a:pt x="2056" y="907"/>
                  </a:lnTo>
                  <a:lnTo>
                    <a:pt x="2051" y="901"/>
                  </a:lnTo>
                  <a:lnTo>
                    <a:pt x="2045" y="896"/>
                  </a:lnTo>
                  <a:lnTo>
                    <a:pt x="2041" y="888"/>
                  </a:lnTo>
                  <a:lnTo>
                    <a:pt x="2037" y="881"/>
                  </a:lnTo>
                  <a:lnTo>
                    <a:pt x="2029" y="864"/>
                  </a:lnTo>
                  <a:lnTo>
                    <a:pt x="2024" y="846"/>
                  </a:lnTo>
                  <a:lnTo>
                    <a:pt x="2019" y="827"/>
                  </a:lnTo>
                  <a:lnTo>
                    <a:pt x="2019" y="827"/>
                  </a:lnTo>
                  <a:lnTo>
                    <a:pt x="2017" y="836"/>
                  </a:lnTo>
                  <a:lnTo>
                    <a:pt x="2014" y="839"/>
                  </a:lnTo>
                  <a:lnTo>
                    <a:pt x="2011" y="842"/>
                  </a:lnTo>
                  <a:lnTo>
                    <a:pt x="2011" y="842"/>
                  </a:lnTo>
                  <a:close/>
                  <a:moveTo>
                    <a:pt x="2040" y="844"/>
                  </a:moveTo>
                  <a:lnTo>
                    <a:pt x="2040" y="844"/>
                  </a:lnTo>
                  <a:lnTo>
                    <a:pt x="2043" y="852"/>
                  </a:lnTo>
                  <a:lnTo>
                    <a:pt x="2045" y="859"/>
                  </a:lnTo>
                  <a:lnTo>
                    <a:pt x="2048" y="868"/>
                  </a:lnTo>
                  <a:lnTo>
                    <a:pt x="2051" y="877"/>
                  </a:lnTo>
                  <a:lnTo>
                    <a:pt x="2055" y="884"/>
                  </a:lnTo>
                  <a:lnTo>
                    <a:pt x="2059" y="891"/>
                  </a:lnTo>
                  <a:lnTo>
                    <a:pt x="2064" y="893"/>
                  </a:lnTo>
                  <a:lnTo>
                    <a:pt x="2067" y="895"/>
                  </a:lnTo>
                  <a:lnTo>
                    <a:pt x="2072" y="896"/>
                  </a:lnTo>
                  <a:lnTo>
                    <a:pt x="2078" y="897"/>
                  </a:lnTo>
                  <a:lnTo>
                    <a:pt x="2078" y="897"/>
                  </a:lnTo>
                  <a:lnTo>
                    <a:pt x="2080" y="889"/>
                  </a:lnTo>
                  <a:lnTo>
                    <a:pt x="2082" y="881"/>
                  </a:lnTo>
                  <a:lnTo>
                    <a:pt x="2082" y="871"/>
                  </a:lnTo>
                  <a:lnTo>
                    <a:pt x="2082" y="863"/>
                  </a:lnTo>
                  <a:lnTo>
                    <a:pt x="2080" y="854"/>
                  </a:lnTo>
                  <a:lnTo>
                    <a:pt x="2078" y="846"/>
                  </a:lnTo>
                  <a:lnTo>
                    <a:pt x="2075" y="838"/>
                  </a:lnTo>
                  <a:lnTo>
                    <a:pt x="2071" y="832"/>
                  </a:lnTo>
                  <a:lnTo>
                    <a:pt x="2071" y="832"/>
                  </a:lnTo>
                  <a:lnTo>
                    <a:pt x="2064" y="836"/>
                  </a:lnTo>
                  <a:lnTo>
                    <a:pt x="2055" y="839"/>
                  </a:lnTo>
                  <a:lnTo>
                    <a:pt x="2040" y="844"/>
                  </a:lnTo>
                  <a:lnTo>
                    <a:pt x="2040" y="844"/>
                  </a:lnTo>
                  <a:close/>
                  <a:moveTo>
                    <a:pt x="1734" y="1141"/>
                  </a:moveTo>
                  <a:lnTo>
                    <a:pt x="1734" y="1141"/>
                  </a:lnTo>
                  <a:lnTo>
                    <a:pt x="1716" y="1141"/>
                  </a:lnTo>
                  <a:lnTo>
                    <a:pt x="1698" y="1143"/>
                  </a:lnTo>
                  <a:lnTo>
                    <a:pt x="1677" y="1145"/>
                  </a:lnTo>
                  <a:lnTo>
                    <a:pt x="1657" y="1146"/>
                  </a:lnTo>
                  <a:lnTo>
                    <a:pt x="1657" y="1146"/>
                  </a:lnTo>
                  <a:lnTo>
                    <a:pt x="1634" y="1146"/>
                  </a:lnTo>
                  <a:lnTo>
                    <a:pt x="1621" y="1145"/>
                  </a:lnTo>
                  <a:lnTo>
                    <a:pt x="1610" y="1146"/>
                  </a:lnTo>
                  <a:lnTo>
                    <a:pt x="1610" y="1146"/>
                  </a:lnTo>
                  <a:lnTo>
                    <a:pt x="1595" y="1149"/>
                  </a:lnTo>
                  <a:lnTo>
                    <a:pt x="1587" y="1151"/>
                  </a:lnTo>
                  <a:lnTo>
                    <a:pt x="1581" y="1153"/>
                  </a:lnTo>
                  <a:lnTo>
                    <a:pt x="1575" y="1157"/>
                  </a:lnTo>
                  <a:lnTo>
                    <a:pt x="1571" y="1161"/>
                  </a:lnTo>
                  <a:lnTo>
                    <a:pt x="1570" y="1164"/>
                  </a:lnTo>
                  <a:lnTo>
                    <a:pt x="1569" y="1167"/>
                  </a:lnTo>
                  <a:lnTo>
                    <a:pt x="1569" y="1171"/>
                  </a:lnTo>
                  <a:lnTo>
                    <a:pt x="1570" y="1174"/>
                  </a:lnTo>
                  <a:lnTo>
                    <a:pt x="1570" y="1174"/>
                  </a:lnTo>
                  <a:lnTo>
                    <a:pt x="1590" y="1173"/>
                  </a:lnTo>
                  <a:lnTo>
                    <a:pt x="1611" y="1172"/>
                  </a:lnTo>
                  <a:lnTo>
                    <a:pt x="1655" y="1172"/>
                  </a:lnTo>
                  <a:lnTo>
                    <a:pt x="1676" y="1171"/>
                  </a:lnTo>
                  <a:lnTo>
                    <a:pt x="1698" y="1170"/>
                  </a:lnTo>
                  <a:lnTo>
                    <a:pt x="1719" y="1168"/>
                  </a:lnTo>
                  <a:lnTo>
                    <a:pt x="1739" y="1164"/>
                  </a:lnTo>
                  <a:lnTo>
                    <a:pt x="1739" y="1164"/>
                  </a:lnTo>
                  <a:lnTo>
                    <a:pt x="1739" y="1156"/>
                  </a:lnTo>
                  <a:lnTo>
                    <a:pt x="1738" y="1151"/>
                  </a:lnTo>
                  <a:lnTo>
                    <a:pt x="1736" y="1145"/>
                  </a:lnTo>
                  <a:lnTo>
                    <a:pt x="1734" y="1141"/>
                  </a:lnTo>
                  <a:lnTo>
                    <a:pt x="1734" y="1141"/>
                  </a:lnTo>
                  <a:close/>
                  <a:moveTo>
                    <a:pt x="1587" y="1194"/>
                  </a:moveTo>
                  <a:lnTo>
                    <a:pt x="1587" y="1194"/>
                  </a:lnTo>
                  <a:lnTo>
                    <a:pt x="1592" y="1233"/>
                  </a:lnTo>
                  <a:lnTo>
                    <a:pt x="1597" y="1272"/>
                  </a:lnTo>
                  <a:lnTo>
                    <a:pt x="1610" y="1348"/>
                  </a:lnTo>
                  <a:lnTo>
                    <a:pt x="1623" y="1423"/>
                  </a:lnTo>
                  <a:lnTo>
                    <a:pt x="1628" y="1460"/>
                  </a:lnTo>
                  <a:lnTo>
                    <a:pt x="1632" y="1498"/>
                  </a:lnTo>
                  <a:lnTo>
                    <a:pt x="1632" y="1498"/>
                  </a:lnTo>
                  <a:lnTo>
                    <a:pt x="1649" y="1492"/>
                  </a:lnTo>
                  <a:lnTo>
                    <a:pt x="1666" y="1489"/>
                  </a:lnTo>
                  <a:lnTo>
                    <a:pt x="1683" y="1487"/>
                  </a:lnTo>
                  <a:lnTo>
                    <a:pt x="1699" y="1486"/>
                  </a:lnTo>
                  <a:lnTo>
                    <a:pt x="1733" y="1485"/>
                  </a:lnTo>
                  <a:lnTo>
                    <a:pt x="1753" y="1484"/>
                  </a:lnTo>
                  <a:lnTo>
                    <a:pt x="1777" y="1480"/>
                  </a:lnTo>
                  <a:lnTo>
                    <a:pt x="1777" y="1480"/>
                  </a:lnTo>
                  <a:lnTo>
                    <a:pt x="1779" y="1461"/>
                  </a:lnTo>
                  <a:lnTo>
                    <a:pt x="1779" y="1442"/>
                  </a:lnTo>
                  <a:lnTo>
                    <a:pt x="1779" y="1422"/>
                  </a:lnTo>
                  <a:lnTo>
                    <a:pt x="1777" y="1401"/>
                  </a:lnTo>
                  <a:lnTo>
                    <a:pt x="1772" y="1361"/>
                  </a:lnTo>
                  <a:lnTo>
                    <a:pt x="1767" y="1319"/>
                  </a:lnTo>
                  <a:lnTo>
                    <a:pt x="1767" y="1319"/>
                  </a:lnTo>
                  <a:lnTo>
                    <a:pt x="1764" y="1286"/>
                  </a:lnTo>
                  <a:lnTo>
                    <a:pt x="1759" y="1252"/>
                  </a:lnTo>
                  <a:lnTo>
                    <a:pt x="1755" y="1235"/>
                  </a:lnTo>
                  <a:lnTo>
                    <a:pt x="1752" y="1220"/>
                  </a:lnTo>
                  <a:lnTo>
                    <a:pt x="1747" y="1204"/>
                  </a:lnTo>
                  <a:lnTo>
                    <a:pt x="1741" y="1189"/>
                  </a:lnTo>
                  <a:lnTo>
                    <a:pt x="1741" y="1189"/>
                  </a:lnTo>
                  <a:lnTo>
                    <a:pt x="1706" y="1188"/>
                  </a:lnTo>
                  <a:lnTo>
                    <a:pt x="1665" y="1189"/>
                  </a:lnTo>
                  <a:lnTo>
                    <a:pt x="1624" y="1190"/>
                  </a:lnTo>
                  <a:lnTo>
                    <a:pt x="1587" y="1194"/>
                  </a:lnTo>
                  <a:lnTo>
                    <a:pt x="1587" y="1194"/>
                  </a:lnTo>
                  <a:close/>
                  <a:moveTo>
                    <a:pt x="598" y="1403"/>
                  </a:moveTo>
                  <a:lnTo>
                    <a:pt x="598" y="1403"/>
                  </a:lnTo>
                  <a:lnTo>
                    <a:pt x="579" y="1408"/>
                  </a:lnTo>
                  <a:lnTo>
                    <a:pt x="559" y="1412"/>
                  </a:lnTo>
                  <a:lnTo>
                    <a:pt x="539" y="1417"/>
                  </a:lnTo>
                  <a:lnTo>
                    <a:pt x="521" y="1425"/>
                  </a:lnTo>
                  <a:lnTo>
                    <a:pt x="521" y="1425"/>
                  </a:lnTo>
                  <a:lnTo>
                    <a:pt x="520" y="1428"/>
                  </a:lnTo>
                  <a:lnTo>
                    <a:pt x="518" y="1431"/>
                  </a:lnTo>
                  <a:lnTo>
                    <a:pt x="512" y="1437"/>
                  </a:lnTo>
                  <a:lnTo>
                    <a:pt x="509" y="1440"/>
                  </a:lnTo>
                  <a:lnTo>
                    <a:pt x="508" y="1443"/>
                  </a:lnTo>
                  <a:lnTo>
                    <a:pt x="507" y="1445"/>
                  </a:lnTo>
                  <a:lnTo>
                    <a:pt x="508" y="1448"/>
                  </a:lnTo>
                  <a:lnTo>
                    <a:pt x="508" y="1448"/>
                  </a:lnTo>
                  <a:lnTo>
                    <a:pt x="517" y="1443"/>
                  </a:lnTo>
                  <a:lnTo>
                    <a:pt x="528" y="1438"/>
                  </a:lnTo>
                  <a:lnTo>
                    <a:pt x="541" y="1433"/>
                  </a:lnTo>
                  <a:lnTo>
                    <a:pt x="554" y="1430"/>
                  </a:lnTo>
                  <a:lnTo>
                    <a:pt x="554" y="1430"/>
                  </a:lnTo>
                  <a:lnTo>
                    <a:pt x="573" y="1426"/>
                  </a:lnTo>
                  <a:lnTo>
                    <a:pt x="595" y="1423"/>
                  </a:lnTo>
                  <a:lnTo>
                    <a:pt x="633" y="1417"/>
                  </a:lnTo>
                  <a:lnTo>
                    <a:pt x="633" y="1417"/>
                  </a:lnTo>
                  <a:lnTo>
                    <a:pt x="641" y="1416"/>
                  </a:lnTo>
                  <a:lnTo>
                    <a:pt x="649" y="1416"/>
                  </a:lnTo>
                  <a:lnTo>
                    <a:pt x="652" y="1415"/>
                  </a:lnTo>
                  <a:lnTo>
                    <a:pt x="656" y="1413"/>
                  </a:lnTo>
                  <a:lnTo>
                    <a:pt x="658" y="1411"/>
                  </a:lnTo>
                  <a:lnTo>
                    <a:pt x="660" y="1408"/>
                  </a:lnTo>
                  <a:lnTo>
                    <a:pt x="660" y="1408"/>
                  </a:lnTo>
                  <a:lnTo>
                    <a:pt x="654" y="1402"/>
                  </a:lnTo>
                  <a:lnTo>
                    <a:pt x="646" y="1400"/>
                  </a:lnTo>
                  <a:lnTo>
                    <a:pt x="639" y="1399"/>
                  </a:lnTo>
                  <a:lnTo>
                    <a:pt x="630" y="1399"/>
                  </a:lnTo>
                  <a:lnTo>
                    <a:pt x="614" y="1401"/>
                  </a:lnTo>
                  <a:lnTo>
                    <a:pt x="598" y="1403"/>
                  </a:lnTo>
                  <a:lnTo>
                    <a:pt x="598" y="1403"/>
                  </a:lnTo>
                  <a:close/>
                  <a:moveTo>
                    <a:pt x="1846" y="1500"/>
                  </a:moveTo>
                  <a:lnTo>
                    <a:pt x="1846" y="1500"/>
                  </a:lnTo>
                  <a:lnTo>
                    <a:pt x="1842" y="1498"/>
                  </a:lnTo>
                  <a:lnTo>
                    <a:pt x="1837" y="1497"/>
                  </a:lnTo>
                  <a:lnTo>
                    <a:pt x="1822" y="1497"/>
                  </a:lnTo>
                  <a:lnTo>
                    <a:pt x="1807" y="1499"/>
                  </a:lnTo>
                  <a:lnTo>
                    <a:pt x="1794" y="1500"/>
                  </a:lnTo>
                  <a:lnTo>
                    <a:pt x="1794" y="1500"/>
                  </a:lnTo>
                  <a:lnTo>
                    <a:pt x="1770" y="1501"/>
                  </a:lnTo>
                  <a:lnTo>
                    <a:pt x="1747" y="1501"/>
                  </a:lnTo>
                  <a:lnTo>
                    <a:pt x="1722" y="1501"/>
                  </a:lnTo>
                  <a:lnTo>
                    <a:pt x="1698" y="1502"/>
                  </a:lnTo>
                  <a:lnTo>
                    <a:pt x="1674" y="1505"/>
                  </a:lnTo>
                  <a:lnTo>
                    <a:pt x="1663" y="1507"/>
                  </a:lnTo>
                  <a:lnTo>
                    <a:pt x="1651" y="1509"/>
                  </a:lnTo>
                  <a:lnTo>
                    <a:pt x="1641" y="1514"/>
                  </a:lnTo>
                  <a:lnTo>
                    <a:pt x="1630" y="1518"/>
                  </a:lnTo>
                  <a:lnTo>
                    <a:pt x="1620" y="1523"/>
                  </a:lnTo>
                  <a:lnTo>
                    <a:pt x="1612" y="1530"/>
                  </a:lnTo>
                  <a:lnTo>
                    <a:pt x="1612" y="1530"/>
                  </a:lnTo>
                  <a:lnTo>
                    <a:pt x="1611" y="1548"/>
                  </a:lnTo>
                  <a:lnTo>
                    <a:pt x="1611" y="1567"/>
                  </a:lnTo>
                  <a:lnTo>
                    <a:pt x="1611" y="1585"/>
                  </a:lnTo>
                  <a:lnTo>
                    <a:pt x="1612" y="1605"/>
                  </a:lnTo>
                  <a:lnTo>
                    <a:pt x="1617" y="1642"/>
                  </a:lnTo>
                  <a:lnTo>
                    <a:pt x="1623" y="1677"/>
                  </a:lnTo>
                  <a:lnTo>
                    <a:pt x="1623" y="1677"/>
                  </a:lnTo>
                  <a:lnTo>
                    <a:pt x="1620" y="1690"/>
                  </a:lnTo>
                  <a:lnTo>
                    <a:pt x="1619" y="1704"/>
                  </a:lnTo>
                  <a:lnTo>
                    <a:pt x="1618" y="1716"/>
                  </a:lnTo>
                  <a:lnTo>
                    <a:pt x="1620" y="1729"/>
                  </a:lnTo>
                  <a:lnTo>
                    <a:pt x="1623" y="1740"/>
                  </a:lnTo>
                  <a:lnTo>
                    <a:pt x="1627" y="1750"/>
                  </a:lnTo>
                  <a:lnTo>
                    <a:pt x="1630" y="1755"/>
                  </a:lnTo>
                  <a:lnTo>
                    <a:pt x="1633" y="1758"/>
                  </a:lnTo>
                  <a:lnTo>
                    <a:pt x="1638" y="1761"/>
                  </a:lnTo>
                  <a:lnTo>
                    <a:pt x="1642" y="1764"/>
                  </a:lnTo>
                  <a:lnTo>
                    <a:pt x="1642" y="1764"/>
                  </a:lnTo>
                  <a:lnTo>
                    <a:pt x="1651" y="1768"/>
                  </a:lnTo>
                  <a:lnTo>
                    <a:pt x="1663" y="1771"/>
                  </a:lnTo>
                  <a:lnTo>
                    <a:pt x="1675" y="1772"/>
                  </a:lnTo>
                  <a:lnTo>
                    <a:pt x="1688" y="1772"/>
                  </a:lnTo>
                  <a:lnTo>
                    <a:pt x="1714" y="1770"/>
                  </a:lnTo>
                  <a:lnTo>
                    <a:pt x="1737" y="1766"/>
                  </a:lnTo>
                  <a:lnTo>
                    <a:pt x="1737" y="1766"/>
                  </a:lnTo>
                  <a:lnTo>
                    <a:pt x="1737" y="1750"/>
                  </a:lnTo>
                  <a:lnTo>
                    <a:pt x="1737" y="1744"/>
                  </a:lnTo>
                  <a:lnTo>
                    <a:pt x="1737" y="1736"/>
                  </a:lnTo>
                  <a:lnTo>
                    <a:pt x="1737" y="1736"/>
                  </a:lnTo>
                  <a:lnTo>
                    <a:pt x="1725" y="1734"/>
                  </a:lnTo>
                  <a:lnTo>
                    <a:pt x="1715" y="1734"/>
                  </a:lnTo>
                  <a:lnTo>
                    <a:pt x="1694" y="1733"/>
                  </a:lnTo>
                  <a:lnTo>
                    <a:pt x="1686" y="1732"/>
                  </a:lnTo>
                  <a:lnTo>
                    <a:pt x="1677" y="1730"/>
                  </a:lnTo>
                  <a:lnTo>
                    <a:pt x="1671" y="1726"/>
                  </a:lnTo>
                  <a:lnTo>
                    <a:pt x="1668" y="1722"/>
                  </a:lnTo>
                  <a:lnTo>
                    <a:pt x="1664" y="1719"/>
                  </a:lnTo>
                  <a:lnTo>
                    <a:pt x="1664" y="1719"/>
                  </a:lnTo>
                  <a:lnTo>
                    <a:pt x="1659" y="1672"/>
                  </a:lnTo>
                  <a:lnTo>
                    <a:pt x="1657" y="1648"/>
                  </a:lnTo>
                  <a:lnTo>
                    <a:pt x="1656" y="1625"/>
                  </a:lnTo>
                  <a:lnTo>
                    <a:pt x="1657" y="1603"/>
                  </a:lnTo>
                  <a:lnTo>
                    <a:pt x="1658" y="1592"/>
                  </a:lnTo>
                  <a:lnTo>
                    <a:pt x="1661" y="1582"/>
                  </a:lnTo>
                  <a:lnTo>
                    <a:pt x="1663" y="1573"/>
                  </a:lnTo>
                  <a:lnTo>
                    <a:pt x="1668" y="1563"/>
                  </a:lnTo>
                  <a:lnTo>
                    <a:pt x="1673" y="1554"/>
                  </a:lnTo>
                  <a:lnTo>
                    <a:pt x="1679" y="1547"/>
                  </a:lnTo>
                  <a:lnTo>
                    <a:pt x="1679" y="1547"/>
                  </a:lnTo>
                  <a:lnTo>
                    <a:pt x="1688" y="1547"/>
                  </a:lnTo>
                  <a:lnTo>
                    <a:pt x="1696" y="1546"/>
                  </a:lnTo>
                  <a:lnTo>
                    <a:pt x="1716" y="1543"/>
                  </a:lnTo>
                  <a:lnTo>
                    <a:pt x="1736" y="1539"/>
                  </a:lnTo>
                  <a:lnTo>
                    <a:pt x="1747" y="1539"/>
                  </a:lnTo>
                  <a:lnTo>
                    <a:pt x="1757" y="1539"/>
                  </a:lnTo>
                  <a:lnTo>
                    <a:pt x="1757" y="1539"/>
                  </a:lnTo>
                  <a:lnTo>
                    <a:pt x="1793" y="1542"/>
                  </a:lnTo>
                  <a:lnTo>
                    <a:pt x="1811" y="1544"/>
                  </a:lnTo>
                  <a:lnTo>
                    <a:pt x="1818" y="1545"/>
                  </a:lnTo>
                  <a:lnTo>
                    <a:pt x="1824" y="1547"/>
                  </a:lnTo>
                  <a:lnTo>
                    <a:pt x="1824" y="1547"/>
                  </a:lnTo>
                  <a:lnTo>
                    <a:pt x="1829" y="1549"/>
                  </a:lnTo>
                  <a:lnTo>
                    <a:pt x="1832" y="1553"/>
                  </a:lnTo>
                  <a:lnTo>
                    <a:pt x="1835" y="1559"/>
                  </a:lnTo>
                  <a:lnTo>
                    <a:pt x="1837" y="1564"/>
                  </a:lnTo>
                  <a:lnTo>
                    <a:pt x="1838" y="1577"/>
                  </a:lnTo>
                  <a:lnTo>
                    <a:pt x="1839" y="1592"/>
                  </a:lnTo>
                  <a:lnTo>
                    <a:pt x="1839" y="1592"/>
                  </a:lnTo>
                  <a:lnTo>
                    <a:pt x="1842" y="1619"/>
                  </a:lnTo>
                  <a:lnTo>
                    <a:pt x="1846" y="1645"/>
                  </a:lnTo>
                  <a:lnTo>
                    <a:pt x="1850" y="1671"/>
                  </a:lnTo>
                  <a:lnTo>
                    <a:pt x="1851" y="1683"/>
                  </a:lnTo>
                  <a:lnTo>
                    <a:pt x="1850" y="1692"/>
                  </a:lnTo>
                  <a:lnTo>
                    <a:pt x="1850" y="1692"/>
                  </a:lnTo>
                  <a:lnTo>
                    <a:pt x="1848" y="1698"/>
                  </a:lnTo>
                  <a:lnTo>
                    <a:pt x="1846" y="1702"/>
                  </a:lnTo>
                  <a:lnTo>
                    <a:pt x="1839" y="1710"/>
                  </a:lnTo>
                  <a:lnTo>
                    <a:pt x="1831" y="1717"/>
                  </a:lnTo>
                  <a:lnTo>
                    <a:pt x="1828" y="1721"/>
                  </a:lnTo>
                  <a:lnTo>
                    <a:pt x="1826" y="1725"/>
                  </a:lnTo>
                  <a:lnTo>
                    <a:pt x="1826" y="1725"/>
                  </a:lnTo>
                  <a:lnTo>
                    <a:pt x="1821" y="1727"/>
                  </a:lnTo>
                  <a:lnTo>
                    <a:pt x="1816" y="1728"/>
                  </a:lnTo>
                  <a:lnTo>
                    <a:pt x="1813" y="1728"/>
                  </a:lnTo>
                  <a:lnTo>
                    <a:pt x="1809" y="1729"/>
                  </a:lnTo>
                  <a:lnTo>
                    <a:pt x="1809" y="1729"/>
                  </a:lnTo>
                  <a:lnTo>
                    <a:pt x="1808" y="1737"/>
                  </a:lnTo>
                  <a:lnTo>
                    <a:pt x="1809" y="1747"/>
                  </a:lnTo>
                  <a:lnTo>
                    <a:pt x="1811" y="1756"/>
                  </a:lnTo>
                  <a:lnTo>
                    <a:pt x="1814" y="1764"/>
                  </a:lnTo>
                  <a:lnTo>
                    <a:pt x="1814" y="1764"/>
                  </a:lnTo>
                  <a:lnTo>
                    <a:pt x="1822" y="1765"/>
                  </a:lnTo>
                  <a:lnTo>
                    <a:pt x="1829" y="1765"/>
                  </a:lnTo>
                  <a:lnTo>
                    <a:pt x="1836" y="1764"/>
                  </a:lnTo>
                  <a:lnTo>
                    <a:pt x="1842" y="1763"/>
                  </a:lnTo>
                  <a:lnTo>
                    <a:pt x="1847" y="1762"/>
                  </a:lnTo>
                  <a:lnTo>
                    <a:pt x="1852" y="1759"/>
                  </a:lnTo>
                  <a:lnTo>
                    <a:pt x="1856" y="1757"/>
                  </a:lnTo>
                  <a:lnTo>
                    <a:pt x="1859" y="1752"/>
                  </a:lnTo>
                  <a:lnTo>
                    <a:pt x="1866" y="1745"/>
                  </a:lnTo>
                  <a:lnTo>
                    <a:pt x="1870" y="1735"/>
                  </a:lnTo>
                  <a:lnTo>
                    <a:pt x="1872" y="1724"/>
                  </a:lnTo>
                  <a:lnTo>
                    <a:pt x="1873" y="1712"/>
                  </a:lnTo>
                  <a:lnTo>
                    <a:pt x="1874" y="1699"/>
                  </a:lnTo>
                  <a:lnTo>
                    <a:pt x="1873" y="1686"/>
                  </a:lnTo>
                  <a:lnTo>
                    <a:pt x="1871" y="1660"/>
                  </a:lnTo>
                  <a:lnTo>
                    <a:pt x="1869" y="1637"/>
                  </a:lnTo>
                  <a:lnTo>
                    <a:pt x="1869" y="1627"/>
                  </a:lnTo>
                  <a:lnTo>
                    <a:pt x="1869" y="1618"/>
                  </a:lnTo>
                  <a:lnTo>
                    <a:pt x="1869" y="1618"/>
                  </a:lnTo>
                  <a:lnTo>
                    <a:pt x="1869" y="1615"/>
                  </a:lnTo>
                  <a:lnTo>
                    <a:pt x="1868" y="1614"/>
                  </a:lnTo>
                  <a:lnTo>
                    <a:pt x="1865" y="1614"/>
                  </a:lnTo>
                  <a:lnTo>
                    <a:pt x="1860" y="1613"/>
                  </a:lnTo>
                  <a:lnTo>
                    <a:pt x="1859" y="1612"/>
                  </a:lnTo>
                  <a:lnTo>
                    <a:pt x="1859" y="1610"/>
                  </a:lnTo>
                  <a:lnTo>
                    <a:pt x="1859" y="1610"/>
                  </a:lnTo>
                  <a:lnTo>
                    <a:pt x="1861" y="1608"/>
                  </a:lnTo>
                  <a:lnTo>
                    <a:pt x="1863" y="1606"/>
                  </a:lnTo>
                  <a:lnTo>
                    <a:pt x="1866" y="1603"/>
                  </a:lnTo>
                  <a:lnTo>
                    <a:pt x="1867" y="1601"/>
                  </a:lnTo>
                  <a:lnTo>
                    <a:pt x="1867" y="1599"/>
                  </a:lnTo>
                  <a:lnTo>
                    <a:pt x="1867" y="1599"/>
                  </a:lnTo>
                  <a:lnTo>
                    <a:pt x="1863" y="1588"/>
                  </a:lnTo>
                  <a:lnTo>
                    <a:pt x="1862" y="1574"/>
                  </a:lnTo>
                  <a:lnTo>
                    <a:pt x="1861" y="1546"/>
                  </a:lnTo>
                  <a:lnTo>
                    <a:pt x="1860" y="1532"/>
                  </a:lnTo>
                  <a:lnTo>
                    <a:pt x="1858" y="1519"/>
                  </a:lnTo>
                  <a:lnTo>
                    <a:pt x="1856" y="1513"/>
                  </a:lnTo>
                  <a:lnTo>
                    <a:pt x="1854" y="1508"/>
                  </a:lnTo>
                  <a:lnTo>
                    <a:pt x="1851" y="1503"/>
                  </a:lnTo>
                  <a:lnTo>
                    <a:pt x="1846" y="1500"/>
                  </a:lnTo>
                  <a:lnTo>
                    <a:pt x="1846" y="1500"/>
                  </a:lnTo>
                  <a:close/>
                  <a:moveTo>
                    <a:pt x="406" y="2088"/>
                  </a:moveTo>
                  <a:lnTo>
                    <a:pt x="406" y="2088"/>
                  </a:lnTo>
                  <a:lnTo>
                    <a:pt x="415" y="2129"/>
                  </a:lnTo>
                  <a:lnTo>
                    <a:pt x="424" y="2172"/>
                  </a:lnTo>
                  <a:lnTo>
                    <a:pt x="424" y="2172"/>
                  </a:lnTo>
                  <a:lnTo>
                    <a:pt x="437" y="2225"/>
                  </a:lnTo>
                  <a:lnTo>
                    <a:pt x="449" y="2278"/>
                  </a:lnTo>
                  <a:lnTo>
                    <a:pt x="455" y="2304"/>
                  </a:lnTo>
                  <a:lnTo>
                    <a:pt x="463" y="2330"/>
                  </a:lnTo>
                  <a:lnTo>
                    <a:pt x="472" y="2354"/>
                  </a:lnTo>
                  <a:lnTo>
                    <a:pt x="481" y="2379"/>
                  </a:lnTo>
                  <a:lnTo>
                    <a:pt x="481" y="2379"/>
                  </a:lnTo>
                  <a:lnTo>
                    <a:pt x="487" y="2382"/>
                  </a:lnTo>
                  <a:lnTo>
                    <a:pt x="492" y="2385"/>
                  </a:lnTo>
                  <a:lnTo>
                    <a:pt x="498" y="2388"/>
                  </a:lnTo>
                  <a:lnTo>
                    <a:pt x="504" y="2392"/>
                  </a:lnTo>
                  <a:lnTo>
                    <a:pt x="504" y="2392"/>
                  </a:lnTo>
                  <a:lnTo>
                    <a:pt x="513" y="2391"/>
                  </a:lnTo>
                  <a:lnTo>
                    <a:pt x="522" y="2392"/>
                  </a:lnTo>
                  <a:lnTo>
                    <a:pt x="530" y="2393"/>
                  </a:lnTo>
                  <a:lnTo>
                    <a:pt x="539" y="2394"/>
                  </a:lnTo>
                  <a:lnTo>
                    <a:pt x="539" y="2394"/>
                  </a:lnTo>
                  <a:lnTo>
                    <a:pt x="558" y="2393"/>
                  </a:lnTo>
                  <a:lnTo>
                    <a:pt x="578" y="2390"/>
                  </a:lnTo>
                  <a:lnTo>
                    <a:pt x="597" y="2385"/>
                  </a:lnTo>
                  <a:lnTo>
                    <a:pt x="616" y="2380"/>
                  </a:lnTo>
                  <a:lnTo>
                    <a:pt x="654" y="2367"/>
                  </a:lnTo>
                  <a:lnTo>
                    <a:pt x="672" y="2361"/>
                  </a:lnTo>
                  <a:lnTo>
                    <a:pt x="690" y="2355"/>
                  </a:lnTo>
                  <a:lnTo>
                    <a:pt x="690" y="2355"/>
                  </a:lnTo>
                  <a:lnTo>
                    <a:pt x="721" y="2349"/>
                  </a:lnTo>
                  <a:lnTo>
                    <a:pt x="755" y="2340"/>
                  </a:lnTo>
                  <a:lnTo>
                    <a:pt x="755" y="2340"/>
                  </a:lnTo>
                  <a:lnTo>
                    <a:pt x="790" y="2333"/>
                  </a:lnTo>
                  <a:lnTo>
                    <a:pt x="824" y="2326"/>
                  </a:lnTo>
                  <a:lnTo>
                    <a:pt x="896" y="2315"/>
                  </a:lnTo>
                  <a:lnTo>
                    <a:pt x="968" y="2303"/>
                  </a:lnTo>
                  <a:lnTo>
                    <a:pt x="1004" y="2295"/>
                  </a:lnTo>
                  <a:lnTo>
                    <a:pt x="1039" y="2288"/>
                  </a:lnTo>
                  <a:lnTo>
                    <a:pt x="1039" y="2288"/>
                  </a:lnTo>
                  <a:lnTo>
                    <a:pt x="1073" y="2281"/>
                  </a:lnTo>
                  <a:lnTo>
                    <a:pt x="1106" y="2275"/>
                  </a:lnTo>
                  <a:lnTo>
                    <a:pt x="1106" y="2275"/>
                  </a:lnTo>
                  <a:lnTo>
                    <a:pt x="1133" y="2269"/>
                  </a:lnTo>
                  <a:lnTo>
                    <a:pt x="1160" y="2262"/>
                  </a:lnTo>
                  <a:lnTo>
                    <a:pt x="1211" y="2247"/>
                  </a:lnTo>
                  <a:lnTo>
                    <a:pt x="1315" y="2215"/>
                  </a:lnTo>
                  <a:lnTo>
                    <a:pt x="1315" y="2215"/>
                  </a:lnTo>
                  <a:lnTo>
                    <a:pt x="1354" y="2204"/>
                  </a:lnTo>
                  <a:lnTo>
                    <a:pt x="1392" y="2194"/>
                  </a:lnTo>
                  <a:lnTo>
                    <a:pt x="1431" y="2183"/>
                  </a:lnTo>
                  <a:lnTo>
                    <a:pt x="1468" y="2172"/>
                  </a:lnTo>
                  <a:lnTo>
                    <a:pt x="1468" y="2172"/>
                  </a:lnTo>
                  <a:lnTo>
                    <a:pt x="1526" y="2153"/>
                  </a:lnTo>
                  <a:lnTo>
                    <a:pt x="1582" y="2136"/>
                  </a:lnTo>
                  <a:lnTo>
                    <a:pt x="1639" y="2120"/>
                  </a:lnTo>
                  <a:lnTo>
                    <a:pt x="1666" y="2112"/>
                  </a:lnTo>
                  <a:lnTo>
                    <a:pt x="1696" y="2106"/>
                  </a:lnTo>
                  <a:lnTo>
                    <a:pt x="1696" y="2106"/>
                  </a:lnTo>
                  <a:lnTo>
                    <a:pt x="1796" y="2086"/>
                  </a:lnTo>
                  <a:lnTo>
                    <a:pt x="1846" y="2076"/>
                  </a:lnTo>
                  <a:lnTo>
                    <a:pt x="1891" y="2065"/>
                  </a:lnTo>
                  <a:lnTo>
                    <a:pt x="1891" y="2065"/>
                  </a:lnTo>
                  <a:lnTo>
                    <a:pt x="1901" y="2063"/>
                  </a:lnTo>
                  <a:lnTo>
                    <a:pt x="1911" y="2061"/>
                  </a:lnTo>
                  <a:lnTo>
                    <a:pt x="1911" y="2061"/>
                  </a:lnTo>
                  <a:lnTo>
                    <a:pt x="1943" y="2051"/>
                  </a:lnTo>
                  <a:lnTo>
                    <a:pt x="1977" y="2043"/>
                  </a:lnTo>
                  <a:lnTo>
                    <a:pt x="2011" y="2035"/>
                  </a:lnTo>
                  <a:lnTo>
                    <a:pt x="2047" y="2028"/>
                  </a:lnTo>
                  <a:lnTo>
                    <a:pt x="2116" y="2015"/>
                  </a:lnTo>
                  <a:lnTo>
                    <a:pt x="2183" y="2003"/>
                  </a:lnTo>
                  <a:lnTo>
                    <a:pt x="2183" y="2003"/>
                  </a:lnTo>
                  <a:lnTo>
                    <a:pt x="2199" y="1988"/>
                  </a:lnTo>
                  <a:lnTo>
                    <a:pt x="2215" y="1973"/>
                  </a:lnTo>
                  <a:lnTo>
                    <a:pt x="2215" y="1973"/>
                  </a:lnTo>
                  <a:lnTo>
                    <a:pt x="2218" y="1947"/>
                  </a:lnTo>
                  <a:lnTo>
                    <a:pt x="2218" y="1921"/>
                  </a:lnTo>
                  <a:lnTo>
                    <a:pt x="2217" y="1894"/>
                  </a:lnTo>
                  <a:lnTo>
                    <a:pt x="2215" y="1880"/>
                  </a:lnTo>
                  <a:lnTo>
                    <a:pt x="2213" y="1868"/>
                  </a:lnTo>
                  <a:lnTo>
                    <a:pt x="2213" y="1868"/>
                  </a:lnTo>
                  <a:lnTo>
                    <a:pt x="2206" y="1842"/>
                  </a:lnTo>
                  <a:lnTo>
                    <a:pt x="2198" y="1816"/>
                  </a:lnTo>
                  <a:lnTo>
                    <a:pt x="2189" y="1790"/>
                  </a:lnTo>
                  <a:lnTo>
                    <a:pt x="2180" y="1764"/>
                  </a:lnTo>
                  <a:lnTo>
                    <a:pt x="2180" y="1764"/>
                  </a:lnTo>
                  <a:lnTo>
                    <a:pt x="2172" y="1737"/>
                  </a:lnTo>
                  <a:lnTo>
                    <a:pt x="2162" y="1712"/>
                  </a:lnTo>
                  <a:lnTo>
                    <a:pt x="2153" y="1686"/>
                  </a:lnTo>
                  <a:lnTo>
                    <a:pt x="2145" y="1661"/>
                  </a:lnTo>
                  <a:lnTo>
                    <a:pt x="2145" y="1661"/>
                  </a:lnTo>
                  <a:lnTo>
                    <a:pt x="2141" y="1645"/>
                  </a:lnTo>
                  <a:lnTo>
                    <a:pt x="2139" y="1630"/>
                  </a:lnTo>
                  <a:lnTo>
                    <a:pt x="2135" y="1615"/>
                  </a:lnTo>
                  <a:lnTo>
                    <a:pt x="2131" y="1601"/>
                  </a:lnTo>
                  <a:lnTo>
                    <a:pt x="2131" y="1601"/>
                  </a:lnTo>
                  <a:lnTo>
                    <a:pt x="2124" y="1573"/>
                  </a:lnTo>
                  <a:lnTo>
                    <a:pt x="2116" y="1543"/>
                  </a:lnTo>
                  <a:lnTo>
                    <a:pt x="2116" y="1543"/>
                  </a:lnTo>
                  <a:lnTo>
                    <a:pt x="2115" y="1542"/>
                  </a:lnTo>
                  <a:lnTo>
                    <a:pt x="2113" y="1540"/>
                  </a:lnTo>
                  <a:lnTo>
                    <a:pt x="2113" y="1540"/>
                  </a:lnTo>
                  <a:lnTo>
                    <a:pt x="2086" y="1552"/>
                  </a:lnTo>
                  <a:lnTo>
                    <a:pt x="2057" y="1563"/>
                  </a:lnTo>
                  <a:lnTo>
                    <a:pt x="2029" y="1571"/>
                  </a:lnTo>
                  <a:lnTo>
                    <a:pt x="2001" y="1579"/>
                  </a:lnTo>
                  <a:lnTo>
                    <a:pt x="1942" y="1594"/>
                  </a:lnTo>
                  <a:lnTo>
                    <a:pt x="1912" y="1601"/>
                  </a:lnTo>
                  <a:lnTo>
                    <a:pt x="1882" y="1610"/>
                  </a:lnTo>
                  <a:lnTo>
                    <a:pt x="1882" y="1610"/>
                  </a:lnTo>
                  <a:lnTo>
                    <a:pt x="1883" y="1625"/>
                  </a:lnTo>
                  <a:lnTo>
                    <a:pt x="1884" y="1641"/>
                  </a:lnTo>
                  <a:lnTo>
                    <a:pt x="1887" y="1674"/>
                  </a:lnTo>
                  <a:lnTo>
                    <a:pt x="1890" y="1707"/>
                  </a:lnTo>
                  <a:lnTo>
                    <a:pt x="1890" y="1724"/>
                  </a:lnTo>
                  <a:lnTo>
                    <a:pt x="1889" y="1739"/>
                  </a:lnTo>
                  <a:lnTo>
                    <a:pt x="1889" y="1739"/>
                  </a:lnTo>
                  <a:lnTo>
                    <a:pt x="1888" y="1745"/>
                  </a:lnTo>
                  <a:lnTo>
                    <a:pt x="1886" y="1752"/>
                  </a:lnTo>
                  <a:lnTo>
                    <a:pt x="1883" y="1759"/>
                  </a:lnTo>
                  <a:lnTo>
                    <a:pt x="1880" y="1764"/>
                  </a:lnTo>
                  <a:lnTo>
                    <a:pt x="1875" y="1768"/>
                  </a:lnTo>
                  <a:lnTo>
                    <a:pt x="1869" y="1773"/>
                  </a:lnTo>
                  <a:lnTo>
                    <a:pt x="1862" y="1776"/>
                  </a:lnTo>
                  <a:lnTo>
                    <a:pt x="1856" y="1777"/>
                  </a:lnTo>
                  <a:lnTo>
                    <a:pt x="1856" y="1777"/>
                  </a:lnTo>
                  <a:lnTo>
                    <a:pt x="1859" y="1790"/>
                  </a:lnTo>
                  <a:lnTo>
                    <a:pt x="1862" y="1804"/>
                  </a:lnTo>
                  <a:lnTo>
                    <a:pt x="1866" y="1820"/>
                  </a:lnTo>
                  <a:lnTo>
                    <a:pt x="1867" y="1836"/>
                  </a:lnTo>
                  <a:lnTo>
                    <a:pt x="1867" y="1836"/>
                  </a:lnTo>
                  <a:lnTo>
                    <a:pt x="1869" y="1872"/>
                  </a:lnTo>
                  <a:lnTo>
                    <a:pt x="1868" y="1891"/>
                  </a:lnTo>
                  <a:lnTo>
                    <a:pt x="1867" y="1906"/>
                  </a:lnTo>
                  <a:lnTo>
                    <a:pt x="1867" y="1906"/>
                  </a:lnTo>
                  <a:lnTo>
                    <a:pt x="1866" y="1911"/>
                  </a:lnTo>
                  <a:lnTo>
                    <a:pt x="1862" y="1915"/>
                  </a:lnTo>
                  <a:lnTo>
                    <a:pt x="1859" y="1918"/>
                  </a:lnTo>
                  <a:lnTo>
                    <a:pt x="1855" y="1922"/>
                  </a:lnTo>
                  <a:lnTo>
                    <a:pt x="1847" y="1927"/>
                  </a:lnTo>
                  <a:lnTo>
                    <a:pt x="1841" y="1931"/>
                  </a:lnTo>
                  <a:lnTo>
                    <a:pt x="1841" y="1931"/>
                  </a:lnTo>
                  <a:lnTo>
                    <a:pt x="1836" y="1937"/>
                  </a:lnTo>
                  <a:lnTo>
                    <a:pt x="1830" y="1942"/>
                  </a:lnTo>
                  <a:lnTo>
                    <a:pt x="1821" y="1955"/>
                  </a:lnTo>
                  <a:lnTo>
                    <a:pt x="1815" y="1960"/>
                  </a:lnTo>
                  <a:lnTo>
                    <a:pt x="1810" y="1966"/>
                  </a:lnTo>
                  <a:lnTo>
                    <a:pt x="1804" y="1970"/>
                  </a:lnTo>
                  <a:lnTo>
                    <a:pt x="1796" y="1973"/>
                  </a:lnTo>
                  <a:lnTo>
                    <a:pt x="1796" y="1973"/>
                  </a:lnTo>
                  <a:lnTo>
                    <a:pt x="1791" y="1969"/>
                  </a:lnTo>
                  <a:lnTo>
                    <a:pt x="1785" y="1962"/>
                  </a:lnTo>
                  <a:lnTo>
                    <a:pt x="1777" y="1951"/>
                  </a:lnTo>
                  <a:lnTo>
                    <a:pt x="1768" y="1938"/>
                  </a:lnTo>
                  <a:lnTo>
                    <a:pt x="1764" y="1932"/>
                  </a:lnTo>
                  <a:lnTo>
                    <a:pt x="1760" y="1928"/>
                  </a:lnTo>
                  <a:lnTo>
                    <a:pt x="1760" y="1928"/>
                  </a:lnTo>
                  <a:lnTo>
                    <a:pt x="1724" y="1895"/>
                  </a:lnTo>
                  <a:lnTo>
                    <a:pt x="1707" y="1879"/>
                  </a:lnTo>
                  <a:lnTo>
                    <a:pt x="1700" y="1872"/>
                  </a:lnTo>
                  <a:lnTo>
                    <a:pt x="1692" y="1868"/>
                  </a:lnTo>
                  <a:lnTo>
                    <a:pt x="1692" y="1868"/>
                  </a:lnTo>
                  <a:lnTo>
                    <a:pt x="1686" y="1864"/>
                  </a:lnTo>
                  <a:lnTo>
                    <a:pt x="1679" y="1862"/>
                  </a:lnTo>
                  <a:lnTo>
                    <a:pt x="1674" y="1860"/>
                  </a:lnTo>
                  <a:lnTo>
                    <a:pt x="1672" y="1857"/>
                  </a:lnTo>
                  <a:lnTo>
                    <a:pt x="1670" y="1854"/>
                  </a:lnTo>
                  <a:lnTo>
                    <a:pt x="1670" y="1854"/>
                  </a:lnTo>
                  <a:lnTo>
                    <a:pt x="1668" y="1851"/>
                  </a:lnTo>
                  <a:lnTo>
                    <a:pt x="1666" y="1848"/>
                  </a:lnTo>
                  <a:lnTo>
                    <a:pt x="1668" y="1845"/>
                  </a:lnTo>
                  <a:lnTo>
                    <a:pt x="1668" y="1842"/>
                  </a:lnTo>
                  <a:lnTo>
                    <a:pt x="1670" y="1836"/>
                  </a:lnTo>
                  <a:lnTo>
                    <a:pt x="1671" y="1833"/>
                  </a:lnTo>
                  <a:lnTo>
                    <a:pt x="1672" y="1828"/>
                  </a:lnTo>
                  <a:lnTo>
                    <a:pt x="1672" y="1828"/>
                  </a:lnTo>
                  <a:lnTo>
                    <a:pt x="1671" y="1817"/>
                  </a:lnTo>
                  <a:lnTo>
                    <a:pt x="1669" y="1806"/>
                  </a:lnTo>
                  <a:lnTo>
                    <a:pt x="1668" y="1796"/>
                  </a:lnTo>
                  <a:lnTo>
                    <a:pt x="1668" y="1792"/>
                  </a:lnTo>
                  <a:lnTo>
                    <a:pt x="1668" y="1789"/>
                  </a:lnTo>
                  <a:lnTo>
                    <a:pt x="1668" y="1789"/>
                  </a:lnTo>
                  <a:lnTo>
                    <a:pt x="1657" y="1788"/>
                  </a:lnTo>
                  <a:lnTo>
                    <a:pt x="1648" y="1786"/>
                  </a:lnTo>
                  <a:lnTo>
                    <a:pt x="1640" y="1783"/>
                  </a:lnTo>
                  <a:lnTo>
                    <a:pt x="1632" y="1779"/>
                  </a:lnTo>
                  <a:lnTo>
                    <a:pt x="1626" y="1775"/>
                  </a:lnTo>
                  <a:lnTo>
                    <a:pt x="1619" y="1770"/>
                  </a:lnTo>
                  <a:lnTo>
                    <a:pt x="1615" y="1764"/>
                  </a:lnTo>
                  <a:lnTo>
                    <a:pt x="1611" y="1757"/>
                  </a:lnTo>
                  <a:lnTo>
                    <a:pt x="1608" y="1750"/>
                  </a:lnTo>
                  <a:lnTo>
                    <a:pt x="1605" y="1743"/>
                  </a:lnTo>
                  <a:lnTo>
                    <a:pt x="1603" y="1734"/>
                  </a:lnTo>
                  <a:lnTo>
                    <a:pt x="1602" y="1727"/>
                  </a:lnTo>
                  <a:lnTo>
                    <a:pt x="1601" y="1709"/>
                  </a:lnTo>
                  <a:lnTo>
                    <a:pt x="1602" y="1691"/>
                  </a:lnTo>
                  <a:lnTo>
                    <a:pt x="1602" y="1691"/>
                  </a:lnTo>
                  <a:lnTo>
                    <a:pt x="1556" y="1704"/>
                  </a:lnTo>
                  <a:lnTo>
                    <a:pt x="1509" y="1716"/>
                  </a:lnTo>
                  <a:lnTo>
                    <a:pt x="1460" y="1727"/>
                  </a:lnTo>
                  <a:lnTo>
                    <a:pt x="1411" y="1737"/>
                  </a:lnTo>
                  <a:lnTo>
                    <a:pt x="1209" y="1780"/>
                  </a:lnTo>
                  <a:lnTo>
                    <a:pt x="1108" y="1803"/>
                  </a:lnTo>
                  <a:lnTo>
                    <a:pt x="1058" y="1815"/>
                  </a:lnTo>
                  <a:lnTo>
                    <a:pt x="1009" y="1827"/>
                  </a:lnTo>
                  <a:lnTo>
                    <a:pt x="961" y="1841"/>
                  </a:lnTo>
                  <a:lnTo>
                    <a:pt x="913" y="1856"/>
                  </a:lnTo>
                  <a:lnTo>
                    <a:pt x="868" y="1872"/>
                  </a:lnTo>
                  <a:lnTo>
                    <a:pt x="823" y="1891"/>
                  </a:lnTo>
                  <a:lnTo>
                    <a:pt x="823" y="1891"/>
                  </a:lnTo>
                  <a:lnTo>
                    <a:pt x="826" y="1904"/>
                  </a:lnTo>
                  <a:lnTo>
                    <a:pt x="828" y="1919"/>
                  </a:lnTo>
                  <a:lnTo>
                    <a:pt x="830" y="1936"/>
                  </a:lnTo>
                  <a:lnTo>
                    <a:pt x="830" y="1952"/>
                  </a:lnTo>
                  <a:lnTo>
                    <a:pt x="828" y="1967"/>
                  </a:lnTo>
                  <a:lnTo>
                    <a:pt x="827" y="1973"/>
                  </a:lnTo>
                  <a:lnTo>
                    <a:pt x="824" y="1979"/>
                  </a:lnTo>
                  <a:lnTo>
                    <a:pt x="822" y="1985"/>
                  </a:lnTo>
                  <a:lnTo>
                    <a:pt x="817" y="1990"/>
                  </a:lnTo>
                  <a:lnTo>
                    <a:pt x="813" y="1994"/>
                  </a:lnTo>
                  <a:lnTo>
                    <a:pt x="808" y="1998"/>
                  </a:lnTo>
                  <a:lnTo>
                    <a:pt x="808" y="1998"/>
                  </a:lnTo>
                  <a:lnTo>
                    <a:pt x="808" y="2018"/>
                  </a:lnTo>
                  <a:lnTo>
                    <a:pt x="809" y="2039"/>
                  </a:lnTo>
                  <a:lnTo>
                    <a:pt x="811" y="2079"/>
                  </a:lnTo>
                  <a:lnTo>
                    <a:pt x="812" y="2097"/>
                  </a:lnTo>
                  <a:lnTo>
                    <a:pt x="811" y="2116"/>
                  </a:lnTo>
                  <a:lnTo>
                    <a:pt x="810" y="2135"/>
                  </a:lnTo>
                  <a:lnTo>
                    <a:pt x="806" y="2153"/>
                  </a:lnTo>
                  <a:lnTo>
                    <a:pt x="806" y="2153"/>
                  </a:lnTo>
                  <a:lnTo>
                    <a:pt x="800" y="2159"/>
                  </a:lnTo>
                  <a:lnTo>
                    <a:pt x="794" y="2168"/>
                  </a:lnTo>
                  <a:lnTo>
                    <a:pt x="781" y="2187"/>
                  </a:lnTo>
                  <a:lnTo>
                    <a:pt x="773" y="2197"/>
                  </a:lnTo>
                  <a:lnTo>
                    <a:pt x="767" y="2204"/>
                  </a:lnTo>
                  <a:lnTo>
                    <a:pt x="760" y="2211"/>
                  </a:lnTo>
                  <a:lnTo>
                    <a:pt x="755" y="2212"/>
                  </a:lnTo>
                  <a:lnTo>
                    <a:pt x="752" y="2213"/>
                  </a:lnTo>
                  <a:lnTo>
                    <a:pt x="752" y="2213"/>
                  </a:lnTo>
                  <a:lnTo>
                    <a:pt x="748" y="2213"/>
                  </a:lnTo>
                  <a:lnTo>
                    <a:pt x="745" y="2213"/>
                  </a:lnTo>
                  <a:lnTo>
                    <a:pt x="736" y="2210"/>
                  </a:lnTo>
                  <a:lnTo>
                    <a:pt x="729" y="2205"/>
                  </a:lnTo>
                  <a:lnTo>
                    <a:pt x="721" y="2199"/>
                  </a:lnTo>
                  <a:lnTo>
                    <a:pt x="705" y="2186"/>
                  </a:lnTo>
                  <a:lnTo>
                    <a:pt x="697" y="2181"/>
                  </a:lnTo>
                  <a:lnTo>
                    <a:pt x="690" y="2175"/>
                  </a:lnTo>
                  <a:lnTo>
                    <a:pt x="690" y="2175"/>
                  </a:lnTo>
                  <a:lnTo>
                    <a:pt x="678" y="2170"/>
                  </a:lnTo>
                  <a:lnTo>
                    <a:pt x="666" y="2165"/>
                  </a:lnTo>
                  <a:lnTo>
                    <a:pt x="657" y="2159"/>
                  </a:lnTo>
                  <a:lnTo>
                    <a:pt x="652" y="2156"/>
                  </a:lnTo>
                  <a:lnTo>
                    <a:pt x="648" y="2153"/>
                  </a:lnTo>
                  <a:lnTo>
                    <a:pt x="648" y="2153"/>
                  </a:lnTo>
                  <a:lnTo>
                    <a:pt x="643" y="2139"/>
                  </a:lnTo>
                  <a:lnTo>
                    <a:pt x="640" y="2123"/>
                  </a:lnTo>
                  <a:lnTo>
                    <a:pt x="636" y="2107"/>
                  </a:lnTo>
                  <a:lnTo>
                    <a:pt x="634" y="2090"/>
                  </a:lnTo>
                  <a:lnTo>
                    <a:pt x="630" y="2058"/>
                  </a:lnTo>
                  <a:lnTo>
                    <a:pt x="628" y="2044"/>
                  </a:lnTo>
                  <a:lnTo>
                    <a:pt x="624" y="2031"/>
                  </a:lnTo>
                  <a:lnTo>
                    <a:pt x="624" y="2031"/>
                  </a:lnTo>
                  <a:lnTo>
                    <a:pt x="604" y="2033"/>
                  </a:lnTo>
                  <a:lnTo>
                    <a:pt x="587" y="2035"/>
                  </a:lnTo>
                  <a:lnTo>
                    <a:pt x="580" y="2034"/>
                  </a:lnTo>
                  <a:lnTo>
                    <a:pt x="572" y="2033"/>
                  </a:lnTo>
                  <a:lnTo>
                    <a:pt x="565" y="2030"/>
                  </a:lnTo>
                  <a:lnTo>
                    <a:pt x="558" y="2023"/>
                  </a:lnTo>
                  <a:lnTo>
                    <a:pt x="558" y="2023"/>
                  </a:lnTo>
                  <a:lnTo>
                    <a:pt x="554" y="2017"/>
                  </a:lnTo>
                  <a:lnTo>
                    <a:pt x="550" y="2009"/>
                  </a:lnTo>
                  <a:lnTo>
                    <a:pt x="548" y="2001"/>
                  </a:lnTo>
                  <a:lnTo>
                    <a:pt x="545" y="1991"/>
                  </a:lnTo>
                  <a:lnTo>
                    <a:pt x="542" y="1970"/>
                  </a:lnTo>
                  <a:lnTo>
                    <a:pt x="541" y="1948"/>
                  </a:lnTo>
                  <a:lnTo>
                    <a:pt x="541" y="1948"/>
                  </a:lnTo>
                  <a:lnTo>
                    <a:pt x="520" y="1952"/>
                  </a:lnTo>
                  <a:lnTo>
                    <a:pt x="500" y="1957"/>
                  </a:lnTo>
                  <a:lnTo>
                    <a:pt x="481" y="1963"/>
                  </a:lnTo>
                  <a:lnTo>
                    <a:pt x="463" y="1971"/>
                  </a:lnTo>
                  <a:lnTo>
                    <a:pt x="428" y="1986"/>
                  </a:lnTo>
                  <a:lnTo>
                    <a:pt x="408" y="1993"/>
                  </a:lnTo>
                  <a:lnTo>
                    <a:pt x="389" y="1999"/>
                  </a:lnTo>
                  <a:lnTo>
                    <a:pt x="389" y="1999"/>
                  </a:lnTo>
                  <a:lnTo>
                    <a:pt x="390" y="2010"/>
                  </a:lnTo>
                  <a:lnTo>
                    <a:pt x="391" y="2021"/>
                  </a:lnTo>
                  <a:lnTo>
                    <a:pt x="396" y="2044"/>
                  </a:lnTo>
                  <a:lnTo>
                    <a:pt x="401" y="2065"/>
                  </a:lnTo>
                  <a:lnTo>
                    <a:pt x="406" y="2088"/>
                  </a:lnTo>
                  <a:lnTo>
                    <a:pt x="406" y="2088"/>
                  </a:lnTo>
                  <a:close/>
                  <a:moveTo>
                    <a:pt x="1681" y="1569"/>
                  </a:moveTo>
                  <a:lnTo>
                    <a:pt x="1681" y="1569"/>
                  </a:lnTo>
                  <a:lnTo>
                    <a:pt x="1678" y="1576"/>
                  </a:lnTo>
                  <a:lnTo>
                    <a:pt x="1675" y="1583"/>
                  </a:lnTo>
                  <a:lnTo>
                    <a:pt x="1672" y="1599"/>
                  </a:lnTo>
                  <a:lnTo>
                    <a:pt x="1670" y="1616"/>
                  </a:lnTo>
                  <a:lnTo>
                    <a:pt x="1670" y="1634"/>
                  </a:lnTo>
                  <a:lnTo>
                    <a:pt x="1671" y="1653"/>
                  </a:lnTo>
                  <a:lnTo>
                    <a:pt x="1672" y="1671"/>
                  </a:lnTo>
                  <a:lnTo>
                    <a:pt x="1677" y="1706"/>
                  </a:lnTo>
                  <a:lnTo>
                    <a:pt x="1677" y="1706"/>
                  </a:lnTo>
                  <a:lnTo>
                    <a:pt x="1684" y="1711"/>
                  </a:lnTo>
                  <a:lnTo>
                    <a:pt x="1691" y="1713"/>
                  </a:lnTo>
                  <a:lnTo>
                    <a:pt x="1698" y="1715"/>
                  </a:lnTo>
                  <a:lnTo>
                    <a:pt x="1705" y="1715"/>
                  </a:lnTo>
                  <a:lnTo>
                    <a:pt x="1718" y="1715"/>
                  </a:lnTo>
                  <a:lnTo>
                    <a:pt x="1725" y="1716"/>
                  </a:lnTo>
                  <a:lnTo>
                    <a:pt x="1732" y="1717"/>
                  </a:lnTo>
                  <a:lnTo>
                    <a:pt x="1732" y="1717"/>
                  </a:lnTo>
                  <a:lnTo>
                    <a:pt x="1730" y="1709"/>
                  </a:lnTo>
                  <a:lnTo>
                    <a:pt x="1729" y="1700"/>
                  </a:lnTo>
                  <a:lnTo>
                    <a:pt x="1729" y="1692"/>
                  </a:lnTo>
                  <a:lnTo>
                    <a:pt x="1730" y="1685"/>
                  </a:lnTo>
                  <a:lnTo>
                    <a:pt x="1733" y="1677"/>
                  </a:lnTo>
                  <a:lnTo>
                    <a:pt x="1736" y="1672"/>
                  </a:lnTo>
                  <a:lnTo>
                    <a:pt x="1740" y="1667"/>
                  </a:lnTo>
                  <a:lnTo>
                    <a:pt x="1746" y="1661"/>
                  </a:lnTo>
                  <a:lnTo>
                    <a:pt x="1751" y="1658"/>
                  </a:lnTo>
                  <a:lnTo>
                    <a:pt x="1757" y="1656"/>
                  </a:lnTo>
                  <a:lnTo>
                    <a:pt x="1764" y="1654"/>
                  </a:lnTo>
                  <a:lnTo>
                    <a:pt x="1770" y="1654"/>
                  </a:lnTo>
                  <a:lnTo>
                    <a:pt x="1778" y="1655"/>
                  </a:lnTo>
                  <a:lnTo>
                    <a:pt x="1784" y="1657"/>
                  </a:lnTo>
                  <a:lnTo>
                    <a:pt x="1791" y="1661"/>
                  </a:lnTo>
                  <a:lnTo>
                    <a:pt x="1797" y="1667"/>
                  </a:lnTo>
                  <a:lnTo>
                    <a:pt x="1797" y="1667"/>
                  </a:lnTo>
                  <a:lnTo>
                    <a:pt x="1799" y="1688"/>
                  </a:lnTo>
                  <a:lnTo>
                    <a:pt x="1800" y="1697"/>
                  </a:lnTo>
                  <a:lnTo>
                    <a:pt x="1804" y="1706"/>
                  </a:lnTo>
                  <a:lnTo>
                    <a:pt x="1804" y="1706"/>
                  </a:lnTo>
                  <a:lnTo>
                    <a:pt x="1807" y="1704"/>
                  </a:lnTo>
                  <a:lnTo>
                    <a:pt x="1811" y="1704"/>
                  </a:lnTo>
                  <a:lnTo>
                    <a:pt x="1820" y="1706"/>
                  </a:lnTo>
                  <a:lnTo>
                    <a:pt x="1820" y="1706"/>
                  </a:lnTo>
                  <a:lnTo>
                    <a:pt x="1825" y="1699"/>
                  </a:lnTo>
                  <a:lnTo>
                    <a:pt x="1828" y="1691"/>
                  </a:lnTo>
                  <a:lnTo>
                    <a:pt x="1830" y="1684"/>
                  </a:lnTo>
                  <a:lnTo>
                    <a:pt x="1832" y="1676"/>
                  </a:lnTo>
                  <a:lnTo>
                    <a:pt x="1833" y="1669"/>
                  </a:lnTo>
                  <a:lnTo>
                    <a:pt x="1833" y="1660"/>
                  </a:lnTo>
                  <a:lnTo>
                    <a:pt x="1831" y="1643"/>
                  </a:lnTo>
                  <a:lnTo>
                    <a:pt x="1829" y="1626"/>
                  </a:lnTo>
                  <a:lnTo>
                    <a:pt x="1825" y="1608"/>
                  </a:lnTo>
                  <a:lnTo>
                    <a:pt x="1822" y="1590"/>
                  </a:lnTo>
                  <a:lnTo>
                    <a:pt x="1820" y="1570"/>
                  </a:lnTo>
                  <a:lnTo>
                    <a:pt x="1820" y="1570"/>
                  </a:lnTo>
                  <a:lnTo>
                    <a:pt x="1802" y="1564"/>
                  </a:lnTo>
                  <a:lnTo>
                    <a:pt x="1785" y="1560"/>
                  </a:lnTo>
                  <a:lnTo>
                    <a:pt x="1768" y="1558"/>
                  </a:lnTo>
                  <a:lnTo>
                    <a:pt x="1750" y="1556"/>
                  </a:lnTo>
                  <a:lnTo>
                    <a:pt x="1733" y="1558"/>
                  </a:lnTo>
                  <a:lnTo>
                    <a:pt x="1716" y="1560"/>
                  </a:lnTo>
                  <a:lnTo>
                    <a:pt x="1698" y="1564"/>
                  </a:lnTo>
                  <a:lnTo>
                    <a:pt x="1681" y="1569"/>
                  </a:lnTo>
                  <a:lnTo>
                    <a:pt x="1681" y="1569"/>
                  </a:lnTo>
                  <a:close/>
                  <a:moveTo>
                    <a:pt x="791" y="1779"/>
                  </a:moveTo>
                  <a:lnTo>
                    <a:pt x="791" y="1779"/>
                  </a:lnTo>
                  <a:lnTo>
                    <a:pt x="790" y="1759"/>
                  </a:lnTo>
                  <a:lnTo>
                    <a:pt x="788" y="1750"/>
                  </a:lnTo>
                  <a:lnTo>
                    <a:pt x="787" y="1746"/>
                  </a:lnTo>
                  <a:lnTo>
                    <a:pt x="785" y="1744"/>
                  </a:lnTo>
                  <a:lnTo>
                    <a:pt x="785" y="1744"/>
                  </a:lnTo>
                  <a:lnTo>
                    <a:pt x="782" y="1742"/>
                  </a:lnTo>
                  <a:lnTo>
                    <a:pt x="779" y="1740"/>
                  </a:lnTo>
                  <a:lnTo>
                    <a:pt x="768" y="1737"/>
                  </a:lnTo>
                  <a:lnTo>
                    <a:pt x="756" y="1737"/>
                  </a:lnTo>
                  <a:lnTo>
                    <a:pt x="742" y="1739"/>
                  </a:lnTo>
                  <a:lnTo>
                    <a:pt x="712" y="1744"/>
                  </a:lnTo>
                  <a:lnTo>
                    <a:pt x="688" y="1747"/>
                  </a:lnTo>
                  <a:lnTo>
                    <a:pt x="688" y="1747"/>
                  </a:lnTo>
                  <a:lnTo>
                    <a:pt x="661" y="1751"/>
                  </a:lnTo>
                  <a:lnTo>
                    <a:pt x="636" y="1756"/>
                  </a:lnTo>
                  <a:lnTo>
                    <a:pt x="614" y="1758"/>
                  </a:lnTo>
                  <a:lnTo>
                    <a:pt x="605" y="1759"/>
                  </a:lnTo>
                  <a:lnTo>
                    <a:pt x="598" y="1759"/>
                  </a:lnTo>
                  <a:lnTo>
                    <a:pt x="598" y="1759"/>
                  </a:lnTo>
                  <a:lnTo>
                    <a:pt x="586" y="1765"/>
                  </a:lnTo>
                  <a:lnTo>
                    <a:pt x="575" y="1770"/>
                  </a:lnTo>
                  <a:lnTo>
                    <a:pt x="554" y="1779"/>
                  </a:lnTo>
                  <a:lnTo>
                    <a:pt x="554" y="1779"/>
                  </a:lnTo>
                  <a:lnTo>
                    <a:pt x="554" y="1782"/>
                  </a:lnTo>
                  <a:lnTo>
                    <a:pt x="553" y="1785"/>
                  </a:lnTo>
                  <a:lnTo>
                    <a:pt x="549" y="1788"/>
                  </a:lnTo>
                  <a:lnTo>
                    <a:pt x="545" y="1791"/>
                  </a:lnTo>
                  <a:lnTo>
                    <a:pt x="541" y="1794"/>
                  </a:lnTo>
                  <a:lnTo>
                    <a:pt x="541" y="1794"/>
                  </a:lnTo>
                  <a:lnTo>
                    <a:pt x="543" y="1830"/>
                  </a:lnTo>
                  <a:lnTo>
                    <a:pt x="545" y="1867"/>
                  </a:lnTo>
                  <a:lnTo>
                    <a:pt x="546" y="1885"/>
                  </a:lnTo>
                  <a:lnTo>
                    <a:pt x="549" y="1903"/>
                  </a:lnTo>
                  <a:lnTo>
                    <a:pt x="552" y="1919"/>
                  </a:lnTo>
                  <a:lnTo>
                    <a:pt x="556" y="1936"/>
                  </a:lnTo>
                  <a:lnTo>
                    <a:pt x="556" y="1936"/>
                  </a:lnTo>
                  <a:lnTo>
                    <a:pt x="556" y="1946"/>
                  </a:lnTo>
                  <a:lnTo>
                    <a:pt x="556" y="1956"/>
                  </a:lnTo>
                  <a:lnTo>
                    <a:pt x="557" y="1966"/>
                  </a:lnTo>
                  <a:lnTo>
                    <a:pt x="559" y="1975"/>
                  </a:lnTo>
                  <a:lnTo>
                    <a:pt x="561" y="1985"/>
                  </a:lnTo>
                  <a:lnTo>
                    <a:pt x="565" y="1993"/>
                  </a:lnTo>
                  <a:lnTo>
                    <a:pt x="573" y="2013"/>
                  </a:lnTo>
                  <a:lnTo>
                    <a:pt x="573" y="2013"/>
                  </a:lnTo>
                  <a:lnTo>
                    <a:pt x="584" y="2014"/>
                  </a:lnTo>
                  <a:lnTo>
                    <a:pt x="595" y="2015"/>
                  </a:lnTo>
                  <a:lnTo>
                    <a:pt x="617" y="2012"/>
                  </a:lnTo>
                  <a:lnTo>
                    <a:pt x="629" y="2010"/>
                  </a:lnTo>
                  <a:lnTo>
                    <a:pt x="640" y="2010"/>
                  </a:lnTo>
                  <a:lnTo>
                    <a:pt x="651" y="2013"/>
                  </a:lnTo>
                  <a:lnTo>
                    <a:pt x="657" y="2015"/>
                  </a:lnTo>
                  <a:lnTo>
                    <a:pt x="661" y="2018"/>
                  </a:lnTo>
                  <a:lnTo>
                    <a:pt x="661" y="2018"/>
                  </a:lnTo>
                  <a:lnTo>
                    <a:pt x="659" y="1999"/>
                  </a:lnTo>
                  <a:lnTo>
                    <a:pt x="656" y="1978"/>
                  </a:lnTo>
                  <a:lnTo>
                    <a:pt x="656" y="1978"/>
                  </a:lnTo>
                  <a:lnTo>
                    <a:pt x="634" y="1979"/>
                  </a:lnTo>
                  <a:lnTo>
                    <a:pt x="624" y="1979"/>
                  </a:lnTo>
                  <a:lnTo>
                    <a:pt x="616" y="1980"/>
                  </a:lnTo>
                  <a:lnTo>
                    <a:pt x="616" y="1980"/>
                  </a:lnTo>
                  <a:lnTo>
                    <a:pt x="611" y="1974"/>
                  </a:lnTo>
                  <a:lnTo>
                    <a:pt x="605" y="1967"/>
                  </a:lnTo>
                  <a:lnTo>
                    <a:pt x="601" y="1958"/>
                  </a:lnTo>
                  <a:lnTo>
                    <a:pt x="597" y="1949"/>
                  </a:lnTo>
                  <a:lnTo>
                    <a:pt x="595" y="1940"/>
                  </a:lnTo>
                  <a:lnTo>
                    <a:pt x="593" y="1930"/>
                  </a:lnTo>
                  <a:lnTo>
                    <a:pt x="589" y="1910"/>
                  </a:lnTo>
                  <a:lnTo>
                    <a:pt x="588" y="1887"/>
                  </a:lnTo>
                  <a:lnTo>
                    <a:pt x="587" y="1864"/>
                  </a:lnTo>
                  <a:lnTo>
                    <a:pt x="587" y="1840"/>
                  </a:lnTo>
                  <a:lnTo>
                    <a:pt x="586" y="1817"/>
                  </a:lnTo>
                  <a:lnTo>
                    <a:pt x="586" y="1817"/>
                  </a:lnTo>
                  <a:lnTo>
                    <a:pt x="590" y="1811"/>
                  </a:lnTo>
                  <a:lnTo>
                    <a:pt x="596" y="1805"/>
                  </a:lnTo>
                  <a:lnTo>
                    <a:pt x="601" y="1801"/>
                  </a:lnTo>
                  <a:lnTo>
                    <a:pt x="609" y="1796"/>
                  </a:lnTo>
                  <a:lnTo>
                    <a:pt x="609" y="1796"/>
                  </a:lnTo>
                  <a:lnTo>
                    <a:pt x="614" y="1795"/>
                  </a:lnTo>
                  <a:lnTo>
                    <a:pt x="620" y="1794"/>
                  </a:lnTo>
                  <a:lnTo>
                    <a:pt x="636" y="1792"/>
                  </a:lnTo>
                  <a:lnTo>
                    <a:pt x="656" y="1791"/>
                  </a:lnTo>
                  <a:lnTo>
                    <a:pt x="675" y="1789"/>
                  </a:lnTo>
                  <a:lnTo>
                    <a:pt x="675" y="1789"/>
                  </a:lnTo>
                  <a:lnTo>
                    <a:pt x="681" y="1787"/>
                  </a:lnTo>
                  <a:lnTo>
                    <a:pt x="688" y="1785"/>
                  </a:lnTo>
                  <a:lnTo>
                    <a:pt x="694" y="1782"/>
                  </a:lnTo>
                  <a:lnTo>
                    <a:pt x="701" y="1781"/>
                  </a:lnTo>
                  <a:lnTo>
                    <a:pt x="701" y="1781"/>
                  </a:lnTo>
                  <a:lnTo>
                    <a:pt x="709" y="1781"/>
                  </a:lnTo>
                  <a:lnTo>
                    <a:pt x="719" y="1781"/>
                  </a:lnTo>
                  <a:lnTo>
                    <a:pt x="727" y="1783"/>
                  </a:lnTo>
                  <a:lnTo>
                    <a:pt x="737" y="1785"/>
                  </a:lnTo>
                  <a:lnTo>
                    <a:pt x="752" y="1790"/>
                  </a:lnTo>
                  <a:lnTo>
                    <a:pt x="758" y="1793"/>
                  </a:lnTo>
                  <a:lnTo>
                    <a:pt x="763" y="1796"/>
                  </a:lnTo>
                  <a:lnTo>
                    <a:pt x="763" y="1796"/>
                  </a:lnTo>
                  <a:lnTo>
                    <a:pt x="771" y="1835"/>
                  </a:lnTo>
                  <a:lnTo>
                    <a:pt x="776" y="1856"/>
                  </a:lnTo>
                  <a:lnTo>
                    <a:pt x="779" y="1878"/>
                  </a:lnTo>
                  <a:lnTo>
                    <a:pt x="780" y="1899"/>
                  </a:lnTo>
                  <a:lnTo>
                    <a:pt x="780" y="1922"/>
                  </a:lnTo>
                  <a:lnTo>
                    <a:pt x="779" y="1931"/>
                  </a:lnTo>
                  <a:lnTo>
                    <a:pt x="778" y="1942"/>
                  </a:lnTo>
                  <a:lnTo>
                    <a:pt x="776" y="1952"/>
                  </a:lnTo>
                  <a:lnTo>
                    <a:pt x="772" y="1961"/>
                  </a:lnTo>
                  <a:lnTo>
                    <a:pt x="772" y="1961"/>
                  </a:lnTo>
                  <a:lnTo>
                    <a:pt x="764" y="1964"/>
                  </a:lnTo>
                  <a:lnTo>
                    <a:pt x="757" y="1968"/>
                  </a:lnTo>
                  <a:lnTo>
                    <a:pt x="750" y="1970"/>
                  </a:lnTo>
                  <a:lnTo>
                    <a:pt x="740" y="1969"/>
                  </a:lnTo>
                  <a:lnTo>
                    <a:pt x="740" y="1969"/>
                  </a:lnTo>
                  <a:lnTo>
                    <a:pt x="739" y="1971"/>
                  </a:lnTo>
                  <a:lnTo>
                    <a:pt x="739" y="1973"/>
                  </a:lnTo>
                  <a:lnTo>
                    <a:pt x="740" y="1978"/>
                  </a:lnTo>
                  <a:lnTo>
                    <a:pt x="741" y="1984"/>
                  </a:lnTo>
                  <a:lnTo>
                    <a:pt x="742" y="1990"/>
                  </a:lnTo>
                  <a:lnTo>
                    <a:pt x="742" y="1990"/>
                  </a:lnTo>
                  <a:lnTo>
                    <a:pt x="755" y="1988"/>
                  </a:lnTo>
                  <a:lnTo>
                    <a:pt x="772" y="1987"/>
                  </a:lnTo>
                  <a:lnTo>
                    <a:pt x="781" y="1986"/>
                  </a:lnTo>
                  <a:lnTo>
                    <a:pt x="790" y="1984"/>
                  </a:lnTo>
                  <a:lnTo>
                    <a:pt x="797" y="1980"/>
                  </a:lnTo>
                  <a:lnTo>
                    <a:pt x="805" y="1976"/>
                  </a:lnTo>
                  <a:lnTo>
                    <a:pt x="805" y="1976"/>
                  </a:lnTo>
                  <a:lnTo>
                    <a:pt x="808" y="1967"/>
                  </a:lnTo>
                  <a:lnTo>
                    <a:pt x="810" y="1955"/>
                  </a:lnTo>
                  <a:lnTo>
                    <a:pt x="812" y="1943"/>
                  </a:lnTo>
                  <a:lnTo>
                    <a:pt x="813" y="1931"/>
                  </a:lnTo>
                  <a:lnTo>
                    <a:pt x="812" y="1918"/>
                  </a:lnTo>
                  <a:lnTo>
                    <a:pt x="812" y="1906"/>
                  </a:lnTo>
                  <a:lnTo>
                    <a:pt x="809" y="1879"/>
                  </a:lnTo>
                  <a:lnTo>
                    <a:pt x="803" y="1852"/>
                  </a:lnTo>
                  <a:lnTo>
                    <a:pt x="799" y="1826"/>
                  </a:lnTo>
                  <a:lnTo>
                    <a:pt x="794" y="1802"/>
                  </a:lnTo>
                  <a:lnTo>
                    <a:pt x="791" y="1779"/>
                  </a:lnTo>
                  <a:lnTo>
                    <a:pt x="791" y="1779"/>
                  </a:lnTo>
                  <a:close/>
                  <a:moveTo>
                    <a:pt x="1837" y="1901"/>
                  </a:moveTo>
                  <a:lnTo>
                    <a:pt x="1837" y="1901"/>
                  </a:lnTo>
                  <a:lnTo>
                    <a:pt x="1839" y="1901"/>
                  </a:lnTo>
                  <a:lnTo>
                    <a:pt x="1841" y="1901"/>
                  </a:lnTo>
                  <a:lnTo>
                    <a:pt x="1844" y="1898"/>
                  </a:lnTo>
                  <a:lnTo>
                    <a:pt x="1845" y="1896"/>
                  </a:lnTo>
                  <a:lnTo>
                    <a:pt x="1845" y="1895"/>
                  </a:lnTo>
                  <a:lnTo>
                    <a:pt x="1844" y="1894"/>
                  </a:lnTo>
                  <a:lnTo>
                    <a:pt x="1844" y="1894"/>
                  </a:lnTo>
                  <a:lnTo>
                    <a:pt x="1846" y="1889"/>
                  </a:lnTo>
                  <a:lnTo>
                    <a:pt x="1848" y="1885"/>
                  </a:lnTo>
                  <a:lnTo>
                    <a:pt x="1851" y="1873"/>
                  </a:lnTo>
                  <a:lnTo>
                    <a:pt x="1852" y="1860"/>
                  </a:lnTo>
                  <a:lnTo>
                    <a:pt x="1852" y="1843"/>
                  </a:lnTo>
                  <a:lnTo>
                    <a:pt x="1851" y="1827"/>
                  </a:lnTo>
                  <a:lnTo>
                    <a:pt x="1848" y="1811"/>
                  </a:lnTo>
                  <a:lnTo>
                    <a:pt x="1845" y="1795"/>
                  </a:lnTo>
                  <a:lnTo>
                    <a:pt x="1842" y="1781"/>
                  </a:lnTo>
                  <a:lnTo>
                    <a:pt x="1842" y="1781"/>
                  </a:lnTo>
                  <a:lnTo>
                    <a:pt x="1836" y="1781"/>
                  </a:lnTo>
                  <a:lnTo>
                    <a:pt x="1827" y="1781"/>
                  </a:lnTo>
                  <a:lnTo>
                    <a:pt x="1821" y="1782"/>
                  </a:lnTo>
                  <a:lnTo>
                    <a:pt x="1817" y="1783"/>
                  </a:lnTo>
                  <a:lnTo>
                    <a:pt x="1816" y="1785"/>
                  </a:lnTo>
                  <a:lnTo>
                    <a:pt x="1816" y="1785"/>
                  </a:lnTo>
                  <a:lnTo>
                    <a:pt x="1820" y="1793"/>
                  </a:lnTo>
                  <a:lnTo>
                    <a:pt x="1821" y="1801"/>
                  </a:lnTo>
                  <a:lnTo>
                    <a:pt x="1821" y="1809"/>
                  </a:lnTo>
                  <a:lnTo>
                    <a:pt x="1820" y="1817"/>
                  </a:lnTo>
                  <a:lnTo>
                    <a:pt x="1817" y="1823"/>
                  </a:lnTo>
                  <a:lnTo>
                    <a:pt x="1814" y="1831"/>
                  </a:lnTo>
                  <a:lnTo>
                    <a:pt x="1811" y="1836"/>
                  </a:lnTo>
                  <a:lnTo>
                    <a:pt x="1806" y="1841"/>
                  </a:lnTo>
                  <a:lnTo>
                    <a:pt x="1800" y="1847"/>
                  </a:lnTo>
                  <a:lnTo>
                    <a:pt x="1795" y="1850"/>
                  </a:lnTo>
                  <a:lnTo>
                    <a:pt x="1789" y="1853"/>
                  </a:lnTo>
                  <a:lnTo>
                    <a:pt x="1783" y="1855"/>
                  </a:lnTo>
                  <a:lnTo>
                    <a:pt x="1777" y="1855"/>
                  </a:lnTo>
                  <a:lnTo>
                    <a:pt x="1770" y="1854"/>
                  </a:lnTo>
                  <a:lnTo>
                    <a:pt x="1765" y="1852"/>
                  </a:lnTo>
                  <a:lnTo>
                    <a:pt x="1760" y="1849"/>
                  </a:lnTo>
                  <a:lnTo>
                    <a:pt x="1760" y="1849"/>
                  </a:lnTo>
                  <a:lnTo>
                    <a:pt x="1755" y="1843"/>
                  </a:lnTo>
                  <a:lnTo>
                    <a:pt x="1752" y="1836"/>
                  </a:lnTo>
                  <a:lnTo>
                    <a:pt x="1747" y="1822"/>
                  </a:lnTo>
                  <a:lnTo>
                    <a:pt x="1747" y="1822"/>
                  </a:lnTo>
                  <a:lnTo>
                    <a:pt x="1744" y="1813"/>
                  </a:lnTo>
                  <a:lnTo>
                    <a:pt x="1742" y="1804"/>
                  </a:lnTo>
                  <a:lnTo>
                    <a:pt x="1740" y="1794"/>
                  </a:lnTo>
                  <a:lnTo>
                    <a:pt x="1737" y="1785"/>
                  </a:lnTo>
                  <a:lnTo>
                    <a:pt x="1737" y="1785"/>
                  </a:lnTo>
                  <a:lnTo>
                    <a:pt x="1722" y="1786"/>
                  </a:lnTo>
                  <a:lnTo>
                    <a:pt x="1709" y="1787"/>
                  </a:lnTo>
                  <a:lnTo>
                    <a:pt x="1698" y="1788"/>
                  </a:lnTo>
                  <a:lnTo>
                    <a:pt x="1685" y="1789"/>
                  </a:lnTo>
                  <a:lnTo>
                    <a:pt x="1685" y="1789"/>
                  </a:lnTo>
                  <a:lnTo>
                    <a:pt x="1685" y="1805"/>
                  </a:lnTo>
                  <a:lnTo>
                    <a:pt x="1685" y="1822"/>
                  </a:lnTo>
                  <a:lnTo>
                    <a:pt x="1685" y="1830"/>
                  </a:lnTo>
                  <a:lnTo>
                    <a:pt x="1686" y="1837"/>
                  </a:lnTo>
                  <a:lnTo>
                    <a:pt x="1688" y="1842"/>
                  </a:lnTo>
                  <a:lnTo>
                    <a:pt x="1690" y="1847"/>
                  </a:lnTo>
                  <a:lnTo>
                    <a:pt x="1690" y="1847"/>
                  </a:lnTo>
                  <a:lnTo>
                    <a:pt x="1700" y="1854"/>
                  </a:lnTo>
                  <a:lnTo>
                    <a:pt x="1709" y="1862"/>
                  </a:lnTo>
                  <a:lnTo>
                    <a:pt x="1719" y="1869"/>
                  </a:lnTo>
                  <a:lnTo>
                    <a:pt x="1727" y="1877"/>
                  </a:lnTo>
                  <a:lnTo>
                    <a:pt x="1727" y="1877"/>
                  </a:lnTo>
                  <a:lnTo>
                    <a:pt x="1747" y="1897"/>
                  </a:lnTo>
                  <a:lnTo>
                    <a:pt x="1766" y="1916"/>
                  </a:lnTo>
                  <a:lnTo>
                    <a:pt x="1785" y="1933"/>
                  </a:lnTo>
                  <a:lnTo>
                    <a:pt x="1795" y="1942"/>
                  </a:lnTo>
                  <a:lnTo>
                    <a:pt x="1805" y="1948"/>
                  </a:lnTo>
                  <a:lnTo>
                    <a:pt x="1805" y="1948"/>
                  </a:lnTo>
                  <a:lnTo>
                    <a:pt x="1814" y="1938"/>
                  </a:lnTo>
                  <a:lnTo>
                    <a:pt x="1825" y="1926"/>
                  </a:lnTo>
                  <a:lnTo>
                    <a:pt x="1829" y="1921"/>
                  </a:lnTo>
                  <a:lnTo>
                    <a:pt x="1832" y="1914"/>
                  </a:lnTo>
                  <a:lnTo>
                    <a:pt x="1836" y="1908"/>
                  </a:lnTo>
                  <a:lnTo>
                    <a:pt x="1837" y="1901"/>
                  </a:lnTo>
                  <a:lnTo>
                    <a:pt x="1837" y="1901"/>
                  </a:lnTo>
                  <a:close/>
                  <a:moveTo>
                    <a:pt x="630" y="1813"/>
                  </a:moveTo>
                  <a:lnTo>
                    <a:pt x="630" y="1813"/>
                  </a:lnTo>
                  <a:lnTo>
                    <a:pt x="619" y="1815"/>
                  </a:lnTo>
                  <a:lnTo>
                    <a:pt x="613" y="1817"/>
                  </a:lnTo>
                  <a:lnTo>
                    <a:pt x="606" y="1820"/>
                  </a:lnTo>
                  <a:lnTo>
                    <a:pt x="601" y="1824"/>
                  </a:lnTo>
                  <a:lnTo>
                    <a:pt x="601" y="1824"/>
                  </a:lnTo>
                  <a:lnTo>
                    <a:pt x="601" y="1858"/>
                  </a:lnTo>
                  <a:lnTo>
                    <a:pt x="601" y="1877"/>
                  </a:lnTo>
                  <a:lnTo>
                    <a:pt x="602" y="1895"/>
                  </a:lnTo>
                  <a:lnTo>
                    <a:pt x="604" y="1913"/>
                  </a:lnTo>
                  <a:lnTo>
                    <a:pt x="608" y="1930"/>
                  </a:lnTo>
                  <a:lnTo>
                    <a:pt x="613" y="1946"/>
                  </a:lnTo>
                  <a:lnTo>
                    <a:pt x="616" y="1953"/>
                  </a:lnTo>
                  <a:lnTo>
                    <a:pt x="620" y="1959"/>
                  </a:lnTo>
                  <a:lnTo>
                    <a:pt x="620" y="1959"/>
                  </a:lnTo>
                  <a:lnTo>
                    <a:pt x="628" y="1960"/>
                  </a:lnTo>
                  <a:lnTo>
                    <a:pt x="636" y="1961"/>
                  </a:lnTo>
                  <a:lnTo>
                    <a:pt x="645" y="1961"/>
                  </a:lnTo>
                  <a:lnTo>
                    <a:pt x="649" y="1961"/>
                  </a:lnTo>
                  <a:lnTo>
                    <a:pt x="654" y="1959"/>
                  </a:lnTo>
                  <a:lnTo>
                    <a:pt x="654" y="1959"/>
                  </a:lnTo>
                  <a:lnTo>
                    <a:pt x="656" y="1927"/>
                  </a:lnTo>
                  <a:lnTo>
                    <a:pt x="657" y="1912"/>
                  </a:lnTo>
                  <a:lnTo>
                    <a:pt x="660" y="1899"/>
                  </a:lnTo>
                  <a:lnTo>
                    <a:pt x="660" y="1899"/>
                  </a:lnTo>
                  <a:lnTo>
                    <a:pt x="664" y="1895"/>
                  </a:lnTo>
                  <a:lnTo>
                    <a:pt x="671" y="1893"/>
                  </a:lnTo>
                  <a:lnTo>
                    <a:pt x="677" y="1891"/>
                  </a:lnTo>
                  <a:lnTo>
                    <a:pt x="684" y="1891"/>
                  </a:lnTo>
                  <a:lnTo>
                    <a:pt x="699" y="1893"/>
                  </a:lnTo>
                  <a:lnTo>
                    <a:pt x="714" y="1896"/>
                  </a:lnTo>
                  <a:lnTo>
                    <a:pt x="714" y="1896"/>
                  </a:lnTo>
                  <a:lnTo>
                    <a:pt x="718" y="1901"/>
                  </a:lnTo>
                  <a:lnTo>
                    <a:pt x="721" y="1908"/>
                  </a:lnTo>
                  <a:lnTo>
                    <a:pt x="726" y="1921"/>
                  </a:lnTo>
                  <a:lnTo>
                    <a:pt x="732" y="1933"/>
                  </a:lnTo>
                  <a:lnTo>
                    <a:pt x="735" y="1939"/>
                  </a:lnTo>
                  <a:lnTo>
                    <a:pt x="738" y="1944"/>
                  </a:lnTo>
                  <a:lnTo>
                    <a:pt x="738" y="1944"/>
                  </a:lnTo>
                  <a:lnTo>
                    <a:pt x="745" y="1945"/>
                  </a:lnTo>
                  <a:lnTo>
                    <a:pt x="751" y="1945"/>
                  </a:lnTo>
                  <a:lnTo>
                    <a:pt x="756" y="1944"/>
                  </a:lnTo>
                  <a:lnTo>
                    <a:pt x="761" y="1941"/>
                  </a:lnTo>
                  <a:lnTo>
                    <a:pt x="761" y="1941"/>
                  </a:lnTo>
                  <a:lnTo>
                    <a:pt x="763" y="1924"/>
                  </a:lnTo>
                  <a:lnTo>
                    <a:pt x="764" y="1906"/>
                  </a:lnTo>
                  <a:lnTo>
                    <a:pt x="764" y="1886"/>
                  </a:lnTo>
                  <a:lnTo>
                    <a:pt x="763" y="1867"/>
                  </a:lnTo>
                  <a:lnTo>
                    <a:pt x="760" y="1848"/>
                  </a:lnTo>
                  <a:lnTo>
                    <a:pt x="757" y="1839"/>
                  </a:lnTo>
                  <a:lnTo>
                    <a:pt x="754" y="1831"/>
                  </a:lnTo>
                  <a:lnTo>
                    <a:pt x="751" y="1822"/>
                  </a:lnTo>
                  <a:lnTo>
                    <a:pt x="747" y="1815"/>
                  </a:lnTo>
                  <a:lnTo>
                    <a:pt x="742" y="1808"/>
                  </a:lnTo>
                  <a:lnTo>
                    <a:pt x="736" y="1802"/>
                  </a:lnTo>
                  <a:lnTo>
                    <a:pt x="736" y="1802"/>
                  </a:lnTo>
                  <a:lnTo>
                    <a:pt x="721" y="1802"/>
                  </a:lnTo>
                  <a:lnTo>
                    <a:pt x="706" y="1802"/>
                  </a:lnTo>
                  <a:lnTo>
                    <a:pt x="692" y="1803"/>
                  </a:lnTo>
                  <a:lnTo>
                    <a:pt x="679" y="1805"/>
                  </a:lnTo>
                  <a:lnTo>
                    <a:pt x="654" y="1809"/>
                  </a:lnTo>
                  <a:lnTo>
                    <a:pt x="630" y="1813"/>
                  </a:lnTo>
                  <a:lnTo>
                    <a:pt x="630" y="1813"/>
                  </a:lnTo>
                  <a:close/>
                  <a:moveTo>
                    <a:pt x="718" y="1952"/>
                  </a:moveTo>
                  <a:lnTo>
                    <a:pt x="718" y="1952"/>
                  </a:lnTo>
                  <a:lnTo>
                    <a:pt x="719" y="1953"/>
                  </a:lnTo>
                  <a:lnTo>
                    <a:pt x="720" y="1953"/>
                  </a:lnTo>
                  <a:lnTo>
                    <a:pt x="721" y="1954"/>
                  </a:lnTo>
                  <a:lnTo>
                    <a:pt x="721" y="1952"/>
                  </a:lnTo>
                  <a:lnTo>
                    <a:pt x="721" y="1952"/>
                  </a:lnTo>
                  <a:lnTo>
                    <a:pt x="718" y="1943"/>
                  </a:lnTo>
                  <a:lnTo>
                    <a:pt x="716" y="1933"/>
                  </a:lnTo>
                  <a:lnTo>
                    <a:pt x="711" y="1923"/>
                  </a:lnTo>
                  <a:lnTo>
                    <a:pt x="706" y="1913"/>
                  </a:lnTo>
                  <a:lnTo>
                    <a:pt x="706" y="1913"/>
                  </a:lnTo>
                  <a:lnTo>
                    <a:pt x="701" y="1911"/>
                  </a:lnTo>
                  <a:lnTo>
                    <a:pt x="693" y="1911"/>
                  </a:lnTo>
                  <a:lnTo>
                    <a:pt x="687" y="1911"/>
                  </a:lnTo>
                  <a:lnTo>
                    <a:pt x="682" y="1911"/>
                  </a:lnTo>
                  <a:lnTo>
                    <a:pt x="682" y="1911"/>
                  </a:lnTo>
                  <a:lnTo>
                    <a:pt x="677" y="1917"/>
                  </a:lnTo>
                  <a:lnTo>
                    <a:pt x="674" y="1927"/>
                  </a:lnTo>
                  <a:lnTo>
                    <a:pt x="672" y="1938"/>
                  </a:lnTo>
                  <a:lnTo>
                    <a:pt x="671" y="1949"/>
                  </a:lnTo>
                  <a:lnTo>
                    <a:pt x="670" y="1962"/>
                  </a:lnTo>
                  <a:lnTo>
                    <a:pt x="670" y="1974"/>
                  </a:lnTo>
                  <a:lnTo>
                    <a:pt x="671" y="1998"/>
                  </a:lnTo>
                  <a:lnTo>
                    <a:pt x="671" y="1998"/>
                  </a:lnTo>
                  <a:lnTo>
                    <a:pt x="673" y="2006"/>
                  </a:lnTo>
                  <a:lnTo>
                    <a:pt x="675" y="2016"/>
                  </a:lnTo>
                  <a:lnTo>
                    <a:pt x="680" y="2033"/>
                  </a:lnTo>
                  <a:lnTo>
                    <a:pt x="687" y="2049"/>
                  </a:lnTo>
                  <a:lnTo>
                    <a:pt x="693" y="2063"/>
                  </a:lnTo>
                  <a:lnTo>
                    <a:pt x="693" y="2063"/>
                  </a:lnTo>
                  <a:lnTo>
                    <a:pt x="703" y="2064"/>
                  </a:lnTo>
                  <a:lnTo>
                    <a:pt x="711" y="2064"/>
                  </a:lnTo>
                  <a:lnTo>
                    <a:pt x="721" y="2062"/>
                  </a:lnTo>
                  <a:lnTo>
                    <a:pt x="729" y="2059"/>
                  </a:lnTo>
                  <a:lnTo>
                    <a:pt x="729" y="2059"/>
                  </a:lnTo>
                  <a:lnTo>
                    <a:pt x="731" y="2047"/>
                  </a:lnTo>
                  <a:lnTo>
                    <a:pt x="732" y="2033"/>
                  </a:lnTo>
                  <a:lnTo>
                    <a:pt x="731" y="2019"/>
                  </a:lnTo>
                  <a:lnTo>
                    <a:pt x="730" y="2005"/>
                  </a:lnTo>
                  <a:lnTo>
                    <a:pt x="727" y="1991"/>
                  </a:lnTo>
                  <a:lnTo>
                    <a:pt x="724" y="1977"/>
                  </a:lnTo>
                  <a:lnTo>
                    <a:pt x="718" y="1952"/>
                  </a:lnTo>
                  <a:lnTo>
                    <a:pt x="718" y="1952"/>
                  </a:lnTo>
                  <a:close/>
                  <a:moveTo>
                    <a:pt x="798" y="2098"/>
                  </a:moveTo>
                  <a:lnTo>
                    <a:pt x="798" y="2098"/>
                  </a:lnTo>
                  <a:lnTo>
                    <a:pt x="799" y="2088"/>
                  </a:lnTo>
                  <a:lnTo>
                    <a:pt x="799" y="2075"/>
                  </a:lnTo>
                  <a:lnTo>
                    <a:pt x="797" y="2046"/>
                  </a:lnTo>
                  <a:lnTo>
                    <a:pt x="795" y="2032"/>
                  </a:lnTo>
                  <a:lnTo>
                    <a:pt x="793" y="2019"/>
                  </a:lnTo>
                  <a:lnTo>
                    <a:pt x="791" y="2008"/>
                  </a:lnTo>
                  <a:lnTo>
                    <a:pt x="787" y="2001"/>
                  </a:lnTo>
                  <a:lnTo>
                    <a:pt x="787" y="2001"/>
                  </a:lnTo>
                  <a:lnTo>
                    <a:pt x="777" y="2005"/>
                  </a:lnTo>
                  <a:lnTo>
                    <a:pt x="767" y="2010"/>
                  </a:lnTo>
                  <a:lnTo>
                    <a:pt x="758" y="2015"/>
                  </a:lnTo>
                  <a:lnTo>
                    <a:pt x="750" y="2018"/>
                  </a:lnTo>
                  <a:lnTo>
                    <a:pt x="750" y="2018"/>
                  </a:lnTo>
                  <a:lnTo>
                    <a:pt x="751" y="2031"/>
                  </a:lnTo>
                  <a:lnTo>
                    <a:pt x="750" y="2045"/>
                  </a:lnTo>
                  <a:lnTo>
                    <a:pt x="749" y="2051"/>
                  </a:lnTo>
                  <a:lnTo>
                    <a:pt x="748" y="2058"/>
                  </a:lnTo>
                  <a:lnTo>
                    <a:pt x="746" y="2063"/>
                  </a:lnTo>
                  <a:lnTo>
                    <a:pt x="742" y="2069"/>
                  </a:lnTo>
                  <a:lnTo>
                    <a:pt x="738" y="2074"/>
                  </a:lnTo>
                  <a:lnTo>
                    <a:pt x="734" y="2078"/>
                  </a:lnTo>
                  <a:lnTo>
                    <a:pt x="729" y="2081"/>
                  </a:lnTo>
                  <a:lnTo>
                    <a:pt x="723" y="2084"/>
                  </a:lnTo>
                  <a:lnTo>
                    <a:pt x="716" y="2085"/>
                  </a:lnTo>
                  <a:lnTo>
                    <a:pt x="708" y="2086"/>
                  </a:lnTo>
                  <a:lnTo>
                    <a:pt x="700" y="2085"/>
                  </a:lnTo>
                  <a:lnTo>
                    <a:pt x="690" y="2083"/>
                  </a:lnTo>
                  <a:lnTo>
                    <a:pt x="690" y="2083"/>
                  </a:lnTo>
                  <a:lnTo>
                    <a:pt x="684" y="2078"/>
                  </a:lnTo>
                  <a:lnTo>
                    <a:pt x="679" y="2072"/>
                  </a:lnTo>
                  <a:lnTo>
                    <a:pt x="676" y="2064"/>
                  </a:lnTo>
                  <a:lnTo>
                    <a:pt x="673" y="2057"/>
                  </a:lnTo>
                  <a:lnTo>
                    <a:pt x="667" y="2039"/>
                  </a:lnTo>
                  <a:lnTo>
                    <a:pt x="661" y="2023"/>
                  </a:lnTo>
                  <a:lnTo>
                    <a:pt x="661" y="2023"/>
                  </a:lnTo>
                  <a:lnTo>
                    <a:pt x="660" y="2027"/>
                  </a:lnTo>
                  <a:lnTo>
                    <a:pt x="658" y="2030"/>
                  </a:lnTo>
                  <a:lnTo>
                    <a:pt x="655" y="2031"/>
                  </a:lnTo>
                  <a:lnTo>
                    <a:pt x="650" y="2032"/>
                  </a:lnTo>
                  <a:lnTo>
                    <a:pt x="643" y="2032"/>
                  </a:lnTo>
                  <a:lnTo>
                    <a:pt x="640" y="2032"/>
                  </a:lnTo>
                  <a:lnTo>
                    <a:pt x="638" y="2033"/>
                  </a:lnTo>
                  <a:lnTo>
                    <a:pt x="638" y="2033"/>
                  </a:lnTo>
                  <a:lnTo>
                    <a:pt x="642" y="2044"/>
                  </a:lnTo>
                  <a:lnTo>
                    <a:pt x="645" y="2057"/>
                  </a:lnTo>
                  <a:lnTo>
                    <a:pt x="647" y="2069"/>
                  </a:lnTo>
                  <a:lnTo>
                    <a:pt x="649" y="2084"/>
                  </a:lnTo>
                  <a:lnTo>
                    <a:pt x="652" y="2112"/>
                  </a:lnTo>
                  <a:lnTo>
                    <a:pt x="655" y="2126"/>
                  </a:lnTo>
                  <a:lnTo>
                    <a:pt x="658" y="2138"/>
                  </a:lnTo>
                  <a:lnTo>
                    <a:pt x="658" y="2138"/>
                  </a:lnTo>
                  <a:lnTo>
                    <a:pt x="679" y="2151"/>
                  </a:lnTo>
                  <a:lnTo>
                    <a:pt x="700" y="2165"/>
                  </a:lnTo>
                  <a:lnTo>
                    <a:pt x="721" y="2179"/>
                  </a:lnTo>
                  <a:lnTo>
                    <a:pt x="733" y="2185"/>
                  </a:lnTo>
                  <a:lnTo>
                    <a:pt x="745" y="2190"/>
                  </a:lnTo>
                  <a:lnTo>
                    <a:pt x="745" y="2190"/>
                  </a:lnTo>
                  <a:lnTo>
                    <a:pt x="755" y="2185"/>
                  </a:lnTo>
                  <a:lnTo>
                    <a:pt x="765" y="2178"/>
                  </a:lnTo>
                  <a:lnTo>
                    <a:pt x="773" y="2168"/>
                  </a:lnTo>
                  <a:lnTo>
                    <a:pt x="781" y="2156"/>
                  </a:lnTo>
                  <a:lnTo>
                    <a:pt x="787" y="2144"/>
                  </a:lnTo>
                  <a:lnTo>
                    <a:pt x="793" y="2130"/>
                  </a:lnTo>
                  <a:lnTo>
                    <a:pt x="796" y="2114"/>
                  </a:lnTo>
                  <a:lnTo>
                    <a:pt x="798" y="2098"/>
                  </a:lnTo>
                  <a:lnTo>
                    <a:pt x="798" y="209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254"/>
            <p:cNvSpPr>
              <a:spLocks noEditPoints="1"/>
            </p:cNvSpPr>
            <p:nvPr/>
          </p:nvSpPr>
          <p:spPr bwMode="auto">
            <a:xfrm>
              <a:off x="6045201" y="3317875"/>
              <a:ext cx="190500" cy="322263"/>
            </a:xfrm>
            <a:custGeom>
              <a:avLst/>
              <a:gdLst/>
              <a:ahLst/>
              <a:cxnLst>
                <a:cxn ang="0">
                  <a:pos x="8" y="233"/>
                </a:cxn>
                <a:cxn ang="0">
                  <a:pos x="2" y="148"/>
                </a:cxn>
                <a:cxn ang="0">
                  <a:pos x="24" y="51"/>
                </a:cxn>
                <a:cxn ang="0">
                  <a:pos x="68" y="20"/>
                </a:cxn>
                <a:cxn ang="0">
                  <a:pos x="180" y="1"/>
                </a:cxn>
                <a:cxn ang="0">
                  <a:pos x="192" y="5"/>
                </a:cxn>
                <a:cxn ang="0">
                  <a:pos x="235" y="16"/>
                </a:cxn>
                <a:cxn ang="0">
                  <a:pos x="258" y="136"/>
                </a:cxn>
                <a:cxn ang="0">
                  <a:pos x="327" y="405"/>
                </a:cxn>
                <a:cxn ang="0">
                  <a:pos x="355" y="486"/>
                </a:cxn>
                <a:cxn ang="0">
                  <a:pos x="351" y="558"/>
                </a:cxn>
                <a:cxn ang="0">
                  <a:pos x="282" y="599"/>
                </a:cxn>
                <a:cxn ang="0">
                  <a:pos x="219" y="606"/>
                </a:cxn>
                <a:cxn ang="0">
                  <a:pos x="180" y="610"/>
                </a:cxn>
                <a:cxn ang="0">
                  <a:pos x="135" y="566"/>
                </a:cxn>
                <a:cxn ang="0">
                  <a:pos x="71" y="438"/>
                </a:cxn>
                <a:cxn ang="0">
                  <a:pos x="32" y="232"/>
                </a:cxn>
                <a:cxn ang="0">
                  <a:pos x="15" y="157"/>
                </a:cxn>
                <a:cxn ang="0">
                  <a:pos x="66" y="209"/>
                </a:cxn>
                <a:cxn ang="0">
                  <a:pos x="184" y="146"/>
                </a:cxn>
                <a:cxn ang="0">
                  <a:pos x="133" y="26"/>
                </a:cxn>
                <a:cxn ang="0">
                  <a:pos x="38" y="56"/>
                </a:cxn>
                <a:cxn ang="0">
                  <a:pos x="307" y="396"/>
                </a:cxn>
                <a:cxn ang="0">
                  <a:pos x="263" y="220"/>
                </a:cxn>
                <a:cxn ang="0">
                  <a:pos x="229" y="68"/>
                </a:cxn>
                <a:cxn ang="0">
                  <a:pos x="203" y="28"/>
                </a:cxn>
                <a:cxn ang="0">
                  <a:pos x="192" y="30"/>
                </a:cxn>
                <a:cxn ang="0">
                  <a:pos x="190" y="46"/>
                </a:cxn>
                <a:cxn ang="0">
                  <a:pos x="201" y="151"/>
                </a:cxn>
                <a:cxn ang="0">
                  <a:pos x="217" y="245"/>
                </a:cxn>
                <a:cxn ang="0">
                  <a:pos x="284" y="458"/>
                </a:cxn>
                <a:cxn ang="0">
                  <a:pos x="311" y="571"/>
                </a:cxn>
                <a:cxn ang="0">
                  <a:pos x="312" y="526"/>
                </a:cxn>
                <a:cxn ang="0">
                  <a:pos x="297" y="471"/>
                </a:cxn>
                <a:cxn ang="0">
                  <a:pos x="328" y="545"/>
                </a:cxn>
                <a:cxn ang="0">
                  <a:pos x="341" y="519"/>
                </a:cxn>
                <a:cxn ang="0">
                  <a:pos x="158" y="298"/>
                </a:cxn>
                <a:cxn ang="0">
                  <a:pos x="116" y="315"/>
                </a:cxn>
                <a:cxn ang="0">
                  <a:pos x="76" y="262"/>
                </a:cxn>
                <a:cxn ang="0">
                  <a:pos x="45" y="230"/>
                </a:cxn>
                <a:cxn ang="0">
                  <a:pos x="81" y="419"/>
                </a:cxn>
                <a:cxn ang="0">
                  <a:pos x="148" y="555"/>
                </a:cxn>
                <a:cxn ang="0">
                  <a:pos x="190" y="589"/>
                </a:cxn>
                <a:cxn ang="0">
                  <a:pos x="278" y="583"/>
                </a:cxn>
                <a:cxn ang="0">
                  <a:pos x="285" y="527"/>
                </a:cxn>
                <a:cxn ang="0">
                  <a:pos x="245" y="407"/>
                </a:cxn>
                <a:cxn ang="0">
                  <a:pos x="195" y="222"/>
                </a:cxn>
                <a:cxn ang="0">
                  <a:pos x="154" y="214"/>
                </a:cxn>
                <a:cxn ang="0">
                  <a:pos x="87" y="251"/>
                </a:cxn>
                <a:cxn ang="0">
                  <a:pos x="135" y="250"/>
                </a:cxn>
                <a:cxn ang="0">
                  <a:pos x="123" y="222"/>
                </a:cxn>
                <a:cxn ang="0">
                  <a:pos x="92" y="272"/>
                </a:cxn>
                <a:cxn ang="0">
                  <a:pos x="108" y="302"/>
                </a:cxn>
                <a:cxn ang="0">
                  <a:pos x="141" y="278"/>
                </a:cxn>
                <a:cxn ang="0">
                  <a:pos x="92" y="272"/>
                </a:cxn>
              </a:cxnLst>
              <a:rect l="0" t="0" r="r" b="b"/>
              <a:pathLst>
                <a:path w="361" h="611">
                  <a:moveTo>
                    <a:pt x="32" y="232"/>
                  </a:moveTo>
                  <a:lnTo>
                    <a:pt x="32" y="232"/>
                  </a:lnTo>
                  <a:lnTo>
                    <a:pt x="28" y="231"/>
                  </a:lnTo>
                  <a:lnTo>
                    <a:pt x="25" y="230"/>
                  </a:lnTo>
                  <a:lnTo>
                    <a:pt x="18" y="232"/>
                  </a:lnTo>
                  <a:lnTo>
                    <a:pt x="12" y="233"/>
                  </a:lnTo>
                  <a:lnTo>
                    <a:pt x="8" y="233"/>
                  </a:lnTo>
                  <a:lnTo>
                    <a:pt x="4" y="232"/>
                  </a:lnTo>
                  <a:lnTo>
                    <a:pt x="4" y="232"/>
                  </a:lnTo>
                  <a:lnTo>
                    <a:pt x="2" y="224"/>
                  </a:lnTo>
                  <a:lnTo>
                    <a:pt x="1" y="214"/>
                  </a:lnTo>
                  <a:lnTo>
                    <a:pt x="0" y="194"/>
                  </a:lnTo>
                  <a:lnTo>
                    <a:pt x="2" y="148"/>
                  </a:lnTo>
                  <a:lnTo>
                    <a:pt x="2" y="148"/>
                  </a:lnTo>
                  <a:lnTo>
                    <a:pt x="4" y="124"/>
                  </a:lnTo>
                  <a:lnTo>
                    <a:pt x="6" y="103"/>
                  </a:lnTo>
                  <a:lnTo>
                    <a:pt x="10" y="84"/>
                  </a:lnTo>
                  <a:lnTo>
                    <a:pt x="12" y="75"/>
                  </a:lnTo>
                  <a:lnTo>
                    <a:pt x="15" y="66"/>
                  </a:lnTo>
                  <a:lnTo>
                    <a:pt x="20" y="59"/>
                  </a:lnTo>
                  <a:lnTo>
                    <a:pt x="24" y="51"/>
                  </a:lnTo>
                  <a:lnTo>
                    <a:pt x="29" y="45"/>
                  </a:lnTo>
                  <a:lnTo>
                    <a:pt x="35" y="39"/>
                  </a:lnTo>
                  <a:lnTo>
                    <a:pt x="42" y="33"/>
                  </a:lnTo>
                  <a:lnTo>
                    <a:pt x="50" y="28"/>
                  </a:lnTo>
                  <a:lnTo>
                    <a:pt x="58" y="24"/>
                  </a:lnTo>
                  <a:lnTo>
                    <a:pt x="68" y="20"/>
                  </a:lnTo>
                  <a:lnTo>
                    <a:pt x="68" y="20"/>
                  </a:lnTo>
                  <a:lnTo>
                    <a:pt x="81" y="16"/>
                  </a:lnTo>
                  <a:lnTo>
                    <a:pt x="95" y="14"/>
                  </a:lnTo>
                  <a:lnTo>
                    <a:pt x="122" y="10"/>
                  </a:lnTo>
                  <a:lnTo>
                    <a:pt x="152" y="6"/>
                  </a:lnTo>
                  <a:lnTo>
                    <a:pt x="166" y="4"/>
                  </a:lnTo>
                  <a:lnTo>
                    <a:pt x="180" y="1"/>
                  </a:lnTo>
                  <a:lnTo>
                    <a:pt x="180" y="1"/>
                  </a:lnTo>
                  <a:lnTo>
                    <a:pt x="182" y="1"/>
                  </a:lnTo>
                  <a:lnTo>
                    <a:pt x="183" y="1"/>
                  </a:lnTo>
                  <a:lnTo>
                    <a:pt x="187" y="2"/>
                  </a:lnTo>
                  <a:lnTo>
                    <a:pt x="189" y="4"/>
                  </a:lnTo>
                  <a:lnTo>
                    <a:pt x="190" y="5"/>
                  </a:lnTo>
                  <a:lnTo>
                    <a:pt x="192" y="5"/>
                  </a:lnTo>
                  <a:lnTo>
                    <a:pt x="192" y="5"/>
                  </a:lnTo>
                  <a:lnTo>
                    <a:pt x="199" y="2"/>
                  </a:lnTo>
                  <a:lnTo>
                    <a:pt x="206" y="0"/>
                  </a:lnTo>
                  <a:lnTo>
                    <a:pt x="211" y="0"/>
                  </a:lnTo>
                  <a:lnTo>
                    <a:pt x="217" y="1"/>
                  </a:lnTo>
                  <a:lnTo>
                    <a:pt x="222" y="4"/>
                  </a:lnTo>
                  <a:lnTo>
                    <a:pt x="226" y="8"/>
                  </a:lnTo>
                  <a:lnTo>
                    <a:pt x="235" y="16"/>
                  </a:lnTo>
                  <a:lnTo>
                    <a:pt x="235" y="16"/>
                  </a:lnTo>
                  <a:lnTo>
                    <a:pt x="236" y="34"/>
                  </a:lnTo>
                  <a:lnTo>
                    <a:pt x="238" y="51"/>
                  </a:lnTo>
                  <a:lnTo>
                    <a:pt x="242" y="70"/>
                  </a:lnTo>
                  <a:lnTo>
                    <a:pt x="247" y="87"/>
                  </a:lnTo>
                  <a:lnTo>
                    <a:pt x="255" y="120"/>
                  </a:lnTo>
                  <a:lnTo>
                    <a:pt x="258" y="136"/>
                  </a:lnTo>
                  <a:lnTo>
                    <a:pt x="262" y="152"/>
                  </a:lnTo>
                  <a:lnTo>
                    <a:pt x="262" y="152"/>
                  </a:lnTo>
                  <a:lnTo>
                    <a:pt x="268" y="183"/>
                  </a:lnTo>
                  <a:lnTo>
                    <a:pt x="274" y="215"/>
                  </a:lnTo>
                  <a:lnTo>
                    <a:pt x="290" y="277"/>
                  </a:lnTo>
                  <a:lnTo>
                    <a:pt x="309" y="342"/>
                  </a:lnTo>
                  <a:lnTo>
                    <a:pt x="327" y="405"/>
                  </a:lnTo>
                  <a:lnTo>
                    <a:pt x="327" y="405"/>
                  </a:lnTo>
                  <a:lnTo>
                    <a:pt x="334" y="426"/>
                  </a:lnTo>
                  <a:lnTo>
                    <a:pt x="342" y="447"/>
                  </a:lnTo>
                  <a:lnTo>
                    <a:pt x="349" y="466"/>
                  </a:lnTo>
                  <a:lnTo>
                    <a:pt x="353" y="475"/>
                  </a:lnTo>
                  <a:lnTo>
                    <a:pt x="355" y="486"/>
                  </a:lnTo>
                  <a:lnTo>
                    <a:pt x="355" y="486"/>
                  </a:lnTo>
                  <a:lnTo>
                    <a:pt x="358" y="508"/>
                  </a:lnTo>
                  <a:lnTo>
                    <a:pt x="361" y="529"/>
                  </a:lnTo>
                  <a:lnTo>
                    <a:pt x="361" y="529"/>
                  </a:lnTo>
                  <a:lnTo>
                    <a:pt x="360" y="538"/>
                  </a:lnTo>
                  <a:lnTo>
                    <a:pt x="358" y="545"/>
                  </a:lnTo>
                  <a:lnTo>
                    <a:pt x="355" y="551"/>
                  </a:lnTo>
                  <a:lnTo>
                    <a:pt x="351" y="558"/>
                  </a:lnTo>
                  <a:lnTo>
                    <a:pt x="342" y="571"/>
                  </a:lnTo>
                  <a:lnTo>
                    <a:pt x="332" y="584"/>
                  </a:lnTo>
                  <a:lnTo>
                    <a:pt x="332" y="584"/>
                  </a:lnTo>
                  <a:lnTo>
                    <a:pt x="320" y="589"/>
                  </a:lnTo>
                  <a:lnTo>
                    <a:pt x="308" y="592"/>
                  </a:lnTo>
                  <a:lnTo>
                    <a:pt x="282" y="599"/>
                  </a:lnTo>
                  <a:lnTo>
                    <a:pt x="282" y="599"/>
                  </a:lnTo>
                  <a:lnTo>
                    <a:pt x="257" y="605"/>
                  </a:lnTo>
                  <a:lnTo>
                    <a:pt x="244" y="608"/>
                  </a:lnTo>
                  <a:lnTo>
                    <a:pt x="233" y="609"/>
                  </a:lnTo>
                  <a:lnTo>
                    <a:pt x="233" y="609"/>
                  </a:lnTo>
                  <a:lnTo>
                    <a:pt x="228" y="609"/>
                  </a:lnTo>
                  <a:lnTo>
                    <a:pt x="224" y="608"/>
                  </a:lnTo>
                  <a:lnTo>
                    <a:pt x="219" y="606"/>
                  </a:lnTo>
                  <a:lnTo>
                    <a:pt x="214" y="606"/>
                  </a:lnTo>
                  <a:lnTo>
                    <a:pt x="214" y="606"/>
                  </a:lnTo>
                  <a:lnTo>
                    <a:pt x="205" y="608"/>
                  </a:lnTo>
                  <a:lnTo>
                    <a:pt x="196" y="610"/>
                  </a:lnTo>
                  <a:lnTo>
                    <a:pt x="191" y="611"/>
                  </a:lnTo>
                  <a:lnTo>
                    <a:pt x="186" y="611"/>
                  </a:lnTo>
                  <a:lnTo>
                    <a:pt x="180" y="610"/>
                  </a:lnTo>
                  <a:lnTo>
                    <a:pt x="175" y="608"/>
                  </a:lnTo>
                  <a:lnTo>
                    <a:pt x="175" y="608"/>
                  </a:lnTo>
                  <a:lnTo>
                    <a:pt x="165" y="601"/>
                  </a:lnTo>
                  <a:lnTo>
                    <a:pt x="154" y="591"/>
                  </a:lnTo>
                  <a:lnTo>
                    <a:pt x="154" y="591"/>
                  </a:lnTo>
                  <a:lnTo>
                    <a:pt x="144" y="579"/>
                  </a:lnTo>
                  <a:lnTo>
                    <a:pt x="135" y="566"/>
                  </a:lnTo>
                  <a:lnTo>
                    <a:pt x="117" y="536"/>
                  </a:lnTo>
                  <a:lnTo>
                    <a:pt x="117" y="536"/>
                  </a:lnTo>
                  <a:lnTo>
                    <a:pt x="105" y="518"/>
                  </a:lnTo>
                  <a:lnTo>
                    <a:pt x="96" y="502"/>
                  </a:lnTo>
                  <a:lnTo>
                    <a:pt x="96" y="502"/>
                  </a:lnTo>
                  <a:lnTo>
                    <a:pt x="83" y="471"/>
                  </a:lnTo>
                  <a:lnTo>
                    <a:pt x="71" y="438"/>
                  </a:lnTo>
                  <a:lnTo>
                    <a:pt x="61" y="405"/>
                  </a:lnTo>
                  <a:lnTo>
                    <a:pt x="53" y="371"/>
                  </a:lnTo>
                  <a:lnTo>
                    <a:pt x="46" y="336"/>
                  </a:lnTo>
                  <a:lnTo>
                    <a:pt x="41" y="302"/>
                  </a:lnTo>
                  <a:lnTo>
                    <a:pt x="36" y="268"/>
                  </a:lnTo>
                  <a:lnTo>
                    <a:pt x="32" y="232"/>
                  </a:lnTo>
                  <a:lnTo>
                    <a:pt x="32" y="232"/>
                  </a:lnTo>
                  <a:close/>
                  <a:moveTo>
                    <a:pt x="38" y="56"/>
                  </a:moveTo>
                  <a:lnTo>
                    <a:pt x="38" y="56"/>
                  </a:lnTo>
                  <a:lnTo>
                    <a:pt x="30" y="74"/>
                  </a:lnTo>
                  <a:lnTo>
                    <a:pt x="25" y="94"/>
                  </a:lnTo>
                  <a:lnTo>
                    <a:pt x="20" y="115"/>
                  </a:lnTo>
                  <a:lnTo>
                    <a:pt x="16" y="136"/>
                  </a:lnTo>
                  <a:lnTo>
                    <a:pt x="15" y="157"/>
                  </a:lnTo>
                  <a:lnTo>
                    <a:pt x="15" y="177"/>
                  </a:lnTo>
                  <a:lnTo>
                    <a:pt x="16" y="195"/>
                  </a:lnTo>
                  <a:lnTo>
                    <a:pt x="18" y="204"/>
                  </a:lnTo>
                  <a:lnTo>
                    <a:pt x="21" y="212"/>
                  </a:lnTo>
                  <a:lnTo>
                    <a:pt x="21" y="212"/>
                  </a:lnTo>
                  <a:lnTo>
                    <a:pt x="43" y="211"/>
                  </a:lnTo>
                  <a:lnTo>
                    <a:pt x="66" y="209"/>
                  </a:lnTo>
                  <a:lnTo>
                    <a:pt x="88" y="206"/>
                  </a:lnTo>
                  <a:lnTo>
                    <a:pt x="111" y="201"/>
                  </a:lnTo>
                  <a:lnTo>
                    <a:pt x="152" y="193"/>
                  </a:lnTo>
                  <a:lnTo>
                    <a:pt x="190" y="185"/>
                  </a:lnTo>
                  <a:lnTo>
                    <a:pt x="190" y="185"/>
                  </a:lnTo>
                  <a:lnTo>
                    <a:pt x="187" y="166"/>
                  </a:lnTo>
                  <a:lnTo>
                    <a:pt x="184" y="146"/>
                  </a:lnTo>
                  <a:lnTo>
                    <a:pt x="180" y="103"/>
                  </a:lnTo>
                  <a:lnTo>
                    <a:pt x="177" y="61"/>
                  </a:lnTo>
                  <a:lnTo>
                    <a:pt x="174" y="42"/>
                  </a:lnTo>
                  <a:lnTo>
                    <a:pt x="171" y="26"/>
                  </a:lnTo>
                  <a:lnTo>
                    <a:pt x="171" y="26"/>
                  </a:lnTo>
                  <a:lnTo>
                    <a:pt x="151" y="25"/>
                  </a:lnTo>
                  <a:lnTo>
                    <a:pt x="133" y="26"/>
                  </a:lnTo>
                  <a:lnTo>
                    <a:pt x="116" y="28"/>
                  </a:lnTo>
                  <a:lnTo>
                    <a:pt x="99" y="32"/>
                  </a:lnTo>
                  <a:lnTo>
                    <a:pt x="83" y="36"/>
                  </a:lnTo>
                  <a:lnTo>
                    <a:pt x="68" y="42"/>
                  </a:lnTo>
                  <a:lnTo>
                    <a:pt x="53" y="48"/>
                  </a:lnTo>
                  <a:lnTo>
                    <a:pt x="38" y="56"/>
                  </a:lnTo>
                  <a:lnTo>
                    <a:pt x="38" y="56"/>
                  </a:lnTo>
                  <a:close/>
                  <a:moveTo>
                    <a:pt x="340" y="507"/>
                  </a:moveTo>
                  <a:lnTo>
                    <a:pt x="340" y="507"/>
                  </a:lnTo>
                  <a:lnTo>
                    <a:pt x="338" y="492"/>
                  </a:lnTo>
                  <a:lnTo>
                    <a:pt x="334" y="478"/>
                  </a:lnTo>
                  <a:lnTo>
                    <a:pt x="325" y="450"/>
                  </a:lnTo>
                  <a:lnTo>
                    <a:pt x="315" y="423"/>
                  </a:lnTo>
                  <a:lnTo>
                    <a:pt x="307" y="396"/>
                  </a:lnTo>
                  <a:lnTo>
                    <a:pt x="307" y="396"/>
                  </a:lnTo>
                  <a:lnTo>
                    <a:pt x="294" y="354"/>
                  </a:lnTo>
                  <a:lnTo>
                    <a:pt x="282" y="313"/>
                  </a:lnTo>
                  <a:lnTo>
                    <a:pt x="277" y="290"/>
                  </a:lnTo>
                  <a:lnTo>
                    <a:pt x="271" y="268"/>
                  </a:lnTo>
                  <a:lnTo>
                    <a:pt x="267" y="244"/>
                  </a:lnTo>
                  <a:lnTo>
                    <a:pt x="263" y="220"/>
                  </a:lnTo>
                  <a:lnTo>
                    <a:pt x="263" y="220"/>
                  </a:lnTo>
                  <a:lnTo>
                    <a:pt x="259" y="209"/>
                  </a:lnTo>
                  <a:lnTo>
                    <a:pt x="256" y="197"/>
                  </a:lnTo>
                  <a:lnTo>
                    <a:pt x="251" y="172"/>
                  </a:lnTo>
                  <a:lnTo>
                    <a:pt x="241" y="119"/>
                  </a:lnTo>
                  <a:lnTo>
                    <a:pt x="236" y="92"/>
                  </a:lnTo>
                  <a:lnTo>
                    <a:pt x="229" y="68"/>
                  </a:lnTo>
                  <a:lnTo>
                    <a:pt x="225" y="57"/>
                  </a:lnTo>
                  <a:lnTo>
                    <a:pt x="221" y="46"/>
                  </a:lnTo>
                  <a:lnTo>
                    <a:pt x="217" y="36"/>
                  </a:lnTo>
                  <a:lnTo>
                    <a:pt x="210" y="28"/>
                  </a:lnTo>
                  <a:lnTo>
                    <a:pt x="210" y="28"/>
                  </a:lnTo>
                  <a:lnTo>
                    <a:pt x="206" y="29"/>
                  </a:lnTo>
                  <a:lnTo>
                    <a:pt x="203" y="28"/>
                  </a:lnTo>
                  <a:lnTo>
                    <a:pt x="201" y="27"/>
                  </a:lnTo>
                  <a:lnTo>
                    <a:pt x="197" y="26"/>
                  </a:lnTo>
                  <a:lnTo>
                    <a:pt x="197" y="26"/>
                  </a:lnTo>
                  <a:lnTo>
                    <a:pt x="197" y="28"/>
                  </a:lnTo>
                  <a:lnTo>
                    <a:pt x="196" y="29"/>
                  </a:lnTo>
                  <a:lnTo>
                    <a:pt x="194" y="30"/>
                  </a:lnTo>
                  <a:lnTo>
                    <a:pt x="192" y="30"/>
                  </a:lnTo>
                  <a:lnTo>
                    <a:pt x="192" y="30"/>
                  </a:lnTo>
                  <a:lnTo>
                    <a:pt x="193" y="32"/>
                  </a:lnTo>
                  <a:lnTo>
                    <a:pt x="194" y="34"/>
                  </a:lnTo>
                  <a:lnTo>
                    <a:pt x="193" y="38"/>
                  </a:lnTo>
                  <a:lnTo>
                    <a:pt x="191" y="42"/>
                  </a:lnTo>
                  <a:lnTo>
                    <a:pt x="190" y="46"/>
                  </a:lnTo>
                  <a:lnTo>
                    <a:pt x="190" y="46"/>
                  </a:lnTo>
                  <a:lnTo>
                    <a:pt x="190" y="57"/>
                  </a:lnTo>
                  <a:lnTo>
                    <a:pt x="191" y="68"/>
                  </a:lnTo>
                  <a:lnTo>
                    <a:pt x="193" y="88"/>
                  </a:lnTo>
                  <a:lnTo>
                    <a:pt x="196" y="109"/>
                  </a:lnTo>
                  <a:lnTo>
                    <a:pt x="199" y="131"/>
                  </a:lnTo>
                  <a:lnTo>
                    <a:pt x="199" y="131"/>
                  </a:lnTo>
                  <a:lnTo>
                    <a:pt x="201" y="151"/>
                  </a:lnTo>
                  <a:lnTo>
                    <a:pt x="203" y="175"/>
                  </a:lnTo>
                  <a:lnTo>
                    <a:pt x="205" y="187"/>
                  </a:lnTo>
                  <a:lnTo>
                    <a:pt x="207" y="199"/>
                  </a:lnTo>
                  <a:lnTo>
                    <a:pt x="210" y="211"/>
                  </a:lnTo>
                  <a:lnTo>
                    <a:pt x="214" y="223"/>
                  </a:lnTo>
                  <a:lnTo>
                    <a:pt x="214" y="223"/>
                  </a:lnTo>
                  <a:lnTo>
                    <a:pt x="217" y="245"/>
                  </a:lnTo>
                  <a:lnTo>
                    <a:pt x="221" y="267"/>
                  </a:lnTo>
                  <a:lnTo>
                    <a:pt x="226" y="288"/>
                  </a:lnTo>
                  <a:lnTo>
                    <a:pt x="232" y="310"/>
                  </a:lnTo>
                  <a:lnTo>
                    <a:pt x="245" y="351"/>
                  </a:lnTo>
                  <a:lnTo>
                    <a:pt x="262" y="394"/>
                  </a:lnTo>
                  <a:lnTo>
                    <a:pt x="277" y="437"/>
                  </a:lnTo>
                  <a:lnTo>
                    <a:pt x="284" y="458"/>
                  </a:lnTo>
                  <a:lnTo>
                    <a:pt x="290" y="481"/>
                  </a:lnTo>
                  <a:lnTo>
                    <a:pt x="296" y="503"/>
                  </a:lnTo>
                  <a:lnTo>
                    <a:pt x="301" y="526"/>
                  </a:lnTo>
                  <a:lnTo>
                    <a:pt x="304" y="549"/>
                  </a:lnTo>
                  <a:lnTo>
                    <a:pt x="307" y="574"/>
                  </a:lnTo>
                  <a:lnTo>
                    <a:pt x="307" y="574"/>
                  </a:lnTo>
                  <a:lnTo>
                    <a:pt x="311" y="571"/>
                  </a:lnTo>
                  <a:lnTo>
                    <a:pt x="315" y="566"/>
                  </a:lnTo>
                  <a:lnTo>
                    <a:pt x="316" y="561"/>
                  </a:lnTo>
                  <a:lnTo>
                    <a:pt x="317" y="555"/>
                  </a:lnTo>
                  <a:lnTo>
                    <a:pt x="316" y="547"/>
                  </a:lnTo>
                  <a:lnTo>
                    <a:pt x="315" y="540"/>
                  </a:lnTo>
                  <a:lnTo>
                    <a:pt x="312" y="526"/>
                  </a:lnTo>
                  <a:lnTo>
                    <a:pt x="312" y="526"/>
                  </a:lnTo>
                  <a:lnTo>
                    <a:pt x="310" y="518"/>
                  </a:lnTo>
                  <a:lnTo>
                    <a:pt x="307" y="512"/>
                  </a:lnTo>
                  <a:lnTo>
                    <a:pt x="300" y="498"/>
                  </a:lnTo>
                  <a:lnTo>
                    <a:pt x="297" y="490"/>
                  </a:lnTo>
                  <a:lnTo>
                    <a:pt x="296" y="484"/>
                  </a:lnTo>
                  <a:lnTo>
                    <a:pt x="295" y="478"/>
                  </a:lnTo>
                  <a:lnTo>
                    <a:pt x="297" y="471"/>
                  </a:lnTo>
                  <a:lnTo>
                    <a:pt x="297" y="471"/>
                  </a:lnTo>
                  <a:lnTo>
                    <a:pt x="303" y="480"/>
                  </a:lnTo>
                  <a:lnTo>
                    <a:pt x="309" y="489"/>
                  </a:lnTo>
                  <a:lnTo>
                    <a:pt x="313" y="500"/>
                  </a:lnTo>
                  <a:lnTo>
                    <a:pt x="316" y="511"/>
                  </a:lnTo>
                  <a:lnTo>
                    <a:pt x="324" y="534"/>
                  </a:lnTo>
                  <a:lnTo>
                    <a:pt x="328" y="545"/>
                  </a:lnTo>
                  <a:lnTo>
                    <a:pt x="332" y="556"/>
                  </a:lnTo>
                  <a:lnTo>
                    <a:pt x="332" y="556"/>
                  </a:lnTo>
                  <a:lnTo>
                    <a:pt x="335" y="550"/>
                  </a:lnTo>
                  <a:lnTo>
                    <a:pt x="339" y="545"/>
                  </a:lnTo>
                  <a:lnTo>
                    <a:pt x="340" y="539"/>
                  </a:lnTo>
                  <a:lnTo>
                    <a:pt x="341" y="532"/>
                  </a:lnTo>
                  <a:lnTo>
                    <a:pt x="341" y="519"/>
                  </a:lnTo>
                  <a:lnTo>
                    <a:pt x="340" y="507"/>
                  </a:lnTo>
                  <a:lnTo>
                    <a:pt x="340" y="507"/>
                  </a:lnTo>
                  <a:close/>
                  <a:moveTo>
                    <a:pt x="141" y="220"/>
                  </a:moveTo>
                  <a:lnTo>
                    <a:pt x="141" y="220"/>
                  </a:lnTo>
                  <a:lnTo>
                    <a:pt x="150" y="257"/>
                  </a:lnTo>
                  <a:lnTo>
                    <a:pt x="154" y="275"/>
                  </a:lnTo>
                  <a:lnTo>
                    <a:pt x="158" y="298"/>
                  </a:lnTo>
                  <a:lnTo>
                    <a:pt x="158" y="298"/>
                  </a:lnTo>
                  <a:lnTo>
                    <a:pt x="152" y="303"/>
                  </a:lnTo>
                  <a:lnTo>
                    <a:pt x="146" y="307"/>
                  </a:lnTo>
                  <a:lnTo>
                    <a:pt x="139" y="311"/>
                  </a:lnTo>
                  <a:lnTo>
                    <a:pt x="132" y="313"/>
                  </a:lnTo>
                  <a:lnTo>
                    <a:pt x="124" y="314"/>
                  </a:lnTo>
                  <a:lnTo>
                    <a:pt x="116" y="315"/>
                  </a:lnTo>
                  <a:lnTo>
                    <a:pt x="96" y="315"/>
                  </a:lnTo>
                  <a:lnTo>
                    <a:pt x="96" y="315"/>
                  </a:lnTo>
                  <a:lnTo>
                    <a:pt x="90" y="304"/>
                  </a:lnTo>
                  <a:lnTo>
                    <a:pt x="86" y="295"/>
                  </a:lnTo>
                  <a:lnTo>
                    <a:pt x="82" y="284"/>
                  </a:lnTo>
                  <a:lnTo>
                    <a:pt x="78" y="274"/>
                  </a:lnTo>
                  <a:lnTo>
                    <a:pt x="76" y="262"/>
                  </a:lnTo>
                  <a:lnTo>
                    <a:pt x="75" y="252"/>
                  </a:lnTo>
                  <a:lnTo>
                    <a:pt x="73" y="225"/>
                  </a:lnTo>
                  <a:lnTo>
                    <a:pt x="73" y="225"/>
                  </a:lnTo>
                  <a:lnTo>
                    <a:pt x="67" y="225"/>
                  </a:lnTo>
                  <a:lnTo>
                    <a:pt x="60" y="226"/>
                  </a:lnTo>
                  <a:lnTo>
                    <a:pt x="45" y="230"/>
                  </a:lnTo>
                  <a:lnTo>
                    <a:pt x="45" y="230"/>
                  </a:lnTo>
                  <a:lnTo>
                    <a:pt x="51" y="278"/>
                  </a:lnTo>
                  <a:lnTo>
                    <a:pt x="54" y="303"/>
                  </a:lnTo>
                  <a:lnTo>
                    <a:pt x="58" y="327"/>
                  </a:lnTo>
                  <a:lnTo>
                    <a:pt x="62" y="350"/>
                  </a:lnTo>
                  <a:lnTo>
                    <a:pt x="68" y="374"/>
                  </a:lnTo>
                  <a:lnTo>
                    <a:pt x="74" y="396"/>
                  </a:lnTo>
                  <a:lnTo>
                    <a:pt x="81" y="419"/>
                  </a:lnTo>
                  <a:lnTo>
                    <a:pt x="88" y="440"/>
                  </a:lnTo>
                  <a:lnTo>
                    <a:pt x="96" y="462"/>
                  </a:lnTo>
                  <a:lnTo>
                    <a:pt x="105" y="482"/>
                  </a:lnTo>
                  <a:lnTo>
                    <a:pt x="115" y="501"/>
                  </a:lnTo>
                  <a:lnTo>
                    <a:pt x="124" y="519"/>
                  </a:lnTo>
                  <a:lnTo>
                    <a:pt x="136" y="538"/>
                  </a:lnTo>
                  <a:lnTo>
                    <a:pt x="148" y="555"/>
                  </a:lnTo>
                  <a:lnTo>
                    <a:pt x="162" y="571"/>
                  </a:lnTo>
                  <a:lnTo>
                    <a:pt x="162" y="571"/>
                  </a:lnTo>
                  <a:lnTo>
                    <a:pt x="167" y="576"/>
                  </a:lnTo>
                  <a:lnTo>
                    <a:pt x="173" y="580"/>
                  </a:lnTo>
                  <a:lnTo>
                    <a:pt x="178" y="584"/>
                  </a:lnTo>
                  <a:lnTo>
                    <a:pt x="183" y="587"/>
                  </a:lnTo>
                  <a:lnTo>
                    <a:pt x="190" y="589"/>
                  </a:lnTo>
                  <a:lnTo>
                    <a:pt x="195" y="590"/>
                  </a:lnTo>
                  <a:lnTo>
                    <a:pt x="207" y="591"/>
                  </a:lnTo>
                  <a:lnTo>
                    <a:pt x="220" y="591"/>
                  </a:lnTo>
                  <a:lnTo>
                    <a:pt x="234" y="589"/>
                  </a:lnTo>
                  <a:lnTo>
                    <a:pt x="263" y="584"/>
                  </a:lnTo>
                  <a:lnTo>
                    <a:pt x="263" y="584"/>
                  </a:lnTo>
                  <a:lnTo>
                    <a:pt x="278" y="583"/>
                  </a:lnTo>
                  <a:lnTo>
                    <a:pt x="284" y="580"/>
                  </a:lnTo>
                  <a:lnTo>
                    <a:pt x="286" y="578"/>
                  </a:lnTo>
                  <a:lnTo>
                    <a:pt x="289" y="576"/>
                  </a:lnTo>
                  <a:lnTo>
                    <a:pt x="289" y="576"/>
                  </a:lnTo>
                  <a:lnTo>
                    <a:pt x="289" y="559"/>
                  </a:lnTo>
                  <a:lnTo>
                    <a:pt x="287" y="543"/>
                  </a:lnTo>
                  <a:lnTo>
                    <a:pt x="285" y="527"/>
                  </a:lnTo>
                  <a:lnTo>
                    <a:pt x="283" y="513"/>
                  </a:lnTo>
                  <a:lnTo>
                    <a:pt x="275" y="485"/>
                  </a:lnTo>
                  <a:lnTo>
                    <a:pt x="267" y="457"/>
                  </a:lnTo>
                  <a:lnTo>
                    <a:pt x="267" y="457"/>
                  </a:lnTo>
                  <a:lnTo>
                    <a:pt x="260" y="440"/>
                  </a:lnTo>
                  <a:lnTo>
                    <a:pt x="253" y="424"/>
                  </a:lnTo>
                  <a:lnTo>
                    <a:pt x="245" y="407"/>
                  </a:lnTo>
                  <a:lnTo>
                    <a:pt x="239" y="390"/>
                  </a:lnTo>
                  <a:lnTo>
                    <a:pt x="239" y="390"/>
                  </a:lnTo>
                  <a:lnTo>
                    <a:pt x="224" y="343"/>
                  </a:lnTo>
                  <a:lnTo>
                    <a:pt x="211" y="293"/>
                  </a:lnTo>
                  <a:lnTo>
                    <a:pt x="205" y="269"/>
                  </a:lnTo>
                  <a:lnTo>
                    <a:pt x="199" y="245"/>
                  </a:lnTo>
                  <a:lnTo>
                    <a:pt x="195" y="222"/>
                  </a:lnTo>
                  <a:lnTo>
                    <a:pt x="192" y="198"/>
                  </a:lnTo>
                  <a:lnTo>
                    <a:pt x="192" y="198"/>
                  </a:lnTo>
                  <a:lnTo>
                    <a:pt x="187" y="204"/>
                  </a:lnTo>
                  <a:lnTo>
                    <a:pt x="180" y="207"/>
                  </a:lnTo>
                  <a:lnTo>
                    <a:pt x="174" y="209"/>
                  </a:lnTo>
                  <a:lnTo>
                    <a:pt x="167" y="210"/>
                  </a:lnTo>
                  <a:lnTo>
                    <a:pt x="154" y="214"/>
                  </a:lnTo>
                  <a:lnTo>
                    <a:pt x="147" y="216"/>
                  </a:lnTo>
                  <a:lnTo>
                    <a:pt x="141" y="220"/>
                  </a:lnTo>
                  <a:lnTo>
                    <a:pt x="141" y="220"/>
                  </a:lnTo>
                  <a:close/>
                  <a:moveTo>
                    <a:pt x="85" y="223"/>
                  </a:moveTo>
                  <a:lnTo>
                    <a:pt x="85" y="223"/>
                  </a:lnTo>
                  <a:lnTo>
                    <a:pt x="85" y="242"/>
                  </a:lnTo>
                  <a:lnTo>
                    <a:pt x="87" y="251"/>
                  </a:lnTo>
                  <a:lnTo>
                    <a:pt x="88" y="259"/>
                  </a:lnTo>
                  <a:lnTo>
                    <a:pt x="88" y="259"/>
                  </a:lnTo>
                  <a:lnTo>
                    <a:pt x="100" y="258"/>
                  </a:lnTo>
                  <a:lnTo>
                    <a:pt x="113" y="256"/>
                  </a:lnTo>
                  <a:lnTo>
                    <a:pt x="124" y="253"/>
                  </a:lnTo>
                  <a:lnTo>
                    <a:pt x="135" y="250"/>
                  </a:lnTo>
                  <a:lnTo>
                    <a:pt x="135" y="250"/>
                  </a:lnTo>
                  <a:lnTo>
                    <a:pt x="135" y="243"/>
                  </a:lnTo>
                  <a:lnTo>
                    <a:pt x="134" y="238"/>
                  </a:lnTo>
                  <a:lnTo>
                    <a:pt x="133" y="233"/>
                  </a:lnTo>
                  <a:lnTo>
                    <a:pt x="132" y="229"/>
                  </a:lnTo>
                  <a:lnTo>
                    <a:pt x="130" y="226"/>
                  </a:lnTo>
                  <a:lnTo>
                    <a:pt x="127" y="224"/>
                  </a:lnTo>
                  <a:lnTo>
                    <a:pt x="123" y="222"/>
                  </a:lnTo>
                  <a:lnTo>
                    <a:pt x="120" y="221"/>
                  </a:lnTo>
                  <a:lnTo>
                    <a:pt x="113" y="218"/>
                  </a:lnTo>
                  <a:lnTo>
                    <a:pt x="104" y="220"/>
                  </a:lnTo>
                  <a:lnTo>
                    <a:pt x="95" y="221"/>
                  </a:lnTo>
                  <a:lnTo>
                    <a:pt x="85" y="223"/>
                  </a:lnTo>
                  <a:lnTo>
                    <a:pt x="85" y="223"/>
                  </a:lnTo>
                  <a:close/>
                  <a:moveTo>
                    <a:pt x="92" y="272"/>
                  </a:moveTo>
                  <a:lnTo>
                    <a:pt x="92" y="272"/>
                  </a:lnTo>
                  <a:lnTo>
                    <a:pt x="93" y="281"/>
                  </a:lnTo>
                  <a:lnTo>
                    <a:pt x="97" y="288"/>
                  </a:lnTo>
                  <a:lnTo>
                    <a:pt x="101" y="295"/>
                  </a:lnTo>
                  <a:lnTo>
                    <a:pt x="103" y="302"/>
                  </a:lnTo>
                  <a:lnTo>
                    <a:pt x="103" y="302"/>
                  </a:lnTo>
                  <a:lnTo>
                    <a:pt x="108" y="302"/>
                  </a:lnTo>
                  <a:lnTo>
                    <a:pt x="113" y="301"/>
                  </a:lnTo>
                  <a:lnTo>
                    <a:pt x="120" y="298"/>
                  </a:lnTo>
                  <a:lnTo>
                    <a:pt x="129" y="295"/>
                  </a:lnTo>
                  <a:lnTo>
                    <a:pt x="134" y="293"/>
                  </a:lnTo>
                  <a:lnTo>
                    <a:pt x="141" y="292"/>
                  </a:lnTo>
                  <a:lnTo>
                    <a:pt x="141" y="292"/>
                  </a:lnTo>
                  <a:lnTo>
                    <a:pt x="141" y="278"/>
                  </a:lnTo>
                  <a:lnTo>
                    <a:pt x="139" y="272"/>
                  </a:lnTo>
                  <a:lnTo>
                    <a:pt x="137" y="267"/>
                  </a:lnTo>
                  <a:lnTo>
                    <a:pt x="137" y="267"/>
                  </a:lnTo>
                  <a:lnTo>
                    <a:pt x="127" y="271"/>
                  </a:lnTo>
                  <a:lnTo>
                    <a:pt x="117" y="272"/>
                  </a:lnTo>
                  <a:lnTo>
                    <a:pt x="106" y="272"/>
                  </a:lnTo>
                  <a:lnTo>
                    <a:pt x="92" y="272"/>
                  </a:lnTo>
                  <a:lnTo>
                    <a:pt x="92" y="27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104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heel spokes="8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7580" y="4150506"/>
            <a:ext cx="3244619" cy="581485"/>
          </a:xfrm>
          <a:prstGeom prst="rect">
            <a:avLst/>
          </a:prstGeom>
        </p:spPr>
      </p:pic>
      <p:sp>
        <p:nvSpPr>
          <p:cNvPr id="2" name="等腰三角形 5"/>
          <p:cNvSpPr>
            <a:spLocks noChangeArrowheads="1"/>
          </p:cNvSpPr>
          <p:nvPr/>
        </p:nvSpPr>
        <p:spPr bwMode="auto">
          <a:xfrm rot="10800000">
            <a:off x="4015877" y="1687116"/>
            <a:ext cx="2135009" cy="1680402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" name="等腰三角形 6"/>
          <p:cNvSpPr>
            <a:spLocks noChangeArrowheads="1"/>
          </p:cNvSpPr>
          <p:nvPr/>
        </p:nvSpPr>
        <p:spPr bwMode="auto">
          <a:xfrm rot="10800000">
            <a:off x="2783739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4" name="等腰三角形 10"/>
          <p:cNvSpPr>
            <a:spLocks noChangeArrowheads="1"/>
          </p:cNvSpPr>
          <p:nvPr/>
        </p:nvSpPr>
        <p:spPr bwMode="auto">
          <a:xfrm rot="10800000">
            <a:off x="2961749" y="2501278"/>
            <a:ext cx="1256572" cy="98847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5" name="组合 37"/>
          <p:cNvGrpSpPr>
            <a:grpSpLocks/>
          </p:cNvGrpSpPr>
          <p:nvPr/>
        </p:nvGrpSpPr>
        <p:grpSpPr bwMode="auto">
          <a:xfrm>
            <a:off x="1000104" y="1793403"/>
            <a:ext cx="5690643" cy="2185266"/>
            <a:chOff x="0" y="0"/>
            <a:chExt cx="7764949" cy="3263518"/>
          </a:xfrm>
          <a:noFill/>
        </p:grpSpPr>
        <p:sp>
          <p:nvSpPr>
            <p:cNvPr id="6" name="等腰三角形 8"/>
            <p:cNvSpPr>
              <a:spLocks noChangeArrowheads="1"/>
            </p:cNvSpPr>
            <p:nvPr/>
          </p:nvSpPr>
          <p:spPr bwMode="auto">
            <a:xfrm rot="10800000">
              <a:off x="1974290" y="79467"/>
              <a:ext cx="410464" cy="35384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7" name="等腰三角形 9"/>
            <p:cNvSpPr>
              <a:spLocks noChangeArrowheads="1"/>
            </p:cNvSpPr>
            <p:nvPr/>
          </p:nvSpPr>
          <p:spPr bwMode="auto">
            <a:xfrm rot="9126810">
              <a:off x="2005016" y="1892374"/>
              <a:ext cx="129428" cy="11157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8" name="等腰三角形 11"/>
            <p:cNvSpPr>
              <a:spLocks noChangeArrowheads="1"/>
            </p:cNvSpPr>
            <p:nvPr/>
          </p:nvSpPr>
          <p:spPr bwMode="auto">
            <a:xfrm rot="10800000">
              <a:off x="2785030" y="2577418"/>
              <a:ext cx="117937" cy="101670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9" name="等腰三角形 12"/>
            <p:cNvSpPr>
              <a:spLocks noChangeArrowheads="1"/>
            </p:cNvSpPr>
            <p:nvPr/>
          </p:nvSpPr>
          <p:spPr bwMode="auto">
            <a:xfrm rot="8944116">
              <a:off x="0" y="3164822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0" name="等腰三角形 13"/>
            <p:cNvSpPr>
              <a:spLocks noChangeArrowheads="1"/>
            </p:cNvSpPr>
            <p:nvPr/>
          </p:nvSpPr>
          <p:spPr bwMode="auto">
            <a:xfrm rot="10800000">
              <a:off x="6625101" y="0"/>
              <a:ext cx="502647" cy="433317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1" name="等腰三角形 14"/>
            <p:cNvSpPr>
              <a:spLocks noChangeArrowheads="1"/>
            </p:cNvSpPr>
            <p:nvPr/>
          </p:nvSpPr>
          <p:spPr bwMode="auto">
            <a:xfrm rot="8944116">
              <a:off x="4912804" y="3062374"/>
              <a:ext cx="114486" cy="98696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2" name="等腰三角形 15"/>
            <p:cNvSpPr>
              <a:spLocks noChangeArrowheads="1"/>
            </p:cNvSpPr>
            <p:nvPr/>
          </p:nvSpPr>
          <p:spPr bwMode="auto">
            <a:xfrm rot="9006486">
              <a:off x="7479081" y="2003003"/>
              <a:ext cx="285868" cy="246438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  <p:sp>
          <p:nvSpPr>
            <p:cNvPr id="13" name="等腰三角形 16"/>
            <p:cNvSpPr>
              <a:spLocks noChangeArrowheads="1"/>
            </p:cNvSpPr>
            <p:nvPr/>
          </p:nvSpPr>
          <p:spPr bwMode="auto">
            <a:xfrm rot="11828868">
              <a:off x="6193525" y="2618739"/>
              <a:ext cx="171366" cy="147729"/>
            </a:xfrm>
            <a:prstGeom prst="triangle">
              <a:avLst>
                <a:gd name="adj" fmla="val 50000"/>
              </a:avLst>
            </a:prstGeom>
            <a:grpFill/>
            <a:ln w="19050" cap="flat" cmpd="sng">
              <a:solidFill>
                <a:schemeClr val="bg1"/>
              </a:solidFill>
              <a:bevel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宋体" pitchFamily="2" charset="-122"/>
                <a:sym typeface="宋体" pitchFamily="2" charset="-122"/>
              </a:endParaRPr>
            </a:p>
          </p:txBody>
        </p:sp>
      </p:grpSp>
      <p:sp>
        <p:nvSpPr>
          <p:cNvPr id="19" name="等腰三角形 7"/>
          <p:cNvSpPr>
            <a:spLocks noChangeArrowheads="1"/>
          </p:cNvSpPr>
          <p:nvPr/>
        </p:nvSpPr>
        <p:spPr bwMode="auto">
          <a:xfrm rot="10800000">
            <a:off x="2539405" y="785801"/>
            <a:ext cx="3717359" cy="2927151"/>
          </a:xfrm>
          <a:prstGeom prst="triangle">
            <a:avLst>
              <a:gd name="adj" fmla="val 50000"/>
            </a:avLst>
          </a:prstGeom>
          <a:noFill/>
          <a:ln w="19050" cap="flat" cmpd="sng">
            <a:solidFill>
              <a:schemeClr val="bg1"/>
            </a:solidFill>
            <a:bevel/>
            <a:headEnd/>
            <a:tailEnd/>
          </a:ln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6" name="文本框 40"/>
          <p:cNvSpPr>
            <a:spLocks noChangeArrowheads="1"/>
          </p:cNvSpPr>
          <p:nvPr/>
        </p:nvSpPr>
        <p:spPr bwMode="auto">
          <a:xfrm>
            <a:off x="3707905" y="4256583"/>
            <a:ext cx="21084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系统分析与设计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707904" y="771550"/>
            <a:ext cx="2286016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b="1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03</a:t>
            </a:r>
            <a:endParaRPr lang="zh-CN" altLang="en-US" sz="11500" b="1" dirty="0">
              <a:solidFill>
                <a:schemeClr val="bg1"/>
              </a:solidFill>
              <a:latin typeface="迷你简卡通" panose="03000509000000000000" pitchFamily="65" charset="-122"/>
              <a:ea typeface="迷你简卡通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1090387"/>
      </p:ext>
    </p:extLst>
  </p:cSld>
  <p:clrMapOvr>
    <a:masterClrMapping/>
  </p:clrMapOvr>
  <p:transition>
    <p:wheel spokes="8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" name="组合 70"/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72" name="Freeform 7085"/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" name="Freeform 7086"/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" name="Freeform 7087"/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5" name="文本框 74"/>
          <p:cNvSpPr txBox="1"/>
          <p:nvPr/>
        </p:nvSpPr>
        <p:spPr>
          <a:xfrm>
            <a:off x="971600" y="283666"/>
            <a:ext cx="2448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用例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81E6B7-F80A-463D-9891-4005970DB0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344072"/>
            <a:ext cx="4338264" cy="4455356"/>
          </a:xfrm>
          <a:prstGeom prst="rect">
            <a:avLst/>
          </a:prstGeom>
        </p:spPr>
      </p:pic>
    </p:spTree>
  </p:cSld>
  <p:clrMapOvr>
    <a:masterClrMapping/>
  </p:clrMapOvr>
  <p:transition>
    <p:wheel spokes="8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FDFD571-BA19-45D8-879A-DC9DC932E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10595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15C3C1F-B300-4A1B-B271-07E4AA1DD96D}"/>
              </a:ext>
            </a:extLst>
          </p:cNvPr>
          <p:cNvGrpSpPr/>
          <p:nvPr/>
        </p:nvGrpSpPr>
        <p:grpSpPr>
          <a:xfrm>
            <a:off x="179512" y="123478"/>
            <a:ext cx="792088" cy="936104"/>
            <a:chOff x="5465763" y="3317875"/>
            <a:chExt cx="1511300" cy="1701801"/>
          </a:xfrm>
        </p:grpSpPr>
        <p:sp>
          <p:nvSpPr>
            <p:cNvPr id="8" name="Freeform 7085">
              <a:extLst>
                <a:ext uri="{FF2B5EF4-FFF2-40B4-BE49-F238E27FC236}">
                  <a16:creationId xmlns:a16="http://schemas.microsoft.com/office/drawing/2014/main" id="{67084E18-F0E4-4CF2-88A6-C18BA4E5B2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465763" y="3317875"/>
              <a:ext cx="1511300" cy="1400175"/>
            </a:xfrm>
            <a:custGeom>
              <a:avLst/>
              <a:gdLst/>
              <a:ahLst/>
              <a:cxnLst>
                <a:cxn ang="0">
                  <a:pos x="513" y="81"/>
                </a:cxn>
                <a:cxn ang="0">
                  <a:pos x="517" y="101"/>
                </a:cxn>
                <a:cxn ang="0">
                  <a:pos x="679" y="26"/>
                </a:cxn>
                <a:cxn ang="0">
                  <a:pos x="763" y="279"/>
                </a:cxn>
                <a:cxn ang="0">
                  <a:pos x="851" y="141"/>
                </a:cxn>
                <a:cxn ang="0">
                  <a:pos x="764" y="350"/>
                </a:cxn>
                <a:cxn ang="0">
                  <a:pos x="933" y="308"/>
                </a:cxn>
                <a:cxn ang="0">
                  <a:pos x="816" y="459"/>
                </a:cxn>
                <a:cxn ang="0">
                  <a:pos x="860" y="537"/>
                </a:cxn>
                <a:cxn ang="0">
                  <a:pos x="799" y="642"/>
                </a:cxn>
                <a:cxn ang="0">
                  <a:pos x="725" y="711"/>
                </a:cxn>
                <a:cxn ang="0">
                  <a:pos x="651" y="795"/>
                </a:cxn>
                <a:cxn ang="0">
                  <a:pos x="525" y="699"/>
                </a:cxn>
                <a:cxn ang="0">
                  <a:pos x="407" y="816"/>
                </a:cxn>
                <a:cxn ang="0">
                  <a:pos x="305" y="709"/>
                </a:cxn>
                <a:cxn ang="0">
                  <a:pos x="220" y="717"/>
                </a:cxn>
                <a:cxn ang="0">
                  <a:pos x="101" y="674"/>
                </a:cxn>
                <a:cxn ang="0">
                  <a:pos x="157" y="482"/>
                </a:cxn>
                <a:cxn ang="0">
                  <a:pos x="28" y="436"/>
                </a:cxn>
                <a:cxn ang="0">
                  <a:pos x="171" y="287"/>
                </a:cxn>
                <a:cxn ang="0">
                  <a:pos x="81" y="247"/>
                </a:cxn>
                <a:cxn ang="0">
                  <a:pos x="319" y="218"/>
                </a:cxn>
                <a:cxn ang="0">
                  <a:pos x="328" y="147"/>
                </a:cxn>
                <a:cxn ang="0">
                  <a:pos x="394" y="51"/>
                </a:cxn>
                <a:cxn ang="0">
                  <a:pos x="651" y="173"/>
                </a:cxn>
                <a:cxn ang="0">
                  <a:pos x="528" y="176"/>
                </a:cxn>
                <a:cxn ang="0">
                  <a:pos x="508" y="243"/>
                </a:cxn>
                <a:cxn ang="0">
                  <a:pos x="314" y="243"/>
                </a:cxn>
                <a:cxn ang="0">
                  <a:pos x="435" y="247"/>
                </a:cxn>
                <a:cxn ang="0">
                  <a:pos x="592" y="266"/>
                </a:cxn>
                <a:cxn ang="0">
                  <a:pos x="555" y="336"/>
                </a:cxn>
                <a:cxn ang="0">
                  <a:pos x="607" y="270"/>
                </a:cxn>
                <a:cxn ang="0">
                  <a:pos x="583" y="295"/>
                </a:cxn>
                <a:cxn ang="0">
                  <a:pos x="180" y="316"/>
                </a:cxn>
                <a:cxn ang="0">
                  <a:pos x="263" y="374"/>
                </a:cxn>
                <a:cxn ang="0">
                  <a:pos x="641" y="423"/>
                </a:cxn>
                <a:cxn ang="0">
                  <a:pos x="430" y="339"/>
                </a:cxn>
                <a:cxn ang="0">
                  <a:pos x="421" y="380"/>
                </a:cxn>
                <a:cxn ang="0">
                  <a:pos x="382" y="386"/>
                </a:cxn>
                <a:cxn ang="0">
                  <a:pos x="203" y="372"/>
                </a:cxn>
                <a:cxn ang="0">
                  <a:pos x="552" y="389"/>
                </a:cxn>
                <a:cxn ang="0">
                  <a:pos x="578" y="417"/>
                </a:cxn>
                <a:cxn ang="0">
                  <a:pos x="781" y="427"/>
                </a:cxn>
                <a:cxn ang="0">
                  <a:pos x="699" y="429"/>
                </a:cxn>
                <a:cxn ang="0">
                  <a:pos x="478" y="449"/>
                </a:cxn>
                <a:cxn ang="0">
                  <a:pos x="792" y="452"/>
                </a:cxn>
                <a:cxn ang="0">
                  <a:pos x="331" y="470"/>
                </a:cxn>
                <a:cxn ang="0">
                  <a:pos x="563" y="529"/>
                </a:cxn>
                <a:cxn ang="0">
                  <a:pos x="577" y="493"/>
                </a:cxn>
                <a:cxn ang="0">
                  <a:pos x="327" y="500"/>
                </a:cxn>
                <a:cxn ang="0">
                  <a:pos x="228" y="555"/>
                </a:cxn>
                <a:cxn ang="0">
                  <a:pos x="677" y="529"/>
                </a:cxn>
                <a:cxn ang="0">
                  <a:pos x="686" y="536"/>
                </a:cxn>
                <a:cxn ang="0">
                  <a:pos x="354" y="568"/>
                </a:cxn>
                <a:cxn ang="0">
                  <a:pos x="500" y="624"/>
                </a:cxn>
                <a:cxn ang="0">
                  <a:pos x="536" y="610"/>
                </a:cxn>
                <a:cxn ang="0">
                  <a:pos x="735" y="613"/>
                </a:cxn>
                <a:cxn ang="0">
                  <a:pos x="325" y="619"/>
                </a:cxn>
                <a:cxn ang="0">
                  <a:pos x="766" y="642"/>
                </a:cxn>
                <a:cxn ang="0">
                  <a:pos x="685" y="650"/>
                </a:cxn>
                <a:cxn ang="0">
                  <a:pos x="618" y="673"/>
                </a:cxn>
                <a:cxn ang="0">
                  <a:pos x="432" y="699"/>
                </a:cxn>
                <a:cxn ang="0">
                  <a:pos x="478" y="802"/>
                </a:cxn>
              </a:cxnLst>
              <a:rect l="0" t="0" r="r" b="b"/>
              <a:pathLst>
                <a:path w="952" h="882">
                  <a:moveTo>
                    <a:pt x="438" y="58"/>
                  </a:moveTo>
                  <a:lnTo>
                    <a:pt x="438" y="58"/>
                  </a:lnTo>
                  <a:lnTo>
                    <a:pt x="443" y="63"/>
                  </a:lnTo>
                  <a:lnTo>
                    <a:pt x="450" y="66"/>
                  </a:lnTo>
                  <a:lnTo>
                    <a:pt x="456" y="69"/>
                  </a:lnTo>
                  <a:lnTo>
                    <a:pt x="461" y="74"/>
                  </a:lnTo>
                  <a:lnTo>
                    <a:pt x="461" y="74"/>
                  </a:lnTo>
                  <a:lnTo>
                    <a:pt x="461" y="75"/>
                  </a:lnTo>
                  <a:lnTo>
                    <a:pt x="461" y="75"/>
                  </a:lnTo>
                  <a:lnTo>
                    <a:pt x="459" y="75"/>
                  </a:lnTo>
                  <a:lnTo>
                    <a:pt x="458" y="77"/>
                  </a:lnTo>
                  <a:lnTo>
                    <a:pt x="458" y="77"/>
                  </a:lnTo>
                  <a:lnTo>
                    <a:pt x="447" y="74"/>
                  </a:lnTo>
                  <a:lnTo>
                    <a:pt x="438" y="71"/>
                  </a:lnTo>
                  <a:lnTo>
                    <a:pt x="427" y="67"/>
                  </a:lnTo>
                  <a:lnTo>
                    <a:pt x="417" y="64"/>
                  </a:lnTo>
                  <a:lnTo>
                    <a:pt x="417" y="64"/>
                  </a:lnTo>
                  <a:lnTo>
                    <a:pt x="423" y="67"/>
                  </a:lnTo>
                  <a:lnTo>
                    <a:pt x="430" y="71"/>
                  </a:lnTo>
                  <a:lnTo>
                    <a:pt x="438" y="74"/>
                  </a:lnTo>
                  <a:lnTo>
                    <a:pt x="446" y="78"/>
                  </a:lnTo>
                  <a:lnTo>
                    <a:pt x="446" y="78"/>
                  </a:lnTo>
                  <a:lnTo>
                    <a:pt x="461" y="84"/>
                  </a:lnTo>
                  <a:lnTo>
                    <a:pt x="475" y="93"/>
                  </a:lnTo>
                  <a:lnTo>
                    <a:pt x="475" y="93"/>
                  </a:lnTo>
                  <a:lnTo>
                    <a:pt x="472" y="95"/>
                  </a:lnTo>
                  <a:lnTo>
                    <a:pt x="468" y="96"/>
                  </a:lnTo>
                  <a:lnTo>
                    <a:pt x="461" y="95"/>
                  </a:lnTo>
                  <a:lnTo>
                    <a:pt x="446" y="89"/>
                  </a:lnTo>
                  <a:lnTo>
                    <a:pt x="446" y="89"/>
                  </a:lnTo>
                  <a:lnTo>
                    <a:pt x="455" y="95"/>
                  </a:lnTo>
                  <a:lnTo>
                    <a:pt x="465" y="101"/>
                  </a:lnTo>
                  <a:lnTo>
                    <a:pt x="488" y="113"/>
                  </a:lnTo>
                  <a:lnTo>
                    <a:pt x="488" y="113"/>
                  </a:lnTo>
                  <a:lnTo>
                    <a:pt x="487" y="116"/>
                  </a:lnTo>
                  <a:lnTo>
                    <a:pt x="484" y="116"/>
                  </a:lnTo>
                  <a:lnTo>
                    <a:pt x="479" y="115"/>
                  </a:lnTo>
                  <a:lnTo>
                    <a:pt x="473" y="112"/>
                  </a:lnTo>
                  <a:lnTo>
                    <a:pt x="470" y="110"/>
                  </a:lnTo>
                  <a:lnTo>
                    <a:pt x="467" y="110"/>
                  </a:lnTo>
                  <a:lnTo>
                    <a:pt x="467" y="110"/>
                  </a:lnTo>
                  <a:lnTo>
                    <a:pt x="465" y="109"/>
                  </a:lnTo>
                  <a:lnTo>
                    <a:pt x="464" y="107"/>
                  </a:lnTo>
                  <a:lnTo>
                    <a:pt x="464" y="107"/>
                  </a:lnTo>
                  <a:lnTo>
                    <a:pt x="462" y="106"/>
                  </a:lnTo>
                  <a:lnTo>
                    <a:pt x="462" y="106"/>
                  </a:lnTo>
                  <a:lnTo>
                    <a:pt x="420" y="90"/>
                  </a:lnTo>
                  <a:lnTo>
                    <a:pt x="397" y="81"/>
                  </a:lnTo>
                  <a:lnTo>
                    <a:pt x="372" y="74"/>
                  </a:lnTo>
                  <a:lnTo>
                    <a:pt x="372" y="74"/>
                  </a:lnTo>
                  <a:lnTo>
                    <a:pt x="383" y="81"/>
                  </a:lnTo>
                  <a:lnTo>
                    <a:pt x="394" y="87"/>
                  </a:lnTo>
                  <a:lnTo>
                    <a:pt x="418" y="98"/>
                  </a:lnTo>
                  <a:lnTo>
                    <a:pt x="444" y="110"/>
                  </a:lnTo>
                  <a:lnTo>
                    <a:pt x="468" y="121"/>
                  </a:lnTo>
                  <a:lnTo>
                    <a:pt x="468" y="121"/>
                  </a:lnTo>
                  <a:lnTo>
                    <a:pt x="482" y="125"/>
                  </a:lnTo>
                  <a:lnTo>
                    <a:pt x="488" y="128"/>
                  </a:lnTo>
                  <a:lnTo>
                    <a:pt x="493" y="133"/>
                  </a:lnTo>
                  <a:lnTo>
                    <a:pt x="493" y="133"/>
                  </a:lnTo>
                  <a:lnTo>
                    <a:pt x="485" y="133"/>
                  </a:lnTo>
                  <a:lnTo>
                    <a:pt x="478" y="131"/>
                  </a:lnTo>
                  <a:lnTo>
                    <a:pt x="462" y="124"/>
                  </a:lnTo>
                  <a:lnTo>
                    <a:pt x="462" y="124"/>
                  </a:lnTo>
                  <a:lnTo>
                    <a:pt x="456" y="122"/>
                  </a:lnTo>
                  <a:lnTo>
                    <a:pt x="453" y="122"/>
                  </a:lnTo>
                  <a:lnTo>
                    <a:pt x="450" y="119"/>
                  </a:lnTo>
                  <a:lnTo>
                    <a:pt x="450" y="119"/>
                  </a:lnTo>
                  <a:lnTo>
                    <a:pt x="443" y="119"/>
                  </a:lnTo>
                  <a:lnTo>
                    <a:pt x="436" y="116"/>
                  </a:lnTo>
                  <a:lnTo>
                    <a:pt x="430" y="115"/>
                  </a:lnTo>
                  <a:lnTo>
                    <a:pt x="424" y="113"/>
                  </a:lnTo>
                  <a:lnTo>
                    <a:pt x="424" y="113"/>
                  </a:lnTo>
                  <a:lnTo>
                    <a:pt x="455" y="128"/>
                  </a:lnTo>
                  <a:lnTo>
                    <a:pt x="485" y="144"/>
                  </a:lnTo>
                  <a:lnTo>
                    <a:pt x="485" y="144"/>
                  </a:lnTo>
                  <a:lnTo>
                    <a:pt x="484" y="147"/>
                  </a:lnTo>
                  <a:lnTo>
                    <a:pt x="482" y="147"/>
                  </a:lnTo>
                  <a:lnTo>
                    <a:pt x="476" y="147"/>
                  </a:lnTo>
                  <a:lnTo>
                    <a:pt x="464" y="144"/>
                  </a:lnTo>
                  <a:lnTo>
                    <a:pt x="464" y="144"/>
                  </a:lnTo>
                  <a:lnTo>
                    <a:pt x="472" y="148"/>
                  </a:lnTo>
                  <a:lnTo>
                    <a:pt x="476" y="151"/>
                  </a:lnTo>
                  <a:lnTo>
                    <a:pt x="482" y="153"/>
                  </a:lnTo>
                  <a:lnTo>
                    <a:pt x="482" y="153"/>
                  </a:lnTo>
                  <a:lnTo>
                    <a:pt x="504" y="164"/>
                  </a:lnTo>
                  <a:lnTo>
                    <a:pt x="526" y="176"/>
                  </a:lnTo>
                  <a:lnTo>
                    <a:pt x="526" y="176"/>
                  </a:lnTo>
                  <a:lnTo>
                    <a:pt x="525" y="173"/>
                  </a:lnTo>
                  <a:lnTo>
                    <a:pt x="522" y="171"/>
                  </a:lnTo>
                  <a:lnTo>
                    <a:pt x="516" y="168"/>
                  </a:lnTo>
                  <a:lnTo>
                    <a:pt x="516" y="168"/>
                  </a:lnTo>
                  <a:lnTo>
                    <a:pt x="507" y="162"/>
                  </a:lnTo>
                  <a:lnTo>
                    <a:pt x="507" y="162"/>
                  </a:lnTo>
                  <a:lnTo>
                    <a:pt x="499" y="159"/>
                  </a:lnTo>
                  <a:lnTo>
                    <a:pt x="496" y="156"/>
                  </a:lnTo>
                  <a:lnTo>
                    <a:pt x="496" y="153"/>
                  </a:lnTo>
                  <a:lnTo>
                    <a:pt x="496" y="153"/>
                  </a:lnTo>
                  <a:lnTo>
                    <a:pt x="504" y="154"/>
                  </a:lnTo>
                  <a:lnTo>
                    <a:pt x="513" y="156"/>
                  </a:lnTo>
                  <a:lnTo>
                    <a:pt x="528" y="164"/>
                  </a:lnTo>
                  <a:lnTo>
                    <a:pt x="542" y="171"/>
                  </a:lnTo>
                  <a:lnTo>
                    <a:pt x="557" y="177"/>
                  </a:lnTo>
                  <a:lnTo>
                    <a:pt x="557" y="177"/>
                  </a:lnTo>
                  <a:lnTo>
                    <a:pt x="572" y="186"/>
                  </a:lnTo>
                  <a:lnTo>
                    <a:pt x="590" y="194"/>
                  </a:lnTo>
                  <a:lnTo>
                    <a:pt x="590" y="194"/>
                  </a:lnTo>
                  <a:lnTo>
                    <a:pt x="589" y="192"/>
                  </a:lnTo>
                  <a:lnTo>
                    <a:pt x="586" y="191"/>
                  </a:lnTo>
                  <a:lnTo>
                    <a:pt x="580" y="188"/>
                  </a:lnTo>
                  <a:lnTo>
                    <a:pt x="580" y="188"/>
                  </a:lnTo>
                  <a:lnTo>
                    <a:pt x="578" y="185"/>
                  </a:lnTo>
                  <a:lnTo>
                    <a:pt x="577" y="183"/>
                  </a:lnTo>
                  <a:lnTo>
                    <a:pt x="577" y="183"/>
                  </a:lnTo>
                  <a:lnTo>
                    <a:pt x="572" y="183"/>
                  </a:lnTo>
                  <a:lnTo>
                    <a:pt x="569" y="182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79"/>
                  </a:lnTo>
                  <a:lnTo>
                    <a:pt x="568" y="180"/>
                  </a:lnTo>
                  <a:lnTo>
                    <a:pt x="568" y="180"/>
                  </a:lnTo>
                  <a:lnTo>
                    <a:pt x="560" y="174"/>
                  </a:lnTo>
                  <a:lnTo>
                    <a:pt x="551" y="170"/>
                  </a:lnTo>
                  <a:lnTo>
                    <a:pt x="532" y="160"/>
                  </a:lnTo>
                  <a:lnTo>
                    <a:pt x="532" y="160"/>
                  </a:lnTo>
                  <a:lnTo>
                    <a:pt x="529" y="157"/>
                  </a:lnTo>
                  <a:lnTo>
                    <a:pt x="525" y="154"/>
                  </a:lnTo>
                  <a:lnTo>
                    <a:pt x="513" y="150"/>
                  </a:lnTo>
                  <a:lnTo>
                    <a:pt x="508" y="148"/>
                  </a:lnTo>
                  <a:lnTo>
                    <a:pt x="502" y="145"/>
                  </a:lnTo>
                  <a:lnTo>
                    <a:pt x="499" y="142"/>
                  </a:lnTo>
                  <a:lnTo>
                    <a:pt x="497" y="138"/>
                  </a:lnTo>
                  <a:lnTo>
                    <a:pt x="497" y="138"/>
                  </a:lnTo>
                  <a:lnTo>
                    <a:pt x="508" y="139"/>
                  </a:lnTo>
                  <a:lnTo>
                    <a:pt x="519" y="145"/>
                  </a:lnTo>
                  <a:lnTo>
                    <a:pt x="529" y="150"/>
                  </a:lnTo>
                  <a:lnTo>
                    <a:pt x="540" y="154"/>
                  </a:lnTo>
                  <a:lnTo>
                    <a:pt x="540" y="154"/>
                  </a:lnTo>
                  <a:lnTo>
                    <a:pt x="539" y="150"/>
                  </a:lnTo>
                  <a:lnTo>
                    <a:pt x="536" y="147"/>
                  </a:lnTo>
                  <a:lnTo>
                    <a:pt x="528" y="139"/>
                  </a:lnTo>
                  <a:lnTo>
                    <a:pt x="525" y="135"/>
                  </a:lnTo>
                  <a:lnTo>
                    <a:pt x="523" y="131"/>
                  </a:lnTo>
                  <a:lnTo>
                    <a:pt x="522" y="127"/>
                  </a:lnTo>
                  <a:lnTo>
                    <a:pt x="523" y="121"/>
                  </a:lnTo>
                  <a:lnTo>
                    <a:pt x="523" y="121"/>
                  </a:lnTo>
                  <a:lnTo>
                    <a:pt x="516" y="110"/>
                  </a:lnTo>
                  <a:lnTo>
                    <a:pt x="513" y="104"/>
                  </a:lnTo>
                  <a:lnTo>
                    <a:pt x="511" y="98"/>
                  </a:lnTo>
                  <a:lnTo>
                    <a:pt x="511" y="98"/>
                  </a:lnTo>
                  <a:lnTo>
                    <a:pt x="513" y="96"/>
                  </a:lnTo>
                  <a:lnTo>
                    <a:pt x="516" y="95"/>
                  </a:lnTo>
                  <a:lnTo>
                    <a:pt x="522" y="96"/>
                  </a:lnTo>
                  <a:lnTo>
                    <a:pt x="522" y="96"/>
                  </a:lnTo>
                  <a:lnTo>
                    <a:pt x="520" y="93"/>
                  </a:lnTo>
                  <a:lnTo>
                    <a:pt x="517" y="90"/>
                  </a:lnTo>
                  <a:lnTo>
                    <a:pt x="514" y="86"/>
                  </a:lnTo>
                  <a:lnTo>
                    <a:pt x="513" y="81"/>
                  </a:lnTo>
                  <a:lnTo>
                    <a:pt x="513" y="81"/>
                  </a:lnTo>
                  <a:lnTo>
                    <a:pt x="517" y="80"/>
                  </a:lnTo>
                  <a:lnTo>
                    <a:pt x="520" y="80"/>
                  </a:lnTo>
                  <a:lnTo>
                    <a:pt x="525" y="83"/>
                  </a:lnTo>
                  <a:lnTo>
                    <a:pt x="525" y="83"/>
                  </a:lnTo>
                  <a:lnTo>
                    <a:pt x="522" y="78"/>
                  </a:lnTo>
                  <a:lnTo>
                    <a:pt x="520" y="77"/>
                  </a:lnTo>
                  <a:lnTo>
                    <a:pt x="520" y="72"/>
                  </a:lnTo>
                  <a:lnTo>
                    <a:pt x="520" y="72"/>
                  </a:lnTo>
                  <a:lnTo>
                    <a:pt x="525" y="72"/>
                  </a:lnTo>
                  <a:lnTo>
                    <a:pt x="526" y="74"/>
                  </a:lnTo>
                  <a:lnTo>
                    <a:pt x="532" y="77"/>
                  </a:lnTo>
                  <a:lnTo>
                    <a:pt x="532" y="77"/>
                  </a:lnTo>
                  <a:lnTo>
                    <a:pt x="529" y="74"/>
                  </a:lnTo>
                  <a:lnTo>
                    <a:pt x="525" y="69"/>
                  </a:lnTo>
                  <a:lnTo>
                    <a:pt x="522" y="64"/>
                  </a:lnTo>
                  <a:lnTo>
                    <a:pt x="519" y="60"/>
                  </a:lnTo>
                  <a:lnTo>
                    <a:pt x="519" y="60"/>
                  </a:lnTo>
                  <a:lnTo>
                    <a:pt x="519" y="58"/>
                  </a:lnTo>
                  <a:lnTo>
                    <a:pt x="520" y="58"/>
                  </a:lnTo>
                  <a:lnTo>
                    <a:pt x="523" y="58"/>
                  </a:lnTo>
                  <a:lnTo>
                    <a:pt x="523" y="58"/>
                  </a:lnTo>
                  <a:lnTo>
                    <a:pt x="517" y="52"/>
                  </a:lnTo>
                  <a:lnTo>
                    <a:pt x="516" y="49"/>
                  </a:lnTo>
                  <a:lnTo>
                    <a:pt x="514" y="45"/>
                  </a:lnTo>
                  <a:lnTo>
                    <a:pt x="514" y="45"/>
                  </a:lnTo>
                  <a:lnTo>
                    <a:pt x="516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43"/>
                  </a:lnTo>
                  <a:lnTo>
                    <a:pt x="517" y="38"/>
                  </a:lnTo>
                  <a:lnTo>
                    <a:pt x="517" y="35"/>
                  </a:lnTo>
                  <a:lnTo>
                    <a:pt x="517" y="35"/>
                  </a:lnTo>
                  <a:lnTo>
                    <a:pt x="522" y="35"/>
                  </a:lnTo>
                  <a:lnTo>
                    <a:pt x="526" y="37"/>
                  </a:lnTo>
                  <a:lnTo>
                    <a:pt x="534" y="42"/>
                  </a:lnTo>
                  <a:lnTo>
                    <a:pt x="542" y="48"/>
                  </a:lnTo>
                  <a:lnTo>
                    <a:pt x="551" y="52"/>
                  </a:lnTo>
                  <a:lnTo>
                    <a:pt x="551" y="52"/>
                  </a:lnTo>
                  <a:lnTo>
                    <a:pt x="546" y="48"/>
                  </a:lnTo>
                  <a:lnTo>
                    <a:pt x="542" y="43"/>
                  </a:lnTo>
                  <a:lnTo>
                    <a:pt x="532" y="35"/>
                  </a:lnTo>
                  <a:lnTo>
                    <a:pt x="525" y="28"/>
                  </a:lnTo>
                  <a:lnTo>
                    <a:pt x="522" y="23"/>
                  </a:lnTo>
                  <a:lnTo>
                    <a:pt x="520" y="17"/>
                  </a:lnTo>
                  <a:lnTo>
                    <a:pt x="520" y="17"/>
                  </a:lnTo>
                  <a:lnTo>
                    <a:pt x="525" y="17"/>
                  </a:lnTo>
                  <a:lnTo>
                    <a:pt x="529" y="19"/>
                  </a:lnTo>
                  <a:lnTo>
                    <a:pt x="536" y="23"/>
                  </a:lnTo>
                  <a:lnTo>
                    <a:pt x="543" y="29"/>
                  </a:lnTo>
                  <a:lnTo>
                    <a:pt x="551" y="34"/>
                  </a:lnTo>
                  <a:lnTo>
                    <a:pt x="551" y="34"/>
                  </a:lnTo>
                  <a:lnTo>
                    <a:pt x="545" y="28"/>
                  </a:lnTo>
                  <a:lnTo>
                    <a:pt x="537" y="22"/>
                  </a:lnTo>
                  <a:lnTo>
                    <a:pt x="531" y="16"/>
                  </a:lnTo>
                  <a:lnTo>
                    <a:pt x="529" y="11"/>
                  </a:lnTo>
                  <a:lnTo>
                    <a:pt x="528" y="6"/>
                  </a:lnTo>
                  <a:lnTo>
                    <a:pt x="528" y="6"/>
                  </a:lnTo>
                  <a:lnTo>
                    <a:pt x="536" y="6"/>
                  </a:lnTo>
                  <a:lnTo>
                    <a:pt x="542" y="8"/>
                  </a:lnTo>
                  <a:lnTo>
                    <a:pt x="548" y="11"/>
                  </a:lnTo>
                  <a:lnTo>
                    <a:pt x="552" y="14"/>
                  </a:lnTo>
                  <a:lnTo>
                    <a:pt x="561" y="22"/>
                  </a:lnTo>
                  <a:lnTo>
                    <a:pt x="569" y="29"/>
                  </a:lnTo>
                  <a:lnTo>
                    <a:pt x="569" y="29"/>
                  </a:lnTo>
                  <a:lnTo>
                    <a:pt x="569" y="32"/>
                  </a:lnTo>
                  <a:lnTo>
                    <a:pt x="569" y="35"/>
                  </a:lnTo>
                  <a:lnTo>
                    <a:pt x="571" y="38"/>
                  </a:lnTo>
                  <a:lnTo>
                    <a:pt x="568" y="42"/>
                  </a:lnTo>
                  <a:lnTo>
                    <a:pt x="568" y="42"/>
                  </a:lnTo>
                  <a:lnTo>
                    <a:pt x="572" y="46"/>
                  </a:lnTo>
                  <a:lnTo>
                    <a:pt x="577" y="51"/>
                  </a:lnTo>
                  <a:lnTo>
                    <a:pt x="577" y="51"/>
                  </a:lnTo>
                  <a:lnTo>
                    <a:pt x="577" y="52"/>
                  </a:lnTo>
                  <a:lnTo>
                    <a:pt x="575" y="52"/>
                  </a:lnTo>
                  <a:lnTo>
                    <a:pt x="575" y="54"/>
                  </a:lnTo>
                  <a:lnTo>
                    <a:pt x="575" y="55"/>
                  </a:lnTo>
                  <a:lnTo>
                    <a:pt x="575" y="55"/>
                  </a:lnTo>
                  <a:lnTo>
                    <a:pt x="566" y="52"/>
                  </a:lnTo>
                  <a:lnTo>
                    <a:pt x="560" y="48"/>
                  </a:lnTo>
                  <a:lnTo>
                    <a:pt x="548" y="40"/>
                  </a:lnTo>
                  <a:lnTo>
                    <a:pt x="548" y="40"/>
                  </a:lnTo>
                  <a:lnTo>
                    <a:pt x="554" y="48"/>
                  </a:lnTo>
                  <a:lnTo>
                    <a:pt x="563" y="55"/>
                  </a:lnTo>
                  <a:lnTo>
                    <a:pt x="571" y="63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2"/>
                  </a:lnTo>
                  <a:lnTo>
                    <a:pt x="578" y="74"/>
                  </a:lnTo>
                  <a:lnTo>
                    <a:pt x="577" y="74"/>
                  </a:lnTo>
                  <a:lnTo>
                    <a:pt x="577" y="75"/>
                  </a:lnTo>
                  <a:lnTo>
                    <a:pt x="577" y="75"/>
                  </a:lnTo>
                  <a:lnTo>
                    <a:pt x="572" y="75"/>
                  </a:lnTo>
                  <a:lnTo>
                    <a:pt x="569" y="74"/>
                  </a:lnTo>
                  <a:lnTo>
                    <a:pt x="565" y="71"/>
                  </a:lnTo>
                  <a:lnTo>
                    <a:pt x="560" y="66"/>
                  </a:lnTo>
                  <a:lnTo>
                    <a:pt x="554" y="64"/>
                  </a:lnTo>
                  <a:lnTo>
                    <a:pt x="554" y="64"/>
                  </a:lnTo>
                  <a:lnTo>
                    <a:pt x="546" y="58"/>
                  </a:lnTo>
                  <a:lnTo>
                    <a:pt x="539" y="52"/>
                  </a:lnTo>
                  <a:lnTo>
                    <a:pt x="539" y="52"/>
                  </a:lnTo>
                  <a:lnTo>
                    <a:pt x="548" y="61"/>
                  </a:lnTo>
                  <a:lnTo>
                    <a:pt x="557" y="71"/>
                  </a:lnTo>
                  <a:lnTo>
                    <a:pt x="578" y="89"/>
                  </a:lnTo>
                  <a:lnTo>
                    <a:pt x="578" y="89"/>
                  </a:lnTo>
                  <a:lnTo>
                    <a:pt x="578" y="90"/>
                  </a:lnTo>
                  <a:lnTo>
                    <a:pt x="577" y="92"/>
                  </a:lnTo>
                  <a:lnTo>
                    <a:pt x="575" y="93"/>
                  </a:lnTo>
                  <a:lnTo>
                    <a:pt x="575" y="93"/>
                  </a:lnTo>
                  <a:lnTo>
                    <a:pt x="580" y="98"/>
                  </a:lnTo>
                  <a:lnTo>
                    <a:pt x="587" y="103"/>
                  </a:lnTo>
                  <a:lnTo>
                    <a:pt x="592" y="109"/>
                  </a:lnTo>
                  <a:lnTo>
                    <a:pt x="593" y="112"/>
                  </a:lnTo>
                  <a:lnTo>
                    <a:pt x="592" y="116"/>
                  </a:lnTo>
                  <a:lnTo>
                    <a:pt x="592" y="116"/>
                  </a:lnTo>
                  <a:lnTo>
                    <a:pt x="587" y="116"/>
                  </a:lnTo>
                  <a:lnTo>
                    <a:pt x="583" y="115"/>
                  </a:lnTo>
                  <a:lnTo>
                    <a:pt x="574" y="109"/>
                  </a:lnTo>
                  <a:lnTo>
                    <a:pt x="566" y="104"/>
                  </a:lnTo>
                  <a:lnTo>
                    <a:pt x="557" y="99"/>
                  </a:lnTo>
                  <a:lnTo>
                    <a:pt x="557" y="99"/>
                  </a:lnTo>
                  <a:lnTo>
                    <a:pt x="560" y="104"/>
                  </a:lnTo>
                  <a:lnTo>
                    <a:pt x="565" y="107"/>
                  </a:lnTo>
                  <a:lnTo>
                    <a:pt x="571" y="112"/>
                  </a:lnTo>
                  <a:lnTo>
                    <a:pt x="575" y="118"/>
                  </a:lnTo>
                  <a:lnTo>
                    <a:pt x="575" y="118"/>
                  </a:lnTo>
                  <a:lnTo>
                    <a:pt x="583" y="122"/>
                  </a:lnTo>
                  <a:lnTo>
                    <a:pt x="590" y="130"/>
                  </a:lnTo>
                  <a:lnTo>
                    <a:pt x="590" y="130"/>
                  </a:lnTo>
                  <a:lnTo>
                    <a:pt x="600" y="136"/>
                  </a:lnTo>
                  <a:lnTo>
                    <a:pt x="603" y="139"/>
                  </a:lnTo>
                  <a:lnTo>
                    <a:pt x="606" y="144"/>
                  </a:lnTo>
                  <a:lnTo>
                    <a:pt x="606" y="144"/>
                  </a:lnTo>
                  <a:lnTo>
                    <a:pt x="603" y="145"/>
                  </a:lnTo>
                  <a:lnTo>
                    <a:pt x="600" y="145"/>
                  </a:lnTo>
                  <a:lnTo>
                    <a:pt x="593" y="142"/>
                  </a:lnTo>
                  <a:lnTo>
                    <a:pt x="586" y="133"/>
                  </a:lnTo>
                  <a:lnTo>
                    <a:pt x="586" y="133"/>
                  </a:lnTo>
                  <a:lnTo>
                    <a:pt x="574" y="127"/>
                  </a:lnTo>
                  <a:lnTo>
                    <a:pt x="569" y="122"/>
                  </a:lnTo>
                  <a:lnTo>
                    <a:pt x="565" y="118"/>
                  </a:lnTo>
                  <a:lnTo>
                    <a:pt x="565" y="118"/>
                  </a:lnTo>
                  <a:lnTo>
                    <a:pt x="555" y="112"/>
                  </a:lnTo>
                  <a:lnTo>
                    <a:pt x="548" y="106"/>
                  </a:lnTo>
                  <a:lnTo>
                    <a:pt x="531" y="93"/>
                  </a:lnTo>
                  <a:lnTo>
                    <a:pt x="531" y="93"/>
                  </a:lnTo>
                  <a:lnTo>
                    <a:pt x="545" y="109"/>
                  </a:lnTo>
                  <a:lnTo>
                    <a:pt x="561" y="121"/>
                  </a:lnTo>
                  <a:lnTo>
                    <a:pt x="578" y="133"/>
                  </a:lnTo>
                  <a:lnTo>
                    <a:pt x="593" y="147"/>
                  </a:lnTo>
                  <a:lnTo>
                    <a:pt x="593" y="147"/>
                  </a:lnTo>
                  <a:lnTo>
                    <a:pt x="592" y="151"/>
                  </a:lnTo>
                  <a:lnTo>
                    <a:pt x="592" y="151"/>
                  </a:lnTo>
                  <a:lnTo>
                    <a:pt x="572" y="139"/>
                  </a:lnTo>
                  <a:lnTo>
                    <a:pt x="555" y="125"/>
                  </a:lnTo>
                  <a:lnTo>
                    <a:pt x="537" y="112"/>
                  </a:lnTo>
                  <a:lnTo>
                    <a:pt x="528" y="106"/>
                  </a:lnTo>
                  <a:lnTo>
                    <a:pt x="517" y="101"/>
                  </a:lnTo>
                  <a:lnTo>
                    <a:pt x="517" y="101"/>
                  </a:lnTo>
                  <a:lnTo>
                    <a:pt x="523" y="112"/>
                  </a:lnTo>
                  <a:lnTo>
                    <a:pt x="526" y="116"/>
                  </a:lnTo>
                  <a:lnTo>
                    <a:pt x="531" y="119"/>
                  </a:lnTo>
                  <a:lnTo>
                    <a:pt x="531" y="119"/>
                  </a:lnTo>
                  <a:lnTo>
                    <a:pt x="537" y="124"/>
                  </a:lnTo>
                  <a:lnTo>
                    <a:pt x="543" y="125"/>
                  </a:lnTo>
                  <a:lnTo>
                    <a:pt x="543" y="125"/>
                  </a:lnTo>
                  <a:lnTo>
                    <a:pt x="561" y="138"/>
                  </a:lnTo>
                  <a:lnTo>
                    <a:pt x="569" y="145"/>
                  </a:lnTo>
                  <a:lnTo>
                    <a:pt x="577" y="153"/>
                  </a:lnTo>
                  <a:lnTo>
                    <a:pt x="577" y="153"/>
                  </a:lnTo>
                  <a:lnTo>
                    <a:pt x="581" y="159"/>
                  </a:lnTo>
                  <a:lnTo>
                    <a:pt x="583" y="162"/>
                  </a:lnTo>
                  <a:lnTo>
                    <a:pt x="581" y="165"/>
                  </a:lnTo>
                  <a:lnTo>
                    <a:pt x="581" y="165"/>
                  </a:lnTo>
                  <a:lnTo>
                    <a:pt x="577" y="164"/>
                  </a:lnTo>
                  <a:lnTo>
                    <a:pt x="574" y="162"/>
                  </a:lnTo>
                  <a:lnTo>
                    <a:pt x="566" y="157"/>
                  </a:lnTo>
                  <a:lnTo>
                    <a:pt x="566" y="157"/>
                  </a:lnTo>
                  <a:lnTo>
                    <a:pt x="549" y="144"/>
                  </a:lnTo>
                  <a:lnTo>
                    <a:pt x="531" y="128"/>
                  </a:lnTo>
                  <a:lnTo>
                    <a:pt x="531" y="128"/>
                  </a:lnTo>
                  <a:lnTo>
                    <a:pt x="532" y="131"/>
                  </a:lnTo>
                  <a:lnTo>
                    <a:pt x="534" y="135"/>
                  </a:lnTo>
                  <a:lnTo>
                    <a:pt x="537" y="138"/>
                  </a:lnTo>
                  <a:lnTo>
                    <a:pt x="539" y="141"/>
                  </a:lnTo>
                  <a:lnTo>
                    <a:pt x="539" y="141"/>
                  </a:lnTo>
                  <a:lnTo>
                    <a:pt x="554" y="159"/>
                  </a:lnTo>
                  <a:lnTo>
                    <a:pt x="563" y="168"/>
                  </a:lnTo>
                  <a:lnTo>
                    <a:pt x="574" y="174"/>
                  </a:lnTo>
                  <a:lnTo>
                    <a:pt x="574" y="174"/>
                  </a:lnTo>
                  <a:lnTo>
                    <a:pt x="583" y="179"/>
                  </a:lnTo>
                  <a:lnTo>
                    <a:pt x="592" y="183"/>
                  </a:lnTo>
                  <a:lnTo>
                    <a:pt x="601" y="189"/>
                  </a:lnTo>
                  <a:lnTo>
                    <a:pt x="612" y="194"/>
                  </a:lnTo>
                  <a:lnTo>
                    <a:pt x="612" y="194"/>
                  </a:lnTo>
                  <a:lnTo>
                    <a:pt x="610" y="192"/>
                  </a:lnTo>
                  <a:lnTo>
                    <a:pt x="609" y="189"/>
                  </a:lnTo>
                  <a:lnTo>
                    <a:pt x="607" y="186"/>
                  </a:lnTo>
                  <a:lnTo>
                    <a:pt x="607" y="183"/>
                  </a:lnTo>
                  <a:lnTo>
                    <a:pt x="607" y="183"/>
                  </a:lnTo>
                  <a:lnTo>
                    <a:pt x="612" y="183"/>
                  </a:lnTo>
                  <a:lnTo>
                    <a:pt x="616" y="185"/>
                  </a:lnTo>
                  <a:lnTo>
                    <a:pt x="622" y="189"/>
                  </a:lnTo>
                  <a:lnTo>
                    <a:pt x="630" y="196"/>
                  </a:lnTo>
                  <a:lnTo>
                    <a:pt x="638" y="200"/>
                  </a:lnTo>
                  <a:lnTo>
                    <a:pt x="638" y="200"/>
                  </a:lnTo>
                  <a:lnTo>
                    <a:pt x="635" y="196"/>
                  </a:lnTo>
                  <a:lnTo>
                    <a:pt x="632" y="191"/>
                  </a:lnTo>
                  <a:lnTo>
                    <a:pt x="622" y="183"/>
                  </a:lnTo>
                  <a:lnTo>
                    <a:pt x="612" y="177"/>
                  </a:lnTo>
                  <a:lnTo>
                    <a:pt x="609" y="173"/>
                  </a:lnTo>
                  <a:lnTo>
                    <a:pt x="607" y="167"/>
                  </a:lnTo>
                  <a:lnTo>
                    <a:pt x="607" y="167"/>
                  </a:lnTo>
                  <a:lnTo>
                    <a:pt x="613" y="167"/>
                  </a:lnTo>
                  <a:lnTo>
                    <a:pt x="619" y="167"/>
                  </a:lnTo>
                  <a:lnTo>
                    <a:pt x="619" y="167"/>
                  </a:lnTo>
                  <a:lnTo>
                    <a:pt x="621" y="164"/>
                  </a:lnTo>
                  <a:lnTo>
                    <a:pt x="622" y="160"/>
                  </a:lnTo>
                  <a:lnTo>
                    <a:pt x="622" y="160"/>
                  </a:lnTo>
                  <a:lnTo>
                    <a:pt x="630" y="160"/>
                  </a:lnTo>
                  <a:lnTo>
                    <a:pt x="633" y="160"/>
                  </a:lnTo>
                  <a:lnTo>
                    <a:pt x="636" y="162"/>
                  </a:lnTo>
                  <a:lnTo>
                    <a:pt x="636" y="162"/>
                  </a:lnTo>
                  <a:lnTo>
                    <a:pt x="633" y="156"/>
                  </a:lnTo>
                  <a:lnTo>
                    <a:pt x="630" y="151"/>
                  </a:lnTo>
                  <a:lnTo>
                    <a:pt x="627" y="147"/>
                  </a:lnTo>
                  <a:lnTo>
                    <a:pt x="627" y="139"/>
                  </a:lnTo>
                  <a:lnTo>
                    <a:pt x="627" y="139"/>
                  </a:lnTo>
                  <a:lnTo>
                    <a:pt x="632" y="139"/>
                  </a:lnTo>
                  <a:lnTo>
                    <a:pt x="635" y="139"/>
                  </a:lnTo>
                  <a:lnTo>
                    <a:pt x="641" y="142"/>
                  </a:lnTo>
                  <a:lnTo>
                    <a:pt x="641" y="142"/>
                  </a:lnTo>
                  <a:lnTo>
                    <a:pt x="636" y="136"/>
                  </a:lnTo>
                  <a:lnTo>
                    <a:pt x="635" y="130"/>
                  </a:lnTo>
                  <a:lnTo>
                    <a:pt x="635" y="128"/>
                  </a:lnTo>
                  <a:lnTo>
                    <a:pt x="636" y="125"/>
                  </a:lnTo>
                  <a:lnTo>
                    <a:pt x="636" y="125"/>
                  </a:lnTo>
                  <a:lnTo>
                    <a:pt x="641" y="127"/>
                  </a:lnTo>
                  <a:lnTo>
                    <a:pt x="642" y="128"/>
                  </a:lnTo>
                  <a:lnTo>
                    <a:pt x="642" y="128"/>
                  </a:lnTo>
                  <a:lnTo>
                    <a:pt x="638" y="121"/>
                  </a:lnTo>
                  <a:lnTo>
                    <a:pt x="636" y="116"/>
                  </a:lnTo>
                  <a:lnTo>
                    <a:pt x="635" y="112"/>
                  </a:lnTo>
                  <a:lnTo>
                    <a:pt x="635" y="112"/>
                  </a:lnTo>
                  <a:lnTo>
                    <a:pt x="641" y="112"/>
                  </a:lnTo>
                  <a:lnTo>
                    <a:pt x="645" y="113"/>
                  </a:lnTo>
                  <a:lnTo>
                    <a:pt x="648" y="115"/>
                  </a:lnTo>
                  <a:lnTo>
                    <a:pt x="653" y="118"/>
                  </a:lnTo>
                  <a:lnTo>
                    <a:pt x="659" y="125"/>
                  </a:lnTo>
                  <a:lnTo>
                    <a:pt x="667" y="130"/>
                  </a:lnTo>
                  <a:lnTo>
                    <a:pt x="667" y="130"/>
                  </a:lnTo>
                  <a:lnTo>
                    <a:pt x="661" y="122"/>
                  </a:lnTo>
                  <a:lnTo>
                    <a:pt x="654" y="115"/>
                  </a:lnTo>
                  <a:lnTo>
                    <a:pt x="647" y="107"/>
                  </a:lnTo>
                  <a:lnTo>
                    <a:pt x="644" y="103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7" y="96"/>
                  </a:lnTo>
                  <a:lnTo>
                    <a:pt x="650" y="98"/>
                  </a:lnTo>
                  <a:lnTo>
                    <a:pt x="650" y="98"/>
                  </a:lnTo>
                  <a:lnTo>
                    <a:pt x="650" y="96"/>
                  </a:lnTo>
                  <a:lnTo>
                    <a:pt x="650" y="93"/>
                  </a:lnTo>
                  <a:lnTo>
                    <a:pt x="648" y="92"/>
                  </a:lnTo>
                  <a:lnTo>
                    <a:pt x="648" y="89"/>
                  </a:lnTo>
                  <a:lnTo>
                    <a:pt x="648" y="89"/>
                  </a:lnTo>
                  <a:lnTo>
                    <a:pt x="654" y="87"/>
                  </a:lnTo>
                  <a:lnTo>
                    <a:pt x="659" y="90"/>
                  </a:lnTo>
                  <a:lnTo>
                    <a:pt x="667" y="95"/>
                  </a:lnTo>
                  <a:lnTo>
                    <a:pt x="667" y="95"/>
                  </a:lnTo>
                  <a:lnTo>
                    <a:pt x="662" y="89"/>
                  </a:lnTo>
                  <a:lnTo>
                    <a:pt x="658" y="83"/>
                  </a:lnTo>
                  <a:lnTo>
                    <a:pt x="653" y="77"/>
                  </a:lnTo>
                  <a:lnTo>
                    <a:pt x="651" y="72"/>
                  </a:lnTo>
                  <a:lnTo>
                    <a:pt x="650" y="67"/>
                  </a:lnTo>
                  <a:lnTo>
                    <a:pt x="650" y="67"/>
                  </a:lnTo>
                  <a:lnTo>
                    <a:pt x="656" y="69"/>
                  </a:lnTo>
                  <a:lnTo>
                    <a:pt x="661" y="72"/>
                  </a:lnTo>
                  <a:lnTo>
                    <a:pt x="667" y="80"/>
                  </a:lnTo>
                  <a:lnTo>
                    <a:pt x="667" y="80"/>
                  </a:lnTo>
                  <a:lnTo>
                    <a:pt x="673" y="87"/>
                  </a:lnTo>
                  <a:lnTo>
                    <a:pt x="679" y="95"/>
                  </a:lnTo>
                  <a:lnTo>
                    <a:pt x="679" y="95"/>
                  </a:lnTo>
                  <a:lnTo>
                    <a:pt x="676" y="90"/>
                  </a:lnTo>
                  <a:lnTo>
                    <a:pt x="673" y="86"/>
                  </a:lnTo>
                  <a:lnTo>
                    <a:pt x="665" y="77"/>
                  </a:lnTo>
                  <a:lnTo>
                    <a:pt x="659" y="67"/>
                  </a:lnTo>
                  <a:lnTo>
                    <a:pt x="658" y="63"/>
                  </a:lnTo>
                  <a:lnTo>
                    <a:pt x="658" y="57"/>
                  </a:lnTo>
                  <a:lnTo>
                    <a:pt x="658" y="57"/>
                  </a:lnTo>
                  <a:lnTo>
                    <a:pt x="661" y="58"/>
                  </a:lnTo>
                  <a:lnTo>
                    <a:pt x="664" y="58"/>
                  </a:lnTo>
                  <a:lnTo>
                    <a:pt x="665" y="58"/>
                  </a:lnTo>
                  <a:lnTo>
                    <a:pt x="668" y="58"/>
                  </a:lnTo>
                  <a:lnTo>
                    <a:pt x="668" y="58"/>
                  </a:lnTo>
                  <a:lnTo>
                    <a:pt x="679" y="67"/>
                  </a:lnTo>
                  <a:lnTo>
                    <a:pt x="690" y="80"/>
                  </a:lnTo>
                  <a:lnTo>
                    <a:pt x="708" y="101"/>
                  </a:lnTo>
                  <a:lnTo>
                    <a:pt x="708" y="101"/>
                  </a:lnTo>
                  <a:lnTo>
                    <a:pt x="703" y="93"/>
                  </a:lnTo>
                  <a:lnTo>
                    <a:pt x="699" y="87"/>
                  </a:lnTo>
                  <a:lnTo>
                    <a:pt x="688" y="74"/>
                  </a:lnTo>
                  <a:lnTo>
                    <a:pt x="677" y="58"/>
                  </a:lnTo>
                  <a:lnTo>
                    <a:pt x="673" y="51"/>
                  </a:lnTo>
                  <a:lnTo>
                    <a:pt x="670" y="42"/>
                  </a:lnTo>
                  <a:lnTo>
                    <a:pt x="670" y="42"/>
                  </a:lnTo>
                  <a:lnTo>
                    <a:pt x="673" y="42"/>
                  </a:lnTo>
                  <a:lnTo>
                    <a:pt x="674" y="42"/>
                  </a:lnTo>
                  <a:lnTo>
                    <a:pt x="674" y="42"/>
                  </a:lnTo>
                  <a:lnTo>
                    <a:pt x="673" y="31"/>
                  </a:lnTo>
                  <a:lnTo>
                    <a:pt x="673" y="31"/>
                  </a:lnTo>
                  <a:lnTo>
                    <a:pt x="674" y="29"/>
                  </a:lnTo>
                  <a:lnTo>
                    <a:pt x="677" y="29"/>
                  </a:lnTo>
                  <a:lnTo>
                    <a:pt x="677" y="29"/>
                  </a:lnTo>
                  <a:lnTo>
                    <a:pt x="679" y="28"/>
                  </a:lnTo>
                  <a:lnTo>
                    <a:pt x="679" y="28"/>
                  </a:lnTo>
                  <a:lnTo>
                    <a:pt x="679" y="26"/>
                  </a:lnTo>
                  <a:lnTo>
                    <a:pt x="679" y="25"/>
                  </a:lnTo>
                  <a:lnTo>
                    <a:pt x="679" y="25"/>
                  </a:lnTo>
                  <a:lnTo>
                    <a:pt x="682" y="23"/>
                  </a:lnTo>
                  <a:lnTo>
                    <a:pt x="685" y="25"/>
                  </a:lnTo>
                  <a:lnTo>
                    <a:pt x="685" y="25"/>
                  </a:lnTo>
                  <a:lnTo>
                    <a:pt x="683" y="20"/>
                  </a:lnTo>
                  <a:lnTo>
                    <a:pt x="682" y="17"/>
                  </a:lnTo>
                  <a:lnTo>
                    <a:pt x="682" y="13"/>
                  </a:lnTo>
                  <a:lnTo>
                    <a:pt x="686" y="10"/>
                  </a:lnTo>
                  <a:lnTo>
                    <a:pt x="686" y="10"/>
                  </a:lnTo>
                  <a:lnTo>
                    <a:pt x="688" y="10"/>
                  </a:lnTo>
                  <a:lnTo>
                    <a:pt x="688" y="11"/>
                  </a:lnTo>
                  <a:lnTo>
                    <a:pt x="690" y="14"/>
                  </a:lnTo>
                  <a:lnTo>
                    <a:pt x="690" y="14"/>
                  </a:lnTo>
                  <a:lnTo>
                    <a:pt x="700" y="26"/>
                  </a:lnTo>
                  <a:lnTo>
                    <a:pt x="705" y="32"/>
                  </a:lnTo>
                  <a:lnTo>
                    <a:pt x="708" y="40"/>
                  </a:lnTo>
                  <a:lnTo>
                    <a:pt x="708" y="40"/>
                  </a:lnTo>
                  <a:lnTo>
                    <a:pt x="705" y="42"/>
                  </a:lnTo>
                  <a:lnTo>
                    <a:pt x="703" y="43"/>
                  </a:lnTo>
                  <a:lnTo>
                    <a:pt x="703" y="45"/>
                  </a:lnTo>
                  <a:lnTo>
                    <a:pt x="703" y="45"/>
                  </a:lnTo>
                  <a:lnTo>
                    <a:pt x="705" y="51"/>
                  </a:lnTo>
                  <a:lnTo>
                    <a:pt x="703" y="54"/>
                  </a:lnTo>
                  <a:lnTo>
                    <a:pt x="700" y="55"/>
                  </a:lnTo>
                  <a:lnTo>
                    <a:pt x="700" y="55"/>
                  </a:lnTo>
                  <a:lnTo>
                    <a:pt x="705" y="61"/>
                  </a:lnTo>
                  <a:lnTo>
                    <a:pt x="708" y="69"/>
                  </a:lnTo>
                  <a:lnTo>
                    <a:pt x="708" y="69"/>
                  </a:lnTo>
                  <a:lnTo>
                    <a:pt x="706" y="71"/>
                  </a:lnTo>
                  <a:lnTo>
                    <a:pt x="706" y="72"/>
                  </a:lnTo>
                  <a:lnTo>
                    <a:pt x="703" y="72"/>
                  </a:lnTo>
                  <a:lnTo>
                    <a:pt x="703" y="72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3"/>
                  </a:lnTo>
                  <a:lnTo>
                    <a:pt x="706" y="83"/>
                  </a:lnTo>
                  <a:lnTo>
                    <a:pt x="705" y="84"/>
                  </a:lnTo>
                  <a:lnTo>
                    <a:pt x="705" y="84"/>
                  </a:lnTo>
                  <a:lnTo>
                    <a:pt x="709" y="93"/>
                  </a:lnTo>
                  <a:lnTo>
                    <a:pt x="715" y="101"/>
                  </a:lnTo>
                  <a:lnTo>
                    <a:pt x="720" y="110"/>
                  </a:lnTo>
                  <a:lnTo>
                    <a:pt x="722" y="115"/>
                  </a:lnTo>
                  <a:lnTo>
                    <a:pt x="723" y="119"/>
                  </a:lnTo>
                  <a:lnTo>
                    <a:pt x="723" y="119"/>
                  </a:lnTo>
                  <a:lnTo>
                    <a:pt x="720" y="121"/>
                  </a:lnTo>
                  <a:lnTo>
                    <a:pt x="717" y="119"/>
                  </a:lnTo>
                  <a:lnTo>
                    <a:pt x="712" y="115"/>
                  </a:lnTo>
                  <a:lnTo>
                    <a:pt x="712" y="115"/>
                  </a:lnTo>
                  <a:lnTo>
                    <a:pt x="711" y="116"/>
                  </a:lnTo>
                  <a:lnTo>
                    <a:pt x="708" y="118"/>
                  </a:lnTo>
                  <a:lnTo>
                    <a:pt x="708" y="118"/>
                  </a:lnTo>
                  <a:lnTo>
                    <a:pt x="697" y="106"/>
                  </a:lnTo>
                  <a:lnTo>
                    <a:pt x="693" y="101"/>
                  </a:lnTo>
                  <a:lnTo>
                    <a:pt x="688" y="95"/>
                  </a:lnTo>
                  <a:lnTo>
                    <a:pt x="688" y="95"/>
                  </a:lnTo>
                  <a:lnTo>
                    <a:pt x="694" y="106"/>
                  </a:lnTo>
                  <a:lnTo>
                    <a:pt x="702" y="116"/>
                  </a:lnTo>
                  <a:lnTo>
                    <a:pt x="709" y="125"/>
                  </a:lnTo>
                  <a:lnTo>
                    <a:pt x="715" y="136"/>
                  </a:lnTo>
                  <a:lnTo>
                    <a:pt x="715" y="136"/>
                  </a:lnTo>
                  <a:lnTo>
                    <a:pt x="714" y="139"/>
                  </a:lnTo>
                  <a:lnTo>
                    <a:pt x="715" y="142"/>
                  </a:lnTo>
                  <a:lnTo>
                    <a:pt x="717" y="148"/>
                  </a:lnTo>
                  <a:lnTo>
                    <a:pt x="717" y="148"/>
                  </a:lnTo>
                  <a:lnTo>
                    <a:pt x="715" y="148"/>
                  </a:lnTo>
                  <a:lnTo>
                    <a:pt x="715" y="150"/>
                  </a:lnTo>
                  <a:lnTo>
                    <a:pt x="715" y="150"/>
                  </a:lnTo>
                  <a:lnTo>
                    <a:pt x="703" y="142"/>
                  </a:lnTo>
                  <a:lnTo>
                    <a:pt x="694" y="131"/>
                  </a:lnTo>
                  <a:lnTo>
                    <a:pt x="686" y="121"/>
                  </a:lnTo>
                  <a:lnTo>
                    <a:pt x="676" y="112"/>
                  </a:lnTo>
                  <a:lnTo>
                    <a:pt x="676" y="112"/>
                  </a:lnTo>
                  <a:lnTo>
                    <a:pt x="676" y="110"/>
                  </a:lnTo>
                  <a:lnTo>
                    <a:pt x="676" y="109"/>
                  </a:lnTo>
                  <a:lnTo>
                    <a:pt x="676" y="109"/>
                  </a:lnTo>
                  <a:lnTo>
                    <a:pt x="671" y="106"/>
                  </a:lnTo>
                  <a:lnTo>
                    <a:pt x="667" y="103"/>
                  </a:lnTo>
                  <a:lnTo>
                    <a:pt x="659" y="95"/>
                  </a:lnTo>
                  <a:lnTo>
                    <a:pt x="659" y="95"/>
                  </a:lnTo>
                  <a:lnTo>
                    <a:pt x="661" y="99"/>
                  </a:lnTo>
                  <a:lnTo>
                    <a:pt x="664" y="104"/>
                  </a:lnTo>
                  <a:lnTo>
                    <a:pt x="670" y="113"/>
                  </a:lnTo>
                  <a:lnTo>
                    <a:pt x="670" y="113"/>
                  </a:lnTo>
                  <a:lnTo>
                    <a:pt x="683" y="128"/>
                  </a:lnTo>
                  <a:lnTo>
                    <a:pt x="697" y="142"/>
                  </a:lnTo>
                  <a:lnTo>
                    <a:pt x="711" y="157"/>
                  </a:lnTo>
                  <a:lnTo>
                    <a:pt x="717" y="165"/>
                  </a:lnTo>
                  <a:lnTo>
                    <a:pt x="723" y="174"/>
                  </a:lnTo>
                  <a:lnTo>
                    <a:pt x="723" y="174"/>
                  </a:lnTo>
                  <a:lnTo>
                    <a:pt x="722" y="174"/>
                  </a:lnTo>
                  <a:lnTo>
                    <a:pt x="720" y="176"/>
                  </a:lnTo>
                  <a:lnTo>
                    <a:pt x="720" y="176"/>
                  </a:lnTo>
                  <a:lnTo>
                    <a:pt x="715" y="174"/>
                  </a:lnTo>
                  <a:lnTo>
                    <a:pt x="714" y="171"/>
                  </a:lnTo>
                  <a:lnTo>
                    <a:pt x="711" y="168"/>
                  </a:lnTo>
                  <a:lnTo>
                    <a:pt x="709" y="165"/>
                  </a:lnTo>
                  <a:lnTo>
                    <a:pt x="709" y="165"/>
                  </a:lnTo>
                  <a:lnTo>
                    <a:pt x="731" y="200"/>
                  </a:lnTo>
                  <a:lnTo>
                    <a:pt x="731" y="200"/>
                  </a:lnTo>
                  <a:lnTo>
                    <a:pt x="729" y="202"/>
                  </a:lnTo>
                  <a:lnTo>
                    <a:pt x="728" y="203"/>
                  </a:lnTo>
                  <a:lnTo>
                    <a:pt x="728" y="203"/>
                  </a:lnTo>
                  <a:lnTo>
                    <a:pt x="731" y="208"/>
                  </a:lnTo>
                  <a:lnTo>
                    <a:pt x="732" y="214"/>
                  </a:lnTo>
                  <a:lnTo>
                    <a:pt x="732" y="214"/>
                  </a:lnTo>
                  <a:lnTo>
                    <a:pt x="731" y="215"/>
                  </a:lnTo>
                  <a:lnTo>
                    <a:pt x="729" y="215"/>
                  </a:lnTo>
                  <a:lnTo>
                    <a:pt x="725" y="215"/>
                  </a:lnTo>
                  <a:lnTo>
                    <a:pt x="720" y="214"/>
                  </a:lnTo>
                  <a:lnTo>
                    <a:pt x="715" y="211"/>
                  </a:lnTo>
                  <a:lnTo>
                    <a:pt x="715" y="211"/>
                  </a:lnTo>
                  <a:lnTo>
                    <a:pt x="700" y="196"/>
                  </a:lnTo>
                  <a:lnTo>
                    <a:pt x="685" y="180"/>
                  </a:lnTo>
                  <a:lnTo>
                    <a:pt x="685" y="180"/>
                  </a:lnTo>
                  <a:lnTo>
                    <a:pt x="686" y="185"/>
                  </a:lnTo>
                  <a:lnTo>
                    <a:pt x="690" y="188"/>
                  </a:lnTo>
                  <a:lnTo>
                    <a:pt x="690" y="188"/>
                  </a:lnTo>
                  <a:lnTo>
                    <a:pt x="711" y="208"/>
                  </a:lnTo>
                  <a:lnTo>
                    <a:pt x="720" y="218"/>
                  </a:lnTo>
                  <a:lnTo>
                    <a:pt x="725" y="225"/>
                  </a:lnTo>
                  <a:lnTo>
                    <a:pt x="728" y="231"/>
                  </a:lnTo>
                  <a:lnTo>
                    <a:pt x="728" y="231"/>
                  </a:lnTo>
                  <a:lnTo>
                    <a:pt x="725" y="232"/>
                  </a:lnTo>
                  <a:lnTo>
                    <a:pt x="722" y="231"/>
                  </a:lnTo>
                  <a:lnTo>
                    <a:pt x="719" y="229"/>
                  </a:lnTo>
                  <a:lnTo>
                    <a:pt x="717" y="226"/>
                  </a:lnTo>
                  <a:lnTo>
                    <a:pt x="717" y="226"/>
                  </a:lnTo>
                  <a:lnTo>
                    <a:pt x="706" y="220"/>
                  </a:lnTo>
                  <a:lnTo>
                    <a:pt x="697" y="212"/>
                  </a:lnTo>
                  <a:lnTo>
                    <a:pt x="688" y="205"/>
                  </a:lnTo>
                  <a:lnTo>
                    <a:pt x="677" y="197"/>
                  </a:lnTo>
                  <a:lnTo>
                    <a:pt x="677" y="197"/>
                  </a:lnTo>
                  <a:lnTo>
                    <a:pt x="677" y="196"/>
                  </a:lnTo>
                  <a:lnTo>
                    <a:pt x="676" y="194"/>
                  </a:lnTo>
                  <a:lnTo>
                    <a:pt x="676" y="194"/>
                  </a:lnTo>
                  <a:lnTo>
                    <a:pt x="673" y="192"/>
                  </a:lnTo>
                  <a:lnTo>
                    <a:pt x="670" y="191"/>
                  </a:lnTo>
                  <a:lnTo>
                    <a:pt x="664" y="186"/>
                  </a:lnTo>
                  <a:lnTo>
                    <a:pt x="664" y="186"/>
                  </a:lnTo>
                  <a:lnTo>
                    <a:pt x="665" y="189"/>
                  </a:lnTo>
                  <a:lnTo>
                    <a:pt x="668" y="194"/>
                  </a:lnTo>
                  <a:lnTo>
                    <a:pt x="676" y="200"/>
                  </a:lnTo>
                  <a:lnTo>
                    <a:pt x="676" y="200"/>
                  </a:lnTo>
                  <a:lnTo>
                    <a:pt x="700" y="223"/>
                  </a:lnTo>
                  <a:lnTo>
                    <a:pt x="726" y="246"/>
                  </a:lnTo>
                  <a:lnTo>
                    <a:pt x="726" y="246"/>
                  </a:lnTo>
                  <a:lnTo>
                    <a:pt x="726" y="241"/>
                  </a:lnTo>
                  <a:lnTo>
                    <a:pt x="728" y="240"/>
                  </a:lnTo>
                  <a:lnTo>
                    <a:pt x="728" y="237"/>
                  </a:lnTo>
                  <a:lnTo>
                    <a:pt x="728" y="237"/>
                  </a:lnTo>
                  <a:lnTo>
                    <a:pt x="734" y="241"/>
                  </a:lnTo>
                  <a:lnTo>
                    <a:pt x="738" y="246"/>
                  </a:lnTo>
                  <a:lnTo>
                    <a:pt x="746" y="257"/>
                  </a:lnTo>
                  <a:lnTo>
                    <a:pt x="754" y="269"/>
                  </a:lnTo>
                  <a:lnTo>
                    <a:pt x="758" y="275"/>
                  </a:lnTo>
                  <a:lnTo>
                    <a:pt x="763" y="279"/>
                  </a:lnTo>
                  <a:lnTo>
                    <a:pt x="763" y="279"/>
                  </a:lnTo>
                  <a:lnTo>
                    <a:pt x="749" y="257"/>
                  </a:lnTo>
                  <a:lnTo>
                    <a:pt x="734" y="235"/>
                  </a:lnTo>
                  <a:lnTo>
                    <a:pt x="734" y="235"/>
                  </a:lnTo>
                  <a:lnTo>
                    <a:pt x="734" y="231"/>
                  </a:lnTo>
                  <a:lnTo>
                    <a:pt x="735" y="226"/>
                  </a:lnTo>
                  <a:lnTo>
                    <a:pt x="735" y="226"/>
                  </a:lnTo>
                  <a:lnTo>
                    <a:pt x="741" y="231"/>
                  </a:lnTo>
                  <a:lnTo>
                    <a:pt x="746" y="235"/>
                  </a:lnTo>
                  <a:lnTo>
                    <a:pt x="754" y="247"/>
                  </a:lnTo>
                  <a:lnTo>
                    <a:pt x="754" y="247"/>
                  </a:lnTo>
                  <a:lnTo>
                    <a:pt x="761" y="255"/>
                  </a:lnTo>
                  <a:lnTo>
                    <a:pt x="767" y="264"/>
                  </a:lnTo>
                  <a:lnTo>
                    <a:pt x="767" y="264"/>
                  </a:lnTo>
                  <a:lnTo>
                    <a:pt x="775" y="272"/>
                  </a:lnTo>
                  <a:lnTo>
                    <a:pt x="781" y="281"/>
                  </a:lnTo>
                  <a:lnTo>
                    <a:pt x="789" y="290"/>
                  </a:lnTo>
                  <a:lnTo>
                    <a:pt x="796" y="298"/>
                  </a:lnTo>
                  <a:lnTo>
                    <a:pt x="796" y="298"/>
                  </a:lnTo>
                  <a:lnTo>
                    <a:pt x="792" y="290"/>
                  </a:lnTo>
                  <a:lnTo>
                    <a:pt x="789" y="281"/>
                  </a:lnTo>
                  <a:lnTo>
                    <a:pt x="789" y="281"/>
                  </a:lnTo>
                  <a:lnTo>
                    <a:pt x="787" y="279"/>
                  </a:lnTo>
                  <a:lnTo>
                    <a:pt x="784" y="279"/>
                  </a:lnTo>
                  <a:lnTo>
                    <a:pt x="784" y="279"/>
                  </a:lnTo>
                  <a:lnTo>
                    <a:pt x="781" y="270"/>
                  </a:lnTo>
                  <a:lnTo>
                    <a:pt x="775" y="263"/>
                  </a:lnTo>
                  <a:lnTo>
                    <a:pt x="775" y="263"/>
                  </a:lnTo>
                  <a:lnTo>
                    <a:pt x="766" y="250"/>
                  </a:lnTo>
                  <a:lnTo>
                    <a:pt x="757" y="238"/>
                  </a:lnTo>
                  <a:lnTo>
                    <a:pt x="747" y="225"/>
                  </a:lnTo>
                  <a:lnTo>
                    <a:pt x="740" y="211"/>
                  </a:lnTo>
                  <a:lnTo>
                    <a:pt x="740" y="211"/>
                  </a:lnTo>
                  <a:lnTo>
                    <a:pt x="743" y="209"/>
                  </a:lnTo>
                  <a:lnTo>
                    <a:pt x="743" y="209"/>
                  </a:lnTo>
                  <a:lnTo>
                    <a:pt x="754" y="220"/>
                  </a:lnTo>
                  <a:lnTo>
                    <a:pt x="763" y="231"/>
                  </a:lnTo>
                  <a:lnTo>
                    <a:pt x="781" y="255"/>
                  </a:lnTo>
                  <a:lnTo>
                    <a:pt x="781" y="255"/>
                  </a:lnTo>
                  <a:lnTo>
                    <a:pt x="779" y="250"/>
                  </a:lnTo>
                  <a:lnTo>
                    <a:pt x="776" y="249"/>
                  </a:lnTo>
                  <a:lnTo>
                    <a:pt x="776" y="249"/>
                  </a:lnTo>
                  <a:lnTo>
                    <a:pt x="773" y="241"/>
                  </a:lnTo>
                  <a:lnTo>
                    <a:pt x="770" y="235"/>
                  </a:lnTo>
                  <a:lnTo>
                    <a:pt x="761" y="225"/>
                  </a:lnTo>
                  <a:lnTo>
                    <a:pt x="754" y="214"/>
                  </a:lnTo>
                  <a:lnTo>
                    <a:pt x="752" y="208"/>
                  </a:lnTo>
                  <a:lnTo>
                    <a:pt x="751" y="200"/>
                  </a:lnTo>
                  <a:lnTo>
                    <a:pt x="751" y="200"/>
                  </a:lnTo>
                  <a:lnTo>
                    <a:pt x="754" y="200"/>
                  </a:lnTo>
                  <a:lnTo>
                    <a:pt x="757" y="203"/>
                  </a:lnTo>
                  <a:lnTo>
                    <a:pt x="760" y="208"/>
                  </a:lnTo>
                  <a:lnTo>
                    <a:pt x="760" y="208"/>
                  </a:lnTo>
                  <a:lnTo>
                    <a:pt x="770" y="221"/>
                  </a:lnTo>
                  <a:lnTo>
                    <a:pt x="781" y="235"/>
                  </a:lnTo>
                  <a:lnTo>
                    <a:pt x="792" y="249"/>
                  </a:lnTo>
                  <a:lnTo>
                    <a:pt x="802" y="263"/>
                  </a:lnTo>
                  <a:lnTo>
                    <a:pt x="802" y="263"/>
                  </a:lnTo>
                  <a:lnTo>
                    <a:pt x="795" y="247"/>
                  </a:lnTo>
                  <a:lnTo>
                    <a:pt x="786" y="232"/>
                  </a:lnTo>
                  <a:lnTo>
                    <a:pt x="786" y="232"/>
                  </a:lnTo>
                  <a:lnTo>
                    <a:pt x="775" y="214"/>
                  </a:lnTo>
                  <a:lnTo>
                    <a:pt x="770" y="205"/>
                  </a:lnTo>
                  <a:lnTo>
                    <a:pt x="769" y="200"/>
                  </a:lnTo>
                  <a:lnTo>
                    <a:pt x="769" y="196"/>
                  </a:lnTo>
                  <a:lnTo>
                    <a:pt x="769" y="196"/>
                  </a:lnTo>
                  <a:lnTo>
                    <a:pt x="773" y="197"/>
                  </a:lnTo>
                  <a:lnTo>
                    <a:pt x="776" y="199"/>
                  </a:lnTo>
                  <a:lnTo>
                    <a:pt x="779" y="202"/>
                  </a:lnTo>
                  <a:lnTo>
                    <a:pt x="783" y="205"/>
                  </a:lnTo>
                  <a:lnTo>
                    <a:pt x="783" y="205"/>
                  </a:lnTo>
                  <a:lnTo>
                    <a:pt x="799" y="229"/>
                  </a:lnTo>
                  <a:lnTo>
                    <a:pt x="818" y="253"/>
                  </a:lnTo>
                  <a:lnTo>
                    <a:pt x="818" y="253"/>
                  </a:lnTo>
                  <a:lnTo>
                    <a:pt x="813" y="243"/>
                  </a:lnTo>
                  <a:lnTo>
                    <a:pt x="808" y="232"/>
                  </a:lnTo>
                  <a:lnTo>
                    <a:pt x="808" y="232"/>
                  </a:lnTo>
                  <a:lnTo>
                    <a:pt x="799" y="217"/>
                  </a:lnTo>
                  <a:lnTo>
                    <a:pt x="789" y="200"/>
                  </a:lnTo>
                  <a:lnTo>
                    <a:pt x="789" y="200"/>
                  </a:lnTo>
                  <a:lnTo>
                    <a:pt x="784" y="194"/>
                  </a:lnTo>
                  <a:lnTo>
                    <a:pt x="783" y="191"/>
                  </a:lnTo>
                  <a:lnTo>
                    <a:pt x="783" y="186"/>
                  </a:lnTo>
                  <a:lnTo>
                    <a:pt x="783" y="186"/>
                  </a:lnTo>
                  <a:lnTo>
                    <a:pt x="787" y="186"/>
                  </a:lnTo>
                  <a:lnTo>
                    <a:pt x="792" y="189"/>
                  </a:lnTo>
                  <a:lnTo>
                    <a:pt x="796" y="197"/>
                  </a:lnTo>
                  <a:lnTo>
                    <a:pt x="796" y="197"/>
                  </a:lnTo>
                  <a:lnTo>
                    <a:pt x="804" y="205"/>
                  </a:lnTo>
                  <a:lnTo>
                    <a:pt x="810" y="214"/>
                  </a:lnTo>
                  <a:lnTo>
                    <a:pt x="816" y="223"/>
                  </a:lnTo>
                  <a:lnTo>
                    <a:pt x="824" y="231"/>
                  </a:lnTo>
                  <a:lnTo>
                    <a:pt x="824" y="231"/>
                  </a:lnTo>
                  <a:lnTo>
                    <a:pt x="816" y="217"/>
                  </a:lnTo>
                  <a:lnTo>
                    <a:pt x="808" y="203"/>
                  </a:lnTo>
                  <a:lnTo>
                    <a:pt x="793" y="179"/>
                  </a:lnTo>
                  <a:lnTo>
                    <a:pt x="793" y="179"/>
                  </a:lnTo>
                  <a:lnTo>
                    <a:pt x="793" y="177"/>
                  </a:lnTo>
                  <a:lnTo>
                    <a:pt x="793" y="176"/>
                  </a:lnTo>
                  <a:lnTo>
                    <a:pt x="793" y="174"/>
                  </a:lnTo>
                  <a:lnTo>
                    <a:pt x="793" y="173"/>
                  </a:lnTo>
                  <a:lnTo>
                    <a:pt x="793" y="173"/>
                  </a:lnTo>
                  <a:lnTo>
                    <a:pt x="799" y="176"/>
                  </a:lnTo>
                  <a:lnTo>
                    <a:pt x="805" y="182"/>
                  </a:lnTo>
                  <a:lnTo>
                    <a:pt x="812" y="194"/>
                  </a:lnTo>
                  <a:lnTo>
                    <a:pt x="812" y="194"/>
                  </a:lnTo>
                  <a:lnTo>
                    <a:pt x="836" y="228"/>
                  </a:lnTo>
                  <a:lnTo>
                    <a:pt x="836" y="228"/>
                  </a:lnTo>
                  <a:lnTo>
                    <a:pt x="833" y="218"/>
                  </a:lnTo>
                  <a:lnTo>
                    <a:pt x="828" y="209"/>
                  </a:lnTo>
                  <a:lnTo>
                    <a:pt x="818" y="191"/>
                  </a:lnTo>
                  <a:lnTo>
                    <a:pt x="818" y="191"/>
                  </a:lnTo>
                  <a:lnTo>
                    <a:pt x="810" y="177"/>
                  </a:lnTo>
                  <a:lnTo>
                    <a:pt x="807" y="171"/>
                  </a:lnTo>
                  <a:lnTo>
                    <a:pt x="807" y="164"/>
                  </a:lnTo>
                  <a:lnTo>
                    <a:pt x="807" y="164"/>
                  </a:lnTo>
                  <a:lnTo>
                    <a:pt x="812" y="167"/>
                  </a:lnTo>
                  <a:lnTo>
                    <a:pt x="816" y="171"/>
                  </a:lnTo>
                  <a:lnTo>
                    <a:pt x="824" y="180"/>
                  </a:lnTo>
                  <a:lnTo>
                    <a:pt x="830" y="189"/>
                  </a:lnTo>
                  <a:lnTo>
                    <a:pt x="836" y="199"/>
                  </a:lnTo>
                  <a:lnTo>
                    <a:pt x="836" y="199"/>
                  </a:lnTo>
                  <a:lnTo>
                    <a:pt x="831" y="186"/>
                  </a:lnTo>
                  <a:lnTo>
                    <a:pt x="824" y="176"/>
                  </a:lnTo>
                  <a:lnTo>
                    <a:pt x="818" y="164"/>
                  </a:lnTo>
                  <a:lnTo>
                    <a:pt x="812" y="151"/>
                  </a:lnTo>
                  <a:lnTo>
                    <a:pt x="812" y="151"/>
                  </a:lnTo>
                  <a:lnTo>
                    <a:pt x="815" y="151"/>
                  </a:lnTo>
                  <a:lnTo>
                    <a:pt x="816" y="151"/>
                  </a:lnTo>
                  <a:lnTo>
                    <a:pt x="816" y="151"/>
                  </a:lnTo>
                  <a:lnTo>
                    <a:pt x="825" y="160"/>
                  </a:lnTo>
                  <a:lnTo>
                    <a:pt x="833" y="171"/>
                  </a:lnTo>
                  <a:lnTo>
                    <a:pt x="848" y="192"/>
                  </a:lnTo>
                  <a:lnTo>
                    <a:pt x="848" y="192"/>
                  </a:lnTo>
                  <a:lnTo>
                    <a:pt x="847" y="186"/>
                  </a:lnTo>
                  <a:lnTo>
                    <a:pt x="844" y="180"/>
                  </a:lnTo>
                  <a:lnTo>
                    <a:pt x="836" y="167"/>
                  </a:lnTo>
                  <a:lnTo>
                    <a:pt x="828" y="154"/>
                  </a:lnTo>
                  <a:lnTo>
                    <a:pt x="825" y="148"/>
                  </a:lnTo>
                  <a:lnTo>
                    <a:pt x="824" y="141"/>
                  </a:lnTo>
                  <a:lnTo>
                    <a:pt x="824" y="141"/>
                  </a:lnTo>
                  <a:lnTo>
                    <a:pt x="828" y="142"/>
                  </a:lnTo>
                  <a:lnTo>
                    <a:pt x="831" y="144"/>
                  </a:lnTo>
                  <a:lnTo>
                    <a:pt x="837" y="151"/>
                  </a:lnTo>
                  <a:lnTo>
                    <a:pt x="842" y="160"/>
                  </a:lnTo>
                  <a:lnTo>
                    <a:pt x="848" y="168"/>
                  </a:lnTo>
                  <a:lnTo>
                    <a:pt x="848" y="168"/>
                  </a:lnTo>
                  <a:lnTo>
                    <a:pt x="847" y="162"/>
                  </a:lnTo>
                  <a:lnTo>
                    <a:pt x="842" y="154"/>
                  </a:lnTo>
                  <a:lnTo>
                    <a:pt x="839" y="148"/>
                  </a:lnTo>
                  <a:lnTo>
                    <a:pt x="837" y="139"/>
                  </a:lnTo>
                  <a:lnTo>
                    <a:pt x="837" y="139"/>
                  </a:lnTo>
                  <a:lnTo>
                    <a:pt x="840" y="139"/>
                  </a:lnTo>
                  <a:lnTo>
                    <a:pt x="842" y="138"/>
                  </a:lnTo>
                  <a:lnTo>
                    <a:pt x="844" y="138"/>
                  </a:lnTo>
                  <a:lnTo>
                    <a:pt x="845" y="136"/>
                  </a:lnTo>
                  <a:lnTo>
                    <a:pt x="845" y="136"/>
                  </a:lnTo>
                  <a:lnTo>
                    <a:pt x="848" y="138"/>
                  </a:lnTo>
                  <a:lnTo>
                    <a:pt x="851" y="141"/>
                  </a:lnTo>
                  <a:lnTo>
                    <a:pt x="856" y="151"/>
                  </a:lnTo>
                  <a:lnTo>
                    <a:pt x="860" y="164"/>
                  </a:lnTo>
                  <a:lnTo>
                    <a:pt x="863" y="173"/>
                  </a:lnTo>
                  <a:lnTo>
                    <a:pt x="863" y="173"/>
                  </a:lnTo>
                  <a:lnTo>
                    <a:pt x="860" y="174"/>
                  </a:lnTo>
                  <a:lnTo>
                    <a:pt x="857" y="176"/>
                  </a:lnTo>
                  <a:lnTo>
                    <a:pt x="857" y="176"/>
                  </a:lnTo>
                  <a:lnTo>
                    <a:pt x="859" y="182"/>
                  </a:lnTo>
                  <a:lnTo>
                    <a:pt x="860" y="188"/>
                  </a:lnTo>
                  <a:lnTo>
                    <a:pt x="860" y="188"/>
                  </a:lnTo>
                  <a:lnTo>
                    <a:pt x="857" y="188"/>
                  </a:lnTo>
                  <a:lnTo>
                    <a:pt x="856" y="188"/>
                  </a:lnTo>
                  <a:lnTo>
                    <a:pt x="853" y="186"/>
                  </a:lnTo>
                  <a:lnTo>
                    <a:pt x="853" y="186"/>
                  </a:lnTo>
                  <a:lnTo>
                    <a:pt x="857" y="197"/>
                  </a:lnTo>
                  <a:lnTo>
                    <a:pt x="859" y="202"/>
                  </a:lnTo>
                  <a:lnTo>
                    <a:pt x="859" y="208"/>
                  </a:lnTo>
                  <a:lnTo>
                    <a:pt x="859" y="208"/>
                  </a:lnTo>
                  <a:lnTo>
                    <a:pt x="857" y="208"/>
                  </a:lnTo>
                  <a:lnTo>
                    <a:pt x="856" y="209"/>
                  </a:lnTo>
                  <a:lnTo>
                    <a:pt x="856" y="209"/>
                  </a:lnTo>
                  <a:lnTo>
                    <a:pt x="850" y="205"/>
                  </a:lnTo>
                  <a:lnTo>
                    <a:pt x="845" y="200"/>
                  </a:lnTo>
                  <a:lnTo>
                    <a:pt x="837" y="188"/>
                  </a:lnTo>
                  <a:lnTo>
                    <a:pt x="837" y="188"/>
                  </a:lnTo>
                  <a:lnTo>
                    <a:pt x="842" y="196"/>
                  </a:lnTo>
                  <a:lnTo>
                    <a:pt x="847" y="205"/>
                  </a:lnTo>
                  <a:lnTo>
                    <a:pt x="850" y="215"/>
                  </a:lnTo>
                  <a:lnTo>
                    <a:pt x="851" y="220"/>
                  </a:lnTo>
                  <a:lnTo>
                    <a:pt x="851" y="225"/>
                  </a:lnTo>
                  <a:lnTo>
                    <a:pt x="851" y="225"/>
                  </a:lnTo>
                  <a:lnTo>
                    <a:pt x="850" y="225"/>
                  </a:lnTo>
                  <a:lnTo>
                    <a:pt x="850" y="226"/>
                  </a:lnTo>
                  <a:lnTo>
                    <a:pt x="850" y="226"/>
                  </a:lnTo>
                  <a:lnTo>
                    <a:pt x="845" y="225"/>
                  </a:lnTo>
                  <a:lnTo>
                    <a:pt x="842" y="220"/>
                  </a:lnTo>
                  <a:lnTo>
                    <a:pt x="840" y="217"/>
                  </a:lnTo>
                  <a:lnTo>
                    <a:pt x="837" y="212"/>
                  </a:lnTo>
                  <a:lnTo>
                    <a:pt x="837" y="212"/>
                  </a:lnTo>
                  <a:lnTo>
                    <a:pt x="839" y="218"/>
                  </a:lnTo>
                  <a:lnTo>
                    <a:pt x="842" y="225"/>
                  </a:lnTo>
                  <a:lnTo>
                    <a:pt x="845" y="232"/>
                  </a:lnTo>
                  <a:lnTo>
                    <a:pt x="845" y="240"/>
                  </a:lnTo>
                  <a:lnTo>
                    <a:pt x="845" y="240"/>
                  </a:lnTo>
                  <a:lnTo>
                    <a:pt x="842" y="240"/>
                  </a:lnTo>
                  <a:lnTo>
                    <a:pt x="842" y="241"/>
                  </a:lnTo>
                  <a:lnTo>
                    <a:pt x="842" y="241"/>
                  </a:lnTo>
                  <a:lnTo>
                    <a:pt x="837" y="240"/>
                  </a:lnTo>
                  <a:lnTo>
                    <a:pt x="834" y="237"/>
                  </a:lnTo>
                  <a:lnTo>
                    <a:pt x="831" y="229"/>
                  </a:lnTo>
                  <a:lnTo>
                    <a:pt x="831" y="229"/>
                  </a:lnTo>
                  <a:lnTo>
                    <a:pt x="831" y="234"/>
                  </a:lnTo>
                  <a:lnTo>
                    <a:pt x="831" y="237"/>
                  </a:lnTo>
                  <a:lnTo>
                    <a:pt x="833" y="241"/>
                  </a:lnTo>
                  <a:lnTo>
                    <a:pt x="834" y="244"/>
                  </a:lnTo>
                  <a:lnTo>
                    <a:pt x="834" y="244"/>
                  </a:lnTo>
                  <a:lnTo>
                    <a:pt x="830" y="246"/>
                  </a:lnTo>
                  <a:lnTo>
                    <a:pt x="827" y="246"/>
                  </a:lnTo>
                  <a:lnTo>
                    <a:pt x="824" y="243"/>
                  </a:lnTo>
                  <a:lnTo>
                    <a:pt x="821" y="240"/>
                  </a:lnTo>
                  <a:lnTo>
                    <a:pt x="816" y="232"/>
                  </a:lnTo>
                  <a:lnTo>
                    <a:pt x="815" y="229"/>
                  </a:lnTo>
                  <a:lnTo>
                    <a:pt x="812" y="226"/>
                  </a:lnTo>
                  <a:lnTo>
                    <a:pt x="812" y="226"/>
                  </a:lnTo>
                  <a:lnTo>
                    <a:pt x="821" y="244"/>
                  </a:lnTo>
                  <a:lnTo>
                    <a:pt x="824" y="253"/>
                  </a:lnTo>
                  <a:lnTo>
                    <a:pt x="827" y="264"/>
                  </a:lnTo>
                  <a:lnTo>
                    <a:pt x="827" y="264"/>
                  </a:lnTo>
                  <a:lnTo>
                    <a:pt x="825" y="266"/>
                  </a:lnTo>
                  <a:lnTo>
                    <a:pt x="822" y="266"/>
                  </a:lnTo>
                  <a:lnTo>
                    <a:pt x="818" y="263"/>
                  </a:lnTo>
                  <a:lnTo>
                    <a:pt x="813" y="258"/>
                  </a:lnTo>
                  <a:lnTo>
                    <a:pt x="810" y="253"/>
                  </a:lnTo>
                  <a:lnTo>
                    <a:pt x="810" y="253"/>
                  </a:lnTo>
                  <a:lnTo>
                    <a:pt x="798" y="235"/>
                  </a:lnTo>
                  <a:lnTo>
                    <a:pt x="792" y="225"/>
                  </a:lnTo>
                  <a:lnTo>
                    <a:pt x="786" y="218"/>
                  </a:lnTo>
                  <a:lnTo>
                    <a:pt x="786" y="218"/>
                  </a:lnTo>
                  <a:lnTo>
                    <a:pt x="793" y="232"/>
                  </a:lnTo>
                  <a:lnTo>
                    <a:pt x="801" y="247"/>
                  </a:lnTo>
                  <a:lnTo>
                    <a:pt x="808" y="264"/>
                  </a:lnTo>
                  <a:lnTo>
                    <a:pt x="812" y="272"/>
                  </a:lnTo>
                  <a:lnTo>
                    <a:pt x="813" y="281"/>
                  </a:lnTo>
                  <a:lnTo>
                    <a:pt x="813" y="281"/>
                  </a:lnTo>
                  <a:lnTo>
                    <a:pt x="808" y="279"/>
                  </a:lnTo>
                  <a:lnTo>
                    <a:pt x="805" y="279"/>
                  </a:lnTo>
                  <a:lnTo>
                    <a:pt x="801" y="273"/>
                  </a:lnTo>
                  <a:lnTo>
                    <a:pt x="796" y="266"/>
                  </a:lnTo>
                  <a:lnTo>
                    <a:pt x="793" y="260"/>
                  </a:lnTo>
                  <a:lnTo>
                    <a:pt x="793" y="260"/>
                  </a:lnTo>
                  <a:lnTo>
                    <a:pt x="795" y="266"/>
                  </a:lnTo>
                  <a:lnTo>
                    <a:pt x="798" y="272"/>
                  </a:lnTo>
                  <a:lnTo>
                    <a:pt x="799" y="278"/>
                  </a:lnTo>
                  <a:lnTo>
                    <a:pt x="801" y="284"/>
                  </a:lnTo>
                  <a:lnTo>
                    <a:pt x="801" y="284"/>
                  </a:lnTo>
                  <a:lnTo>
                    <a:pt x="801" y="285"/>
                  </a:lnTo>
                  <a:lnTo>
                    <a:pt x="799" y="285"/>
                  </a:lnTo>
                  <a:lnTo>
                    <a:pt x="798" y="285"/>
                  </a:lnTo>
                  <a:lnTo>
                    <a:pt x="798" y="287"/>
                  </a:lnTo>
                  <a:lnTo>
                    <a:pt x="798" y="287"/>
                  </a:lnTo>
                  <a:lnTo>
                    <a:pt x="798" y="290"/>
                  </a:lnTo>
                  <a:lnTo>
                    <a:pt x="799" y="295"/>
                  </a:lnTo>
                  <a:lnTo>
                    <a:pt x="804" y="301"/>
                  </a:lnTo>
                  <a:lnTo>
                    <a:pt x="807" y="308"/>
                  </a:lnTo>
                  <a:lnTo>
                    <a:pt x="805" y="311"/>
                  </a:lnTo>
                  <a:lnTo>
                    <a:pt x="804" y="313"/>
                  </a:lnTo>
                  <a:lnTo>
                    <a:pt x="804" y="313"/>
                  </a:lnTo>
                  <a:lnTo>
                    <a:pt x="798" y="308"/>
                  </a:lnTo>
                  <a:lnTo>
                    <a:pt x="792" y="302"/>
                  </a:lnTo>
                  <a:lnTo>
                    <a:pt x="781" y="290"/>
                  </a:lnTo>
                  <a:lnTo>
                    <a:pt x="772" y="276"/>
                  </a:lnTo>
                  <a:lnTo>
                    <a:pt x="761" y="264"/>
                  </a:lnTo>
                  <a:lnTo>
                    <a:pt x="761" y="264"/>
                  </a:lnTo>
                  <a:lnTo>
                    <a:pt x="773" y="290"/>
                  </a:lnTo>
                  <a:lnTo>
                    <a:pt x="773" y="290"/>
                  </a:lnTo>
                  <a:lnTo>
                    <a:pt x="778" y="299"/>
                  </a:lnTo>
                  <a:lnTo>
                    <a:pt x="779" y="304"/>
                  </a:lnTo>
                  <a:lnTo>
                    <a:pt x="778" y="310"/>
                  </a:lnTo>
                  <a:lnTo>
                    <a:pt x="778" y="310"/>
                  </a:lnTo>
                  <a:lnTo>
                    <a:pt x="767" y="307"/>
                  </a:lnTo>
                  <a:lnTo>
                    <a:pt x="758" y="302"/>
                  </a:lnTo>
                  <a:lnTo>
                    <a:pt x="758" y="302"/>
                  </a:lnTo>
                  <a:lnTo>
                    <a:pt x="760" y="305"/>
                  </a:lnTo>
                  <a:lnTo>
                    <a:pt x="761" y="308"/>
                  </a:lnTo>
                  <a:lnTo>
                    <a:pt x="763" y="310"/>
                  </a:lnTo>
                  <a:lnTo>
                    <a:pt x="764" y="313"/>
                  </a:lnTo>
                  <a:lnTo>
                    <a:pt x="764" y="313"/>
                  </a:lnTo>
                  <a:lnTo>
                    <a:pt x="763" y="314"/>
                  </a:lnTo>
                  <a:lnTo>
                    <a:pt x="760" y="314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6"/>
                  </a:lnTo>
                  <a:lnTo>
                    <a:pt x="755" y="318"/>
                  </a:lnTo>
                  <a:lnTo>
                    <a:pt x="757" y="319"/>
                  </a:lnTo>
                  <a:lnTo>
                    <a:pt x="755" y="321"/>
                  </a:lnTo>
                  <a:lnTo>
                    <a:pt x="755" y="321"/>
                  </a:lnTo>
                  <a:lnTo>
                    <a:pt x="754" y="322"/>
                  </a:lnTo>
                  <a:lnTo>
                    <a:pt x="751" y="322"/>
                  </a:lnTo>
                  <a:lnTo>
                    <a:pt x="743" y="319"/>
                  </a:lnTo>
                  <a:lnTo>
                    <a:pt x="731" y="310"/>
                  </a:lnTo>
                  <a:lnTo>
                    <a:pt x="731" y="310"/>
                  </a:lnTo>
                  <a:lnTo>
                    <a:pt x="711" y="293"/>
                  </a:lnTo>
                  <a:lnTo>
                    <a:pt x="702" y="285"/>
                  </a:lnTo>
                  <a:lnTo>
                    <a:pt x="691" y="281"/>
                  </a:lnTo>
                  <a:lnTo>
                    <a:pt x="691" y="281"/>
                  </a:lnTo>
                  <a:lnTo>
                    <a:pt x="691" y="282"/>
                  </a:lnTo>
                  <a:lnTo>
                    <a:pt x="693" y="284"/>
                  </a:lnTo>
                  <a:lnTo>
                    <a:pt x="696" y="285"/>
                  </a:lnTo>
                  <a:lnTo>
                    <a:pt x="700" y="289"/>
                  </a:lnTo>
                  <a:lnTo>
                    <a:pt x="703" y="293"/>
                  </a:lnTo>
                  <a:lnTo>
                    <a:pt x="703" y="293"/>
                  </a:lnTo>
                  <a:lnTo>
                    <a:pt x="717" y="302"/>
                  </a:lnTo>
                  <a:lnTo>
                    <a:pt x="729" y="311"/>
                  </a:lnTo>
                  <a:lnTo>
                    <a:pt x="752" y="334"/>
                  </a:lnTo>
                  <a:lnTo>
                    <a:pt x="752" y="334"/>
                  </a:lnTo>
                  <a:lnTo>
                    <a:pt x="760" y="340"/>
                  </a:lnTo>
                  <a:lnTo>
                    <a:pt x="763" y="345"/>
                  </a:lnTo>
                  <a:lnTo>
                    <a:pt x="764" y="350"/>
                  </a:lnTo>
                  <a:lnTo>
                    <a:pt x="764" y="350"/>
                  </a:lnTo>
                  <a:lnTo>
                    <a:pt x="761" y="350"/>
                  </a:lnTo>
                  <a:lnTo>
                    <a:pt x="758" y="350"/>
                  </a:lnTo>
                  <a:lnTo>
                    <a:pt x="752" y="346"/>
                  </a:lnTo>
                  <a:lnTo>
                    <a:pt x="752" y="346"/>
                  </a:lnTo>
                  <a:lnTo>
                    <a:pt x="754" y="350"/>
                  </a:lnTo>
                  <a:lnTo>
                    <a:pt x="755" y="351"/>
                  </a:lnTo>
                  <a:lnTo>
                    <a:pt x="758" y="353"/>
                  </a:lnTo>
                  <a:lnTo>
                    <a:pt x="758" y="356"/>
                  </a:lnTo>
                  <a:lnTo>
                    <a:pt x="758" y="356"/>
                  </a:lnTo>
                  <a:lnTo>
                    <a:pt x="761" y="354"/>
                  </a:lnTo>
                  <a:lnTo>
                    <a:pt x="764" y="354"/>
                  </a:lnTo>
                  <a:lnTo>
                    <a:pt x="764" y="354"/>
                  </a:lnTo>
                  <a:lnTo>
                    <a:pt x="767" y="360"/>
                  </a:lnTo>
                  <a:lnTo>
                    <a:pt x="772" y="365"/>
                  </a:lnTo>
                  <a:lnTo>
                    <a:pt x="784" y="372"/>
                  </a:lnTo>
                  <a:lnTo>
                    <a:pt x="784" y="372"/>
                  </a:lnTo>
                  <a:lnTo>
                    <a:pt x="781" y="363"/>
                  </a:lnTo>
                  <a:lnTo>
                    <a:pt x="776" y="353"/>
                  </a:lnTo>
                  <a:lnTo>
                    <a:pt x="773" y="343"/>
                  </a:lnTo>
                  <a:lnTo>
                    <a:pt x="772" y="331"/>
                  </a:lnTo>
                  <a:lnTo>
                    <a:pt x="772" y="331"/>
                  </a:lnTo>
                  <a:lnTo>
                    <a:pt x="775" y="333"/>
                  </a:lnTo>
                  <a:lnTo>
                    <a:pt x="778" y="336"/>
                  </a:lnTo>
                  <a:lnTo>
                    <a:pt x="783" y="343"/>
                  </a:lnTo>
                  <a:lnTo>
                    <a:pt x="783" y="343"/>
                  </a:lnTo>
                  <a:lnTo>
                    <a:pt x="790" y="363"/>
                  </a:lnTo>
                  <a:lnTo>
                    <a:pt x="790" y="363"/>
                  </a:lnTo>
                  <a:lnTo>
                    <a:pt x="796" y="377"/>
                  </a:lnTo>
                  <a:lnTo>
                    <a:pt x="804" y="391"/>
                  </a:lnTo>
                  <a:lnTo>
                    <a:pt x="804" y="391"/>
                  </a:lnTo>
                  <a:lnTo>
                    <a:pt x="801" y="382"/>
                  </a:lnTo>
                  <a:lnTo>
                    <a:pt x="799" y="377"/>
                  </a:lnTo>
                  <a:lnTo>
                    <a:pt x="798" y="374"/>
                  </a:lnTo>
                  <a:lnTo>
                    <a:pt x="798" y="374"/>
                  </a:lnTo>
                  <a:lnTo>
                    <a:pt x="796" y="366"/>
                  </a:lnTo>
                  <a:lnTo>
                    <a:pt x="795" y="360"/>
                  </a:lnTo>
                  <a:lnTo>
                    <a:pt x="789" y="348"/>
                  </a:lnTo>
                  <a:lnTo>
                    <a:pt x="783" y="336"/>
                  </a:lnTo>
                  <a:lnTo>
                    <a:pt x="781" y="328"/>
                  </a:lnTo>
                  <a:lnTo>
                    <a:pt x="779" y="322"/>
                  </a:lnTo>
                  <a:lnTo>
                    <a:pt x="779" y="322"/>
                  </a:lnTo>
                  <a:lnTo>
                    <a:pt x="786" y="325"/>
                  </a:lnTo>
                  <a:lnTo>
                    <a:pt x="790" y="330"/>
                  </a:lnTo>
                  <a:lnTo>
                    <a:pt x="796" y="342"/>
                  </a:lnTo>
                  <a:lnTo>
                    <a:pt x="796" y="342"/>
                  </a:lnTo>
                  <a:lnTo>
                    <a:pt x="813" y="377"/>
                  </a:lnTo>
                  <a:lnTo>
                    <a:pt x="828" y="412"/>
                  </a:lnTo>
                  <a:lnTo>
                    <a:pt x="828" y="412"/>
                  </a:lnTo>
                  <a:lnTo>
                    <a:pt x="825" y="389"/>
                  </a:lnTo>
                  <a:lnTo>
                    <a:pt x="821" y="369"/>
                  </a:lnTo>
                  <a:lnTo>
                    <a:pt x="805" y="330"/>
                  </a:lnTo>
                  <a:lnTo>
                    <a:pt x="805" y="330"/>
                  </a:lnTo>
                  <a:lnTo>
                    <a:pt x="802" y="325"/>
                  </a:lnTo>
                  <a:lnTo>
                    <a:pt x="802" y="322"/>
                  </a:lnTo>
                  <a:lnTo>
                    <a:pt x="804" y="319"/>
                  </a:lnTo>
                  <a:lnTo>
                    <a:pt x="804" y="319"/>
                  </a:lnTo>
                  <a:lnTo>
                    <a:pt x="808" y="321"/>
                  </a:lnTo>
                  <a:lnTo>
                    <a:pt x="812" y="325"/>
                  </a:lnTo>
                  <a:lnTo>
                    <a:pt x="816" y="333"/>
                  </a:lnTo>
                  <a:lnTo>
                    <a:pt x="816" y="333"/>
                  </a:lnTo>
                  <a:lnTo>
                    <a:pt x="825" y="350"/>
                  </a:lnTo>
                  <a:lnTo>
                    <a:pt x="830" y="357"/>
                  </a:lnTo>
                  <a:lnTo>
                    <a:pt x="833" y="366"/>
                  </a:lnTo>
                  <a:lnTo>
                    <a:pt x="833" y="366"/>
                  </a:lnTo>
                  <a:lnTo>
                    <a:pt x="831" y="360"/>
                  </a:lnTo>
                  <a:lnTo>
                    <a:pt x="830" y="354"/>
                  </a:lnTo>
                  <a:lnTo>
                    <a:pt x="824" y="342"/>
                  </a:lnTo>
                  <a:lnTo>
                    <a:pt x="819" y="330"/>
                  </a:lnTo>
                  <a:lnTo>
                    <a:pt x="818" y="325"/>
                  </a:lnTo>
                  <a:lnTo>
                    <a:pt x="819" y="321"/>
                  </a:lnTo>
                  <a:lnTo>
                    <a:pt x="819" y="321"/>
                  </a:lnTo>
                  <a:lnTo>
                    <a:pt x="825" y="325"/>
                  </a:lnTo>
                  <a:lnTo>
                    <a:pt x="831" y="331"/>
                  </a:lnTo>
                  <a:lnTo>
                    <a:pt x="840" y="346"/>
                  </a:lnTo>
                  <a:lnTo>
                    <a:pt x="848" y="362"/>
                  </a:lnTo>
                  <a:lnTo>
                    <a:pt x="856" y="377"/>
                  </a:lnTo>
                  <a:lnTo>
                    <a:pt x="856" y="377"/>
                  </a:lnTo>
                  <a:lnTo>
                    <a:pt x="854" y="368"/>
                  </a:lnTo>
                  <a:lnTo>
                    <a:pt x="851" y="360"/>
                  </a:lnTo>
                  <a:lnTo>
                    <a:pt x="845" y="346"/>
                  </a:lnTo>
                  <a:lnTo>
                    <a:pt x="839" y="331"/>
                  </a:lnTo>
                  <a:lnTo>
                    <a:pt x="837" y="324"/>
                  </a:lnTo>
                  <a:lnTo>
                    <a:pt x="837" y="316"/>
                  </a:lnTo>
                  <a:lnTo>
                    <a:pt x="837" y="316"/>
                  </a:lnTo>
                  <a:lnTo>
                    <a:pt x="844" y="321"/>
                  </a:lnTo>
                  <a:lnTo>
                    <a:pt x="850" y="327"/>
                  </a:lnTo>
                  <a:lnTo>
                    <a:pt x="859" y="342"/>
                  </a:lnTo>
                  <a:lnTo>
                    <a:pt x="866" y="357"/>
                  </a:lnTo>
                  <a:lnTo>
                    <a:pt x="876" y="372"/>
                  </a:lnTo>
                  <a:lnTo>
                    <a:pt x="876" y="372"/>
                  </a:lnTo>
                  <a:lnTo>
                    <a:pt x="876" y="368"/>
                  </a:lnTo>
                  <a:lnTo>
                    <a:pt x="872" y="365"/>
                  </a:lnTo>
                  <a:lnTo>
                    <a:pt x="869" y="359"/>
                  </a:lnTo>
                  <a:lnTo>
                    <a:pt x="869" y="359"/>
                  </a:lnTo>
                  <a:lnTo>
                    <a:pt x="868" y="353"/>
                  </a:lnTo>
                  <a:lnTo>
                    <a:pt x="865" y="346"/>
                  </a:lnTo>
                  <a:lnTo>
                    <a:pt x="865" y="346"/>
                  </a:lnTo>
                  <a:lnTo>
                    <a:pt x="857" y="333"/>
                  </a:lnTo>
                  <a:lnTo>
                    <a:pt x="854" y="325"/>
                  </a:lnTo>
                  <a:lnTo>
                    <a:pt x="854" y="322"/>
                  </a:lnTo>
                  <a:lnTo>
                    <a:pt x="856" y="318"/>
                  </a:lnTo>
                  <a:lnTo>
                    <a:pt x="856" y="318"/>
                  </a:lnTo>
                  <a:lnTo>
                    <a:pt x="859" y="319"/>
                  </a:lnTo>
                  <a:lnTo>
                    <a:pt x="862" y="322"/>
                  </a:lnTo>
                  <a:lnTo>
                    <a:pt x="866" y="328"/>
                  </a:lnTo>
                  <a:lnTo>
                    <a:pt x="876" y="343"/>
                  </a:lnTo>
                  <a:lnTo>
                    <a:pt x="876" y="343"/>
                  </a:lnTo>
                  <a:lnTo>
                    <a:pt x="874" y="337"/>
                  </a:lnTo>
                  <a:lnTo>
                    <a:pt x="871" y="331"/>
                  </a:lnTo>
                  <a:lnTo>
                    <a:pt x="869" y="325"/>
                  </a:lnTo>
                  <a:lnTo>
                    <a:pt x="869" y="322"/>
                  </a:lnTo>
                  <a:lnTo>
                    <a:pt x="869" y="319"/>
                  </a:lnTo>
                  <a:lnTo>
                    <a:pt x="869" y="319"/>
                  </a:lnTo>
                  <a:lnTo>
                    <a:pt x="872" y="319"/>
                  </a:lnTo>
                  <a:lnTo>
                    <a:pt x="876" y="321"/>
                  </a:lnTo>
                  <a:lnTo>
                    <a:pt x="880" y="325"/>
                  </a:lnTo>
                  <a:lnTo>
                    <a:pt x="886" y="336"/>
                  </a:lnTo>
                  <a:lnTo>
                    <a:pt x="886" y="336"/>
                  </a:lnTo>
                  <a:lnTo>
                    <a:pt x="894" y="346"/>
                  </a:lnTo>
                  <a:lnTo>
                    <a:pt x="900" y="357"/>
                  </a:lnTo>
                  <a:lnTo>
                    <a:pt x="900" y="357"/>
                  </a:lnTo>
                  <a:lnTo>
                    <a:pt x="897" y="346"/>
                  </a:lnTo>
                  <a:lnTo>
                    <a:pt x="892" y="337"/>
                  </a:lnTo>
                  <a:lnTo>
                    <a:pt x="888" y="327"/>
                  </a:lnTo>
                  <a:lnTo>
                    <a:pt x="886" y="321"/>
                  </a:lnTo>
                  <a:lnTo>
                    <a:pt x="886" y="314"/>
                  </a:lnTo>
                  <a:lnTo>
                    <a:pt x="886" y="314"/>
                  </a:lnTo>
                  <a:lnTo>
                    <a:pt x="892" y="318"/>
                  </a:lnTo>
                  <a:lnTo>
                    <a:pt x="897" y="321"/>
                  </a:lnTo>
                  <a:lnTo>
                    <a:pt x="903" y="328"/>
                  </a:lnTo>
                  <a:lnTo>
                    <a:pt x="908" y="337"/>
                  </a:lnTo>
                  <a:lnTo>
                    <a:pt x="914" y="346"/>
                  </a:lnTo>
                  <a:lnTo>
                    <a:pt x="914" y="346"/>
                  </a:lnTo>
                  <a:lnTo>
                    <a:pt x="911" y="336"/>
                  </a:lnTo>
                  <a:lnTo>
                    <a:pt x="906" y="327"/>
                  </a:lnTo>
                  <a:lnTo>
                    <a:pt x="903" y="318"/>
                  </a:lnTo>
                  <a:lnTo>
                    <a:pt x="903" y="313"/>
                  </a:lnTo>
                  <a:lnTo>
                    <a:pt x="903" y="307"/>
                  </a:lnTo>
                  <a:lnTo>
                    <a:pt x="903" y="307"/>
                  </a:lnTo>
                  <a:lnTo>
                    <a:pt x="906" y="308"/>
                  </a:lnTo>
                  <a:lnTo>
                    <a:pt x="909" y="311"/>
                  </a:lnTo>
                  <a:lnTo>
                    <a:pt x="915" y="318"/>
                  </a:lnTo>
                  <a:lnTo>
                    <a:pt x="924" y="333"/>
                  </a:lnTo>
                  <a:lnTo>
                    <a:pt x="924" y="333"/>
                  </a:lnTo>
                  <a:lnTo>
                    <a:pt x="923" y="328"/>
                  </a:lnTo>
                  <a:lnTo>
                    <a:pt x="921" y="322"/>
                  </a:lnTo>
                  <a:lnTo>
                    <a:pt x="920" y="316"/>
                  </a:lnTo>
                  <a:lnTo>
                    <a:pt x="920" y="311"/>
                  </a:lnTo>
                  <a:lnTo>
                    <a:pt x="920" y="311"/>
                  </a:lnTo>
                  <a:lnTo>
                    <a:pt x="926" y="313"/>
                  </a:lnTo>
                  <a:lnTo>
                    <a:pt x="929" y="316"/>
                  </a:lnTo>
                  <a:lnTo>
                    <a:pt x="932" y="319"/>
                  </a:lnTo>
                  <a:lnTo>
                    <a:pt x="935" y="324"/>
                  </a:lnTo>
                  <a:lnTo>
                    <a:pt x="935" y="324"/>
                  </a:lnTo>
                  <a:lnTo>
                    <a:pt x="933" y="318"/>
                  </a:lnTo>
                  <a:lnTo>
                    <a:pt x="933" y="308"/>
                  </a:lnTo>
                  <a:lnTo>
                    <a:pt x="933" y="308"/>
                  </a:lnTo>
                  <a:lnTo>
                    <a:pt x="935" y="307"/>
                  </a:lnTo>
                  <a:lnTo>
                    <a:pt x="938" y="307"/>
                  </a:lnTo>
                  <a:lnTo>
                    <a:pt x="938" y="307"/>
                  </a:lnTo>
                  <a:lnTo>
                    <a:pt x="937" y="302"/>
                  </a:lnTo>
                  <a:lnTo>
                    <a:pt x="937" y="298"/>
                  </a:lnTo>
                  <a:lnTo>
                    <a:pt x="937" y="298"/>
                  </a:lnTo>
                  <a:lnTo>
                    <a:pt x="941" y="301"/>
                  </a:lnTo>
                  <a:lnTo>
                    <a:pt x="944" y="304"/>
                  </a:lnTo>
                  <a:lnTo>
                    <a:pt x="947" y="313"/>
                  </a:lnTo>
                  <a:lnTo>
                    <a:pt x="947" y="313"/>
                  </a:lnTo>
                  <a:lnTo>
                    <a:pt x="950" y="322"/>
                  </a:lnTo>
                  <a:lnTo>
                    <a:pt x="952" y="331"/>
                  </a:lnTo>
                  <a:lnTo>
                    <a:pt x="952" y="331"/>
                  </a:lnTo>
                  <a:lnTo>
                    <a:pt x="947" y="333"/>
                  </a:lnTo>
                  <a:lnTo>
                    <a:pt x="944" y="330"/>
                  </a:lnTo>
                  <a:lnTo>
                    <a:pt x="944" y="330"/>
                  </a:lnTo>
                  <a:lnTo>
                    <a:pt x="947" y="339"/>
                  </a:lnTo>
                  <a:lnTo>
                    <a:pt x="949" y="350"/>
                  </a:lnTo>
                  <a:lnTo>
                    <a:pt x="949" y="350"/>
                  </a:lnTo>
                  <a:lnTo>
                    <a:pt x="947" y="350"/>
                  </a:lnTo>
                  <a:lnTo>
                    <a:pt x="946" y="351"/>
                  </a:lnTo>
                  <a:lnTo>
                    <a:pt x="946" y="351"/>
                  </a:lnTo>
                  <a:lnTo>
                    <a:pt x="944" y="351"/>
                  </a:lnTo>
                  <a:lnTo>
                    <a:pt x="944" y="351"/>
                  </a:lnTo>
                  <a:lnTo>
                    <a:pt x="940" y="346"/>
                  </a:lnTo>
                  <a:lnTo>
                    <a:pt x="938" y="342"/>
                  </a:lnTo>
                  <a:lnTo>
                    <a:pt x="935" y="336"/>
                  </a:lnTo>
                  <a:lnTo>
                    <a:pt x="930" y="330"/>
                  </a:lnTo>
                  <a:lnTo>
                    <a:pt x="930" y="330"/>
                  </a:lnTo>
                  <a:lnTo>
                    <a:pt x="935" y="346"/>
                  </a:lnTo>
                  <a:lnTo>
                    <a:pt x="937" y="354"/>
                  </a:lnTo>
                  <a:lnTo>
                    <a:pt x="937" y="362"/>
                  </a:lnTo>
                  <a:lnTo>
                    <a:pt x="937" y="362"/>
                  </a:lnTo>
                  <a:lnTo>
                    <a:pt x="935" y="362"/>
                  </a:lnTo>
                  <a:lnTo>
                    <a:pt x="935" y="362"/>
                  </a:lnTo>
                  <a:lnTo>
                    <a:pt x="932" y="360"/>
                  </a:lnTo>
                  <a:lnTo>
                    <a:pt x="929" y="357"/>
                  </a:lnTo>
                  <a:lnTo>
                    <a:pt x="926" y="353"/>
                  </a:lnTo>
                  <a:lnTo>
                    <a:pt x="924" y="345"/>
                  </a:lnTo>
                  <a:lnTo>
                    <a:pt x="920" y="339"/>
                  </a:lnTo>
                  <a:lnTo>
                    <a:pt x="920" y="339"/>
                  </a:lnTo>
                  <a:lnTo>
                    <a:pt x="921" y="348"/>
                  </a:lnTo>
                  <a:lnTo>
                    <a:pt x="924" y="359"/>
                  </a:lnTo>
                  <a:lnTo>
                    <a:pt x="927" y="369"/>
                  </a:lnTo>
                  <a:lnTo>
                    <a:pt x="927" y="377"/>
                  </a:lnTo>
                  <a:lnTo>
                    <a:pt x="927" y="377"/>
                  </a:lnTo>
                  <a:lnTo>
                    <a:pt x="924" y="377"/>
                  </a:lnTo>
                  <a:lnTo>
                    <a:pt x="921" y="375"/>
                  </a:lnTo>
                  <a:lnTo>
                    <a:pt x="918" y="371"/>
                  </a:lnTo>
                  <a:lnTo>
                    <a:pt x="914" y="360"/>
                  </a:lnTo>
                  <a:lnTo>
                    <a:pt x="914" y="360"/>
                  </a:lnTo>
                  <a:lnTo>
                    <a:pt x="908" y="346"/>
                  </a:lnTo>
                  <a:lnTo>
                    <a:pt x="898" y="334"/>
                  </a:lnTo>
                  <a:lnTo>
                    <a:pt x="898" y="334"/>
                  </a:lnTo>
                  <a:lnTo>
                    <a:pt x="906" y="356"/>
                  </a:lnTo>
                  <a:lnTo>
                    <a:pt x="909" y="366"/>
                  </a:lnTo>
                  <a:lnTo>
                    <a:pt x="911" y="378"/>
                  </a:lnTo>
                  <a:lnTo>
                    <a:pt x="911" y="378"/>
                  </a:lnTo>
                  <a:lnTo>
                    <a:pt x="905" y="380"/>
                  </a:lnTo>
                  <a:lnTo>
                    <a:pt x="905" y="380"/>
                  </a:lnTo>
                  <a:lnTo>
                    <a:pt x="894" y="360"/>
                  </a:lnTo>
                  <a:lnTo>
                    <a:pt x="883" y="339"/>
                  </a:lnTo>
                  <a:lnTo>
                    <a:pt x="883" y="339"/>
                  </a:lnTo>
                  <a:lnTo>
                    <a:pt x="886" y="350"/>
                  </a:lnTo>
                  <a:lnTo>
                    <a:pt x="889" y="360"/>
                  </a:lnTo>
                  <a:lnTo>
                    <a:pt x="894" y="371"/>
                  </a:lnTo>
                  <a:lnTo>
                    <a:pt x="895" y="382"/>
                  </a:lnTo>
                  <a:lnTo>
                    <a:pt x="895" y="382"/>
                  </a:lnTo>
                  <a:lnTo>
                    <a:pt x="891" y="383"/>
                  </a:lnTo>
                  <a:lnTo>
                    <a:pt x="891" y="383"/>
                  </a:lnTo>
                  <a:lnTo>
                    <a:pt x="883" y="368"/>
                  </a:lnTo>
                  <a:lnTo>
                    <a:pt x="876" y="354"/>
                  </a:lnTo>
                  <a:lnTo>
                    <a:pt x="876" y="354"/>
                  </a:lnTo>
                  <a:lnTo>
                    <a:pt x="879" y="363"/>
                  </a:lnTo>
                  <a:lnTo>
                    <a:pt x="882" y="372"/>
                  </a:lnTo>
                  <a:lnTo>
                    <a:pt x="885" y="382"/>
                  </a:lnTo>
                  <a:lnTo>
                    <a:pt x="885" y="392"/>
                  </a:lnTo>
                  <a:lnTo>
                    <a:pt x="885" y="392"/>
                  </a:lnTo>
                  <a:lnTo>
                    <a:pt x="883" y="394"/>
                  </a:lnTo>
                  <a:lnTo>
                    <a:pt x="882" y="395"/>
                  </a:lnTo>
                  <a:lnTo>
                    <a:pt x="880" y="395"/>
                  </a:lnTo>
                  <a:lnTo>
                    <a:pt x="880" y="395"/>
                  </a:lnTo>
                  <a:lnTo>
                    <a:pt x="872" y="382"/>
                  </a:lnTo>
                  <a:lnTo>
                    <a:pt x="865" y="366"/>
                  </a:lnTo>
                  <a:lnTo>
                    <a:pt x="857" y="353"/>
                  </a:lnTo>
                  <a:lnTo>
                    <a:pt x="850" y="337"/>
                  </a:lnTo>
                  <a:lnTo>
                    <a:pt x="850" y="337"/>
                  </a:lnTo>
                  <a:lnTo>
                    <a:pt x="854" y="351"/>
                  </a:lnTo>
                  <a:lnTo>
                    <a:pt x="859" y="365"/>
                  </a:lnTo>
                  <a:lnTo>
                    <a:pt x="863" y="378"/>
                  </a:lnTo>
                  <a:lnTo>
                    <a:pt x="863" y="386"/>
                  </a:lnTo>
                  <a:lnTo>
                    <a:pt x="863" y="394"/>
                  </a:lnTo>
                  <a:lnTo>
                    <a:pt x="863" y="394"/>
                  </a:lnTo>
                  <a:lnTo>
                    <a:pt x="862" y="394"/>
                  </a:lnTo>
                  <a:lnTo>
                    <a:pt x="860" y="395"/>
                  </a:lnTo>
                  <a:lnTo>
                    <a:pt x="860" y="395"/>
                  </a:lnTo>
                  <a:lnTo>
                    <a:pt x="856" y="391"/>
                  </a:lnTo>
                  <a:lnTo>
                    <a:pt x="853" y="386"/>
                  </a:lnTo>
                  <a:lnTo>
                    <a:pt x="848" y="374"/>
                  </a:lnTo>
                  <a:lnTo>
                    <a:pt x="842" y="363"/>
                  </a:lnTo>
                  <a:lnTo>
                    <a:pt x="839" y="357"/>
                  </a:lnTo>
                  <a:lnTo>
                    <a:pt x="836" y="353"/>
                  </a:lnTo>
                  <a:lnTo>
                    <a:pt x="836" y="353"/>
                  </a:lnTo>
                  <a:lnTo>
                    <a:pt x="845" y="380"/>
                  </a:lnTo>
                  <a:lnTo>
                    <a:pt x="850" y="395"/>
                  </a:lnTo>
                  <a:lnTo>
                    <a:pt x="850" y="409"/>
                  </a:lnTo>
                  <a:lnTo>
                    <a:pt x="850" y="409"/>
                  </a:lnTo>
                  <a:lnTo>
                    <a:pt x="847" y="409"/>
                  </a:lnTo>
                  <a:lnTo>
                    <a:pt x="845" y="407"/>
                  </a:lnTo>
                  <a:lnTo>
                    <a:pt x="842" y="403"/>
                  </a:lnTo>
                  <a:lnTo>
                    <a:pt x="837" y="392"/>
                  </a:lnTo>
                  <a:lnTo>
                    <a:pt x="837" y="392"/>
                  </a:lnTo>
                  <a:lnTo>
                    <a:pt x="822" y="357"/>
                  </a:lnTo>
                  <a:lnTo>
                    <a:pt x="822" y="357"/>
                  </a:lnTo>
                  <a:lnTo>
                    <a:pt x="830" y="386"/>
                  </a:lnTo>
                  <a:lnTo>
                    <a:pt x="833" y="401"/>
                  </a:lnTo>
                  <a:lnTo>
                    <a:pt x="834" y="420"/>
                  </a:lnTo>
                  <a:lnTo>
                    <a:pt x="834" y="420"/>
                  </a:lnTo>
                  <a:lnTo>
                    <a:pt x="833" y="421"/>
                  </a:lnTo>
                  <a:lnTo>
                    <a:pt x="830" y="423"/>
                  </a:lnTo>
                  <a:lnTo>
                    <a:pt x="830" y="423"/>
                  </a:lnTo>
                  <a:lnTo>
                    <a:pt x="825" y="418"/>
                  </a:lnTo>
                  <a:lnTo>
                    <a:pt x="822" y="414"/>
                  </a:lnTo>
                  <a:lnTo>
                    <a:pt x="818" y="403"/>
                  </a:lnTo>
                  <a:lnTo>
                    <a:pt x="813" y="391"/>
                  </a:lnTo>
                  <a:lnTo>
                    <a:pt x="807" y="380"/>
                  </a:lnTo>
                  <a:lnTo>
                    <a:pt x="807" y="380"/>
                  </a:lnTo>
                  <a:lnTo>
                    <a:pt x="810" y="392"/>
                  </a:lnTo>
                  <a:lnTo>
                    <a:pt x="813" y="406"/>
                  </a:lnTo>
                  <a:lnTo>
                    <a:pt x="816" y="418"/>
                  </a:lnTo>
                  <a:lnTo>
                    <a:pt x="818" y="432"/>
                  </a:lnTo>
                  <a:lnTo>
                    <a:pt x="818" y="432"/>
                  </a:lnTo>
                  <a:lnTo>
                    <a:pt x="813" y="432"/>
                  </a:lnTo>
                  <a:lnTo>
                    <a:pt x="810" y="430"/>
                  </a:lnTo>
                  <a:lnTo>
                    <a:pt x="807" y="423"/>
                  </a:lnTo>
                  <a:lnTo>
                    <a:pt x="807" y="423"/>
                  </a:lnTo>
                  <a:lnTo>
                    <a:pt x="804" y="423"/>
                  </a:lnTo>
                  <a:lnTo>
                    <a:pt x="801" y="423"/>
                  </a:lnTo>
                  <a:lnTo>
                    <a:pt x="801" y="423"/>
                  </a:lnTo>
                  <a:lnTo>
                    <a:pt x="801" y="429"/>
                  </a:lnTo>
                  <a:lnTo>
                    <a:pt x="802" y="435"/>
                  </a:lnTo>
                  <a:lnTo>
                    <a:pt x="802" y="441"/>
                  </a:lnTo>
                  <a:lnTo>
                    <a:pt x="801" y="446"/>
                  </a:lnTo>
                  <a:lnTo>
                    <a:pt x="801" y="446"/>
                  </a:lnTo>
                  <a:lnTo>
                    <a:pt x="810" y="490"/>
                  </a:lnTo>
                  <a:lnTo>
                    <a:pt x="819" y="534"/>
                  </a:lnTo>
                  <a:lnTo>
                    <a:pt x="819" y="534"/>
                  </a:lnTo>
                  <a:lnTo>
                    <a:pt x="816" y="504"/>
                  </a:lnTo>
                  <a:lnTo>
                    <a:pt x="812" y="473"/>
                  </a:lnTo>
                  <a:lnTo>
                    <a:pt x="812" y="473"/>
                  </a:lnTo>
                  <a:lnTo>
                    <a:pt x="808" y="456"/>
                  </a:lnTo>
                  <a:lnTo>
                    <a:pt x="807" y="449"/>
                  </a:lnTo>
                  <a:lnTo>
                    <a:pt x="808" y="441"/>
                  </a:lnTo>
                  <a:lnTo>
                    <a:pt x="808" y="441"/>
                  </a:lnTo>
                  <a:lnTo>
                    <a:pt x="810" y="441"/>
                  </a:lnTo>
                  <a:lnTo>
                    <a:pt x="813" y="443"/>
                  </a:lnTo>
                  <a:lnTo>
                    <a:pt x="815" y="447"/>
                  </a:lnTo>
                  <a:lnTo>
                    <a:pt x="816" y="459"/>
                  </a:lnTo>
                  <a:lnTo>
                    <a:pt x="816" y="459"/>
                  </a:lnTo>
                  <a:lnTo>
                    <a:pt x="825" y="499"/>
                  </a:lnTo>
                  <a:lnTo>
                    <a:pt x="830" y="517"/>
                  </a:lnTo>
                  <a:lnTo>
                    <a:pt x="833" y="536"/>
                  </a:lnTo>
                  <a:lnTo>
                    <a:pt x="833" y="536"/>
                  </a:lnTo>
                  <a:lnTo>
                    <a:pt x="831" y="514"/>
                  </a:lnTo>
                  <a:lnTo>
                    <a:pt x="827" y="493"/>
                  </a:lnTo>
                  <a:lnTo>
                    <a:pt x="824" y="472"/>
                  </a:lnTo>
                  <a:lnTo>
                    <a:pt x="821" y="450"/>
                  </a:lnTo>
                  <a:lnTo>
                    <a:pt x="821" y="450"/>
                  </a:lnTo>
                  <a:lnTo>
                    <a:pt x="824" y="452"/>
                  </a:lnTo>
                  <a:lnTo>
                    <a:pt x="827" y="455"/>
                  </a:lnTo>
                  <a:lnTo>
                    <a:pt x="830" y="461"/>
                  </a:lnTo>
                  <a:lnTo>
                    <a:pt x="836" y="476"/>
                  </a:lnTo>
                  <a:lnTo>
                    <a:pt x="836" y="476"/>
                  </a:lnTo>
                  <a:lnTo>
                    <a:pt x="839" y="484"/>
                  </a:lnTo>
                  <a:lnTo>
                    <a:pt x="842" y="493"/>
                  </a:lnTo>
                  <a:lnTo>
                    <a:pt x="842" y="493"/>
                  </a:lnTo>
                  <a:lnTo>
                    <a:pt x="840" y="487"/>
                  </a:lnTo>
                  <a:lnTo>
                    <a:pt x="839" y="482"/>
                  </a:lnTo>
                  <a:lnTo>
                    <a:pt x="837" y="476"/>
                  </a:lnTo>
                  <a:lnTo>
                    <a:pt x="839" y="470"/>
                  </a:lnTo>
                  <a:lnTo>
                    <a:pt x="839" y="470"/>
                  </a:lnTo>
                  <a:lnTo>
                    <a:pt x="844" y="470"/>
                  </a:lnTo>
                  <a:lnTo>
                    <a:pt x="845" y="473"/>
                  </a:lnTo>
                  <a:lnTo>
                    <a:pt x="848" y="481"/>
                  </a:lnTo>
                  <a:lnTo>
                    <a:pt x="848" y="481"/>
                  </a:lnTo>
                  <a:lnTo>
                    <a:pt x="853" y="494"/>
                  </a:lnTo>
                  <a:lnTo>
                    <a:pt x="857" y="507"/>
                  </a:lnTo>
                  <a:lnTo>
                    <a:pt x="857" y="507"/>
                  </a:lnTo>
                  <a:lnTo>
                    <a:pt x="857" y="500"/>
                  </a:lnTo>
                  <a:lnTo>
                    <a:pt x="857" y="497"/>
                  </a:lnTo>
                  <a:lnTo>
                    <a:pt x="859" y="496"/>
                  </a:lnTo>
                  <a:lnTo>
                    <a:pt x="859" y="496"/>
                  </a:lnTo>
                  <a:lnTo>
                    <a:pt x="863" y="497"/>
                  </a:lnTo>
                  <a:lnTo>
                    <a:pt x="866" y="502"/>
                  </a:lnTo>
                  <a:lnTo>
                    <a:pt x="871" y="511"/>
                  </a:lnTo>
                  <a:lnTo>
                    <a:pt x="874" y="520"/>
                  </a:lnTo>
                  <a:lnTo>
                    <a:pt x="879" y="529"/>
                  </a:lnTo>
                  <a:lnTo>
                    <a:pt x="879" y="529"/>
                  </a:lnTo>
                  <a:lnTo>
                    <a:pt x="877" y="520"/>
                  </a:lnTo>
                  <a:lnTo>
                    <a:pt x="874" y="510"/>
                  </a:lnTo>
                  <a:lnTo>
                    <a:pt x="872" y="500"/>
                  </a:lnTo>
                  <a:lnTo>
                    <a:pt x="872" y="494"/>
                  </a:lnTo>
                  <a:lnTo>
                    <a:pt x="874" y="490"/>
                  </a:lnTo>
                  <a:lnTo>
                    <a:pt x="874" y="490"/>
                  </a:lnTo>
                  <a:lnTo>
                    <a:pt x="877" y="493"/>
                  </a:lnTo>
                  <a:lnTo>
                    <a:pt x="880" y="494"/>
                  </a:lnTo>
                  <a:lnTo>
                    <a:pt x="885" y="502"/>
                  </a:lnTo>
                  <a:lnTo>
                    <a:pt x="889" y="517"/>
                  </a:lnTo>
                  <a:lnTo>
                    <a:pt x="889" y="517"/>
                  </a:lnTo>
                  <a:lnTo>
                    <a:pt x="891" y="513"/>
                  </a:lnTo>
                  <a:lnTo>
                    <a:pt x="889" y="507"/>
                  </a:lnTo>
                  <a:lnTo>
                    <a:pt x="889" y="499"/>
                  </a:lnTo>
                  <a:lnTo>
                    <a:pt x="891" y="493"/>
                  </a:lnTo>
                  <a:lnTo>
                    <a:pt x="891" y="493"/>
                  </a:lnTo>
                  <a:lnTo>
                    <a:pt x="894" y="493"/>
                  </a:lnTo>
                  <a:lnTo>
                    <a:pt x="897" y="496"/>
                  </a:lnTo>
                  <a:lnTo>
                    <a:pt x="900" y="500"/>
                  </a:lnTo>
                  <a:lnTo>
                    <a:pt x="903" y="508"/>
                  </a:lnTo>
                  <a:lnTo>
                    <a:pt x="906" y="514"/>
                  </a:lnTo>
                  <a:lnTo>
                    <a:pt x="906" y="514"/>
                  </a:lnTo>
                  <a:lnTo>
                    <a:pt x="908" y="510"/>
                  </a:lnTo>
                  <a:lnTo>
                    <a:pt x="908" y="507"/>
                  </a:lnTo>
                  <a:lnTo>
                    <a:pt x="909" y="504"/>
                  </a:lnTo>
                  <a:lnTo>
                    <a:pt x="909" y="504"/>
                  </a:lnTo>
                  <a:lnTo>
                    <a:pt x="911" y="504"/>
                  </a:lnTo>
                  <a:lnTo>
                    <a:pt x="911" y="505"/>
                  </a:lnTo>
                  <a:lnTo>
                    <a:pt x="912" y="505"/>
                  </a:lnTo>
                  <a:lnTo>
                    <a:pt x="914" y="505"/>
                  </a:lnTo>
                  <a:lnTo>
                    <a:pt x="914" y="505"/>
                  </a:lnTo>
                  <a:lnTo>
                    <a:pt x="915" y="510"/>
                  </a:lnTo>
                  <a:lnTo>
                    <a:pt x="917" y="514"/>
                  </a:lnTo>
                  <a:lnTo>
                    <a:pt x="917" y="514"/>
                  </a:lnTo>
                  <a:lnTo>
                    <a:pt x="918" y="511"/>
                  </a:lnTo>
                  <a:lnTo>
                    <a:pt x="920" y="505"/>
                  </a:lnTo>
                  <a:lnTo>
                    <a:pt x="920" y="505"/>
                  </a:lnTo>
                  <a:lnTo>
                    <a:pt x="924" y="507"/>
                  </a:lnTo>
                  <a:lnTo>
                    <a:pt x="926" y="507"/>
                  </a:lnTo>
                  <a:lnTo>
                    <a:pt x="929" y="505"/>
                  </a:lnTo>
                  <a:lnTo>
                    <a:pt x="929" y="505"/>
                  </a:lnTo>
                  <a:lnTo>
                    <a:pt x="927" y="511"/>
                  </a:lnTo>
                  <a:lnTo>
                    <a:pt x="929" y="516"/>
                  </a:lnTo>
                  <a:lnTo>
                    <a:pt x="930" y="528"/>
                  </a:lnTo>
                  <a:lnTo>
                    <a:pt x="932" y="542"/>
                  </a:lnTo>
                  <a:lnTo>
                    <a:pt x="932" y="548"/>
                  </a:lnTo>
                  <a:lnTo>
                    <a:pt x="930" y="554"/>
                  </a:lnTo>
                  <a:lnTo>
                    <a:pt x="930" y="554"/>
                  </a:lnTo>
                  <a:lnTo>
                    <a:pt x="929" y="554"/>
                  </a:lnTo>
                  <a:lnTo>
                    <a:pt x="927" y="552"/>
                  </a:lnTo>
                  <a:lnTo>
                    <a:pt x="927" y="551"/>
                  </a:lnTo>
                  <a:lnTo>
                    <a:pt x="926" y="549"/>
                  </a:lnTo>
                  <a:lnTo>
                    <a:pt x="926" y="549"/>
                  </a:lnTo>
                  <a:lnTo>
                    <a:pt x="926" y="551"/>
                  </a:lnTo>
                  <a:lnTo>
                    <a:pt x="926" y="554"/>
                  </a:lnTo>
                  <a:lnTo>
                    <a:pt x="926" y="555"/>
                  </a:lnTo>
                  <a:lnTo>
                    <a:pt x="924" y="557"/>
                  </a:lnTo>
                  <a:lnTo>
                    <a:pt x="924" y="557"/>
                  </a:lnTo>
                  <a:lnTo>
                    <a:pt x="921" y="557"/>
                  </a:lnTo>
                  <a:lnTo>
                    <a:pt x="921" y="557"/>
                  </a:lnTo>
                  <a:lnTo>
                    <a:pt x="918" y="552"/>
                  </a:lnTo>
                  <a:lnTo>
                    <a:pt x="918" y="548"/>
                  </a:lnTo>
                  <a:lnTo>
                    <a:pt x="917" y="542"/>
                  </a:lnTo>
                  <a:lnTo>
                    <a:pt x="915" y="537"/>
                  </a:lnTo>
                  <a:lnTo>
                    <a:pt x="915" y="537"/>
                  </a:lnTo>
                  <a:lnTo>
                    <a:pt x="915" y="543"/>
                  </a:lnTo>
                  <a:lnTo>
                    <a:pt x="915" y="549"/>
                  </a:lnTo>
                  <a:lnTo>
                    <a:pt x="915" y="555"/>
                  </a:lnTo>
                  <a:lnTo>
                    <a:pt x="914" y="557"/>
                  </a:lnTo>
                  <a:lnTo>
                    <a:pt x="911" y="558"/>
                  </a:lnTo>
                  <a:lnTo>
                    <a:pt x="911" y="558"/>
                  </a:lnTo>
                  <a:lnTo>
                    <a:pt x="908" y="554"/>
                  </a:lnTo>
                  <a:lnTo>
                    <a:pt x="906" y="548"/>
                  </a:lnTo>
                  <a:lnTo>
                    <a:pt x="905" y="534"/>
                  </a:lnTo>
                  <a:lnTo>
                    <a:pt x="905" y="534"/>
                  </a:lnTo>
                  <a:lnTo>
                    <a:pt x="901" y="522"/>
                  </a:lnTo>
                  <a:lnTo>
                    <a:pt x="897" y="511"/>
                  </a:lnTo>
                  <a:lnTo>
                    <a:pt x="897" y="511"/>
                  </a:lnTo>
                  <a:lnTo>
                    <a:pt x="898" y="523"/>
                  </a:lnTo>
                  <a:lnTo>
                    <a:pt x="900" y="536"/>
                  </a:lnTo>
                  <a:lnTo>
                    <a:pt x="901" y="548"/>
                  </a:lnTo>
                  <a:lnTo>
                    <a:pt x="900" y="554"/>
                  </a:lnTo>
                  <a:lnTo>
                    <a:pt x="900" y="560"/>
                  </a:lnTo>
                  <a:lnTo>
                    <a:pt x="900" y="560"/>
                  </a:lnTo>
                  <a:lnTo>
                    <a:pt x="897" y="560"/>
                  </a:lnTo>
                  <a:lnTo>
                    <a:pt x="895" y="560"/>
                  </a:lnTo>
                  <a:lnTo>
                    <a:pt x="895" y="560"/>
                  </a:lnTo>
                  <a:lnTo>
                    <a:pt x="891" y="549"/>
                  </a:lnTo>
                  <a:lnTo>
                    <a:pt x="889" y="540"/>
                  </a:lnTo>
                  <a:lnTo>
                    <a:pt x="888" y="531"/>
                  </a:lnTo>
                  <a:lnTo>
                    <a:pt x="885" y="520"/>
                  </a:lnTo>
                  <a:lnTo>
                    <a:pt x="885" y="520"/>
                  </a:lnTo>
                  <a:lnTo>
                    <a:pt x="886" y="534"/>
                  </a:lnTo>
                  <a:lnTo>
                    <a:pt x="888" y="548"/>
                  </a:lnTo>
                  <a:lnTo>
                    <a:pt x="889" y="561"/>
                  </a:lnTo>
                  <a:lnTo>
                    <a:pt x="889" y="575"/>
                  </a:lnTo>
                  <a:lnTo>
                    <a:pt x="889" y="575"/>
                  </a:lnTo>
                  <a:lnTo>
                    <a:pt x="888" y="575"/>
                  </a:lnTo>
                  <a:lnTo>
                    <a:pt x="886" y="575"/>
                  </a:lnTo>
                  <a:lnTo>
                    <a:pt x="885" y="577"/>
                  </a:lnTo>
                  <a:lnTo>
                    <a:pt x="885" y="577"/>
                  </a:lnTo>
                  <a:lnTo>
                    <a:pt x="880" y="565"/>
                  </a:lnTo>
                  <a:lnTo>
                    <a:pt x="877" y="551"/>
                  </a:lnTo>
                  <a:lnTo>
                    <a:pt x="874" y="537"/>
                  </a:lnTo>
                  <a:lnTo>
                    <a:pt x="869" y="525"/>
                  </a:lnTo>
                  <a:lnTo>
                    <a:pt x="869" y="525"/>
                  </a:lnTo>
                  <a:lnTo>
                    <a:pt x="871" y="537"/>
                  </a:lnTo>
                  <a:lnTo>
                    <a:pt x="872" y="549"/>
                  </a:lnTo>
                  <a:lnTo>
                    <a:pt x="874" y="561"/>
                  </a:lnTo>
                  <a:lnTo>
                    <a:pt x="876" y="575"/>
                  </a:lnTo>
                  <a:lnTo>
                    <a:pt x="876" y="575"/>
                  </a:lnTo>
                  <a:lnTo>
                    <a:pt x="872" y="577"/>
                  </a:lnTo>
                  <a:lnTo>
                    <a:pt x="869" y="577"/>
                  </a:lnTo>
                  <a:lnTo>
                    <a:pt x="868" y="574"/>
                  </a:lnTo>
                  <a:lnTo>
                    <a:pt x="866" y="571"/>
                  </a:lnTo>
                  <a:lnTo>
                    <a:pt x="866" y="571"/>
                  </a:lnTo>
                  <a:lnTo>
                    <a:pt x="862" y="548"/>
                  </a:lnTo>
                  <a:lnTo>
                    <a:pt x="860" y="537"/>
                  </a:lnTo>
                  <a:lnTo>
                    <a:pt x="857" y="528"/>
                  </a:lnTo>
                  <a:lnTo>
                    <a:pt x="857" y="528"/>
                  </a:lnTo>
                  <a:lnTo>
                    <a:pt x="857" y="537"/>
                  </a:lnTo>
                  <a:lnTo>
                    <a:pt x="857" y="546"/>
                  </a:lnTo>
                  <a:lnTo>
                    <a:pt x="859" y="557"/>
                  </a:lnTo>
                  <a:lnTo>
                    <a:pt x="857" y="566"/>
                  </a:lnTo>
                  <a:lnTo>
                    <a:pt x="857" y="566"/>
                  </a:lnTo>
                  <a:lnTo>
                    <a:pt x="856" y="566"/>
                  </a:lnTo>
                  <a:lnTo>
                    <a:pt x="851" y="566"/>
                  </a:lnTo>
                  <a:lnTo>
                    <a:pt x="851" y="566"/>
                  </a:lnTo>
                  <a:lnTo>
                    <a:pt x="847" y="545"/>
                  </a:lnTo>
                  <a:lnTo>
                    <a:pt x="842" y="523"/>
                  </a:lnTo>
                  <a:lnTo>
                    <a:pt x="839" y="504"/>
                  </a:lnTo>
                  <a:lnTo>
                    <a:pt x="833" y="484"/>
                  </a:lnTo>
                  <a:lnTo>
                    <a:pt x="833" y="484"/>
                  </a:lnTo>
                  <a:lnTo>
                    <a:pt x="834" y="504"/>
                  </a:lnTo>
                  <a:lnTo>
                    <a:pt x="837" y="522"/>
                  </a:lnTo>
                  <a:lnTo>
                    <a:pt x="839" y="542"/>
                  </a:lnTo>
                  <a:lnTo>
                    <a:pt x="839" y="551"/>
                  </a:lnTo>
                  <a:lnTo>
                    <a:pt x="837" y="561"/>
                  </a:lnTo>
                  <a:lnTo>
                    <a:pt x="837" y="561"/>
                  </a:lnTo>
                  <a:lnTo>
                    <a:pt x="836" y="561"/>
                  </a:lnTo>
                  <a:lnTo>
                    <a:pt x="834" y="561"/>
                  </a:lnTo>
                  <a:lnTo>
                    <a:pt x="834" y="561"/>
                  </a:lnTo>
                  <a:lnTo>
                    <a:pt x="833" y="558"/>
                  </a:lnTo>
                  <a:lnTo>
                    <a:pt x="830" y="554"/>
                  </a:lnTo>
                  <a:lnTo>
                    <a:pt x="828" y="545"/>
                  </a:lnTo>
                  <a:lnTo>
                    <a:pt x="827" y="534"/>
                  </a:lnTo>
                  <a:lnTo>
                    <a:pt x="825" y="525"/>
                  </a:lnTo>
                  <a:lnTo>
                    <a:pt x="825" y="525"/>
                  </a:lnTo>
                  <a:lnTo>
                    <a:pt x="825" y="540"/>
                  </a:lnTo>
                  <a:lnTo>
                    <a:pt x="825" y="540"/>
                  </a:lnTo>
                  <a:lnTo>
                    <a:pt x="827" y="557"/>
                  </a:lnTo>
                  <a:lnTo>
                    <a:pt x="825" y="563"/>
                  </a:lnTo>
                  <a:lnTo>
                    <a:pt x="824" y="566"/>
                  </a:lnTo>
                  <a:lnTo>
                    <a:pt x="822" y="568"/>
                  </a:lnTo>
                  <a:lnTo>
                    <a:pt x="822" y="568"/>
                  </a:lnTo>
                  <a:lnTo>
                    <a:pt x="819" y="565"/>
                  </a:lnTo>
                  <a:lnTo>
                    <a:pt x="818" y="560"/>
                  </a:lnTo>
                  <a:lnTo>
                    <a:pt x="815" y="549"/>
                  </a:lnTo>
                  <a:lnTo>
                    <a:pt x="813" y="537"/>
                  </a:lnTo>
                  <a:lnTo>
                    <a:pt x="812" y="526"/>
                  </a:lnTo>
                  <a:lnTo>
                    <a:pt x="812" y="526"/>
                  </a:lnTo>
                  <a:lnTo>
                    <a:pt x="812" y="537"/>
                  </a:lnTo>
                  <a:lnTo>
                    <a:pt x="812" y="546"/>
                  </a:lnTo>
                  <a:lnTo>
                    <a:pt x="812" y="557"/>
                  </a:lnTo>
                  <a:lnTo>
                    <a:pt x="810" y="566"/>
                  </a:lnTo>
                  <a:lnTo>
                    <a:pt x="810" y="566"/>
                  </a:lnTo>
                  <a:lnTo>
                    <a:pt x="807" y="566"/>
                  </a:lnTo>
                  <a:lnTo>
                    <a:pt x="804" y="563"/>
                  </a:lnTo>
                  <a:lnTo>
                    <a:pt x="802" y="560"/>
                  </a:lnTo>
                  <a:lnTo>
                    <a:pt x="802" y="555"/>
                  </a:lnTo>
                  <a:lnTo>
                    <a:pt x="799" y="539"/>
                  </a:lnTo>
                  <a:lnTo>
                    <a:pt x="799" y="539"/>
                  </a:lnTo>
                  <a:lnTo>
                    <a:pt x="793" y="497"/>
                  </a:lnTo>
                  <a:lnTo>
                    <a:pt x="793" y="497"/>
                  </a:lnTo>
                  <a:lnTo>
                    <a:pt x="793" y="496"/>
                  </a:lnTo>
                  <a:lnTo>
                    <a:pt x="795" y="494"/>
                  </a:lnTo>
                  <a:lnTo>
                    <a:pt x="795" y="494"/>
                  </a:lnTo>
                  <a:lnTo>
                    <a:pt x="793" y="491"/>
                  </a:lnTo>
                  <a:lnTo>
                    <a:pt x="792" y="488"/>
                  </a:lnTo>
                  <a:lnTo>
                    <a:pt x="792" y="484"/>
                  </a:lnTo>
                  <a:lnTo>
                    <a:pt x="790" y="482"/>
                  </a:lnTo>
                  <a:lnTo>
                    <a:pt x="790" y="482"/>
                  </a:lnTo>
                  <a:lnTo>
                    <a:pt x="790" y="494"/>
                  </a:lnTo>
                  <a:lnTo>
                    <a:pt x="790" y="507"/>
                  </a:lnTo>
                  <a:lnTo>
                    <a:pt x="792" y="529"/>
                  </a:lnTo>
                  <a:lnTo>
                    <a:pt x="792" y="529"/>
                  </a:lnTo>
                  <a:lnTo>
                    <a:pt x="792" y="531"/>
                  </a:lnTo>
                  <a:lnTo>
                    <a:pt x="793" y="532"/>
                  </a:lnTo>
                  <a:lnTo>
                    <a:pt x="795" y="534"/>
                  </a:lnTo>
                  <a:lnTo>
                    <a:pt x="795" y="534"/>
                  </a:lnTo>
                  <a:lnTo>
                    <a:pt x="793" y="537"/>
                  </a:lnTo>
                  <a:lnTo>
                    <a:pt x="793" y="542"/>
                  </a:lnTo>
                  <a:lnTo>
                    <a:pt x="793" y="551"/>
                  </a:lnTo>
                  <a:lnTo>
                    <a:pt x="793" y="558"/>
                  </a:lnTo>
                  <a:lnTo>
                    <a:pt x="793" y="563"/>
                  </a:lnTo>
                  <a:lnTo>
                    <a:pt x="792" y="568"/>
                  </a:lnTo>
                  <a:lnTo>
                    <a:pt x="792" y="568"/>
                  </a:lnTo>
                  <a:lnTo>
                    <a:pt x="789" y="566"/>
                  </a:lnTo>
                  <a:lnTo>
                    <a:pt x="786" y="565"/>
                  </a:lnTo>
                  <a:lnTo>
                    <a:pt x="783" y="557"/>
                  </a:lnTo>
                  <a:lnTo>
                    <a:pt x="781" y="549"/>
                  </a:lnTo>
                  <a:lnTo>
                    <a:pt x="779" y="548"/>
                  </a:lnTo>
                  <a:lnTo>
                    <a:pt x="775" y="546"/>
                  </a:lnTo>
                  <a:lnTo>
                    <a:pt x="775" y="546"/>
                  </a:lnTo>
                  <a:lnTo>
                    <a:pt x="776" y="554"/>
                  </a:lnTo>
                  <a:lnTo>
                    <a:pt x="776" y="557"/>
                  </a:lnTo>
                  <a:lnTo>
                    <a:pt x="775" y="561"/>
                  </a:lnTo>
                  <a:lnTo>
                    <a:pt x="775" y="561"/>
                  </a:lnTo>
                  <a:lnTo>
                    <a:pt x="776" y="565"/>
                  </a:lnTo>
                  <a:lnTo>
                    <a:pt x="778" y="566"/>
                  </a:lnTo>
                  <a:lnTo>
                    <a:pt x="779" y="569"/>
                  </a:lnTo>
                  <a:lnTo>
                    <a:pt x="781" y="574"/>
                  </a:lnTo>
                  <a:lnTo>
                    <a:pt x="781" y="574"/>
                  </a:lnTo>
                  <a:lnTo>
                    <a:pt x="778" y="574"/>
                  </a:lnTo>
                  <a:lnTo>
                    <a:pt x="775" y="574"/>
                  </a:lnTo>
                  <a:lnTo>
                    <a:pt x="769" y="571"/>
                  </a:lnTo>
                  <a:lnTo>
                    <a:pt x="761" y="563"/>
                  </a:lnTo>
                  <a:lnTo>
                    <a:pt x="761" y="563"/>
                  </a:lnTo>
                  <a:lnTo>
                    <a:pt x="746" y="552"/>
                  </a:lnTo>
                  <a:lnTo>
                    <a:pt x="738" y="548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2" y="542"/>
                  </a:lnTo>
                  <a:lnTo>
                    <a:pt x="731" y="540"/>
                  </a:lnTo>
                  <a:lnTo>
                    <a:pt x="729" y="540"/>
                  </a:lnTo>
                  <a:lnTo>
                    <a:pt x="729" y="539"/>
                  </a:lnTo>
                  <a:lnTo>
                    <a:pt x="729" y="539"/>
                  </a:lnTo>
                  <a:lnTo>
                    <a:pt x="725" y="536"/>
                  </a:lnTo>
                  <a:lnTo>
                    <a:pt x="719" y="531"/>
                  </a:lnTo>
                  <a:lnTo>
                    <a:pt x="708" y="522"/>
                  </a:lnTo>
                  <a:lnTo>
                    <a:pt x="708" y="522"/>
                  </a:lnTo>
                  <a:lnTo>
                    <a:pt x="708" y="520"/>
                  </a:lnTo>
                  <a:lnTo>
                    <a:pt x="708" y="519"/>
                  </a:lnTo>
                  <a:lnTo>
                    <a:pt x="708" y="519"/>
                  </a:lnTo>
                  <a:lnTo>
                    <a:pt x="702" y="517"/>
                  </a:lnTo>
                  <a:lnTo>
                    <a:pt x="697" y="513"/>
                  </a:lnTo>
                  <a:lnTo>
                    <a:pt x="694" y="510"/>
                  </a:lnTo>
                  <a:lnTo>
                    <a:pt x="690" y="505"/>
                  </a:lnTo>
                  <a:lnTo>
                    <a:pt x="690" y="505"/>
                  </a:lnTo>
                  <a:lnTo>
                    <a:pt x="723" y="545"/>
                  </a:lnTo>
                  <a:lnTo>
                    <a:pt x="740" y="566"/>
                  </a:lnTo>
                  <a:lnTo>
                    <a:pt x="754" y="589"/>
                  </a:lnTo>
                  <a:lnTo>
                    <a:pt x="754" y="589"/>
                  </a:lnTo>
                  <a:lnTo>
                    <a:pt x="763" y="595"/>
                  </a:lnTo>
                  <a:lnTo>
                    <a:pt x="769" y="603"/>
                  </a:lnTo>
                  <a:lnTo>
                    <a:pt x="781" y="619"/>
                  </a:lnTo>
                  <a:lnTo>
                    <a:pt x="781" y="619"/>
                  </a:lnTo>
                  <a:lnTo>
                    <a:pt x="781" y="621"/>
                  </a:lnTo>
                  <a:lnTo>
                    <a:pt x="779" y="622"/>
                  </a:lnTo>
                  <a:lnTo>
                    <a:pt x="778" y="622"/>
                  </a:lnTo>
                  <a:lnTo>
                    <a:pt x="776" y="624"/>
                  </a:lnTo>
                  <a:lnTo>
                    <a:pt x="776" y="624"/>
                  </a:lnTo>
                  <a:lnTo>
                    <a:pt x="778" y="627"/>
                  </a:lnTo>
                  <a:lnTo>
                    <a:pt x="781" y="629"/>
                  </a:lnTo>
                  <a:lnTo>
                    <a:pt x="783" y="630"/>
                  </a:lnTo>
                  <a:lnTo>
                    <a:pt x="784" y="633"/>
                  </a:lnTo>
                  <a:lnTo>
                    <a:pt x="784" y="633"/>
                  </a:lnTo>
                  <a:lnTo>
                    <a:pt x="787" y="632"/>
                  </a:lnTo>
                  <a:lnTo>
                    <a:pt x="787" y="632"/>
                  </a:lnTo>
                  <a:lnTo>
                    <a:pt x="787" y="630"/>
                  </a:lnTo>
                  <a:lnTo>
                    <a:pt x="790" y="630"/>
                  </a:lnTo>
                  <a:lnTo>
                    <a:pt x="790" y="630"/>
                  </a:lnTo>
                  <a:lnTo>
                    <a:pt x="792" y="632"/>
                  </a:lnTo>
                  <a:lnTo>
                    <a:pt x="793" y="633"/>
                  </a:lnTo>
                  <a:lnTo>
                    <a:pt x="793" y="638"/>
                  </a:lnTo>
                  <a:lnTo>
                    <a:pt x="792" y="644"/>
                  </a:lnTo>
                  <a:lnTo>
                    <a:pt x="792" y="648"/>
                  </a:lnTo>
                  <a:lnTo>
                    <a:pt x="792" y="648"/>
                  </a:lnTo>
                  <a:lnTo>
                    <a:pt x="787" y="671"/>
                  </a:lnTo>
                  <a:lnTo>
                    <a:pt x="783" y="694"/>
                  </a:lnTo>
                  <a:lnTo>
                    <a:pt x="783" y="694"/>
                  </a:lnTo>
                  <a:lnTo>
                    <a:pt x="787" y="680"/>
                  </a:lnTo>
                  <a:lnTo>
                    <a:pt x="790" y="667"/>
                  </a:lnTo>
                  <a:lnTo>
                    <a:pt x="795" y="653"/>
                  </a:lnTo>
                  <a:lnTo>
                    <a:pt x="799" y="642"/>
                  </a:lnTo>
                  <a:lnTo>
                    <a:pt x="799" y="642"/>
                  </a:lnTo>
                  <a:lnTo>
                    <a:pt x="802" y="644"/>
                  </a:lnTo>
                  <a:lnTo>
                    <a:pt x="802" y="645"/>
                  </a:lnTo>
                  <a:lnTo>
                    <a:pt x="804" y="651"/>
                  </a:lnTo>
                  <a:lnTo>
                    <a:pt x="804" y="662"/>
                  </a:lnTo>
                  <a:lnTo>
                    <a:pt x="804" y="662"/>
                  </a:lnTo>
                  <a:lnTo>
                    <a:pt x="802" y="677"/>
                  </a:lnTo>
                  <a:lnTo>
                    <a:pt x="799" y="694"/>
                  </a:lnTo>
                  <a:lnTo>
                    <a:pt x="799" y="694"/>
                  </a:lnTo>
                  <a:lnTo>
                    <a:pt x="802" y="685"/>
                  </a:lnTo>
                  <a:lnTo>
                    <a:pt x="804" y="676"/>
                  </a:lnTo>
                  <a:lnTo>
                    <a:pt x="805" y="665"/>
                  </a:lnTo>
                  <a:lnTo>
                    <a:pt x="808" y="661"/>
                  </a:lnTo>
                  <a:lnTo>
                    <a:pt x="810" y="656"/>
                  </a:lnTo>
                  <a:lnTo>
                    <a:pt x="810" y="656"/>
                  </a:lnTo>
                  <a:lnTo>
                    <a:pt x="813" y="658"/>
                  </a:lnTo>
                  <a:lnTo>
                    <a:pt x="815" y="661"/>
                  </a:lnTo>
                  <a:lnTo>
                    <a:pt x="816" y="668"/>
                  </a:lnTo>
                  <a:lnTo>
                    <a:pt x="816" y="677"/>
                  </a:lnTo>
                  <a:lnTo>
                    <a:pt x="818" y="685"/>
                  </a:lnTo>
                  <a:lnTo>
                    <a:pt x="818" y="685"/>
                  </a:lnTo>
                  <a:lnTo>
                    <a:pt x="819" y="683"/>
                  </a:lnTo>
                  <a:lnTo>
                    <a:pt x="819" y="682"/>
                  </a:lnTo>
                  <a:lnTo>
                    <a:pt x="822" y="677"/>
                  </a:lnTo>
                  <a:lnTo>
                    <a:pt x="822" y="677"/>
                  </a:lnTo>
                  <a:lnTo>
                    <a:pt x="824" y="679"/>
                  </a:lnTo>
                  <a:lnTo>
                    <a:pt x="825" y="682"/>
                  </a:lnTo>
                  <a:lnTo>
                    <a:pt x="827" y="688"/>
                  </a:lnTo>
                  <a:lnTo>
                    <a:pt x="827" y="702"/>
                  </a:lnTo>
                  <a:lnTo>
                    <a:pt x="827" y="702"/>
                  </a:lnTo>
                  <a:lnTo>
                    <a:pt x="828" y="700"/>
                  </a:lnTo>
                  <a:lnTo>
                    <a:pt x="828" y="697"/>
                  </a:lnTo>
                  <a:lnTo>
                    <a:pt x="830" y="694"/>
                  </a:lnTo>
                  <a:lnTo>
                    <a:pt x="833" y="693"/>
                  </a:lnTo>
                  <a:lnTo>
                    <a:pt x="833" y="693"/>
                  </a:lnTo>
                  <a:lnTo>
                    <a:pt x="834" y="694"/>
                  </a:lnTo>
                  <a:lnTo>
                    <a:pt x="836" y="697"/>
                  </a:lnTo>
                  <a:lnTo>
                    <a:pt x="836" y="703"/>
                  </a:lnTo>
                  <a:lnTo>
                    <a:pt x="836" y="709"/>
                  </a:lnTo>
                  <a:lnTo>
                    <a:pt x="836" y="715"/>
                  </a:lnTo>
                  <a:lnTo>
                    <a:pt x="836" y="715"/>
                  </a:lnTo>
                  <a:lnTo>
                    <a:pt x="837" y="711"/>
                  </a:lnTo>
                  <a:lnTo>
                    <a:pt x="839" y="706"/>
                  </a:lnTo>
                  <a:lnTo>
                    <a:pt x="839" y="706"/>
                  </a:lnTo>
                  <a:lnTo>
                    <a:pt x="840" y="708"/>
                  </a:lnTo>
                  <a:lnTo>
                    <a:pt x="842" y="711"/>
                  </a:lnTo>
                  <a:lnTo>
                    <a:pt x="842" y="715"/>
                  </a:lnTo>
                  <a:lnTo>
                    <a:pt x="837" y="728"/>
                  </a:lnTo>
                  <a:lnTo>
                    <a:pt x="837" y="728"/>
                  </a:lnTo>
                  <a:lnTo>
                    <a:pt x="837" y="731"/>
                  </a:lnTo>
                  <a:lnTo>
                    <a:pt x="836" y="732"/>
                  </a:lnTo>
                  <a:lnTo>
                    <a:pt x="834" y="734"/>
                  </a:lnTo>
                  <a:lnTo>
                    <a:pt x="834" y="734"/>
                  </a:lnTo>
                  <a:lnTo>
                    <a:pt x="834" y="737"/>
                  </a:lnTo>
                  <a:lnTo>
                    <a:pt x="834" y="740"/>
                  </a:lnTo>
                  <a:lnTo>
                    <a:pt x="831" y="746"/>
                  </a:lnTo>
                  <a:lnTo>
                    <a:pt x="831" y="746"/>
                  </a:lnTo>
                  <a:lnTo>
                    <a:pt x="830" y="746"/>
                  </a:lnTo>
                  <a:lnTo>
                    <a:pt x="827" y="747"/>
                  </a:lnTo>
                  <a:lnTo>
                    <a:pt x="827" y="747"/>
                  </a:lnTo>
                  <a:lnTo>
                    <a:pt x="827" y="735"/>
                  </a:lnTo>
                  <a:lnTo>
                    <a:pt x="827" y="735"/>
                  </a:lnTo>
                  <a:lnTo>
                    <a:pt x="824" y="737"/>
                  </a:lnTo>
                  <a:lnTo>
                    <a:pt x="821" y="738"/>
                  </a:lnTo>
                  <a:lnTo>
                    <a:pt x="821" y="738"/>
                  </a:lnTo>
                  <a:lnTo>
                    <a:pt x="819" y="729"/>
                  </a:lnTo>
                  <a:lnTo>
                    <a:pt x="821" y="722"/>
                  </a:lnTo>
                  <a:lnTo>
                    <a:pt x="821" y="706"/>
                  </a:lnTo>
                  <a:lnTo>
                    <a:pt x="821" y="706"/>
                  </a:lnTo>
                  <a:lnTo>
                    <a:pt x="819" y="711"/>
                  </a:lnTo>
                  <a:lnTo>
                    <a:pt x="818" y="715"/>
                  </a:lnTo>
                  <a:lnTo>
                    <a:pt x="816" y="726"/>
                  </a:lnTo>
                  <a:lnTo>
                    <a:pt x="816" y="726"/>
                  </a:lnTo>
                  <a:lnTo>
                    <a:pt x="813" y="734"/>
                  </a:lnTo>
                  <a:lnTo>
                    <a:pt x="810" y="737"/>
                  </a:lnTo>
                  <a:lnTo>
                    <a:pt x="805" y="738"/>
                  </a:lnTo>
                  <a:lnTo>
                    <a:pt x="805" y="738"/>
                  </a:lnTo>
                  <a:lnTo>
                    <a:pt x="807" y="722"/>
                  </a:lnTo>
                  <a:lnTo>
                    <a:pt x="808" y="706"/>
                  </a:lnTo>
                  <a:lnTo>
                    <a:pt x="810" y="691"/>
                  </a:lnTo>
                  <a:lnTo>
                    <a:pt x="810" y="676"/>
                  </a:lnTo>
                  <a:lnTo>
                    <a:pt x="810" y="676"/>
                  </a:lnTo>
                  <a:lnTo>
                    <a:pt x="804" y="705"/>
                  </a:lnTo>
                  <a:lnTo>
                    <a:pt x="796" y="734"/>
                  </a:lnTo>
                  <a:lnTo>
                    <a:pt x="796" y="734"/>
                  </a:lnTo>
                  <a:lnTo>
                    <a:pt x="793" y="741"/>
                  </a:lnTo>
                  <a:lnTo>
                    <a:pt x="792" y="744"/>
                  </a:lnTo>
                  <a:lnTo>
                    <a:pt x="789" y="746"/>
                  </a:lnTo>
                  <a:lnTo>
                    <a:pt x="789" y="746"/>
                  </a:lnTo>
                  <a:lnTo>
                    <a:pt x="787" y="744"/>
                  </a:lnTo>
                  <a:lnTo>
                    <a:pt x="786" y="741"/>
                  </a:lnTo>
                  <a:lnTo>
                    <a:pt x="786" y="737"/>
                  </a:lnTo>
                  <a:lnTo>
                    <a:pt x="790" y="725"/>
                  </a:lnTo>
                  <a:lnTo>
                    <a:pt x="790" y="725"/>
                  </a:lnTo>
                  <a:lnTo>
                    <a:pt x="795" y="694"/>
                  </a:lnTo>
                  <a:lnTo>
                    <a:pt x="798" y="667"/>
                  </a:lnTo>
                  <a:lnTo>
                    <a:pt x="798" y="667"/>
                  </a:lnTo>
                  <a:lnTo>
                    <a:pt x="792" y="683"/>
                  </a:lnTo>
                  <a:lnTo>
                    <a:pt x="786" y="702"/>
                  </a:lnTo>
                  <a:lnTo>
                    <a:pt x="781" y="720"/>
                  </a:lnTo>
                  <a:lnTo>
                    <a:pt x="773" y="737"/>
                  </a:lnTo>
                  <a:lnTo>
                    <a:pt x="773" y="737"/>
                  </a:lnTo>
                  <a:lnTo>
                    <a:pt x="772" y="737"/>
                  </a:lnTo>
                  <a:lnTo>
                    <a:pt x="770" y="737"/>
                  </a:lnTo>
                  <a:lnTo>
                    <a:pt x="770" y="737"/>
                  </a:lnTo>
                  <a:lnTo>
                    <a:pt x="772" y="717"/>
                  </a:lnTo>
                  <a:lnTo>
                    <a:pt x="775" y="699"/>
                  </a:lnTo>
                  <a:lnTo>
                    <a:pt x="783" y="661"/>
                  </a:lnTo>
                  <a:lnTo>
                    <a:pt x="783" y="661"/>
                  </a:lnTo>
                  <a:lnTo>
                    <a:pt x="781" y="664"/>
                  </a:lnTo>
                  <a:lnTo>
                    <a:pt x="779" y="665"/>
                  </a:lnTo>
                  <a:lnTo>
                    <a:pt x="778" y="673"/>
                  </a:lnTo>
                  <a:lnTo>
                    <a:pt x="778" y="673"/>
                  </a:lnTo>
                  <a:lnTo>
                    <a:pt x="769" y="696"/>
                  </a:lnTo>
                  <a:lnTo>
                    <a:pt x="766" y="708"/>
                  </a:lnTo>
                  <a:lnTo>
                    <a:pt x="763" y="722"/>
                  </a:lnTo>
                  <a:lnTo>
                    <a:pt x="763" y="722"/>
                  </a:lnTo>
                  <a:lnTo>
                    <a:pt x="760" y="722"/>
                  </a:lnTo>
                  <a:lnTo>
                    <a:pt x="757" y="722"/>
                  </a:lnTo>
                  <a:lnTo>
                    <a:pt x="757" y="722"/>
                  </a:lnTo>
                  <a:lnTo>
                    <a:pt x="757" y="715"/>
                  </a:lnTo>
                  <a:lnTo>
                    <a:pt x="757" y="709"/>
                  </a:lnTo>
                  <a:lnTo>
                    <a:pt x="760" y="696"/>
                  </a:lnTo>
                  <a:lnTo>
                    <a:pt x="763" y="680"/>
                  </a:lnTo>
                  <a:lnTo>
                    <a:pt x="764" y="665"/>
                  </a:lnTo>
                  <a:lnTo>
                    <a:pt x="764" y="665"/>
                  </a:lnTo>
                  <a:lnTo>
                    <a:pt x="758" y="662"/>
                  </a:lnTo>
                  <a:lnTo>
                    <a:pt x="758" y="662"/>
                  </a:lnTo>
                  <a:lnTo>
                    <a:pt x="757" y="668"/>
                  </a:lnTo>
                  <a:lnTo>
                    <a:pt x="755" y="671"/>
                  </a:lnTo>
                  <a:lnTo>
                    <a:pt x="757" y="673"/>
                  </a:lnTo>
                  <a:lnTo>
                    <a:pt x="757" y="673"/>
                  </a:lnTo>
                  <a:lnTo>
                    <a:pt x="752" y="683"/>
                  </a:lnTo>
                  <a:lnTo>
                    <a:pt x="747" y="696"/>
                  </a:lnTo>
                  <a:lnTo>
                    <a:pt x="741" y="720"/>
                  </a:lnTo>
                  <a:lnTo>
                    <a:pt x="741" y="720"/>
                  </a:lnTo>
                  <a:lnTo>
                    <a:pt x="738" y="720"/>
                  </a:lnTo>
                  <a:lnTo>
                    <a:pt x="735" y="720"/>
                  </a:lnTo>
                  <a:lnTo>
                    <a:pt x="735" y="720"/>
                  </a:lnTo>
                  <a:lnTo>
                    <a:pt x="737" y="708"/>
                  </a:lnTo>
                  <a:lnTo>
                    <a:pt x="740" y="697"/>
                  </a:lnTo>
                  <a:lnTo>
                    <a:pt x="743" y="686"/>
                  </a:lnTo>
                  <a:lnTo>
                    <a:pt x="746" y="676"/>
                  </a:lnTo>
                  <a:lnTo>
                    <a:pt x="746" y="676"/>
                  </a:lnTo>
                  <a:lnTo>
                    <a:pt x="744" y="673"/>
                  </a:lnTo>
                  <a:lnTo>
                    <a:pt x="741" y="671"/>
                  </a:lnTo>
                  <a:lnTo>
                    <a:pt x="741" y="671"/>
                  </a:lnTo>
                  <a:lnTo>
                    <a:pt x="740" y="673"/>
                  </a:lnTo>
                  <a:lnTo>
                    <a:pt x="740" y="674"/>
                  </a:lnTo>
                  <a:lnTo>
                    <a:pt x="743" y="677"/>
                  </a:lnTo>
                  <a:lnTo>
                    <a:pt x="743" y="677"/>
                  </a:lnTo>
                  <a:lnTo>
                    <a:pt x="740" y="680"/>
                  </a:lnTo>
                  <a:lnTo>
                    <a:pt x="738" y="682"/>
                  </a:lnTo>
                  <a:lnTo>
                    <a:pt x="738" y="682"/>
                  </a:lnTo>
                  <a:lnTo>
                    <a:pt x="734" y="699"/>
                  </a:lnTo>
                  <a:lnTo>
                    <a:pt x="734" y="699"/>
                  </a:lnTo>
                  <a:lnTo>
                    <a:pt x="731" y="706"/>
                  </a:lnTo>
                  <a:lnTo>
                    <a:pt x="729" y="709"/>
                  </a:lnTo>
                  <a:lnTo>
                    <a:pt x="725" y="711"/>
                  </a:lnTo>
                  <a:lnTo>
                    <a:pt x="725" y="711"/>
                  </a:lnTo>
                  <a:lnTo>
                    <a:pt x="725" y="705"/>
                  </a:lnTo>
                  <a:lnTo>
                    <a:pt x="726" y="697"/>
                  </a:lnTo>
                  <a:lnTo>
                    <a:pt x="726" y="697"/>
                  </a:lnTo>
                  <a:lnTo>
                    <a:pt x="725" y="697"/>
                  </a:lnTo>
                  <a:lnTo>
                    <a:pt x="725" y="696"/>
                  </a:lnTo>
                  <a:lnTo>
                    <a:pt x="722" y="694"/>
                  </a:lnTo>
                  <a:lnTo>
                    <a:pt x="722" y="694"/>
                  </a:lnTo>
                  <a:lnTo>
                    <a:pt x="720" y="694"/>
                  </a:lnTo>
                  <a:lnTo>
                    <a:pt x="719" y="696"/>
                  </a:lnTo>
                  <a:lnTo>
                    <a:pt x="717" y="697"/>
                  </a:lnTo>
                  <a:lnTo>
                    <a:pt x="715" y="697"/>
                  </a:lnTo>
                  <a:lnTo>
                    <a:pt x="715" y="697"/>
                  </a:lnTo>
                  <a:lnTo>
                    <a:pt x="711" y="694"/>
                  </a:lnTo>
                  <a:lnTo>
                    <a:pt x="706" y="691"/>
                  </a:lnTo>
                  <a:lnTo>
                    <a:pt x="702" y="688"/>
                  </a:lnTo>
                  <a:lnTo>
                    <a:pt x="696" y="685"/>
                  </a:lnTo>
                  <a:lnTo>
                    <a:pt x="696" y="685"/>
                  </a:lnTo>
                  <a:lnTo>
                    <a:pt x="696" y="683"/>
                  </a:lnTo>
                  <a:lnTo>
                    <a:pt x="696" y="683"/>
                  </a:lnTo>
                  <a:lnTo>
                    <a:pt x="694" y="680"/>
                  </a:lnTo>
                  <a:lnTo>
                    <a:pt x="694" y="680"/>
                  </a:lnTo>
                  <a:lnTo>
                    <a:pt x="683" y="676"/>
                  </a:lnTo>
                  <a:lnTo>
                    <a:pt x="677" y="673"/>
                  </a:lnTo>
                  <a:lnTo>
                    <a:pt x="673" y="668"/>
                  </a:lnTo>
                  <a:lnTo>
                    <a:pt x="673" y="668"/>
                  </a:lnTo>
                  <a:lnTo>
                    <a:pt x="665" y="664"/>
                  </a:lnTo>
                  <a:lnTo>
                    <a:pt x="658" y="658"/>
                  </a:lnTo>
                  <a:lnTo>
                    <a:pt x="651" y="651"/>
                  </a:lnTo>
                  <a:lnTo>
                    <a:pt x="645" y="645"/>
                  </a:lnTo>
                  <a:lnTo>
                    <a:pt x="645" y="645"/>
                  </a:lnTo>
                  <a:lnTo>
                    <a:pt x="636" y="638"/>
                  </a:lnTo>
                  <a:lnTo>
                    <a:pt x="632" y="633"/>
                  </a:lnTo>
                  <a:lnTo>
                    <a:pt x="630" y="629"/>
                  </a:lnTo>
                  <a:lnTo>
                    <a:pt x="630" y="629"/>
                  </a:lnTo>
                  <a:lnTo>
                    <a:pt x="618" y="619"/>
                  </a:lnTo>
                  <a:lnTo>
                    <a:pt x="612" y="613"/>
                  </a:lnTo>
                  <a:lnTo>
                    <a:pt x="609" y="609"/>
                  </a:lnTo>
                  <a:lnTo>
                    <a:pt x="609" y="609"/>
                  </a:lnTo>
                  <a:lnTo>
                    <a:pt x="603" y="604"/>
                  </a:lnTo>
                  <a:lnTo>
                    <a:pt x="598" y="601"/>
                  </a:lnTo>
                  <a:lnTo>
                    <a:pt x="595" y="600"/>
                  </a:lnTo>
                  <a:lnTo>
                    <a:pt x="595" y="600"/>
                  </a:lnTo>
                  <a:lnTo>
                    <a:pt x="590" y="597"/>
                  </a:lnTo>
                  <a:lnTo>
                    <a:pt x="586" y="593"/>
                  </a:lnTo>
                  <a:lnTo>
                    <a:pt x="577" y="586"/>
                  </a:lnTo>
                  <a:lnTo>
                    <a:pt x="577" y="586"/>
                  </a:lnTo>
                  <a:lnTo>
                    <a:pt x="574" y="584"/>
                  </a:lnTo>
                  <a:lnTo>
                    <a:pt x="574" y="580"/>
                  </a:lnTo>
                  <a:lnTo>
                    <a:pt x="574" y="580"/>
                  </a:lnTo>
                  <a:lnTo>
                    <a:pt x="566" y="578"/>
                  </a:lnTo>
                  <a:lnTo>
                    <a:pt x="561" y="575"/>
                  </a:lnTo>
                  <a:lnTo>
                    <a:pt x="552" y="568"/>
                  </a:lnTo>
                  <a:lnTo>
                    <a:pt x="552" y="568"/>
                  </a:lnTo>
                  <a:lnTo>
                    <a:pt x="554" y="572"/>
                  </a:lnTo>
                  <a:lnTo>
                    <a:pt x="558" y="577"/>
                  </a:lnTo>
                  <a:lnTo>
                    <a:pt x="565" y="581"/>
                  </a:lnTo>
                  <a:lnTo>
                    <a:pt x="568" y="587"/>
                  </a:lnTo>
                  <a:lnTo>
                    <a:pt x="568" y="587"/>
                  </a:lnTo>
                  <a:lnTo>
                    <a:pt x="587" y="601"/>
                  </a:lnTo>
                  <a:lnTo>
                    <a:pt x="606" y="615"/>
                  </a:lnTo>
                  <a:lnTo>
                    <a:pt x="622" y="630"/>
                  </a:lnTo>
                  <a:lnTo>
                    <a:pt x="641" y="644"/>
                  </a:lnTo>
                  <a:lnTo>
                    <a:pt x="641" y="644"/>
                  </a:lnTo>
                  <a:lnTo>
                    <a:pt x="641" y="645"/>
                  </a:lnTo>
                  <a:lnTo>
                    <a:pt x="639" y="645"/>
                  </a:lnTo>
                  <a:lnTo>
                    <a:pt x="638" y="647"/>
                  </a:lnTo>
                  <a:lnTo>
                    <a:pt x="638" y="648"/>
                  </a:lnTo>
                  <a:lnTo>
                    <a:pt x="638" y="648"/>
                  </a:lnTo>
                  <a:lnTo>
                    <a:pt x="641" y="651"/>
                  </a:lnTo>
                  <a:lnTo>
                    <a:pt x="642" y="653"/>
                  </a:lnTo>
                  <a:lnTo>
                    <a:pt x="645" y="654"/>
                  </a:lnTo>
                  <a:lnTo>
                    <a:pt x="645" y="658"/>
                  </a:lnTo>
                  <a:lnTo>
                    <a:pt x="645" y="658"/>
                  </a:lnTo>
                  <a:lnTo>
                    <a:pt x="642" y="659"/>
                  </a:lnTo>
                  <a:lnTo>
                    <a:pt x="639" y="661"/>
                  </a:lnTo>
                  <a:lnTo>
                    <a:pt x="636" y="659"/>
                  </a:lnTo>
                  <a:lnTo>
                    <a:pt x="636" y="659"/>
                  </a:lnTo>
                  <a:lnTo>
                    <a:pt x="639" y="664"/>
                  </a:lnTo>
                  <a:lnTo>
                    <a:pt x="642" y="668"/>
                  </a:lnTo>
                  <a:lnTo>
                    <a:pt x="651" y="674"/>
                  </a:lnTo>
                  <a:lnTo>
                    <a:pt x="651" y="674"/>
                  </a:lnTo>
                  <a:lnTo>
                    <a:pt x="647" y="679"/>
                  </a:lnTo>
                  <a:lnTo>
                    <a:pt x="641" y="682"/>
                  </a:lnTo>
                  <a:lnTo>
                    <a:pt x="641" y="682"/>
                  </a:lnTo>
                  <a:lnTo>
                    <a:pt x="638" y="680"/>
                  </a:lnTo>
                  <a:lnTo>
                    <a:pt x="635" y="680"/>
                  </a:lnTo>
                  <a:lnTo>
                    <a:pt x="635" y="680"/>
                  </a:lnTo>
                  <a:lnTo>
                    <a:pt x="635" y="683"/>
                  </a:lnTo>
                  <a:lnTo>
                    <a:pt x="636" y="685"/>
                  </a:lnTo>
                  <a:lnTo>
                    <a:pt x="642" y="690"/>
                  </a:lnTo>
                  <a:lnTo>
                    <a:pt x="642" y="690"/>
                  </a:lnTo>
                  <a:lnTo>
                    <a:pt x="642" y="691"/>
                  </a:lnTo>
                  <a:lnTo>
                    <a:pt x="641" y="693"/>
                  </a:lnTo>
                  <a:lnTo>
                    <a:pt x="641" y="693"/>
                  </a:lnTo>
                  <a:lnTo>
                    <a:pt x="639" y="694"/>
                  </a:lnTo>
                  <a:lnTo>
                    <a:pt x="639" y="694"/>
                  </a:lnTo>
                  <a:lnTo>
                    <a:pt x="629" y="690"/>
                  </a:lnTo>
                  <a:lnTo>
                    <a:pt x="616" y="683"/>
                  </a:lnTo>
                  <a:lnTo>
                    <a:pt x="616" y="683"/>
                  </a:lnTo>
                  <a:lnTo>
                    <a:pt x="619" y="688"/>
                  </a:lnTo>
                  <a:lnTo>
                    <a:pt x="624" y="691"/>
                  </a:lnTo>
                  <a:lnTo>
                    <a:pt x="635" y="697"/>
                  </a:lnTo>
                  <a:lnTo>
                    <a:pt x="635" y="697"/>
                  </a:lnTo>
                  <a:lnTo>
                    <a:pt x="656" y="711"/>
                  </a:lnTo>
                  <a:lnTo>
                    <a:pt x="656" y="711"/>
                  </a:lnTo>
                  <a:lnTo>
                    <a:pt x="656" y="714"/>
                  </a:lnTo>
                  <a:lnTo>
                    <a:pt x="659" y="717"/>
                  </a:lnTo>
                  <a:lnTo>
                    <a:pt x="661" y="719"/>
                  </a:lnTo>
                  <a:lnTo>
                    <a:pt x="664" y="720"/>
                  </a:lnTo>
                  <a:lnTo>
                    <a:pt x="664" y="720"/>
                  </a:lnTo>
                  <a:lnTo>
                    <a:pt x="662" y="722"/>
                  </a:lnTo>
                  <a:lnTo>
                    <a:pt x="661" y="723"/>
                  </a:lnTo>
                  <a:lnTo>
                    <a:pt x="656" y="725"/>
                  </a:lnTo>
                  <a:lnTo>
                    <a:pt x="651" y="725"/>
                  </a:lnTo>
                  <a:lnTo>
                    <a:pt x="647" y="723"/>
                  </a:lnTo>
                  <a:lnTo>
                    <a:pt x="647" y="723"/>
                  </a:lnTo>
                  <a:lnTo>
                    <a:pt x="647" y="726"/>
                  </a:lnTo>
                  <a:lnTo>
                    <a:pt x="648" y="729"/>
                  </a:lnTo>
                  <a:lnTo>
                    <a:pt x="653" y="735"/>
                  </a:lnTo>
                  <a:lnTo>
                    <a:pt x="659" y="740"/>
                  </a:lnTo>
                  <a:lnTo>
                    <a:pt x="662" y="741"/>
                  </a:lnTo>
                  <a:lnTo>
                    <a:pt x="664" y="746"/>
                  </a:lnTo>
                  <a:lnTo>
                    <a:pt x="664" y="746"/>
                  </a:lnTo>
                  <a:lnTo>
                    <a:pt x="659" y="747"/>
                  </a:lnTo>
                  <a:lnTo>
                    <a:pt x="654" y="749"/>
                  </a:lnTo>
                  <a:lnTo>
                    <a:pt x="650" y="747"/>
                  </a:lnTo>
                  <a:lnTo>
                    <a:pt x="644" y="746"/>
                  </a:lnTo>
                  <a:lnTo>
                    <a:pt x="635" y="740"/>
                  </a:lnTo>
                  <a:lnTo>
                    <a:pt x="625" y="735"/>
                  </a:lnTo>
                  <a:lnTo>
                    <a:pt x="625" y="735"/>
                  </a:lnTo>
                  <a:lnTo>
                    <a:pt x="636" y="744"/>
                  </a:lnTo>
                  <a:lnTo>
                    <a:pt x="648" y="755"/>
                  </a:lnTo>
                  <a:lnTo>
                    <a:pt x="661" y="764"/>
                  </a:lnTo>
                  <a:lnTo>
                    <a:pt x="670" y="775"/>
                  </a:lnTo>
                  <a:lnTo>
                    <a:pt x="670" y="775"/>
                  </a:lnTo>
                  <a:lnTo>
                    <a:pt x="665" y="776"/>
                  </a:lnTo>
                  <a:lnTo>
                    <a:pt x="661" y="778"/>
                  </a:lnTo>
                  <a:lnTo>
                    <a:pt x="658" y="776"/>
                  </a:lnTo>
                  <a:lnTo>
                    <a:pt x="653" y="773"/>
                  </a:lnTo>
                  <a:lnTo>
                    <a:pt x="647" y="769"/>
                  </a:lnTo>
                  <a:lnTo>
                    <a:pt x="641" y="764"/>
                  </a:lnTo>
                  <a:lnTo>
                    <a:pt x="641" y="764"/>
                  </a:lnTo>
                  <a:lnTo>
                    <a:pt x="632" y="761"/>
                  </a:lnTo>
                  <a:lnTo>
                    <a:pt x="624" y="758"/>
                  </a:lnTo>
                  <a:lnTo>
                    <a:pt x="624" y="758"/>
                  </a:lnTo>
                  <a:lnTo>
                    <a:pt x="610" y="754"/>
                  </a:lnTo>
                  <a:lnTo>
                    <a:pt x="598" y="751"/>
                  </a:lnTo>
                  <a:lnTo>
                    <a:pt x="598" y="751"/>
                  </a:lnTo>
                  <a:lnTo>
                    <a:pt x="604" y="755"/>
                  </a:lnTo>
                  <a:lnTo>
                    <a:pt x="612" y="760"/>
                  </a:lnTo>
                  <a:lnTo>
                    <a:pt x="629" y="769"/>
                  </a:lnTo>
                  <a:lnTo>
                    <a:pt x="644" y="779"/>
                  </a:lnTo>
                  <a:lnTo>
                    <a:pt x="651" y="786"/>
                  </a:lnTo>
                  <a:lnTo>
                    <a:pt x="658" y="792"/>
                  </a:lnTo>
                  <a:lnTo>
                    <a:pt x="658" y="792"/>
                  </a:lnTo>
                  <a:lnTo>
                    <a:pt x="656" y="793"/>
                  </a:lnTo>
                  <a:lnTo>
                    <a:pt x="651" y="795"/>
                  </a:lnTo>
                  <a:lnTo>
                    <a:pt x="651" y="795"/>
                  </a:lnTo>
                  <a:lnTo>
                    <a:pt x="653" y="796"/>
                  </a:lnTo>
                  <a:lnTo>
                    <a:pt x="654" y="798"/>
                  </a:lnTo>
                  <a:lnTo>
                    <a:pt x="658" y="799"/>
                  </a:lnTo>
                  <a:lnTo>
                    <a:pt x="658" y="801"/>
                  </a:lnTo>
                  <a:lnTo>
                    <a:pt x="658" y="801"/>
                  </a:lnTo>
                  <a:lnTo>
                    <a:pt x="658" y="802"/>
                  </a:lnTo>
                  <a:lnTo>
                    <a:pt x="656" y="804"/>
                  </a:lnTo>
                  <a:lnTo>
                    <a:pt x="654" y="805"/>
                  </a:lnTo>
                  <a:lnTo>
                    <a:pt x="654" y="805"/>
                  </a:lnTo>
                  <a:lnTo>
                    <a:pt x="662" y="810"/>
                  </a:lnTo>
                  <a:lnTo>
                    <a:pt x="667" y="813"/>
                  </a:lnTo>
                  <a:lnTo>
                    <a:pt x="670" y="818"/>
                  </a:lnTo>
                  <a:lnTo>
                    <a:pt x="670" y="818"/>
                  </a:lnTo>
                  <a:lnTo>
                    <a:pt x="665" y="818"/>
                  </a:lnTo>
                  <a:lnTo>
                    <a:pt x="659" y="816"/>
                  </a:lnTo>
                  <a:lnTo>
                    <a:pt x="650" y="812"/>
                  </a:lnTo>
                  <a:lnTo>
                    <a:pt x="641" y="805"/>
                  </a:lnTo>
                  <a:lnTo>
                    <a:pt x="632" y="801"/>
                  </a:lnTo>
                  <a:lnTo>
                    <a:pt x="632" y="801"/>
                  </a:lnTo>
                  <a:lnTo>
                    <a:pt x="633" y="805"/>
                  </a:lnTo>
                  <a:lnTo>
                    <a:pt x="636" y="808"/>
                  </a:lnTo>
                  <a:lnTo>
                    <a:pt x="644" y="813"/>
                  </a:lnTo>
                  <a:lnTo>
                    <a:pt x="653" y="819"/>
                  </a:lnTo>
                  <a:lnTo>
                    <a:pt x="661" y="824"/>
                  </a:lnTo>
                  <a:lnTo>
                    <a:pt x="661" y="824"/>
                  </a:lnTo>
                  <a:lnTo>
                    <a:pt x="661" y="825"/>
                  </a:lnTo>
                  <a:lnTo>
                    <a:pt x="659" y="827"/>
                  </a:lnTo>
                  <a:lnTo>
                    <a:pt x="658" y="827"/>
                  </a:lnTo>
                  <a:lnTo>
                    <a:pt x="658" y="827"/>
                  </a:lnTo>
                  <a:lnTo>
                    <a:pt x="648" y="824"/>
                  </a:lnTo>
                  <a:lnTo>
                    <a:pt x="642" y="821"/>
                  </a:lnTo>
                  <a:lnTo>
                    <a:pt x="635" y="816"/>
                  </a:lnTo>
                  <a:lnTo>
                    <a:pt x="627" y="813"/>
                  </a:lnTo>
                  <a:lnTo>
                    <a:pt x="627" y="813"/>
                  </a:lnTo>
                  <a:lnTo>
                    <a:pt x="635" y="819"/>
                  </a:lnTo>
                  <a:lnTo>
                    <a:pt x="644" y="824"/>
                  </a:lnTo>
                  <a:lnTo>
                    <a:pt x="653" y="830"/>
                  </a:lnTo>
                  <a:lnTo>
                    <a:pt x="661" y="836"/>
                  </a:lnTo>
                  <a:lnTo>
                    <a:pt x="661" y="836"/>
                  </a:lnTo>
                  <a:lnTo>
                    <a:pt x="659" y="839"/>
                  </a:lnTo>
                  <a:lnTo>
                    <a:pt x="658" y="842"/>
                  </a:lnTo>
                  <a:lnTo>
                    <a:pt x="658" y="845"/>
                  </a:lnTo>
                  <a:lnTo>
                    <a:pt x="656" y="848"/>
                  </a:lnTo>
                  <a:lnTo>
                    <a:pt x="656" y="848"/>
                  </a:lnTo>
                  <a:lnTo>
                    <a:pt x="654" y="848"/>
                  </a:lnTo>
                  <a:lnTo>
                    <a:pt x="651" y="848"/>
                  </a:lnTo>
                  <a:lnTo>
                    <a:pt x="648" y="845"/>
                  </a:lnTo>
                  <a:lnTo>
                    <a:pt x="648" y="845"/>
                  </a:lnTo>
                  <a:lnTo>
                    <a:pt x="648" y="847"/>
                  </a:lnTo>
                  <a:lnTo>
                    <a:pt x="650" y="848"/>
                  </a:lnTo>
                  <a:lnTo>
                    <a:pt x="651" y="851"/>
                  </a:lnTo>
                  <a:lnTo>
                    <a:pt x="650" y="853"/>
                  </a:lnTo>
                  <a:lnTo>
                    <a:pt x="650" y="853"/>
                  </a:lnTo>
                  <a:lnTo>
                    <a:pt x="645" y="853"/>
                  </a:lnTo>
                  <a:lnTo>
                    <a:pt x="642" y="851"/>
                  </a:lnTo>
                  <a:lnTo>
                    <a:pt x="635" y="847"/>
                  </a:lnTo>
                  <a:lnTo>
                    <a:pt x="629" y="842"/>
                  </a:lnTo>
                  <a:lnTo>
                    <a:pt x="621" y="839"/>
                  </a:lnTo>
                  <a:lnTo>
                    <a:pt x="621" y="839"/>
                  </a:lnTo>
                  <a:lnTo>
                    <a:pt x="621" y="837"/>
                  </a:lnTo>
                  <a:lnTo>
                    <a:pt x="619" y="837"/>
                  </a:lnTo>
                  <a:lnTo>
                    <a:pt x="618" y="836"/>
                  </a:lnTo>
                  <a:lnTo>
                    <a:pt x="618" y="834"/>
                  </a:lnTo>
                  <a:lnTo>
                    <a:pt x="618" y="834"/>
                  </a:lnTo>
                  <a:lnTo>
                    <a:pt x="612" y="833"/>
                  </a:lnTo>
                  <a:lnTo>
                    <a:pt x="610" y="831"/>
                  </a:lnTo>
                  <a:lnTo>
                    <a:pt x="610" y="828"/>
                  </a:lnTo>
                  <a:lnTo>
                    <a:pt x="610" y="828"/>
                  </a:lnTo>
                  <a:lnTo>
                    <a:pt x="613" y="828"/>
                  </a:lnTo>
                  <a:lnTo>
                    <a:pt x="615" y="830"/>
                  </a:lnTo>
                  <a:lnTo>
                    <a:pt x="616" y="831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3"/>
                  </a:lnTo>
                  <a:lnTo>
                    <a:pt x="618" y="831"/>
                  </a:lnTo>
                  <a:lnTo>
                    <a:pt x="618" y="827"/>
                  </a:lnTo>
                  <a:lnTo>
                    <a:pt x="618" y="827"/>
                  </a:lnTo>
                  <a:lnTo>
                    <a:pt x="619" y="827"/>
                  </a:lnTo>
                  <a:lnTo>
                    <a:pt x="622" y="827"/>
                  </a:lnTo>
                  <a:lnTo>
                    <a:pt x="627" y="828"/>
                  </a:lnTo>
                  <a:lnTo>
                    <a:pt x="627" y="828"/>
                  </a:lnTo>
                  <a:lnTo>
                    <a:pt x="621" y="822"/>
                  </a:lnTo>
                  <a:lnTo>
                    <a:pt x="613" y="818"/>
                  </a:lnTo>
                  <a:lnTo>
                    <a:pt x="598" y="812"/>
                  </a:lnTo>
                  <a:lnTo>
                    <a:pt x="598" y="812"/>
                  </a:lnTo>
                  <a:lnTo>
                    <a:pt x="597" y="808"/>
                  </a:lnTo>
                  <a:lnTo>
                    <a:pt x="597" y="805"/>
                  </a:lnTo>
                  <a:lnTo>
                    <a:pt x="597" y="804"/>
                  </a:lnTo>
                  <a:lnTo>
                    <a:pt x="597" y="804"/>
                  </a:lnTo>
                  <a:lnTo>
                    <a:pt x="590" y="799"/>
                  </a:lnTo>
                  <a:lnTo>
                    <a:pt x="583" y="796"/>
                  </a:lnTo>
                  <a:lnTo>
                    <a:pt x="577" y="792"/>
                  </a:lnTo>
                  <a:lnTo>
                    <a:pt x="571" y="786"/>
                  </a:lnTo>
                  <a:lnTo>
                    <a:pt x="571" y="786"/>
                  </a:lnTo>
                  <a:lnTo>
                    <a:pt x="575" y="784"/>
                  </a:lnTo>
                  <a:lnTo>
                    <a:pt x="578" y="784"/>
                  </a:lnTo>
                  <a:lnTo>
                    <a:pt x="586" y="787"/>
                  </a:lnTo>
                  <a:lnTo>
                    <a:pt x="593" y="790"/>
                  </a:lnTo>
                  <a:lnTo>
                    <a:pt x="601" y="793"/>
                  </a:lnTo>
                  <a:lnTo>
                    <a:pt x="601" y="793"/>
                  </a:lnTo>
                  <a:lnTo>
                    <a:pt x="592" y="786"/>
                  </a:lnTo>
                  <a:lnTo>
                    <a:pt x="581" y="778"/>
                  </a:lnTo>
                  <a:lnTo>
                    <a:pt x="571" y="770"/>
                  </a:lnTo>
                  <a:lnTo>
                    <a:pt x="561" y="761"/>
                  </a:lnTo>
                  <a:lnTo>
                    <a:pt x="561" y="761"/>
                  </a:lnTo>
                  <a:lnTo>
                    <a:pt x="561" y="760"/>
                  </a:lnTo>
                  <a:lnTo>
                    <a:pt x="563" y="760"/>
                  </a:lnTo>
                  <a:lnTo>
                    <a:pt x="565" y="758"/>
                  </a:lnTo>
                  <a:lnTo>
                    <a:pt x="566" y="757"/>
                  </a:lnTo>
                  <a:lnTo>
                    <a:pt x="566" y="757"/>
                  </a:lnTo>
                  <a:lnTo>
                    <a:pt x="558" y="754"/>
                  </a:lnTo>
                  <a:lnTo>
                    <a:pt x="554" y="751"/>
                  </a:lnTo>
                  <a:lnTo>
                    <a:pt x="554" y="747"/>
                  </a:lnTo>
                  <a:lnTo>
                    <a:pt x="554" y="746"/>
                  </a:lnTo>
                  <a:lnTo>
                    <a:pt x="554" y="746"/>
                  </a:lnTo>
                  <a:lnTo>
                    <a:pt x="558" y="746"/>
                  </a:lnTo>
                  <a:lnTo>
                    <a:pt x="563" y="746"/>
                  </a:lnTo>
                  <a:lnTo>
                    <a:pt x="563" y="746"/>
                  </a:lnTo>
                  <a:lnTo>
                    <a:pt x="565" y="744"/>
                  </a:lnTo>
                  <a:lnTo>
                    <a:pt x="565" y="743"/>
                  </a:lnTo>
                  <a:lnTo>
                    <a:pt x="565" y="741"/>
                  </a:lnTo>
                  <a:lnTo>
                    <a:pt x="568" y="741"/>
                  </a:lnTo>
                  <a:lnTo>
                    <a:pt x="568" y="741"/>
                  </a:lnTo>
                  <a:lnTo>
                    <a:pt x="563" y="738"/>
                  </a:lnTo>
                  <a:lnTo>
                    <a:pt x="557" y="735"/>
                  </a:lnTo>
                  <a:lnTo>
                    <a:pt x="552" y="732"/>
                  </a:lnTo>
                  <a:lnTo>
                    <a:pt x="548" y="729"/>
                  </a:lnTo>
                  <a:lnTo>
                    <a:pt x="548" y="729"/>
                  </a:lnTo>
                  <a:lnTo>
                    <a:pt x="540" y="726"/>
                  </a:lnTo>
                  <a:lnTo>
                    <a:pt x="539" y="725"/>
                  </a:lnTo>
                  <a:lnTo>
                    <a:pt x="537" y="720"/>
                  </a:lnTo>
                  <a:lnTo>
                    <a:pt x="537" y="720"/>
                  </a:lnTo>
                  <a:lnTo>
                    <a:pt x="542" y="720"/>
                  </a:lnTo>
                  <a:lnTo>
                    <a:pt x="546" y="720"/>
                  </a:lnTo>
                  <a:lnTo>
                    <a:pt x="554" y="725"/>
                  </a:lnTo>
                  <a:lnTo>
                    <a:pt x="563" y="729"/>
                  </a:lnTo>
                  <a:lnTo>
                    <a:pt x="571" y="732"/>
                  </a:lnTo>
                  <a:lnTo>
                    <a:pt x="571" y="732"/>
                  </a:lnTo>
                  <a:lnTo>
                    <a:pt x="566" y="726"/>
                  </a:lnTo>
                  <a:lnTo>
                    <a:pt x="560" y="722"/>
                  </a:lnTo>
                  <a:lnTo>
                    <a:pt x="555" y="717"/>
                  </a:lnTo>
                  <a:lnTo>
                    <a:pt x="551" y="711"/>
                  </a:lnTo>
                  <a:lnTo>
                    <a:pt x="551" y="711"/>
                  </a:lnTo>
                  <a:lnTo>
                    <a:pt x="549" y="711"/>
                  </a:lnTo>
                  <a:lnTo>
                    <a:pt x="549" y="711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48" y="712"/>
                  </a:lnTo>
                  <a:lnTo>
                    <a:pt x="536" y="703"/>
                  </a:lnTo>
                  <a:lnTo>
                    <a:pt x="525" y="696"/>
                  </a:lnTo>
                  <a:lnTo>
                    <a:pt x="514" y="688"/>
                  </a:lnTo>
                  <a:lnTo>
                    <a:pt x="504" y="680"/>
                  </a:lnTo>
                  <a:lnTo>
                    <a:pt x="504" y="680"/>
                  </a:lnTo>
                  <a:lnTo>
                    <a:pt x="508" y="685"/>
                  </a:lnTo>
                  <a:lnTo>
                    <a:pt x="514" y="690"/>
                  </a:lnTo>
                  <a:lnTo>
                    <a:pt x="525" y="699"/>
                  </a:lnTo>
                  <a:lnTo>
                    <a:pt x="525" y="699"/>
                  </a:lnTo>
                  <a:lnTo>
                    <a:pt x="523" y="700"/>
                  </a:lnTo>
                  <a:lnTo>
                    <a:pt x="522" y="703"/>
                  </a:lnTo>
                  <a:lnTo>
                    <a:pt x="522" y="703"/>
                  </a:lnTo>
                  <a:lnTo>
                    <a:pt x="510" y="700"/>
                  </a:lnTo>
                  <a:lnTo>
                    <a:pt x="504" y="700"/>
                  </a:lnTo>
                  <a:lnTo>
                    <a:pt x="497" y="700"/>
                  </a:lnTo>
                  <a:lnTo>
                    <a:pt x="497" y="700"/>
                  </a:lnTo>
                  <a:lnTo>
                    <a:pt x="455" y="676"/>
                  </a:lnTo>
                  <a:lnTo>
                    <a:pt x="455" y="676"/>
                  </a:lnTo>
                  <a:lnTo>
                    <a:pt x="468" y="688"/>
                  </a:lnTo>
                  <a:lnTo>
                    <a:pt x="484" y="703"/>
                  </a:lnTo>
                  <a:lnTo>
                    <a:pt x="499" y="717"/>
                  </a:lnTo>
                  <a:lnTo>
                    <a:pt x="511" y="731"/>
                  </a:lnTo>
                  <a:lnTo>
                    <a:pt x="511" y="731"/>
                  </a:lnTo>
                  <a:lnTo>
                    <a:pt x="510" y="732"/>
                  </a:lnTo>
                  <a:lnTo>
                    <a:pt x="507" y="732"/>
                  </a:lnTo>
                  <a:lnTo>
                    <a:pt x="500" y="731"/>
                  </a:lnTo>
                  <a:lnTo>
                    <a:pt x="496" y="728"/>
                  </a:lnTo>
                  <a:lnTo>
                    <a:pt x="490" y="725"/>
                  </a:lnTo>
                  <a:lnTo>
                    <a:pt x="490" y="725"/>
                  </a:lnTo>
                  <a:lnTo>
                    <a:pt x="493" y="729"/>
                  </a:lnTo>
                  <a:lnTo>
                    <a:pt x="499" y="732"/>
                  </a:lnTo>
                  <a:lnTo>
                    <a:pt x="504" y="735"/>
                  </a:lnTo>
                  <a:lnTo>
                    <a:pt x="507" y="740"/>
                  </a:lnTo>
                  <a:lnTo>
                    <a:pt x="507" y="740"/>
                  </a:lnTo>
                  <a:lnTo>
                    <a:pt x="502" y="740"/>
                  </a:lnTo>
                  <a:lnTo>
                    <a:pt x="497" y="740"/>
                  </a:lnTo>
                  <a:lnTo>
                    <a:pt x="488" y="737"/>
                  </a:lnTo>
                  <a:lnTo>
                    <a:pt x="479" y="731"/>
                  </a:lnTo>
                  <a:lnTo>
                    <a:pt x="472" y="726"/>
                  </a:lnTo>
                  <a:lnTo>
                    <a:pt x="472" y="726"/>
                  </a:lnTo>
                  <a:lnTo>
                    <a:pt x="461" y="717"/>
                  </a:lnTo>
                  <a:lnTo>
                    <a:pt x="455" y="714"/>
                  </a:lnTo>
                  <a:lnTo>
                    <a:pt x="450" y="711"/>
                  </a:lnTo>
                  <a:lnTo>
                    <a:pt x="450" y="711"/>
                  </a:lnTo>
                  <a:lnTo>
                    <a:pt x="458" y="719"/>
                  </a:lnTo>
                  <a:lnTo>
                    <a:pt x="468" y="725"/>
                  </a:lnTo>
                  <a:lnTo>
                    <a:pt x="478" y="732"/>
                  </a:lnTo>
                  <a:lnTo>
                    <a:pt x="485" y="740"/>
                  </a:lnTo>
                  <a:lnTo>
                    <a:pt x="485" y="740"/>
                  </a:lnTo>
                  <a:lnTo>
                    <a:pt x="493" y="746"/>
                  </a:lnTo>
                  <a:lnTo>
                    <a:pt x="494" y="751"/>
                  </a:lnTo>
                  <a:lnTo>
                    <a:pt x="494" y="755"/>
                  </a:lnTo>
                  <a:lnTo>
                    <a:pt x="494" y="755"/>
                  </a:lnTo>
                  <a:lnTo>
                    <a:pt x="491" y="755"/>
                  </a:lnTo>
                  <a:lnTo>
                    <a:pt x="490" y="755"/>
                  </a:lnTo>
                  <a:lnTo>
                    <a:pt x="488" y="754"/>
                  </a:lnTo>
                  <a:lnTo>
                    <a:pt x="485" y="752"/>
                  </a:lnTo>
                  <a:lnTo>
                    <a:pt x="485" y="752"/>
                  </a:lnTo>
                  <a:lnTo>
                    <a:pt x="484" y="754"/>
                  </a:lnTo>
                  <a:lnTo>
                    <a:pt x="485" y="754"/>
                  </a:lnTo>
                  <a:lnTo>
                    <a:pt x="485" y="755"/>
                  </a:lnTo>
                  <a:lnTo>
                    <a:pt x="484" y="755"/>
                  </a:lnTo>
                  <a:lnTo>
                    <a:pt x="484" y="755"/>
                  </a:lnTo>
                  <a:lnTo>
                    <a:pt x="475" y="751"/>
                  </a:lnTo>
                  <a:lnTo>
                    <a:pt x="470" y="749"/>
                  </a:lnTo>
                  <a:lnTo>
                    <a:pt x="464" y="751"/>
                  </a:lnTo>
                  <a:lnTo>
                    <a:pt x="464" y="751"/>
                  </a:lnTo>
                  <a:lnTo>
                    <a:pt x="472" y="757"/>
                  </a:lnTo>
                  <a:lnTo>
                    <a:pt x="479" y="763"/>
                  </a:lnTo>
                  <a:lnTo>
                    <a:pt x="485" y="769"/>
                  </a:lnTo>
                  <a:lnTo>
                    <a:pt x="488" y="773"/>
                  </a:lnTo>
                  <a:lnTo>
                    <a:pt x="490" y="779"/>
                  </a:lnTo>
                  <a:lnTo>
                    <a:pt x="490" y="779"/>
                  </a:lnTo>
                  <a:lnTo>
                    <a:pt x="484" y="779"/>
                  </a:lnTo>
                  <a:lnTo>
                    <a:pt x="479" y="778"/>
                  </a:lnTo>
                  <a:lnTo>
                    <a:pt x="468" y="773"/>
                  </a:lnTo>
                  <a:lnTo>
                    <a:pt x="468" y="773"/>
                  </a:lnTo>
                  <a:lnTo>
                    <a:pt x="470" y="776"/>
                  </a:lnTo>
                  <a:lnTo>
                    <a:pt x="473" y="779"/>
                  </a:lnTo>
                  <a:lnTo>
                    <a:pt x="476" y="783"/>
                  </a:lnTo>
                  <a:lnTo>
                    <a:pt x="479" y="786"/>
                  </a:lnTo>
                  <a:lnTo>
                    <a:pt x="479" y="786"/>
                  </a:lnTo>
                  <a:lnTo>
                    <a:pt x="479" y="789"/>
                  </a:lnTo>
                  <a:lnTo>
                    <a:pt x="478" y="789"/>
                  </a:lnTo>
                  <a:lnTo>
                    <a:pt x="475" y="790"/>
                  </a:lnTo>
                  <a:lnTo>
                    <a:pt x="475" y="790"/>
                  </a:lnTo>
                  <a:lnTo>
                    <a:pt x="478" y="795"/>
                  </a:lnTo>
                  <a:lnTo>
                    <a:pt x="482" y="799"/>
                  </a:lnTo>
                  <a:lnTo>
                    <a:pt x="485" y="804"/>
                  </a:lnTo>
                  <a:lnTo>
                    <a:pt x="487" y="810"/>
                  </a:lnTo>
                  <a:lnTo>
                    <a:pt x="487" y="810"/>
                  </a:lnTo>
                  <a:lnTo>
                    <a:pt x="482" y="810"/>
                  </a:lnTo>
                  <a:lnTo>
                    <a:pt x="479" y="810"/>
                  </a:lnTo>
                  <a:lnTo>
                    <a:pt x="470" y="805"/>
                  </a:lnTo>
                  <a:lnTo>
                    <a:pt x="462" y="801"/>
                  </a:lnTo>
                  <a:lnTo>
                    <a:pt x="455" y="796"/>
                  </a:lnTo>
                  <a:lnTo>
                    <a:pt x="455" y="796"/>
                  </a:lnTo>
                  <a:lnTo>
                    <a:pt x="462" y="805"/>
                  </a:lnTo>
                  <a:lnTo>
                    <a:pt x="470" y="813"/>
                  </a:lnTo>
                  <a:lnTo>
                    <a:pt x="478" y="822"/>
                  </a:lnTo>
                  <a:lnTo>
                    <a:pt x="481" y="827"/>
                  </a:lnTo>
                  <a:lnTo>
                    <a:pt x="482" y="831"/>
                  </a:lnTo>
                  <a:lnTo>
                    <a:pt x="482" y="831"/>
                  </a:lnTo>
                  <a:lnTo>
                    <a:pt x="482" y="833"/>
                  </a:lnTo>
                  <a:lnTo>
                    <a:pt x="481" y="833"/>
                  </a:lnTo>
                  <a:lnTo>
                    <a:pt x="481" y="833"/>
                  </a:lnTo>
                  <a:lnTo>
                    <a:pt x="479" y="834"/>
                  </a:lnTo>
                  <a:lnTo>
                    <a:pt x="479" y="834"/>
                  </a:lnTo>
                  <a:lnTo>
                    <a:pt x="473" y="831"/>
                  </a:lnTo>
                  <a:lnTo>
                    <a:pt x="465" y="828"/>
                  </a:lnTo>
                  <a:lnTo>
                    <a:pt x="452" y="824"/>
                  </a:lnTo>
                  <a:lnTo>
                    <a:pt x="452" y="824"/>
                  </a:lnTo>
                  <a:lnTo>
                    <a:pt x="455" y="830"/>
                  </a:lnTo>
                  <a:lnTo>
                    <a:pt x="461" y="836"/>
                  </a:lnTo>
                  <a:lnTo>
                    <a:pt x="464" y="842"/>
                  </a:lnTo>
                  <a:lnTo>
                    <a:pt x="465" y="845"/>
                  </a:lnTo>
                  <a:lnTo>
                    <a:pt x="467" y="850"/>
                  </a:lnTo>
                  <a:lnTo>
                    <a:pt x="467" y="850"/>
                  </a:lnTo>
                  <a:lnTo>
                    <a:pt x="464" y="850"/>
                  </a:lnTo>
                  <a:lnTo>
                    <a:pt x="464" y="851"/>
                  </a:lnTo>
                  <a:lnTo>
                    <a:pt x="464" y="851"/>
                  </a:lnTo>
                  <a:lnTo>
                    <a:pt x="458" y="848"/>
                  </a:lnTo>
                  <a:lnTo>
                    <a:pt x="452" y="845"/>
                  </a:lnTo>
                  <a:lnTo>
                    <a:pt x="446" y="844"/>
                  </a:lnTo>
                  <a:lnTo>
                    <a:pt x="443" y="839"/>
                  </a:lnTo>
                  <a:lnTo>
                    <a:pt x="443" y="839"/>
                  </a:lnTo>
                  <a:lnTo>
                    <a:pt x="444" y="845"/>
                  </a:lnTo>
                  <a:lnTo>
                    <a:pt x="447" y="851"/>
                  </a:lnTo>
                  <a:lnTo>
                    <a:pt x="447" y="851"/>
                  </a:lnTo>
                  <a:lnTo>
                    <a:pt x="443" y="854"/>
                  </a:lnTo>
                  <a:lnTo>
                    <a:pt x="439" y="854"/>
                  </a:lnTo>
                  <a:lnTo>
                    <a:pt x="435" y="851"/>
                  </a:lnTo>
                  <a:lnTo>
                    <a:pt x="432" y="848"/>
                  </a:lnTo>
                  <a:lnTo>
                    <a:pt x="432" y="848"/>
                  </a:lnTo>
                  <a:lnTo>
                    <a:pt x="420" y="839"/>
                  </a:lnTo>
                  <a:lnTo>
                    <a:pt x="411" y="830"/>
                  </a:lnTo>
                  <a:lnTo>
                    <a:pt x="411" y="830"/>
                  </a:lnTo>
                  <a:lnTo>
                    <a:pt x="418" y="842"/>
                  </a:lnTo>
                  <a:lnTo>
                    <a:pt x="427" y="853"/>
                  </a:lnTo>
                  <a:lnTo>
                    <a:pt x="444" y="873"/>
                  </a:lnTo>
                  <a:lnTo>
                    <a:pt x="444" y="873"/>
                  </a:lnTo>
                  <a:lnTo>
                    <a:pt x="444" y="874"/>
                  </a:lnTo>
                  <a:lnTo>
                    <a:pt x="443" y="876"/>
                  </a:lnTo>
                  <a:lnTo>
                    <a:pt x="441" y="877"/>
                  </a:lnTo>
                  <a:lnTo>
                    <a:pt x="441" y="877"/>
                  </a:lnTo>
                  <a:lnTo>
                    <a:pt x="436" y="874"/>
                  </a:lnTo>
                  <a:lnTo>
                    <a:pt x="432" y="871"/>
                  </a:lnTo>
                  <a:lnTo>
                    <a:pt x="432" y="871"/>
                  </a:lnTo>
                  <a:lnTo>
                    <a:pt x="435" y="877"/>
                  </a:lnTo>
                  <a:lnTo>
                    <a:pt x="433" y="880"/>
                  </a:lnTo>
                  <a:lnTo>
                    <a:pt x="430" y="882"/>
                  </a:lnTo>
                  <a:lnTo>
                    <a:pt x="430" y="882"/>
                  </a:lnTo>
                  <a:lnTo>
                    <a:pt x="414" y="860"/>
                  </a:lnTo>
                  <a:lnTo>
                    <a:pt x="406" y="850"/>
                  </a:lnTo>
                  <a:lnTo>
                    <a:pt x="404" y="844"/>
                  </a:lnTo>
                  <a:lnTo>
                    <a:pt x="401" y="836"/>
                  </a:lnTo>
                  <a:lnTo>
                    <a:pt x="401" y="836"/>
                  </a:lnTo>
                  <a:lnTo>
                    <a:pt x="403" y="834"/>
                  </a:lnTo>
                  <a:lnTo>
                    <a:pt x="406" y="834"/>
                  </a:lnTo>
                  <a:lnTo>
                    <a:pt x="406" y="834"/>
                  </a:lnTo>
                  <a:lnTo>
                    <a:pt x="398" y="824"/>
                  </a:lnTo>
                  <a:lnTo>
                    <a:pt x="395" y="818"/>
                  </a:lnTo>
                  <a:lnTo>
                    <a:pt x="395" y="815"/>
                  </a:lnTo>
                  <a:lnTo>
                    <a:pt x="397" y="812"/>
                  </a:lnTo>
                  <a:lnTo>
                    <a:pt x="397" y="812"/>
                  </a:lnTo>
                  <a:lnTo>
                    <a:pt x="403" y="813"/>
                  </a:lnTo>
                  <a:lnTo>
                    <a:pt x="407" y="816"/>
                  </a:lnTo>
                  <a:lnTo>
                    <a:pt x="412" y="821"/>
                  </a:lnTo>
                  <a:lnTo>
                    <a:pt x="417" y="824"/>
                  </a:lnTo>
                  <a:lnTo>
                    <a:pt x="417" y="824"/>
                  </a:lnTo>
                  <a:lnTo>
                    <a:pt x="412" y="818"/>
                  </a:lnTo>
                  <a:lnTo>
                    <a:pt x="406" y="810"/>
                  </a:lnTo>
                  <a:lnTo>
                    <a:pt x="401" y="802"/>
                  </a:lnTo>
                  <a:lnTo>
                    <a:pt x="400" y="798"/>
                  </a:lnTo>
                  <a:lnTo>
                    <a:pt x="401" y="793"/>
                  </a:lnTo>
                  <a:lnTo>
                    <a:pt x="401" y="793"/>
                  </a:lnTo>
                  <a:lnTo>
                    <a:pt x="395" y="786"/>
                  </a:lnTo>
                  <a:lnTo>
                    <a:pt x="388" y="778"/>
                  </a:lnTo>
                  <a:lnTo>
                    <a:pt x="382" y="769"/>
                  </a:lnTo>
                  <a:lnTo>
                    <a:pt x="377" y="758"/>
                  </a:lnTo>
                  <a:lnTo>
                    <a:pt x="377" y="758"/>
                  </a:lnTo>
                  <a:lnTo>
                    <a:pt x="383" y="758"/>
                  </a:lnTo>
                  <a:lnTo>
                    <a:pt x="388" y="760"/>
                  </a:lnTo>
                  <a:lnTo>
                    <a:pt x="397" y="766"/>
                  </a:lnTo>
                  <a:lnTo>
                    <a:pt x="397" y="766"/>
                  </a:lnTo>
                  <a:lnTo>
                    <a:pt x="394" y="763"/>
                  </a:lnTo>
                  <a:lnTo>
                    <a:pt x="391" y="758"/>
                  </a:lnTo>
                  <a:lnTo>
                    <a:pt x="380" y="752"/>
                  </a:lnTo>
                  <a:lnTo>
                    <a:pt x="380" y="752"/>
                  </a:lnTo>
                  <a:lnTo>
                    <a:pt x="371" y="744"/>
                  </a:lnTo>
                  <a:lnTo>
                    <a:pt x="368" y="740"/>
                  </a:lnTo>
                  <a:lnTo>
                    <a:pt x="366" y="735"/>
                  </a:lnTo>
                  <a:lnTo>
                    <a:pt x="366" y="735"/>
                  </a:lnTo>
                  <a:lnTo>
                    <a:pt x="374" y="737"/>
                  </a:lnTo>
                  <a:lnTo>
                    <a:pt x="380" y="741"/>
                  </a:lnTo>
                  <a:lnTo>
                    <a:pt x="386" y="746"/>
                  </a:lnTo>
                  <a:lnTo>
                    <a:pt x="392" y="751"/>
                  </a:lnTo>
                  <a:lnTo>
                    <a:pt x="392" y="751"/>
                  </a:lnTo>
                  <a:lnTo>
                    <a:pt x="383" y="737"/>
                  </a:lnTo>
                  <a:lnTo>
                    <a:pt x="374" y="720"/>
                  </a:lnTo>
                  <a:lnTo>
                    <a:pt x="374" y="720"/>
                  </a:lnTo>
                  <a:lnTo>
                    <a:pt x="368" y="717"/>
                  </a:lnTo>
                  <a:lnTo>
                    <a:pt x="363" y="712"/>
                  </a:lnTo>
                  <a:lnTo>
                    <a:pt x="359" y="709"/>
                  </a:lnTo>
                  <a:lnTo>
                    <a:pt x="357" y="706"/>
                  </a:lnTo>
                  <a:lnTo>
                    <a:pt x="356" y="703"/>
                  </a:lnTo>
                  <a:lnTo>
                    <a:pt x="356" y="703"/>
                  </a:lnTo>
                  <a:lnTo>
                    <a:pt x="362" y="703"/>
                  </a:lnTo>
                  <a:lnTo>
                    <a:pt x="365" y="705"/>
                  </a:lnTo>
                  <a:lnTo>
                    <a:pt x="372" y="709"/>
                  </a:lnTo>
                  <a:lnTo>
                    <a:pt x="380" y="715"/>
                  </a:lnTo>
                  <a:lnTo>
                    <a:pt x="386" y="722"/>
                  </a:lnTo>
                  <a:lnTo>
                    <a:pt x="386" y="722"/>
                  </a:lnTo>
                  <a:lnTo>
                    <a:pt x="395" y="726"/>
                  </a:lnTo>
                  <a:lnTo>
                    <a:pt x="404" y="732"/>
                  </a:lnTo>
                  <a:lnTo>
                    <a:pt x="412" y="738"/>
                  </a:lnTo>
                  <a:lnTo>
                    <a:pt x="423" y="743"/>
                  </a:lnTo>
                  <a:lnTo>
                    <a:pt x="423" y="743"/>
                  </a:lnTo>
                  <a:lnTo>
                    <a:pt x="411" y="731"/>
                  </a:lnTo>
                  <a:lnTo>
                    <a:pt x="395" y="719"/>
                  </a:lnTo>
                  <a:lnTo>
                    <a:pt x="395" y="719"/>
                  </a:lnTo>
                  <a:lnTo>
                    <a:pt x="380" y="703"/>
                  </a:lnTo>
                  <a:lnTo>
                    <a:pt x="372" y="697"/>
                  </a:lnTo>
                  <a:lnTo>
                    <a:pt x="363" y="691"/>
                  </a:lnTo>
                  <a:lnTo>
                    <a:pt x="363" y="691"/>
                  </a:lnTo>
                  <a:lnTo>
                    <a:pt x="363" y="690"/>
                  </a:lnTo>
                  <a:lnTo>
                    <a:pt x="362" y="688"/>
                  </a:lnTo>
                  <a:lnTo>
                    <a:pt x="362" y="686"/>
                  </a:lnTo>
                  <a:lnTo>
                    <a:pt x="362" y="685"/>
                  </a:lnTo>
                  <a:lnTo>
                    <a:pt x="362" y="685"/>
                  </a:lnTo>
                  <a:lnTo>
                    <a:pt x="365" y="683"/>
                  </a:lnTo>
                  <a:lnTo>
                    <a:pt x="368" y="680"/>
                  </a:lnTo>
                  <a:lnTo>
                    <a:pt x="368" y="680"/>
                  </a:lnTo>
                  <a:lnTo>
                    <a:pt x="375" y="683"/>
                  </a:lnTo>
                  <a:lnTo>
                    <a:pt x="383" y="688"/>
                  </a:lnTo>
                  <a:lnTo>
                    <a:pt x="398" y="697"/>
                  </a:lnTo>
                  <a:lnTo>
                    <a:pt x="398" y="697"/>
                  </a:lnTo>
                  <a:lnTo>
                    <a:pt x="432" y="715"/>
                  </a:lnTo>
                  <a:lnTo>
                    <a:pt x="432" y="715"/>
                  </a:lnTo>
                  <a:lnTo>
                    <a:pt x="429" y="711"/>
                  </a:lnTo>
                  <a:lnTo>
                    <a:pt x="424" y="706"/>
                  </a:lnTo>
                  <a:lnTo>
                    <a:pt x="412" y="697"/>
                  </a:lnTo>
                  <a:lnTo>
                    <a:pt x="412" y="697"/>
                  </a:lnTo>
                  <a:lnTo>
                    <a:pt x="414" y="696"/>
                  </a:lnTo>
                  <a:lnTo>
                    <a:pt x="414" y="696"/>
                  </a:lnTo>
                  <a:lnTo>
                    <a:pt x="407" y="693"/>
                  </a:lnTo>
                  <a:lnTo>
                    <a:pt x="403" y="690"/>
                  </a:lnTo>
                  <a:lnTo>
                    <a:pt x="395" y="680"/>
                  </a:lnTo>
                  <a:lnTo>
                    <a:pt x="395" y="680"/>
                  </a:lnTo>
                  <a:lnTo>
                    <a:pt x="388" y="676"/>
                  </a:lnTo>
                  <a:lnTo>
                    <a:pt x="382" y="670"/>
                  </a:lnTo>
                  <a:lnTo>
                    <a:pt x="382" y="670"/>
                  </a:lnTo>
                  <a:lnTo>
                    <a:pt x="377" y="668"/>
                  </a:lnTo>
                  <a:lnTo>
                    <a:pt x="374" y="667"/>
                  </a:lnTo>
                  <a:lnTo>
                    <a:pt x="374" y="667"/>
                  </a:lnTo>
                  <a:lnTo>
                    <a:pt x="374" y="664"/>
                  </a:lnTo>
                  <a:lnTo>
                    <a:pt x="374" y="664"/>
                  </a:lnTo>
                  <a:lnTo>
                    <a:pt x="366" y="661"/>
                  </a:lnTo>
                  <a:lnTo>
                    <a:pt x="360" y="658"/>
                  </a:lnTo>
                  <a:lnTo>
                    <a:pt x="350" y="648"/>
                  </a:lnTo>
                  <a:lnTo>
                    <a:pt x="339" y="639"/>
                  </a:lnTo>
                  <a:lnTo>
                    <a:pt x="327" y="630"/>
                  </a:lnTo>
                  <a:lnTo>
                    <a:pt x="327" y="630"/>
                  </a:lnTo>
                  <a:lnTo>
                    <a:pt x="339" y="642"/>
                  </a:lnTo>
                  <a:lnTo>
                    <a:pt x="351" y="654"/>
                  </a:lnTo>
                  <a:lnTo>
                    <a:pt x="351" y="654"/>
                  </a:lnTo>
                  <a:lnTo>
                    <a:pt x="359" y="661"/>
                  </a:lnTo>
                  <a:lnTo>
                    <a:pt x="363" y="664"/>
                  </a:lnTo>
                  <a:lnTo>
                    <a:pt x="365" y="668"/>
                  </a:lnTo>
                  <a:lnTo>
                    <a:pt x="365" y="668"/>
                  </a:lnTo>
                  <a:lnTo>
                    <a:pt x="359" y="670"/>
                  </a:lnTo>
                  <a:lnTo>
                    <a:pt x="354" y="668"/>
                  </a:lnTo>
                  <a:lnTo>
                    <a:pt x="345" y="662"/>
                  </a:lnTo>
                  <a:lnTo>
                    <a:pt x="345" y="662"/>
                  </a:lnTo>
                  <a:lnTo>
                    <a:pt x="346" y="665"/>
                  </a:lnTo>
                  <a:lnTo>
                    <a:pt x="350" y="668"/>
                  </a:lnTo>
                  <a:lnTo>
                    <a:pt x="353" y="671"/>
                  </a:lnTo>
                  <a:lnTo>
                    <a:pt x="354" y="676"/>
                  </a:lnTo>
                  <a:lnTo>
                    <a:pt x="354" y="676"/>
                  </a:lnTo>
                  <a:lnTo>
                    <a:pt x="353" y="679"/>
                  </a:lnTo>
                  <a:lnTo>
                    <a:pt x="353" y="679"/>
                  </a:lnTo>
                  <a:lnTo>
                    <a:pt x="345" y="676"/>
                  </a:lnTo>
                  <a:lnTo>
                    <a:pt x="337" y="671"/>
                  </a:lnTo>
                  <a:lnTo>
                    <a:pt x="325" y="662"/>
                  </a:lnTo>
                  <a:lnTo>
                    <a:pt x="325" y="662"/>
                  </a:lnTo>
                  <a:lnTo>
                    <a:pt x="325" y="665"/>
                  </a:lnTo>
                  <a:lnTo>
                    <a:pt x="325" y="667"/>
                  </a:lnTo>
                  <a:lnTo>
                    <a:pt x="328" y="671"/>
                  </a:lnTo>
                  <a:lnTo>
                    <a:pt x="333" y="674"/>
                  </a:lnTo>
                  <a:lnTo>
                    <a:pt x="336" y="679"/>
                  </a:lnTo>
                  <a:lnTo>
                    <a:pt x="336" y="679"/>
                  </a:lnTo>
                  <a:lnTo>
                    <a:pt x="334" y="680"/>
                  </a:lnTo>
                  <a:lnTo>
                    <a:pt x="334" y="680"/>
                  </a:lnTo>
                  <a:lnTo>
                    <a:pt x="333" y="682"/>
                  </a:lnTo>
                  <a:lnTo>
                    <a:pt x="333" y="682"/>
                  </a:lnTo>
                  <a:lnTo>
                    <a:pt x="325" y="680"/>
                  </a:lnTo>
                  <a:lnTo>
                    <a:pt x="319" y="677"/>
                  </a:lnTo>
                  <a:lnTo>
                    <a:pt x="308" y="668"/>
                  </a:lnTo>
                  <a:lnTo>
                    <a:pt x="308" y="668"/>
                  </a:lnTo>
                  <a:lnTo>
                    <a:pt x="308" y="670"/>
                  </a:lnTo>
                  <a:lnTo>
                    <a:pt x="310" y="673"/>
                  </a:lnTo>
                  <a:lnTo>
                    <a:pt x="314" y="677"/>
                  </a:lnTo>
                  <a:lnTo>
                    <a:pt x="319" y="680"/>
                  </a:lnTo>
                  <a:lnTo>
                    <a:pt x="322" y="685"/>
                  </a:lnTo>
                  <a:lnTo>
                    <a:pt x="322" y="685"/>
                  </a:lnTo>
                  <a:lnTo>
                    <a:pt x="319" y="686"/>
                  </a:lnTo>
                  <a:lnTo>
                    <a:pt x="316" y="688"/>
                  </a:lnTo>
                  <a:lnTo>
                    <a:pt x="310" y="686"/>
                  </a:lnTo>
                  <a:lnTo>
                    <a:pt x="305" y="682"/>
                  </a:lnTo>
                  <a:lnTo>
                    <a:pt x="299" y="677"/>
                  </a:lnTo>
                  <a:lnTo>
                    <a:pt x="299" y="677"/>
                  </a:lnTo>
                  <a:lnTo>
                    <a:pt x="273" y="656"/>
                  </a:lnTo>
                  <a:lnTo>
                    <a:pt x="249" y="636"/>
                  </a:lnTo>
                  <a:lnTo>
                    <a:pt x="249" y="636"/>
                  </a:lnTo>
                  <a:lnTo>
                    <a:pt x="257" y="645"/>
                  </a:lnTo>
                  <a:lnTo>
                    <a:pt x="266" y="654"/>
                  </a:lnTo>
                  <a:lnTo>
                    <a:pt x="273" y="664"/>
                  </a:lnTo>
                  <a:lnTo>
                    <a:pt x="281" y="673"/>
                  </a:lnTo>
                  <a:lnTo>
                    <a:pt x="281" y="673"/>
                  </a:lnTo>
                  <a:lnTo>
                    <a:pt x="289" y="679"/>
                  </a:lnTo>
                  <a:lnTo>
                    <a:pt x="298" y="685"/>
                  </a:lnTo>
                  <a:lnTo>
                    <a:pt x="311" y="700"/>
                  </a:lnTo>
                  <a:lnTo>
                    <a:pt x="311" y="700"/>
                  </a:lnTo>
                  <a:lnTo>
                    <a:pt x="308" y="705"/>
                  </a:lnTo>
                  <a:lnTo>
                    <a:pt x="305" y="709"/>
                  </a:lnTo>
                  <a:lnTo>
                    <a:pt x="305" y="709"/>
                  </a:lnTo>
                  <a:lnTo>
                    <a:pt x="301" y="708"/>
                  </a:lnTo>
                  <a:lnTo>
                    <a:pt x="299" y="706"/>
                  </a:lnTo>
                  <a:lnTo>
                    <a:pt x="299" y="703"/>
                  </a:lnTo>
                  <a:lnTo>
                    <a:pt x="299" y="703"/>
                  </a:lnTo>
                  <a:lnTo>
                    <a:pt x="276" y="686"/>
                  </a:lnTo>
                  <a:lnTo>
                    <a:pt x="255" y="668"/>
                  </a:lnTo>
                  <a:lnTo>
                    <a:pt x="255" y="668"/>
                  </a:lnTo>
                  <a:lnTo>
                    <a:pt x="266" y="682"/>
                  </a:lnTo>
                  <a:lnTo>
                    <a:pt x="279" y="696"/>
                  </a:lnTo>
                  <a:lnTo>
                    <a:pt x="293" y="709"/>
                  </a:lnTo>
                  <a:lnTo>
                    <a:pt x="305" y="725"/>
                  </a:lnTo>
                  <a:lnTo>
                    <a:pt x="305" y="725"/>
                  </a:lnTo>
                  <a:lnTo>
                    <a:pt x="302" y="728"/>
                  </a:lnTo>
                  <a:lnTo>
                    <a:pt x="301" y="729"/>
                  </a:lnTo>
                  <a:lnTo>
                    <a:pt x="295" y="731"/>
                  </a:lnTo>
                  <a:lnTo>
                    <a:pt x="295" y="731"/>
                  </a:lnTo>
                  <a:lnTo>
                    <a:pt x="282" y="720"/>
                  </a:lnTo>
                  <a:lnTo>
                    <a:pt x="270" y="711"/>
                  </a:lnTo>
                  <a:lnTo>
                    <a:pt x="246" y="690"/>
                  </a:lnTo>
                  <a:lnTo>
                    <a:pt x="246" y="690"/>
                  </a:lnTo>
                  <a:lnTo>
                    <a:pt x="267" y="714"/>
                  </a:lnTo>
                  <a:lnTo>
                    <a:pt x="276" y="726"/>
                  </a:lnTo>
                  <a:lnTo>
                    <a:pt x="285" y="740"/>
                  </a:lnTo>
                  <a:lnTo>
                    <a:pt x="285" y="740"/>
                  </a:lnTo>
                  <a:lnTo>
                    <a:pt x="282" y="743"/>
                  </a:lnTo>
                  <a:lnTo>
                    <a:pt x="279" y="744"/>
                  </a:lnTo>
                  <a:lnTo>
                    <a:pt x="279" y="744"/>
                  </a:lnTo>
                  <a:lnTo>
                    <a:pt x="281" y="747"/>
                  </a:lnTo>
                  <a:lnTo>
                    <a:pt x="282" y="752"/>
                  </a:lnTo>
                  <a:lnTo>
                    <a:pt x="285" y="755"/>
                  </a:lnTo>
                  <a:lnTo>
                    <a:pt x="287" y="760"/>
                  </a:lnTo>
                  <a:lnTo>
                    <a:pt x="287" y="760"/>
                  </a:lnTo>
                  <a:lnTo>
                    <a:pt x="279" y="764"/>
                  </a:lnTo>
                  <a:lnTo>
                    <a:pt x="279" y="764"/>
                  </a:lnTo>
                  <a:lnTo>
                    <a:pt x="269" y="758"/>
                  </a:lnTo>
                  <a:lnTo>
                    <a:pt x="260" y="751"/>
                  </a:lnTo>
                  <a:lnTo>
                    <a:pt x="260" y="751"/>
                  </a:lnTo>
                  <a:lnTo>
                    <a:pt x="261" y="757"/>
                  </a:lnTo>
                  <a:lnTo>
                    <a:pt x="266" y="763"/>
                  </a:lnTo>
                  <a:lnTo>
                    <a:pt x="269" y="769"/>
                  </a:lnTo>
                  <a:lnTo>
                    <a:pt x="270" y="772"/>
                  </a:lnTo>
                  <a:lnTo>
                    <a:pt x="270" y="775"/>
                  </a:lnTo>
                  <a:lnTo>
                    <a:pt x="270" y="775"/>
                  </a:lnTo>
                  <a:lnTo>
                    <a:pt x="269" y="775"/>
                  </a:lnTo>
                  <a:lnTo>
                    <a:pt x="267" y="776"/>
                  </a:lnTo>
                  <a:lnTo>
                    <a:pt x="267" y="776"/>
                  </a:lnTo>
                  <a:lnTo>
                    <a:pt x="264" y="775"/>
                  </a:lnTo>
                  <a:lnTo>
                    <a:pt x="261" y="772"/>
                  </a:lnTo>
                  <a:lnTo>
                    <a:pt x="257" y="767"/>
                  </a:lnTo>
                  <a:lnTo>
                    <a:pt x="253" y="763"/>
                  </a:lnTo>
                  <a:lnTo>
                    <a:pt x="250" y="760"/>
                  </a:lnTo>
                  <a:lnTo>
                    <a:pt x="246" y="758"/>
                  </a:lnTo>
                  <a:lnTo>
                    <a:pt x="246" y="758"/>
                  </a:lnTo>
                  <a:lnTo>
                    <a:pt x="250" y="766"/>
                  </a:lnTo>
                  <a:lnTo>
                    <a:pt x="255" y="773"/>
                  </a:lnTo>
                  <a:lnTo>
                    <a:pt x="260" y="781"/>
                  </a:lnTo>
                  <a:lnTo>
                    <a:pt x="263" y="789"/>
                  </a:lnTo>
                  <a:lnTo>
                    <a:pt x="263" y="789"/>
                  </a:lnTo>
                  <a:lnTo>
                    <a:pt x="260" y="792"/>
                  </a:lnTo>
                  <a:lnTo>
                    <a:pt x="260" y="792"/>
                  </a:lnTo>
                  <a:lnTo>
                    <a:pt x="247" y="779"/>
                  </a:lnTo>
                  <a:lnTo>
                    <a:pt x="235" y="767"/>
                  </a:lnTo>
                  <a:lnTo>
                    <a:pt x="214" y="741"/>
                  </a:lnTo>
                  <a:lnTo>
                    <a:pt x="214" y="741"/>
                  </a:lnTo>
                  <a:lnTo>
                    <a:pt x="223" y="763"/>
                  </a:lnTo>
                  <a:lnTo>
                    <a:pt x="232" y="784"/>
                  </a:lnTo>
                  <a:lnTo>
                    <a:pt x="232" y="784"/>
                  </a:lnTo>
                  <a:lnTo>
                    <a:pt x="238" y="796"/>
                  </a:lnTo>
                  <a:lnTo>
                    <a:pt x="240" y="802"/>
                  </a:lnTo>
                  <a:lnTo>
                    <a:pt x="240" y="808"/>
                  </a:lnTo>
                  <a:lnTo>
                    <a:pt x="240" y="808"/>
                  </a:lnTo>
                  <a:lnTo>
                    <a:pt x="235" y="807"/>
                  </a:lnTo>
                  <a:lnTo>
                    <a:pt x="234" y="805"/>
                  </a:lnTo>
                  <a:lnTo>
                    <a:pt x="229" y="799"/>
                  </a:lnTo>
                  <a:lnTo>
                    <a:pt x="226" y="793"/>
                  </a:lnTo>
                  <a:lnTo>
                    <a:pt x="221" y="789"/>
                  </a:lnTo>
                  <a:lnTo>
                    <a:pt x="221" y="789"/>
                  </a:lnTo>
                  <a:lnTo>
                    <a:pt x="225" y="798"/>
                  </a:lnTo>
                  <a:lnTo>
                    <a:pt x="228" y="805"/>
                  </a:lnTo>
                  <a:lnTo>
                    <a:pt x="231" y="813"/>
                  </a:lnTo>
                  <a:lnTo>
                    <a:pt x="231" y="819"/>
                  </a:lnTo>
                  <a:lnTo>
                    <a:pt x="231" y="819"/>
                  </a:lnTo>
                  <a:lnTo>
                    <a:pt x="228" y="819"/>
                  </a:lnTo>
                  <a:lnTo>
                    <a:pt x="225" y="816"/>
                  </a:lnTo>
                  <a:lnTo>
                    <a:pt x="220" y="810"/>
                  </a:lnTo>
                  <a:lnTo>
                    <a:pt x="215" y="802"/>
                  </a:lnTo>
                  <a:lnTo>
                    <a:pt x="211" y="796"/>
                  </a:lnTo>
                  <a:lnTo>
                    <a:pt x="211" y="796"/>
                  </a:lnTo>
                  <a:lnTo>
                    <a:pt x="214" y="805"/>
                  </a:lnTo>
                  <a:lnTo>
                    <a:pt x="217" y="816"/>
                  </a:lnTo>
                  <a:lnTo>
                    <a:pt x="221" y="825"/>
                  </a:lnTo>
                  <a:lnTo>
                    <a:pt x="223" y="836"/>
                  </a:lnTo>
                  <a:lnTo>
                    <a:pt x="223" y="836"/>
                  </a:lnTo>
                  <a:lnTo>
                    <a:pt x="221" y="836"/>
                  </a:lnTo>
                  <a:lnTo>
                    <a:pt x="220" y="836"/>
                  </a:lnTo>
                  <a:lnTo>
                    <a:pt x="220" y="837"/>
                  </a:lnTo>
                  <a:lnTo>
                    <a:pt x="220" y="837"/>
                  </a:lnTo>
                  <a:lnTo>
                    <a:pt x="212" y="822"/>
                  </a:lnTo>
                  <a:lnTo>
                    <a:pt x="208" y="815"/>
                  </a:lnTo>
                  <a:lnTo>
                    <a:pt x="203" y="808"/>
                  </a:lnTo>
                  <a:lnTo>
                    <a:pt x="203" y="808"/>
                  </a:lnTo>
                  <a:lnTo>
                    <a:pt x="206" y="808"/>
                  </a:lnTo>
                  <a:lnTo>
                    <a:pt x="206" y="807"/>
                  </a:lnTo>
                  <a:lnTo>
                    <a:pt x="205" y="807"/>
                  </a:lnTo>
                  <a:lnTo>
                    <a:pt x="205" y="807"/>
                  </a:lnTo>
                  <a:lnTo>
                    <a:pt x="206" y="805"/>
                  </a:lnTo>
                  <a:lnTo>
                    <a:pt x="206" y="807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8" y="808"/>
                  </a:lnTo>
                  <a:lnTo>
                    <a:pt x="206" y="801"/>
                  </a:lnTo>
                  <a:lnTo>
                    <a:pt x="203" y="795"/>
                  </a:lnTo>
                  <a:lnTo>
                    <a:pt x="202" y="787"/>
                  </a:lnTo>
                  <a:lnTo>
                    <a:pt x="200" y="779"/>
                  </a:lnTo>
                  <a:lnTo>
                    <a:pt x="200" y="779"/>
                  </a:lnTo>
                  <a:lnTo>
                    <a:pt x="205" y="779"/>
                  </a:lnTo>
                  <a:lnTo>
                    <a:pt x="208" y="783"/>
                  </a:lnTo>
                  <a:lnTo>
                    <a:pt x="211" y="786"/>
                  </a:lnTo>
                  <a:lnTo>
                    <a:pt x="214" y="789"/>
                  </a:lnTo>
                  <a:lnTo>
                    <a:pt x="214" y="789"/>
                  </a:lnTo>
                  <a:lnTo>
                    <a:pt x="212" y="783"/>
                  </a:lnTo>
                  <a:lnTo>
                    <a:pt x="209" y="776"/>
                  </a:lnTo>
                  <a:lnTo>
                    <a:pt x="203" y="766"/>
                  </a:lnTo>
                  <a:lnTo>
                    <a:pt x="203" y="766"/>
                  </a:lnTo>
                  <a:lnTo>
                    <a:pt x="197" y="755"/>
                  </a:lnTo>
                  <a:lnTo>
                    <a:pt x="196" y="749"/>
                  </a:lnTo>
                  <a:lnTo>
                    <a:pt x="192" y="743"/>
                  </a:lnTo>
                  <a:lnTo>
                    <a:pt x="192" y="743"/>
                  </a:lnTo>
                  <a:lnTo>
                    <a:pt x="199" y="744"/>
                  </a:lnTo>
                  <a:lnTo>
                    <a:pt x="203" y="749"/>
                  </a:lnTo>
                  <a:lnTo>
                    <a:pt x="209" y="758"/>
                  </a:lnTo>
                  <a:lnTo>
                    <a:pt x="209" y="758"/>
                  </a:lnTo>
                  <a:lnTo>
                    <a:pt x="215" y="769"/>
                  </a:lnTo>
                  <a:lnTo>
                    <a:pt x="221" y="776"/>
                  </a:lnTo>
                  <a:lnTo>
                    <a:pt x="221" y="776"/>
                  </a:lnTo>
                  <a:lnTo>
                    <a:pt x="209" y="747"/>
                  </a:lnTo>
                  <a:lnTo>
                    <a:pt x="209" y="747"/>
                  </a:lnTo>
                  <a:lnTo>
                    <a:pt x="202" y="732"/>
                  </a:lnTo>
                  <a:lnTo>
                    <a:pt x="199" y="725"/>
                  </a:lnTo>
                  <a:lnTo>
                    <a:pt x="196" y="717"/>
                  </a:lnTo>
                  <a:lnTo>
                    <a:pt x="196" y="717"/>
                  </a:lnTo>
                  <a:lnTo>
                    <a:pt x="202" y="720"/>
                  </a:lnTo>
                  <a:lnTo>
                    <a:pt x="205" y="722"/>
                  </a:lnTo>
                  <a:lnTo>
                    <a:pt x="211" y="729"/>
                  </a:lnTo>
                  <a:lnTo>
                    <a:pt x="217" y="735"/>
                  </a:lnTo>
                  <a:lnTo>
                    <a:pt x="223" y="743"/>
                  </a:lnTo>
                  <a:lnTo>
                    <a:pt x="223" y="743"/>
                  </a:lnTo>
                  <a:lnTo>
                    <a:pt x="221" y="737"/>
                  </a:lnTo>
                  <a:lnTo>
                    <a:pt x="220" y="732"/>
                  </a:lnTo>
                  <a:lnTo>
                    <a:pt x="212" y="723"/>
                  </a:lnTo>
                  <a:lnTo>
                    <a:pt x="206" y="714"/>
                  </a:lnTo>
                  <a:lnTo>
                    <a:pt x="203" y="709"/>
                  </a:lnTo>
                  <a:lnTo>
                    <a:pt x="203" y="703"/>
                  </a:lnTo>
                  <a:lnTo>
                    <a:pt x="203" y="703"/>
                  </a:lnTo>
                  <a:lnTo>
                    <a:pt x="208" y="706"/>
                  </a:lnTo>
                  <a:lnTo>
                    <a:pt x="212" y="709"/>
                  </a:lnTo>
                  <a:lnTo>
                    <a:pt x="220" y="717"/>
                  </a:lnTo>
                  <a:lnTo>
                    <a:pt x="228" y="725"/>
                  </a:lnTo>
                  <a:lnTo>
                    <a:pt x="235" y="732"/>
                  </a:lnTo>
                  <a:lnTo>
                    <a:pt x="235" y="732"/>
                  </a:lnTo>
                  <a:lnTo>
                    <a:pt x="229" y="725"/>
                  </a:lnTo>
                  <a:lnTo>
                    <a:pt x="221" y="715"/>
                  </a:lnTo>
                  <a:lnTo>
                    <a:pt x="221" y="715"/>
                  </a:lnTo>
                  <a:lnTo>
                    <a:pt x="221" y="714"/>
                  </a:lnTo>
                  <a:lnTo>
                    <a:pt x="221" y="714"/>
                  </a:lnTo>
                  <a:lnTo>
                    <a:pt x="215" y="702"/>
                  </a:lnTo>
                  <a:lnTo>
                    <a:pt x="206" y="693"/>
                  </a:lnTo>
                  <a:lnTo>
                    <a:pt x="199" y="682"/>
                  </a:lnTo>
                  <a:lnTo>
                    <a:pt x="194" y="671"/>
                  </a:lnTo>
                  <a:lnTo>
                    <a:pt x="194" y="671"/>
                  </a:lnTo>
                  <a:lnTo>
                    <a:pt x="199" y="671"/>
                  </a:lnTo>
                  <a:lnTo>
                    <a:pt x="202" y="673"/>
                  </a:lnTo>
                  <a:lnTo>
                    <a:pt x="209" y="679"/>
                  </a:lnTo>
                  <a:lnTo>
                    <a:pt x="220" y="691"/>
                  </a:lnTo>
                  <a:lnTo>
                    <a:pt x="220" y="691"/>
                  </a:lnTo>
                  <a:lnTo>
                    <a:pt x="229" y="696"/>
                  </a:lnTo>
                  <a:lnTo>
                    <a:pt x="237" y="702"/>
                  </a:lnTo>
                  <a:lnTo>
                    <a:pt x="243" y="708"/>
                  </a:lnTo>
                  <a:lnTo>
                    <a:pt x="249" y="714"/>
                  </a:lnTo>
                  <a:lnTo>
                    <a:pt x="249" y="714"/>
                  </a:lnTo>
                  <a:lnTo>
                    <a:pt x="238" y="699"/>
                  </a:lnTo>
                  <a:lnTo>
                    <a:pt x="228" y="683"/>
                  </a:lnTo>
                  <a:lnTo>
                    <a:pt x="203" y="653"/>
                  </a:lnTo>
                  <a:lnTo>
                    <a:pt x="203" y="653"/>
                  </a:lnTo>
                  <a:lnTo>
                    <a:pt x="203" y="651"/>
                  </a:lnTo>
                  <a:lnTo>
                    <a:pt x="203" y="650"/>
                  </a:lnTo>
                  <a:lnTo>
                    <a:pt x="202" y="648"/>
                  </a:lnTo>
                  <a:lnTo>
                    <a:pt x="203" y="647"/>
                  </a:lnTo>
                  <a:lnTo>
                    <a:pt x="203" y="647"/>
                  </a:lnTo>
                  <a:lnTo>
                    <a:pt x="208" y="648"/>
                  </a:lnTo>
                  <a:lnTo>
                    <a:pt x="214" y="651"/>
                  </a:lnTo>
                  <a:lnTo>
                    <a:pt x="221" y="659"/>
                  </a:lnTo>
                  <a:lnTo>
                    <a:pt x="221" y="659"/>
                  </a:lnTo>
                  <a:lnTo>
                    <a:pt x="270" y="705"/>
                  </a:lnTo>
                  <a:lnTo>
                    <a:pt x="270" y="705"/>
                  </a:lnTo>
                  <a:lnTo>
                    <a:pt x="273" y="705"/>
                  </a:lnTo>
                  <a:lnTo>
                    <a:pt x="275" y="706"/>
                  </a:lnTo>
                  <a:lnTo>
                    <a:pt x="279" y="711"/>
                  </a:lnTo>
                  <a:lnTo>
                    <a:pt x="279" y="711"/>
                  </a:lnTo>
                  <a:lnTo>
                    <a:pt x="263" y="690"/>
                  </a:lnTo>
                  <a:lnTo>
                    <a:pt x="246" y="670"/>
                  </a:lnTo>
                  <a:lnTo>
                    <a:pt x="229" y="651"/>
                  </a:lnTo>
                  <a:lnTo>
                    <a:pt x="211" y="633"/>
                  </a:lnTo>
                  <a:lnTo>
                    <a:pt x="211" y="633"/>
                  </a:lnTo>
                  <a:lnTo>
                    <a:pt x="211" y="632"/>
                  </a:lnTo>
                  <a:lnTo>
                    <a:pt x="211" y="630"/>
                  </a:lnTo>
                  <a:lnTo>
                    <a:pt x="211" y="629"/>
                  </a:lnTo>
                  <a:lnTo>
                    <a:pt x="211" y="627"/>
                  </a:lnTo>
                  <a:lnTo>
                    <a:pt x="211" y="627"/>
                  </a:lnTo>
                  <a:lnTo>
                    <a:pt x="221" y="632"/>
                  </a:lnTo>
                  <a:lnTo>
                    <a:pt x="229" y="638"/>
                  </a:lnTo>
                  <a:lnTo>
                    <a:pt x="244" y="653"/>
                  </a:lnTo>
                  <a:lnTo>
                    <a:pt x="244" y="653"/>
                  </a:lnTo>
                  <a:lnTo>
                    <a:pt x="253" y="659"/>
                  </a:lnTo>
                  <a:lnTo>
                    <a:pt x="263" y="667"/>
                  </a:lnTo>
                  <a:lnTo>
                    <a:pt x="282" y="682"/>
                  </a:lnTo>
                  <a:lnTo>
                    <a:pt x="282" y="682"/>
                  </a:lnTo>
                  <a:lnTo>
                    <a:pt x="264" y="661"/>
                  </a:lnTo>
                  <a:lnTo>
                    <a:pt x="244" y="641"/>
                  </a:lnTo>
                  <a:lnTo>
                    <a:pt x="202" y="603"/>
                  </a:lnTo>
                  <a:lnTo>
                    <a:pt x="202" y="603"/>
                  </a:lnTo>
                  <a:lnTo>
                    <a:pt x="202" y="601"/>
                  </a:lnTo>
                  <a:lnTo>
                    <a:pt x="202" y="600"/>
                  </a:lnTo>
                  <a:lnTo>
                    <a:pt x="202" y="600"/>
                  </a:lnTo>
                  <a:lnTo>
                    <a:pt x="200" y="598"/>
                  </a:lnTo>
                  <a:lnTo>
                    <a:pt x="202" y="597"/>
                  </a:lnTo>
                  <a:lnTo>
                    <a:pt x="203" y="597"/>
                  </a:lnTo>
                  <a:lnTo>
                    <a:pt x="203" y="597"/>
                  </a:lnTo>
                  <a:lnTo>
                    <a:pt x="191" y="572"/>
                  </a:lnTo>
                  <a:lnTo>
                    <a:pt x="180" y="549"/>
                  </a:lnTo>
                  <a:lnTo>
                    <a:pt x="165" y="528"/>
                  </a:lnTo>
                  <a:lnTo>
                    <a:pt x="157" y="517"/>
                  </a:lnTo>
                  <a:lnTo>
                    <a:pt x="150" y="508"/>
                  </a:lnTo>
                  <a:lnTo>
                    <a:pt x="150" y="508"/>
                  </a:lnTo>
                  <a:lnTo>
                    <a:pt x="176" y="563"/>
                  </a:lnTo>
                  <a:lnTo>
                    <a:pt x="188" y="592"/>
                  </a:lnTo>
                  <a:lnTo>
                    <a:pt x="197" y="621"/>
                  </a:lnTo>
                  <a:lnTo>
                    <a:pt x="197" y="621"/>
                  </a:lnTo>
                  <a:lnTo>
                    <a:pt x="199" y="626"/>
                  </a:lnTo>
                  <a:lnTo>
                    <a:pt x="200" y="629"/>
                  </a:lnTo>
                  <a:lnTo>
                    <a:pt x="199" y="630"/>
                  </a:lnTo>
                  <a:lnTo>
                    <a:pt x="199" y="630"/>
                  </a:lnTo>
                  <a:lnTo>
                    <a:pt x="197" y="630"/>
                  </a:lnTo>
                  <a:lnTo>
                    <a:pt x="196" y="632"/>
                  </a:lnTo>
                  <a:lnTo>
                    <a:pt x="196" y="632"/>
                  </a:lnTo>
                  <a:lnTo>
                    <a:pt x="191" y="622"/>
                  </a:lnTo>
                  <a:lnTo>
                    <a:pt x="186" y="615"/>
                  </a:lnTo>
                  <a:lnTo>
                    <a:pt x="183" y="606"/>
                  </a:lnTo>
                  <a:lnTo>
                    <a:pt x="179" y="597"/>
                  </a:lnTo>
                  <a:lnTo>
                    <a:pt x="179" y="597"/>
                  </a:lnTo>
                  <a:lnTo>
                    <a:pt x="170" y="578"/>
                  </a:lnTo>
                  <a:lnTo>
                    <a:pt x="159" y="561"/>
                  </a:lnTo>
                  <a:lnTo>
                    <a:pt x="138" y="528"/>
                  </a:lnTo>
                  <a:lnTo>
                    <a:pt x="138" y="528"/>
                  </a:lnTo>
                  <a:lnTo>
                    <a:pt x="147" y="552"/>
                  </a:lnTo>
                  <a:lnTo>
                    <a:pt x="157" y="578"/>
                  </a:lnTo>
                  <a:lnTo>
                    <a:pt x="167" y="604"/>
                  </a:lnTo>
                  <a:lnTo>
                    <a:pt x="170" y="616"/>
                  </a:lnTo>
                  <a:lnTo>
                    <a:pt x="173" y="629"/>
                  </a:lnTo>
                  <a:lnTo>
                    <a:pt x="173" y="629"/>
                  </a:lnTo>
                  <a:lnTo>
                    <a:pt x="174" y="635"/>
                  </a:lnTo>
                  <a:lnTo>
                    <a:pt x="174" y="638"/>
                  </a:lnTo>
                  <a:lnTo>
                    <a:pt x="171" y="639"/>
                  </a:lnTo>
                  <a:lnTo>
                    <a:pt x="171" y="639"/>
                  </a:lnTo>
                  <a:lnTo>
                    <a:pt x="164" y="627"/>
                  </a:lnTo>
                  <a:lnTo>
                    <a:pt x="160" y="619"/>
                  </a:lnTo>
                  <a:lnTo>
                    <a:pt x="159" y="613"/>
                  </a:lnTo>
                  <a:lnTo>
                    <a:pt x="159" y="613"/>
                  </a:lnTo>
                  <a:lnTo>
                    <a:pt x="150" y="601"/>
                  </a:lnTo>
                  <a:lnTo>
                    <a:pt x="144" y="587"/>
                  </a:lnTo>
                  <a:lnTo>
                    <a:pt x="136" y="575"/>
                  </a:lnTo>
                  <a:lnTo>
                    <a:pt x="127" y="565"/>
                  </a:lnTo>
                  <a:lnTo>
                    <a:pt x="127" y="565"/>
                  </a:lnTo>
                  <a:lnTo>
                    <a:pt x="142" y="603"/>
                  </a:lnTo>
                  <a:lnTo>
                    <a:pt x="150" y="624"/>
                  </a:lnTo>
                  <a:lnTo>
                    <a:pt x="151" y="635"/>
                  </a:lnTo>
                  <a:lnTo>
                    <a:pt x="153" y="645"/>
                  </a:lnTo>
                  <a:lnTo>
                    <a:pt x="153" y="645"/>
                  </a:lnTo>
                  <a:lnTo>
                    <a:pt x="151" y="647"/>
                  </a:lnTo>
                  <a:lnTo>
                    <a:pt x="150" y="647"/>
                  </a:lnTo>
                  <a:lnTo>
                    <a:pt x="150" y="647"/>
                  </a:lnTo>
                  <a:lnTo>
                    <a:pt x="147" y="644"/>
                  </a:lnTo>
                  <a:lnTo>
                    <a:pt x="144" y="639"/>
                  </a:lnTo>
                  <a:lnTo>
                    <a:pt x="139" y="629"/>
                  </a:lnTo>
                  <a:lnTo>
                    <a:pt x="139" y="629"/>
                  </a:lnTo>
                  <a:lnTo>
                    <a:pt x="130" y="609"/>
                  </a:lnTo>
                  <a:lnTo>
                    <a:pt x="119" y="590"/>
                  </a:lnTo>
                  <a:lnTo>
                    <a:pt x="119" y="590"/>
                  </a:lnTo>
                  <a:lnTo>
                    <a:pt x="124" y="607"/>
                  </a:lnTo>
                  <a:lnTo>
                    <a:pt x="131" y="626"/>
                  </a:lnTo>
                  <a:lnTo>
                    <a:pt x="138" y="645"/>
                  </a:lnTo>
                  <a:lnTo>
                    <a:pt x="141" y="667"/>
                  </a:lnTo>
                  <a:lnTo>
                    <a:pt x="141" y="667"/>
                  </a:lnTo>
                  <a:lnTo>
                    <a:pt x="135" y="668"/>
                  </a:lnTo>
                  <a:lnTo>
                    <a:pt x="135" y="668"/>
                  </a:lnTo>
                  <a:lnTo>
                    <a:pt x="124" y="642"/>
                  </a:lnTo>
                  <a:lnTo>
                    <a:pt x="118" y="630"/>
                  </a:lnTo>
                  <a:lnTo>
                    <a:pt x="110" y="619"/>
                  </a:lnTo>
                  <a:lnTo>
                    <a:pt x="110" y="619"/>
                  </a:lnTo>
                  <a:lnTo>
                    <a:pt x="112" y="626"/>
                  </a:lnTo>
                  <a:lnTo>
                    <a:pt x="113" y="632"/>
                  </a:lnTo>
                  <a:lnTo>
                    <a:pt x="118" y="647"/>
                  </a:lnTo>
                  <a:lnTo>
                    <a:pt x="118" y="647"/>
                  </a:lnTo>
                  <a:lnTo>
                    <a:pt x="119" y="661"/>
                  </a:lnTo>
                  <a:lnTo>
                    <a:pt x="118" y="667"/>
                  </a:lnTo>
                  <a:lnTo>
                    <a:pt x="115" y="671"/>
                  </a:lnTo>
                  <a:lnTo>
                    <a:pt x="115" y="671"/>
                  </a:lnTo>
                  <a:lnTo>
                    <a:pt x="110" y="667"/>
                  </a:lnTo>
                  <a:lnTo>
                    <a:pt x="107" y="661"/>
                  </a:lnTo>
                  <a:lnTo>
                    <a:pt x="104" y="653"/>
                  </a:lnTo>
                  <a:lnTo>
                    <a:pt x="99" y="648"/>
                  </a:lnTo>
                  <a:lnTo>
                    <a:pt x="99" y="648"/>
                  </a:lnTo>
                  <a:lnTo>
                    <a:pt x="101" y="661"/>
                  </a:lnTo>
                  <a:lnTo>
                    <a:pt x="103" y="667"/>
                  </a:lnTo>
                  <a:lnTo>
                    <a:pt x="101" y="674"/>
                  </a:lnTo>
                  <a:lnTo>
                    <a:pt x="101" y="674"/>
                  </a:lnTo>
                  <a:lnTo>
                    <a:pt x="98" y="674"/>
                  </a:lnTo>
                  <a:lnTo>
                    <a:pt x="95" y="676"/>
                  </a:lnTo>
                  <a:lnTo>
                    <a:pt x="95" y="676"/>
                  </a:lnTo>
                  <a:lnTo>
                    <a:pt x="90" y="664"/>
                  </a:lnTo>
                  <a:lnTo>
                    <a:pt x="87" y="659"/>
                  </a:lnTo>
                  <a:lnTo>
                    <a:pt x="84" y="654"/>
                  </a:lnTo>
                  <a:lnTo>
                    <a:pt x="84" y="654"/>
                  </a:lnTo>
                  <a:lnTo>
                    <a:pt x="84" y="661"/>
                  </a:lnTo>
                  <a:lnTo>
                    <a:pt x="84" y="668"/>
                  </a:lnTo>
                  <a:lnTo>
                    <a:pt x="84" y="676"/>
                  </a:lnTo>
                  <a:lnTo>
                    <a:pt x="83" y="677"/>
                  </a:lnTo>
                  <a:lnTo>
                    <a:pt x="80" y="680"/>
                  </a:lnTo>
                  <a:lnTo>
                    <a:pt x="80" y="680"/>
                  </a:lnTo>
                  <a:lnTo>
                    <a:pt x="78" y="679"/>
                  </a:lnTo>
                  <a:lnTo>
                    <a:pt x="75" y="676"/>
                  </a:lnTo>
                  <a:lnTo>
                    <a:pt x="75" y="673"/>
                  </a:lnTo>
                  <a:lnTo>
                    <a:pt x="72" y="671"/>
                  </a:lnTo>
                  <a:lnTo>
                    <a:pt x="72" y="671"/>
                  </a:lnTo>
                  <a:lnTo>
                    <a:pt x="75" y="683"/>
                  </a:lnTo>
                  <a:lnTo>
                    <a:pt x="75" y="690"/>
                  </a:lnTo>
                  <a:lnTo>
                    <a:pt x="74" y="696"/>
                  </a:lnTo>
                  <a:lnTo>
                    <a:pt x="74" y="696"/>
                  </a:lnTo>
                  <a:lnTo>
                    <a:pt x="71" y="696"/>
                  </a:lnTo>
                  <a:lnTo>
                    <a:pt x="71" y="696"/>
                  </a:lnTo>
                  <a:lnTo>
                    <a:pt x="69" y="694"/>
                  </a:lnTo>
                  <a:lnTo>
                    <a:pt x="67" y="693"/>
                  </a:lnTo>
                  <a:lnTo>
                    <a:pt x="66" y="686"/>
                  </a:lnTo>
                  <a:lnTo>
                    <a:pt x="66" y="686"/>
                  </a:lnTo>
                  <a:lnTo>
                    <a:pt x="60" y="677"/>
                  </a:lnTo>
                  <a:lnTo>
                    <a:pt x="58" y="671"/>
                  </a:lnTo>
                  <a:lnTo>
                    <a:pt x="57" y="667"/>
                  </a:lnTo>
                  <a:lnTo>
                    <a:pt x="57" y="667"/>
                  </a:lnTo>
                  <a:lnTo>
                    <a:pt x="60" y="667"/>
                  </a:lnTo>
                  <a:lnTo>
                    <a:pt x="61" y="670"/>
                  </a:lnTo>
                  <a:lnTo>
                    <a:pt x="61" y="677"/>
                  </a:lnTo>
                  <a:lnTo>
                    <a:pt x="61" y="677"/>
                  </a:lnTo>
                  <a:lnTo>
                    <a:pt x="64" y="676"/>
                  </a:lnTo>
                  <a:lnTo>
                    <a:pt x="66" y="677"/>
                  </a:lnTo>
                  <a:lnTo>
                    <a:pt x="66" y="677"/>
                  </a:lnTo>
                  <a:lnTo>
                    <a:pt x="66" y="674"/>
                  </a:lnTo>
                  <a:lnTo>
                    <a:pt x="66" y="671"/>
                  </a:lnTo>
                  <a:lnTo>
                    <a:pt x="64" y="664"/>
                  </a:lnTo>
                  <a:lnTo>
                    <a:pt x="64" y="656"/>
                  </a:lnTo>
                  <a:lnTo>
                    <a:pt x="64" y="651"/>
                  </a:lnTo>
                  <a:lnTo>
                    <a:pt x="66" y="648"/>
                  </a:lnTo>
                  <a:lnTo>
                    <a:pt x="66" y="648"/>
                  </a:lnTo>
                  <a:lnTo>
                    <a:pt x="67" y="650"/>
                  </a:lnTo>
                  <a:lnTo>
                    <a:pt x="71" y="650"/>
                  </a:lnTo>
                  <a:lnTo>
                    <a:pt x="72" y="653"/>
                  </a:lnTo>
                  <a:lnTo>
                    <a:pt x="74" y="658"/>
                  </a:lnTo>
                  <a:lnTo>
                    <a:pt x="77" y="661"/>
                  </a:lnTo>
                  <a:lnTo>
                    <a:pt x="77" y="661"/>
                  </a:lnTo>
                  <a:lnTo>
                    <a:pt x="77" y="658"/>
                  </a:lnTo>
                  <a:lnTo>
                    <a:pt x="78" y="651"/>
                  </a:lnTo>
                  <a:lnTo>
                    <a:pt x="75" y="642"/>
                  </a:lnTo>
                  <a:lnTo>
                    <a:pt x="74" y="633"/>
                  </a:lnTo>
                  <a:lnTo>
                    <a:pt x="74" y="629"/>
                  </a:lnTo>
                  <a:lnTo>
                    <a:pt x="74" y="624"/>
                  </a:lnTo>
                  <a:lnTo>
                    <a:pt x="74" y="624"/>
                  </a:lnTo>
                  <a:lnTo>
                    <a:pt x="78" y="626"/>
                  </a:lnTo>
                  <a:lnTo>
                    <a:pt x="80" y="627"/>
                  </a:lnTo>
                  <a:lnTo>
                    <a:pt x="81" y="633"/>
                  </a:lnTo>
                  <a:lnTo>
                    <a:pt x="81" y="633"/>
                  </a:lnTo>
                  <a:lnTo>
                    <a:pt x="92" y="653"/>
                  </a:lnTo>
                  <a:lnTo>
                    <a:pt x="92" y="653"/>
                  </a:lnTo>
                  <a:lnTo>
                    <a:pt x="92" y="647"/>
                  </a:lnTo>
                  <a:lnTo>
                    <a:pt x="92" y="641"/>
                  </a:lnTo>
                  <a:lnTo>
                    <a:pt x="87" y="629"/>
                  </a:lnTo>
                  <a:lnTo>
                    <a:pt x="84" y="618"/>
                  </a:lnTo>
                  <a:lnTo>
                    <a:pt x="83" y="612"/>
                  </a:lnTo>
                  <a:lnTo>
                    <a:pt x="83" y="607"/>
                  </a:lnTo>
                  <a:lnTo>
                    <a:pt x="83" y="607"/>
                  </a:lnTo>
                  <a:lnTo>
                    <a:pt x="89" y="610"/>
                  </a:lnTo>
                  <a:lnTo>
                    <a:pt x="92" y="615"/>
                  </a:lnTo>
                  <a:lnTo>
                    <a:pt x="98" y="629"/>
                  </a:lnTo>
                  <a:lnTo>
                    <a:pt x="98" y="629"/>
                  </a:lnTo>
                  <a:lnTo>
                    <a:pt x="104" y="641"/>
                  </a:lnTo>
                  <a:lnTo>
                    <a:pt x="110" y="651"/>
                  </a:lnTo>
                  <a:lnTo>
                    <a:pt x="110" y="651"/>
                  </a:lnTo>
                  <a:lnTo>
                    <a:pt x="110" y="644"/>
                  </a:lnTo>
                  <a:lnTo>
                    <a:pt x="109" y="636"/>
                  </a:lnTo>
                  <a:lnTo>
                    <a:pt x="104" y="621"/>
                  </a:lnTo>
                  <a:lnTo>
                    <a:pt x="99" y="606"/>
                  </a:lnTo>
                  <a:lnTo>
                    <a:pt x="99" y="598"/>
                  </a:lnTo>
                  <a:lnTo>
                    <a:pt x="99" y="589"/>
                  </a:lnTo>
                  <a:lnTo>
                    <a:pt x="99" y="589"/>
                  </a:lnTo>
                  <a:lnTo>
                    <a:pt x="104" y="593"/>
                  </a:lnTo>
                  <a:lnTo>
                    <a:pt x="109" y="598"/>
                  </a:lnTo>
                  <a:lnTo>
                    <a:pt x="113" y="610"/>
                  </a:lnTo>
                  <a:lnTo>
                    <a:pt x="113" y="610"/>
                  </a:lnTo>
                  <a:lnTo>
                    <a:pt x="119" y="624"/>
                  </a:lnTo>
                  <a:lnTo>
                    <a:pt x="125" y="635"/>
                  </a:lnTo>
                  <a:lnTo>
                    <a:pt x="125" y="635"/>
                  </a:lnTo>
                  <a:lnTo>
                    <a:pt x="124" y="626"/>
                  </a:lnTo>
                  <a:lnTo>
                    <a:pt x="122" y="616"/>
                  </a:lnTo>
                  <a:lnTo>
                    <a:pt x="115" y="600"/>
                  </a:lnTo>
                  <a:lnTo>
                    <a:pt x="107" y="581"/>
                  </a:lnTo>
                  <a:lnTo>
                    <a:pt x="106" y="574"/>
                  </a:lnTo>
                  <a:lnTo>
                    <a:pt x="104" y="565"/>
                  </a:lnTo>
                  <a:lnTo>
                    <a:pt x="104" y="565"/>
                  </a:lnTo>
                  <a:lnTo>
                    <a:pt x="107" y="566"/>
                  </a:lnTo>
                  <a:lnTo>
                    <a:pt x="110" y="568"/>
                  </a:lnTo>
                  <a:lnTo>
                    <a:pt x="115" y="574"/>
                  </a:lnTo>
                  <a:lnTo>
                    <a:pt x="122" y="587"/>
                  </a:lnTo>
                  <a:lnTo>
                    <a:pt x="122" y="587"/>
                  </a:lnTo>
                  <a:lnTo>
                    <a:pt x="131" y="601"/>
                  </a:lnTo>
                  <a:lnTo>
                    <a:pt x="139" y="616"/>
                  </a:lnTo>
                  <a:lnTo>
                    <a:pt x="139" y="616"/>
                  </a:lnTo>
                  <a:lnTo>
                    <a:pt x="136" y="604"/>
                  </a:lnTo>
                  <a:lnTo>
                    <a:pt x="131" y="590"/>
                  </a:lnTo>
                  <a:lnTo>
                    <a:pt x="121" y="566"/>
                  </a:lnTo>
                  <a:lnTo>
                    <a:pt x="121" y="566"/>
                  </a:lnTo>
                  <a:lnTo>
                    <a:pt x="115" y="552"/>
                  </a:lnTo>
                  <a:lnTo>
                    <a:pt x="112" y="546"/>
                  </a:lnTo>
                  <a:lnTo>
                    <a:pt x="112" y="540"/>
                  </a:lnTo>
                  <a:lnTo>
                    <a:pt x="112" y="540"/>
                  </a:lnTo>
                  <a:lnTo>
                    <a:pt x="119" y="543"/>
                  </a:lnTo>
                  <a:lnTo>
                    <a:pt x="121" y="545"/>
                  </a:lnTo>
                  <a:lnTo>
                    <a:pt x="122" y="548"/>
                  </a:lnTo>
                  <a:lnTo>
                    <a:pt x="122" y="548"/>
                  </a:lnTo>
                  <a:lnTo>
                    <a:pt x="133" y="561"/>
                  </a:lnTo>
                  <a:lnTo>
                    <a:pt x="142" y="577"/>
                  </a:lnTo>
                  <a:lnTo>
                    <a:pt x="150" y="590"/>
                  </a:lnTo>
                  <a:lnTo>
                    <a:pt x="159" y="606"/>
                  </a:lnTo>
                  <a:lnTo>
                    <a:pt x="159" y="606"/>
                  </a:lnTo>
                  <a:lnTo>
                    <a:pt x="156" y="592"/>
                  </a:lnTo>
                  <a:lnTo>
                    <a:pt x="151" y="580"/>
                  </a:lnTo>
                  <a:lnTo>
                    <a:pt x="142" y="555"/>
                  </a:lnTo>
                  <a:lnTo>
                    <a:pt x="131" y="531"/>
                  </a:lnTo>
                  <a:lnTo>
                    <a:pt x="128" y="519"/>
                  </a:lnTo>
                  <a:lnTo>
                    <a:pt x="125" y="505"/>
                  </a:lnTo>
                  <a:lnTo>
                    <a:pt x="125" y="505"/>
                  </a:lnTo>
                  <a:lnTo>
                    <a:pt x="128" y="507"/>
                  </a:lnTo>
                  <a:lnTo>
                    <a:pt x="131" y="510"/>
                  </a:lnTo>
                  <a:lnTo>
                    <a:pt x="136" y="516"/>
                  </a:lnTo>
                  <a:lnTo>
                    <a:pt x="136" y="516"/>
                  </a:lnTo>
                  <a:lnTo>
                    <a:pt x="147" y="532"/>
                  </a:lnTo>
                  <a:lnTo>
                    <a:pt x="147" y="532"/>
                  </a:lnTo>
                  <a:lnTo>
                    <a:pt x="177" y="583"/>
                  </a:lnTo>
                  <a:lnTo>
                    <a:pt x="177" y="583"/>
                  </a:lnTo>
                  <a:lnTo>
                    <a:pt x="164" y="552"/>
                  </a:lnTo>
                  <a:lnTo>
                    <a:pt x="148" y="520"/>
                  </a:lnTo>
                  <a:lnTo>
                    <a:pt x="148" y="520"/>
                  </a:lnTo>
                  <a:lnTo>
                    <a:pt x="141" y="507"/>
                  </a:lnTo>
                  <a:lnTo>
                    <a:pt x="138" y="499"/>
                  </a:lnTo>
                  <a:lnTo>
                    <a:pt x="136" y="491"/>
                  </a:lnTo>
                  <a:lnTo>
                    <a:pt x="136" y="491"/>
                  </a:lnTo>
                  <a:lnTo>
                    <a:pt x="144" y="494"/>
                  </a:lnTo>
                  <a:lnTo>
                    <a:pt x="148" y="497"/>
                  </a:lnTo>
                  <a:lnTo>
                    <a:pt x="157" y="508"/>
                  </a:lnTo>
                  <a:lnTo>
                    <a:pt x="165" y="517"/>
                  </a:lnTo>
                  <a:lnTo>
                    <a:pt x="173" y="528"/>
                  </a:lnTo>
                  <a:lnTo>
                    <a:pt x="173" y="528"/>
                  </a:lnTo>
                  <a:lnTo>
                    <a:pt x="168" y="517"/>
                  </a:lnTo>
                  <a:lnTo>
                    <a:pt x="164" y="507"/>
                  </a:lnTo>
                  <a:lnTo>
                    <a:pt x="160" y="494"/>
                  </a:lnTo>
                  <a:lnTo>
                    <a:pt x="157" y="482"/>
                  </a:lnTo>
                  <a:lnTo>
                    <a:pt x="157" y="482"/>
                  </a:lnTo>
                  <a:lnTo>
                    <a:pt x="164" y="482"/>
                  </a:lnTo>
                  <a:lnTo>
                    <a:pt x="168" y="484"/>
                  </a:lnTo>
                  <a:lnTo>
                    <a:pt x="173" y="487"/>
                  </a:lnTo>
                  <a:lnTo>
                    <a:pt x="179" y="490"/>
                  </a:lnTo>
                  <a:lnTo>
                    <a:pt x="179" y="490"/>
                  </a:lnTo>
                  <a:lnTo>
                    <a:pt x="177" y="485"/>
                  </a:lnTo>
                  <a:lnTo>
                    <a:pt x="176" y="482"/>
                  </a:lnTo>
                  <a:lnTo>
                    <a:pt x="173" y="478"/>
                  </a:lnTo>
                  <a:lnTo>
                    <a:pt x="173" y="473"/>
                  </a:lnTo>
                  <a:lnTo>
                    <a:pt x="173" y="473"/>
                  </a:lnTo>
                  <a:lnTo>
                    <a:pt x="173" y="464"/>
                  </a:lnTo>
                  <a:lnTo>
                    <a:pt x="173" y="459"/>
                  </a:lnTo>
                  <a:lnTo>
                    <a:pt x="173" y="455"/>
                  </a:lnTo>
                  <a:lnTo>
                    <a:pt x="173" y="455"/>
                  </a:lnTo>
                  <a:lnTo>
                    <a:pt x="177" y="453"/>
                  </a:lnTo>
                  <a:lnTo>
                    <a:pt x="182" y="453"/>
                  </a:lnTo>
                  <a:lnTo>
                    <a:pt x="186" y="455"/>
                  </a:lnTo>
                  <a:lnTo>
                    <a:pt x="189" y="458"/>
                  </a:lnTo>
                  <a:lnTo>
                    <a:pt x="189" y="458"/>
                  </a:lnTo>
                  <a:lnTo>
                    <a:pt x="194" y="455"/>
                  </a:lnTo>
                  <a:lnTo>
                    <a:pt x="197" y="453"/>
                  </a:lnTo>
                  <a:lnTo>
                    <a:pt x="200" y="455"/>
                  </a:lnTo>
                  <a:lnTo>
                    <a:pt x="200" y="455"/>
                  </a:lnTo>
                  <a:lnTo>
                    <a:pt x="196" y="449"/>
                  </a:lnTo>
                  <a:lnTo>
                    <a:pt x="189" y="443"/>
                  </a:lnTo>
                  <a:lnTo>
                    <a:pt x="176" y="435"/>
                  </a:lnTo>
                  <a:lnTo>
                    <a:pt x="176" y="435"/>
                  </a:lnTo>
                  <a:lnTo>
                    <a:pt x="176" y="432"/>
                  </a:lnTo>
                  <a:lnTo>
                    <a:pt x="174" y="430"/>
                  </a:lnTo>
                  <a:lnTo>
                    <a:pt x="174" y="430"/>
                  </a:lnTo>
                  <a:lnTo>
                    <a:pt x="177" y="429"/>
                  </a:lnTo>
                  <a:lnTo>
                    <a:pt x="180" y="429"/>
                  </a:lnTo>
                  <a:lnTo>
                    <a:pt x="186" y="432"/>
                  </a:lnTo>
                  <a:lnTo>
                    <a:pt x="186" y="432"/>
                  </a:lnTo>
                  <a:lnTo>
                    <a:pt x="185" y="427"/>
                  </a:lnTo>
                  <a:lnTo>
                    <a:pt x="180" y="426"/>
                  </a:lnTo>
                  <a:lnTo>
                    <a:pt x="176" y="423"/>
                  </a:lnTo>
                  <a:lnTo>
                    <a:pt x="173" y="418"/>
                  </a:lnTo>
                  <a:lnTo>
                    <a:pt x="173" y="418"/>
                  </a:lnTo>
                  <a:lnTo>
                    <a:pt x="168" y="424"/>
                  </a:lnTo>
                  <a:lnTo>
                    <a:pt x="167" y="432"/>
                  </a:lnTo>
                  <a:lnTo>
                    <a:pt x="164" y="439"/>
                  </a:lnTo>
                  <a:lnTo>
                    <a:pt x="160" y="444"/>
                  </a:lnTo>
                  <a:lnTo>
                    <a:pt x="160" y="444"/>
                  </a:lnTo>
                  <a:lnTo>
                    <a:pt x="157" y="453"/>
                  </a:lnTo>
                  <a:lnTo>
                    <a:pt x="154" y="461"/>
                  </a:lnTo>
                  <a:lnTo>
                    <a:pt x="148" y="467"/>
                  </a:lnTo>
                  <a:lnTo>
                    <a:pt x="145" y="468"/>
                  </a:lnTo>
                  <a:lnTo>
                    <a:pt x="141" y="470"/>
                  </a:lnTo>
                  <a:lnTo>
                    <a:pt x="141" y="470"/>
                  </a:lnTo>
                  <a:lnTo>
                    <a:pt x="141" y="467"/>
                  </a:lnTo>
                  <a:lnTo>
                    <a:pt x="139" y="464"/>
                  </a:lnTo>
                  <a:lnTo>
                    <a:pt x="141" y="455"/>
                  </a:lnTo>
                  <a:lnTo>
                    <a:pt x="141" y="455"/>
                  </a:lnTo>
                  <a:lnTo>
                    <a:pt x="136" y="464"/>
                  </a:lnTo>
                  <a:lnTo>
                    <a:pt x="133" y="475"/>
                  </a:lnTo>
                  <a:lnTo>
                    <a:pt x="128" y="485"/>
                  </a:lnTo>
                  <a:lnTo>
                    <a:pt x="125" y="490"/>
                  </a:lnTo>
                  <a:lnTo>
                    <a:pt x="122" y="493"/>
                  </a:lnTo>
                  <a:lnTo>
                    <a:pt x="122" y="493"/>
                  </a:lnTo>
                  <a:lnTo>
                    <a:pt x="118" y="491"/>
                  </a:lnTo>
                  <a:lnTo>
                    <a:pt x="118" y="488"/>
                  </a:lnTo>
                  <a:lnTo>
                    <a:pt x="118" y="488"/>
                  </a:lnTo>
                  <a:lnTo>
                    <a:pt x="115" y="491"/>
                  </a:lnTo>
                  <a:lnTo>
                    <a:pt x="112" y="496"/>
                  </a:lnTo>
                  <a:lnTo>
                    <a:pt x="109" y="499"/>
                  </a:lnTo>
                  <a:lnTo>
                    <a:pt x="107" y="500"/>
                  </a:lnTo>
                  <a:lnTo>
                    <a:pt x="104" y="500"/>
                  </a:lnTo>
                  <a:lnTo>
                    <a:pt x="104" y="500"/>
                  </a:lnTo>
                  <a:lnTo>
                    <a:pt x="103" y="493"/>
                  </a:lnTo>
                  <a:lnTo>
                    <a:pt x="104" y="487"/>
                  </a:lnTo>
                  <a:lnTo>
                    <a:pt x="104" y="473"/>
                  </a:lnTo>
                  <a:lnTo>
                    <a:pt x="104" y="473"/>
                  </a:lnTo>
                  <a:lnTo>
                    <a:pt x="99" y="485"/>
                  </a:lnTo>
                  <a:lnTo>
                    <a:pt x="96" y="491"/>
                  </a:lnTo>
                  <a:lnTo>
                    <a:pt x="93" y="496"/>
                  </a:lnTo>
                  <a:lnTo>
                    <a:pt x="93" y="496"/>
                  </a:lnTo>
                  <a:lnTo>
                    <a:pt x="87" y="496"/>
                  </a:lnTo>
                  <a:lnTo>
                    <a:pt x="87" y="496"/>
                  </a:lnTo>
                  <a:lnTo>
                    <a:pt x="87" y="479"/>
                  </a:lnTo>
                  <a:lnTo>
                    <a:pt x="86" y="461"/>
                  </a:lnTo>
                  <a:lnTo>
                    <a:pt x="86" y="461"/>
                  </a:lnTo>
                  <a:lnTo>
                    <a:pt x="78" y="481"/>
                  </a:lnTo>
                  <a:lnTo>
                    <a:pt x="78" y="481"/>
                  </a:lnTo>
                  <a:lnTo>
                    <a:pt x="75" y="491"/>
                  </a:lnTo>
                  <a:lnTo>
                    <a:pt x="72" y="496"/>
                  </a:lnTo>
                  <a:lnTo>
                    <a:pt x="69" y="497"/>
                  </a:lnTo>
                  <a:lnTo>
                    <a:pt x="67" y="497"/>
                  </a:lnTo>
                  <a:lnTo>
                    <a:pt x="67" y="497"/>
                  </a:lnTo>
                  <a:lnTo>
                    <a:pt x="67" y="485"/>
                  </a:lnTo>
                  <a:lnTo>
                    <a:pt x="67" y="473"/>
                  </a:lnTo>
                  <a:lnTo>
                    <a:pt x="69" y="447"/>
                  </a:lnTo>
                  <a:lnTo>
                    <a:pt x="69" y="447"/>
                  </a:lnTo>
                  <a:lnTo>
                    <a:pt x="66" y="452"/>
                  </a:lnTo>
                  <a:lnTo>
                    <a:pt x="64" y="458"/>
                  </a:lnTo>
                  <a:lnTo>
                    <a:pt x="61" y="470"/>
                  </a:lnTo>
                  <a:lnTo>
                    <a:pt x="61" y="470"/>
                  </a:lnTo>
                  <a:lnTo>
                    <a:pt x="58" y="482"/>
                  </a:lnTo>
                  <a:lnTo>
                    <a:pt x="55" y="487"/>
                  </a:lnTo>
                  <a:lnTo>
                    <a:pt x="52" y="488"/>
                  </a:lnTo>
                  <a:lnTo>
                    <a:pt x="49" y="488"/>
                  </a:lnTo>
                  <a:lnTo>
                    <a:pt x="49" y="488"/>
                  </a:lnTo>
                  <a:lnTo>
                    <a:pt x="49" y="482"/>
                  </a:lnTo>
                  <a:lnTo>
                    <a:pt x="49" y="476"/>
                  </a:lnTo>
                  <a:lnTo>
                    <a:pt x="51" y="472"/>
                  </a:lnTo>
                  <a:lnTo>
                    <a:pt x="51" y="465"/>
                  </a:lnTo>
                  <a:lnTo>
                    <a:pt x="51" y="465"/>
                  </a:lnTo>
                  <a:lnTo>
                    <a:pt x="48" y="472"/>
                  </a:lnTo>
                  <a:lnTo>
                    <a:pt x="46" y="478"/>
                  </a:lnTo>
                  <a:lnTo>
                    <a:pt x="43" y="482"/>
                  </a:lnTo>
                  <a:lnTo>
                    <a:pt x="40" y="488"/>
                  </a:lnTo>
                  <a:lnTo>
                    <a:pt x="40" y="488"/>
                  </a:lnTo>
                  <a:lnTo>
                    <a:pt x="35" y="488"/>
                  </a:lnTo>
                  <a:lnTo>
                    <a:pt x="35" y="488"/>
                  </a:lnTo>
                  <a:lnTo>
                    <a:pt x="37" y="481"/>
                  </a:lnTo>
                  <a:lnTo>
                    <a:pt x="37" y="472"/>
                  </a:lnTo>
                  <a:lnTo>
                    <a:pt x="38" y="464"/>
                  </a:lnTo>
                  <a:lnTo>
                    <a:pt x="38" y="458"/>
                  </a:lnTo>
                  <a:lnTo>
                    <a:pt x="38" y="458"/>
                  </a:lnTo>
                  <a:lnTo>
                    <a:pt x="35" y="462"/>
                  </a:lnTo>
                  <a:lnTo>
                    <a:pt x="32" y="468"/>
                  </a:lnTo>
                  <a:lnTo>
                    <a:pt x="29" y="475"/>
                  </a:lnTo>
                  <a:lnTo>
                    <a:pt x="28" y="476"/>
                  </a:lnTo>
                  <a:lnTo>
                    <a:pt x="25" y="478"/>
                  </a:lnTo>
                  <a:lnTo>
                    <a:pt x="25" y="478"/>
                  </a:lnTo>
                  <a:lnTo>
                    <a:pt x="23" y="475"/>
                  </a:lnTo>
                  <a:lnTo>
                    <a:pt x="23" y="472"/>
                  </a:lnTo>
                  <a:lnTo>
                    <a:pt x="25" y="464"/>
                  </a:lnTo>
                  <a:lnTo>
                    <a:pt x="25" y="464"/>
                  </a:lnTo>
                  <a:lnTo>
                    <a:pt x="20" y="468"/>
                  </a:lnTo>
                  <a:lnTo>
                    <a:pt x="17" y="475"/>
                  </a:lnTo>
                  <a:lnTo>
                    <a:pt x="17" y="475"/>
                  </a:lnTo>
                  <a:lnTo>
                    <a:pt x="14" y="475"/>
                  </a:lnTo>
                  <a:lnTo>
                    <a:pt x="11" y="473"/>
                  </a:lnTo>
                  <a:lnTo>
                    <a:pt x="11" y="473"/>
                  </a:lnTo>
                  <a:lnTo>
                    <a:pt x="8" y="478"/>
                  </a:lnTo>
                  <a:lnTo>
                    <a:pt x="8" y="482"/>
                  </a:lnTo>
                  <a:lnTo>
                    <a:pt x="5" y="485"/>
                  </a:lnTo>
                  <a:lnTo>
                    <a:pt x="3" y="487"/>
                  </a:lnTo>
                  <a:lnTo>
                    <a:pt x="0" y="487"/>
                  </a:lnTo>
                  <a:lnTo>
                    <a:pt x="0" y="487"/>
                  </a:lnTo>
                  <a:lnTo>
                    <a:pt x="0" y="472"/>
                  </a:lnTo>
                  <a:lnTo>
                    <a:pt x="3" y="458"/>
                  </a:lnTo>
                  <a:lnTo>
                    <a:pt x="3" y="458"/>
                  </a:lnTo>
                  <a:lnTo>
                    <a:pt x="6" y="458"/>
                  </a:lnTo>
                  <a:lnTo>
                    <a:pt x="8" y="459"/>
                  </a:lnTo>
                  <a:lnTo>
                    <a:pt x="8" y="459"/>
                  </a:lnTo>
                  <a:lnTo>
                    <a:pt x="11" y="455"/>
                  </a:lnTo>
                  <a:lnTo>
                    <a:pt x="13" y="450"/>
                  </a:lnTo>
                  <a:lnTo>
                    <a:pt x="13" y="450"/>
                  </a:lnTo>
                  <a:lnTo>
                    <a:pt x="17" y="452"/>
                  </a:lnTo>
                  <a:lnTo>
                    <a:pt x="19" y="453"/>
                  </a:lnTo>
                  <a:lnTo>
                    <a:pt x="19" y="456"/>
                  </a:lnTo>
                  <a:lnTo>
                    <a:pt x="19" y="456"/>
                  </a:lnTo>
                  <a:lnTo>
                    <a:pt x="22" y="452"/>
                  </a:lnTo>
                  <a:lnTo>
                    <a:pt x="23" y="447"/>
                  </a:lnTo>
                  <a:lnTo>
                    <a:pt x="28" y="436"/>
                  </a:lnTo>
                  <a:lnTo>
                    <a:pt x="28" y="436"/>
                  </a:lnTo>
                  <a:lnTo>
                    <a:pt x="29" y="436"/>
                  </a:lnTo>
                  <a:lnTo>
                    <a:pt x="31" y="438"/>
                  </a:lnTo>
                  <a:lnTo>
                    <a:pt x="31" y="438"/>
                  </a:lnTo>
                  <a:lnTo>
                    <a:pt x="32" y="438"/>
                  </a:lnTo>
                  <a:lnTo>
                    <a:pt x="32" y="438"/>
                  </a:lnTo>
                  <a:lnTo>
                    <a:pt x="34" y="446"/>
                  </a:lnTo>
                  <a:lnTo>
                    <a:pt x="34" y="446"/>
                  </a:lnTo>
                  <a:lnTo>
                    <a:pt x="37" y="438"/>
                  </a:lnTo>
                  <a:lnTo>
                    <a:pt x="38" y="435"/>
                  </a:lnTo>
                  <a:lnTo>
                    <a:pt x="42" y="432"/>
                  </a:lnTo>
                  <a:lnTo>
                    <a:pt x="42" y="432"/>
                  </a:lnTo>
                  <a:lnTo>
                    <a:pt x="43" y="433"/>
                  </a:lnTo>
                  <a:lnTo>
                    <a:pt x="45" y="436"/>
                  </a:lnTo>
                  <a:lnTo>
                    <a:pt x="46" y="443"/>
                  </a:lnTo>
                  <a:lnTo>
                    <a:pt x="45" y="450"/>
                  </a:lnTo>
                  <a:lnTo>
                    <a:pt x="45" y="458"/>
                  </a:lnTo>
                  <a:lnTo>
                    <a:pt x="45" y="458"/>
                  </a:lnTo>
                  <a:lnTo>
                    <a:pt x="48" y="447"/>
                  </a:lnTo>
                  <a:lnTo>
                    <a:pt x="51" y="436"/>
                  </a:lnTo>
                  <a:lnTo>
                    <a:pt x="52" y="424"/>
                  </a:lnTo>
                  <a:lnTo>
                    <a:pt x="55" y="414"/>
                  </a:lnTo>
                  <a:lnTo>
                    <a:pt x="55" y="414"/>
                  </a:lnTo>
                  <a:lnTo>
                    <a:pt x="58" y="414"/>
                  </a:lnTo>
                  <a:lnTo>
                    <a:pt x="60" y="415"/>
                  </a:lnTo>
                  <a:lnTo>
                    <a:pt x="60" y="415"/>
                  </a:lnTo>
                  <a:lnTo>
                    <a:pt x="58" y="438"/>
                  </a:lnTo>
                  <a:lnTo>
                    <a:pt x="57" y="450"/>
                  </a:lnTo>
                  <a:lnTo>
                    <a:pt x="57" y="461"/>
                  </a:lnTo>
                  <a:lnTo>
                    <a:pt x="57" y="461"/>
                  </a:lnTo>
                  <a:lnTo>
                    <a:pt x="61" y="447"/>
                  </a:lnTo>
                  <a:lnTo>
                    <a:pt x="66" y="432"/>
                  </a:lnTo>
                  <a:lnTo>
                    <a:pt x="69" y="418"/>
                  </a:lnTo>
                  <a:lnTo>
                    <a:pt x="75" y="404"/>
                  </a:lnTo>
                  <a:lnTo>
                    <a:pt x="75" y="404"/>
                  </a:lnTo>
                  <a:lnTo>
                    <a:pt x="77" y="406"/>
                  </a:lnTo>
                  <a:lnTo>
                    <a:pt x="78" y="409"/>
                  </a:lnTo>
                  <a:lnTo>
                    <a:pt x="78" y="414"/>
                  </a:lnTo>
                  <a:lnTo>
                    <a:pt x="77" y="429"/>
                  </a:lnTo>
                  <a:lnTo>
                    <a:pt x="77" y="429"/>
                  </a:lnTo>
                  <a:lnTo>
                    <a:pt x="75" y="453"/>
                  </a:lnTo>
                  <a:lnTo>
                    <a:pt x="72" y="476"/>
                  </a:lnTo>
                  <a:lnTo>
                    <a:pt x="72" y="476"/>
                  </a:lnTo>
                  <a:lnTo>
                    <a:pt x="78" y="468"/>
                  </a:lnTo>
                  <a:lnTo>
                    <a:pt x="81" y="459"/>
                  </a:lnTo>
                  <a:lnTo>
                    <a:pt x="86" y="436"/>
                  </a:lnTo>
                  <a:lnTo>
                    <a:pt x="86" y="436"/>
                  </a:lnTo>
                  <a:lnTo>
                    <a:pt x="89" y="421"/>
                  </a:lnTo>
                  <a:lnTo>
                    <a:pt x="90" y="412"/>
                  </a:lnTo>
                  <a:lnTo>
                    <a:pt x="95" y="404"/>
                  </a:lnTo>
                  <a:lnTo>
                    <a:pt x="95" y="404"/>
                  </a:lnTo>
                  <a:lnTo>
                    <a:pt x="96" y="406"/>
                  </a:lnTo>
                  <a:lnTo>
                    <a:pt x="98" y="407"/>
                  </a:lnTo>
                  <a:lnTo>
                    <a:pt x="98" y="412"/>
                  </a:lnTo>
                  <a:lnTo>
                    <a:pt x="96" y="421"/>
                  </a:lnTo>
                  <a:lnTo>
                    <a:pt x="96" y="421"/>
                  </a:lnTo>
                  <a:lnTo>
                    <a:pt x="92" y="450"/>
                  </a:lnTo>
                  <a:lnTo>
                    <a:pt x="92" y="467"/>
                  </a:lnTo>
                  <a:lnTo>
                    <a:pt x="93" y="482"/>
                  </a:lnTo>
                  <a:lnTo>
                    <a:pt x="93" y="482"/>
                  </a:lnTo>
                  <a:lnTo>
                    <a:pt x="99" y="468"/>
                  </a:lnTo>
                  <a:lnTo>
                    <a:pt x="104" y="452"/>
                  </a:lnTo>
                  <a:lnTo>
                    <a:pt x="107" y="435"/>
                  </a:lnTo>
                  <a:lnTo>
                    <a:pt x="110" y="417"/>
                  </a:lnTo>
                  <a:lnTo>
                    <a:pt x="110" y="417"/>
                  </a:lnTo>
                  <a:lnTo>
                    <a:pt x="112" y="407"/>
                  </a:lnTo>
                  <a:lnTo>
                    <a:pt x="113" y="404"/>
                  </a:lnTo>
                  <a:lnTo>
                    <a:pt x="115" y="401"/>
                  </a:lnTo>
                  <a:lnTo>
                    <a:pt x="115" y="401"/>
                  </a:lnTo>
                  <a:lnTo>
                    <a:pt x="118" y="403"/>
                  </a:lnTo>
                  <a:lnTo>
                    <a:pt x="119" y="406"/>
                  </a:lnTo>
                  <a:lnTo>
                    <a:pt x="118" y="414"/>
                  </a:lnTo>
                  <a:lnTo>
                    <a:pt x="118" y="414"/>
                  </a:lnTo>
                  <a:lnTo>
                    <a:pt x="113" y="447"/>
                  </a:lnTo>
                  <a:lnTo>
                    <a:pt x="109" y="484"/>
                  </a:lnTo>
                  <a:lnTo>
                    <a:pt x="109" y="484"/>
                  </a:lnTo>
                  <a:lnTo>
                    <a:pt x="113" y="476"/>
                  </a:lnTo>
                  <a:lnTo>
                    <a:pt x="118" y="465"/>
                  </a:lnTo>
                  <a:lnTo>
                    <a:pt x="121" y="453"/>
                  </a:lnTo>
                  <a:lnTo>
                    <a:pt x="122" y="439"/>
                  </a:lnTo>
                  <a:lnTo>
                    <a:pt x="122" y="439"/>
                  </a:lnTo>
                  <a:lnTo>
                    <a:pt x="124" y="418"/>
                  </a:lnTo>
                  <a:lnTo>
                    <a:pt x="125" y="409"/>
                  </a:lnTo>
                  <a:lnTo>
                    <a:pt x="127" y="404"/>
                  </a:lnTo>
                  <a:lnTo>
                    <a:pt x="130" y="401"/>
                  </a:lnTo>
                  <a:lnTo>
                    <a:pt x="130" y="401"/>
                  </a:lnTo>
                  <a:lnTo>
                    <a:pt x="131" y="403"/>
                  </a:lnTo>
                  <a:lnTo>
                    <a:pt x="133" y="404"/>
                  </a:lnTo>
                  <a:lnTo>
                    <a:pt x="133" y="409"/>
                  </a:lnTo>
                  <a:lnTo>
                    <a:pt x="131" y="420"/>
                  </a:lnTo>
                  <a:lnTo>
                    <a:pt x="131" y="420"/>
                  </a:lnTo>
                  <a:lnTo>
                    <a:pt x="127" y="449"/>
                  </a:lnTo>
                  <a:lnTo>
                    <a:pt x="124" y="476"/>
                  </a:lnTo>
                  <a:lnTo>
                    <a:pt x="124" y="476"/>
                  </a:lnTo>
                  <a:lnTo>
                    <a:pt x="127" y="472"/>
                  </a:lnTo>
                  <a:lnTo>
                    <a:pt x="130" y="465"/>
                  </a:lnTo>
                  <a:lnTo>
                    <a:pt x="135" y="453"/>
                  </a:lnTo>
                  <a:lnTo>
                    <a:pt x="135" y="453"/>
                  </a:lnTo>
                  <a:lnTo>
                    <a:pt x="141" y="429"/>
                  </a:lnTo>
                  <a:lnTo>
                    <a:pt x="145" y="401"/>
                  </a:lnTo>
                  <a:lnTo>
                    <a:pt x="145" y="401"/>
                  </a:lnTo>
                  <a:lnTo>
                    <a:pt x="148" y="400"/>
                  </a:lnTo>
                  <a:lnTo>
                    <a:pt x="150" y="397"/>
                  </a:lnTo>
                  <a:lnTo>
                    <a:pt x="150" y="397"/>
                  </a:lnTo>
                  <a:lnTo>
                    <a:pt x="150" y="395"/>
                  </a:lnTo>
                  <a:lnTo>
                    <a:pt x="151" y="397"/>
                  </a:lnTo>
                  <a:lnTo>
                    <a:pt x="154" y="398"/>
                  </a:lnTo>
                  <a:lnTo>
                    <a:pt x="154" y="398"/>
                  </a:lnTo>
                  <a:lnTo>
                    <a:pt x="148" y="427"/>
                  </a:lnTo>
                  <a:lnTo>
                    <a:pt x="145" y="459"/>
                  </a:lnTo>
                  <a:lnTo>
                    <a:pt x="145" y="459"/>
                  </a:lnTo>
                  <a:lnTo>
                    <a:pt x="150" y="453"/>
                  </a:lnTo>
                  <a:lnTo>
                    <a:pt x="154" y="446"/>
                  </a:lnTo>
                  <a:lnTo>
                    <a:pt x="162" y="429"/>
                  </a:lnTo>
                  <a:lnTo>
                    <a:pt x="168" y="412"/>
                  </a:lnTo>
                  <a:lnTo>
                    <a:pt x="174" y="397"/>
                  </a:lnTo>
                  <a:lnTo>
                    <a:pt x="174" y="397"/>
                  </a:lnTo>
                  <a:lnTo>
                    <a:pt x="173" y="392"/>
                  </a:lnTo>
                  <a:lnTo>
                    <a:pt x="174" y="391"/>
                  </a:lnTo>
                  <a:lnTo>
                    <a:pt x="174" y="391"/>
                  </a:lnTo>
                  <a:lnTo>
                    <a:pt x="180" y="383"/>
                  </a:lnTo>
                  <a:lnTo>
                    <a:pt x="182" y="377"/>
                  </a:lnTo>
                  <a:lnTo>
                    <a:pt x="183" y="371"/>
                  </a:lnTo>
                  <a:lnTo>
                    <a:pt x="183" y="371"/>
                  </a:lnTo>
                  <a:lnTo>
                    <a:pt x="186" y="371"/>
                  </a:lnTo>
                  <a:lnTo>
                    <a:pt x="189" y="371"/>
                  </a:lnTo>
                  <a:lnTo>
                    <a:pt x="194" y="372"/>
                  </a:lnTo>
                  <a:lnTo>
                    <a:pt x="194" y="372"/>
                  </a:lnTo>
                  <a:lnTo>
                    <a:pt x="192" y="371"/>
                  </a:lnTo>
                  <a:lnTo>
                    <a:pt x="191" y="368"/>
                  </a:lnTo>
                  <a:lnTo>
                    <a:pt x="191" y="365"/>
                  </a:lnTo>
                  <a:lnTo>
                    <a:pt x="191" y="362"/>
                  </a:lnTo>
                  <a:lnTo>
                    <a:pt x="191" y="362"/>
                  </a:lnTo>
                  <a:lnTo>
                    <a:pt x="182" y="356"/>
                  </a:lnTo>
                  <a:lnTo>
                    <a:pt x="174" y="351"/>
                  </a:lnTo>
                  <a:lnTo>
                    <a:pt x="167" y="345"/>
                  </a:lnTo>
                  <a:lnTo>
                    <a:pt x="164" y="340"/>
                  </a:lnTo>
                  <a:lnTo>
                    <a:pt x="162" y="336"/>
                  </a:lnTo>
                  <a:lnTo>
                    <a:pt x="162" y="336"/>
                  </a:lnTo>
                  <a:lnTo>
                    <a:pt x="165" y="334"/>
                  </a:lnTo>
                  <a:lnTo>
                    <a:pt x="168" y="336"/>
                  </a:lnTo>
                  <a:lnTo>
                    <a:pt x="173" y="337"/>
                  </a:lnTo>
                  <a:lnTo>
                    <a:pt x="177" y="340"/>
                  </a:lnTo>
                  <a:lnTo>
                    <a:pt x="183" y="342"/>
                  </a:lnTo>
                  <a:lnTo>
                    <a:pt x="183" y="342"/>
                  </a:lnTo>
                  <a:lnTo>
                    <a:pt x="167" y="324"/>
                  </a:lnTo>
                  <a:lnTo>
                    <a:pt x="167" y="324"/>
                  </a:lnTo>
                  <a:lnTo>
                    <a:pt x="164" y="328"/>
                  </a:lnTo>
                  <a:lnTo>
                    <a:pt x="160" y="334"/>
                  </a:lnTo>
                  <a:lnTo>
                    <a:pt x="156" y="339"/>
                  </a:lnTo>
                  <a:lnTo>
                    <a:pt x="153" y="342"/>
                  </a:lnTo>
                  <a:lnTo>
                    <a:pt x="150" y="342"/>
                  </a:lnTo>
                  <a:lnTo>
                    <a:pt x="150" y="342"/>
                  </a:lnTo>
                  <a:lnTo>
                    <a:pt x="151" y="336"/>
                  </a:lnTo>
                  <a:lnTo>
                    <a:pt x="153" y="328"/>
                  </a:lnTo>
                  <a:lnTo>
                    <a:pt x="157" y="314"/>
                  </a:lnTo>
                  <a:lnTo>
                    <a:pt x="171" y="287"/>
                  </a:lnTo>
                  <a:lnTo>
                    <a:pt x="171" y="287"/>
                  </a:lnTo>
                  <a:lnTo>
                    <a:pt x="176" y="275"/>
                  </a:lnTo>
                  <a:lnTo>
                    <a:pt x="177" y="270"/>
                  </a:lnTo>
                  <a:lnTo>
                    <a:pt x="179" y="264"/>
                  </a:lnTo>
                  <a:lnTo>
                    <a:pt x="179" y="264"/>
                  </a:lnTo>
                  <a:lnTo>
                    <a:pt x="170" y="278"/>
                  </a:lnTo>
                  <a:lnTo>
                    <a:pt x="162" y="292"/>
                  </a:lnTo>
                  <a:lnTo>
                    <a:pt x="148" y="321"/>
                  </a:lnTo>
                  <a:lnTo>
                    <a:pt x="148" y="321"/>
                  </a:lnTo>
                  <a:lnTo>
                    <a:pt x="142" y="330"/>
                  </a:lnTo>
                  <a:lnTo>
                    <a:pt x="139" y="334"/>
                  </a:lnTo>
                  <a:lnTo>
                    <a:pt x="135" y="337"/>
                  </a:lnTo>
                  <a:lnTo>
                    <a:pt x="135" y="337"/>
                  </a:lnTo>
                  <a:lnTo>
                    <a:pt x="135" y="333"/>
                  </a:lnTo>
                  <a:lnTo>
                    <a:pt x="136" y="327"/>
                  </a:lnTo>
                  <a:lnTo>
                    <a:pt x="141" y="316"/>
                  </a:lnTo>
                  <a:lnTo>
                    <a:pt x="153" y="296"/>
                  </a:lnTo>
                  <a:lnTo>
                    <a:pt x="153" y="296"/>
                  </a:lnTo>
                  <a:lnTo>
                    <a:pt x="156" y="290"/>
                  </a:lnTo>
                  <a:lnTo>
                    <a:pt x="159" y="282"/>
                  </a:lnTo>
                  <a:lnTo>
                    <a:pt x="167" y="269"/>
                  </a:lnTo>
                  <a:lnTo>
                    <a:pt x="167" y="269"/>
                  </a:lnTo>
                  <a:lnTo>
                    <a:pt x="162" y="273"/>
                  </a:lnTo>
                  <a:lnTo>
                    <a:pt x="159" y="278"/>
                  </a:lnTo>
                  <a:lnTo>
                    <a:pt x="151" y="290"/>
                  </a:lnTo>
                  <a:lnTo>
                    <a:pt x="145" y="304"/>
                  </a:lnTo>
                  <a:lnTo>
                    <a:pt x="139" y="316"/>
                  </a:lnTo>
                  <a:lnTo>
                    <a:pt x="139" y="316"/>
                  </a:lnTo>
                  <a:lnTo>
                    <a:pt x="138" y="316"/>
                  </a:lnTo>
                  <a:lnTo>
                    <a:pt x="135" y="316"/>
                  </a:lnTo>
                  <a:lnTo>
                    <a:pt x="135" y="316"/>
                  </a:lnTo>
                  <a:lnTo>
                    <a:pt x="135" y="310"/>
                  </a:lnTo>
                  <a:lnTo>
                    <a:pt x="136" y="302"/>
                  </a:lnTo>
                  <a:lnTo>
                    <a:pt x="139" y="295"/>
                  </a:lnTo>
                  <a:lnTo>
                    <a:pt x="144" y="289"/>
                  </a:lnTo>
                  <a:lnTo>
                    <a:pt x="144" y="289"/>
                  </a:lnTo>
                  <a:lnTo>
                    <a:pt x="147" y="279"/>
                  </a:lnTo>
                  <a:lnTo>
                    <a:pt x="150" y="269"/>
                  </a:lnTo>
                  <a:lnTo>
                    <a:pt x="154" y="260"/>
                  </a:lnTo>
                  <a:lnTo>
                    <a:pt x="157" y="247"/>
                  </a:lnTo>
                  <a:lnTo>
                    <a:pt x="157" y="247"/>
                  </a:lnTo>
                  <a:lnTo>
                    <a:pt x="138" y="282"/>
                  </a:lnTo>
                  <a:lnTo>
                    <a:pt x="118" y="319"/>
                  </a:lnTo>
                  <a:lnTo>
                    <a:pt x="118" y="319"/>
                  </a:lnTo>
                  <a:lnTo>
                    <a:pt x="112" y="319"/>
                  </a:lnTo>
                  <a:lnTo>
                    <a:pt x="112" y="319"/>
                  </a:lnTo>
                  <a:lnTo>
                    <a:pt x="115" y="310"/>
                  </a:lnTo>
                  <a:lnTo>
                    <a:pt x="119" y="302"/>
                  </a:lnTo>
                  <a:lnTo>
                    <a:pt x="127" y="285"/>
                  </a:lnTo>
                  <a:lnTo>
                    <a:pt x="136" y="270"/>
                  </a:lnTo>
                  <a:lnTo>
                    <a:pt x="139" y="261"/>
                  </a:lnTo>
                  <a:lnTo>
                    <a:pt x="141" y="252"/>
                  </a:lnTo>
                  <a:lnTo>
                    <a:pt x="141" y="252"/>
                  </a:lnTo>
                  <a:lnTo>
                    <a:pt x="135" y="261"/>
                  </a:lnTo>
                  <a:lnTo>
                    <a:pt x="130" y="272"/>
                  </a:lnTo>
                  <a:lnTo>
                    <a:pt x="121" y="295"/>
                  </a:lnTo>
                  <a:lnTo>
                    <a:pt x="121" y="295"/>
                  </a:lnTo>
                  <a:lnTo>
                    <a:pt x="115" y="295"/>
                  </a:lnTo>
                  <a:lnTo>
                    <a:pt x="115" y="295"/>
                  </a:lnTo>
                  <a:lnTo>
                    <a:pt x="115" y="289"/>
                  </a:lnTo>
                  <a:lnTo>
                    <a:pt x="118" y="284"/>
                  </a:lnTo>
                  <a:lnTo>
                    <a:pt x="118" y="284"/>
                  </a:lnTo>
                  <a:lnTo>
                    <a:pt x="110" y="292"/>
                  </a:lnTo>
                  <a:lnTo>
                    <a:pt x="106" y="302"/>
                  </a:lnTo>
                  <a:lnTo>
                    <a:pt x="106" y="302"/>
                  </a:lnTo>
                  <a:lnTo>
                    <a:pt x="99" y="304"/>
                  </a:lnTo>
                  <a:lnTo>
                    <a:pt x="99" y="304"/>
                  </a:lnTo>
                  <a:lnTo>
                    <a:pt x="99" y="296"/>
                  </a:lnTo>
                  <a:lnTo>
                    <a:pt x="101" y="287"/>
                  </a:lnTo>
                  <a:lnTo>
                    <a:pt x="107" y="269"/>
                  </a:lnTo>
                  <a:lnTo>
                    <a:pt x="107" y="269"/>
                  </a:lnTo>
                  <a:lnTo>
                    <a:pt x="103" y="276"/>
                  </a:lnTo>
                  <a:lnTo>
                    <a:pt x="99" y="284"/>
                  </a:lnTo>
                  <a:lnTo>
                    <a:pt x="95" y="292"/>
                  </a:lnTo>
                  <a:lnTo>
                    <a:pt x="92" y="293"/>
                  </a:lnTo>
                  <a:lnTo>
                    <a:pt x="87" y="295"/>
                  </a:lnTo>
                  <a:lnTo>
                    <a:pt x="87" y="295"/>
                  </a:lnTo>
                  <a:lnTo>
                    <a:pt x="89" y="292"/>
                  </a:lnTo>
                  <a:lnTo>
                    <a:pt x="87" y="289"/>
                  </a:lnTo>
                  <a:lnTo>
                    <a:pt x="87" y="289"/>
                  </a:lnTo>
                  <a:lnTo>
                    <a:pt x="86" y="290"/>
                  </a:lnTo>
                  <a:lnTo>
                    <a:pt x="84" y="293"/>
                  </a:lnTo>
                  <a:lnTo>
                    <a:pt x="81" y="295"/>
                  </a:lnTo>
                  <a:lnTo>
                    <a:pt x="77" y="295"/>
                  </a:lnTo>
                  <a:lnTo>
                    <a:pt x="77" y="295"/>
                  </a:lnTo>
                  <a:lnTo>
                    <a:pt x="77" y="278"/>
                  </a:lnTo>
                  <a:lnTo>
                    <a:pt x="77" y="278"/>
                  </a:lnTo>
                  <a:lnTo>
                    <a:pt x="72" y="281"/>
                  </a:lnTo>
                  <a:lnTo>
                    <a:pt x="69" y="285"/>
                  </a:lnTo>
                  <a:lnTo>
                    <a:pt x="66" y="290"/>
                  </a:lnTo>
                  <a:lnTo>
                    <a:pt x="63" y="292"/>
                  </a:lnTo>
                  <a:lnTo>
                    <a:pt x="58" y="292"/>
                  </a:lnTo>
                  <a:lnTo>
                    <a:pt x="58" y="292"/>
                  </a:lnTo>
                  <a:lnTo>
                    <a:pt x="58" y="287"/>
                  </a:lnTo>
                  <a:lnTo>
                    <a:pt x="58" y="282"/>
                  </a:lnTo>
                  <a:lnTo>
                    <a:pt x="58" y="282"/>
                  </a:lnTo>
                  <a:lnTo>
                    <a:pt x="57" y="281"/>
                  </a:lnTo>
                  <a:lnTo>
                    <a:pt x="55" y="281"/>
                  </a:lnTo>
                  <a:lnTo>
                    <a:pt x="54" y="282"/>
                  </a:lnTo>
                  <a:lnTo>
                    <a:pt x="52" y="281"/>
                  </a:lnTo>
                  <a:lnTo>
                    <a:pt x="52" y="281"/>
                  </a:lnTo>
                  <a:lnTo>
                    <a:pt x="51" y="279"/>
                  </a:lnTo>
                  <a:lnTo>
                    <a:pt x="51" y="276"/>
                  </a:lnTo>
                  <a:lnTo>
                    <a:pt x="51" y="276"/>
                  </a:lnTo>
                  <a:lnTo>
                    <a:pt x="49" y="278"/>
                  </a:lnTo>
                  <a:lnTo>
                    <a:pt x="48" y="281"/>
                  </a:lnTo>
                  <a:lnTo>
                    <a:pt x="45" y="282"/>
                  </a:lnTo>
                  <a:lnTo>
                    <a:pt x="40" y="282"/>
                  </a:lnTo>
                  <a:lnTo>
                    <a:pt x="40" y="282"/>
                  </a:lnTo>
                  <a:lnTo>
                    <a:pt x="40" y="276"/>
                  </a:lnTo>
                  <a:lnTo>
                    <a:pt x="42" y="272"/>
                  </a:lnTo>
                  <a:lnTo>
                    <a:pt x="42" y="272"/>
                  </a:lnTo>
                  <a:lnTo>
                    <a:pt x="37" y="275"/>
                  </a:lnTo>
                  <a:lnTo>
                    <a:pt x="35" y="276"/>
                  </a:lnTo>
                  <a:lnTo>
                    <a:pt x="31" y="276"/>
                  </a:lnTo>
                  <a:lnTo>
                    <a:pt x="31" y="276"/>
                  </a:lnTo>
                  <a:lnTo>
                    <a:pt x="31" y="270"/>
                  </a:lnTo>
                  <a:lnTo>
                    <a:pt x="34" y="264"/>
                  </a:lnTo>
                  <a:lnTo>
                    <a:pt x="35" y="258"/>
                  </a:lnTo>
                  <a:lnTo>
                    <a:pt x="37" y="252"/>
                  </a:lnTo>
                  <a:lnTo>
                    <a:pt x="37" y="252"/>
                  </a:lnTo>
                  <a:lnTo>
                    <a:pt x="40" y="252"/>
                  </a:lnTo>
                  <a:lnTo>
                    <a:pt x="42" y="250"/>
                  </a:lnTo>
                  <a:lnTo>
                    <a:pt x="43" y="247"/>
                  </a:lnTo>
                  <a:lnTo>
                    <a:pt x="46" y="247"/>
                  </a:lnTo>
                  <a:lnTo>
                    <a:pt x="46" y="247"/>
                  </a:lnTo>
                  <a:lnTo>
                    <a:pt x="49" y="249"/>
                  </a:lnTo>
                  <a:lnTo>
                    <a:pt x="49" y="249"/>
                  </a:lnTo>
                  <a:lnTo>
                    <a:pt x="49" y="257"/>
                  </a:lnTo>
                  <a:lnTo>
                    <a:pt x="48" y="263"/>
                  </a:lnTo>
                  <a:lnTo>
                    <a:pt x="48" y="263"/>
                  </a:lnTo>
                  <a:lnTo>
                    <a:pt x="51" y="258"/>
                  </a:lnTo>
                  <a:lnTo>
                    <a:pt x="54" y="253"/>
                  </a:lnTo>
                  <a:lnTo>
                    <a:pt x="55" y="247"/>
                  </a:lnTo>
                  <a:lnTo>
                    <a:pt x="57" y="243"/>
                  </a:lnTo>
                  <a:lnTo>
                    <a:pt x="57" y="243"/>
                  </a:lnTo>
                  <a:lnTo>
                    <a:pt x="60" y="244"/>
                  </a:lnTo>
                  <a:lnTo>
                    <a:pt x="61" y="246"/>
                  </a:lnTo>
                  <a:lnTo>
                    <a:pt x="61" y="252"/>
                  </a:lnTo>
                  <a:lnTo>
                    <a:pt x="60" y="258"/>
                  </a:lnTo>
                  <a:lnTo>
                    <a:pt x="60" y="261"/>
                  </a:lnTo>
                  <a:lnTo>
                    <a:pt x="60" y="264"/>
                  </a:lnTo>
                  <a:lnTo>
                    <a:pt x="60" y="264"/>
                  </a:lnTo>
                  <a:lnTo>
                    <a:pt x="64" y="260"/>
                  </a:lnTo>
                  <a:lnTo>
                    <a:pt x="66" y="255"/>
                  </a:lnTo>
                  <a:lnTo>
                    <a:pt x="69" y="243"/>
                  </a:lnTo>
                  <a:lnTo>
                    <a:pt x="69" y="243"/>
                  </a:lnTo>
                  <a:lnTo>
                    <a:pt x="74" y="244"/>
                  </a:lnTo>
                  <a:lnTo>
                    <a:pt x="75" y="246"/>
                  </a:lnTo>
                  <a:lnTo>
                    <a:pt x="75" y="246"/>
                  </a:lnTo>
                  <a:lnTo>
                    <a:pt x="75" y="252"/>
                  </a:lnTo>
                  <a:lnTo>
                    <a:pt x="72" y="258"/>
                  </a:lnTo>
                  <a:lnTo>
                    <a:pt x="71" y="264"/>
                  </a:lnTo>
                  <a:lnTo>
                    <a:pt x="69" y="270"/>
                  </a:lnTo>
                  <a:lnTo>
                    <a:pt x="69" y="270"/>
                  </a:lnTo>
                  <a:lnTo>
                    <a:pt x="72" y="269"/>
                  </a:lnTo>
                  <a:lnTo>
                    <a:pt x="74" y="264"/>
                  </a:lnTo>
                  <a:lnTo>
                    <a:pt x="78" y="257"/>
                  </a:lnTo>
                  <a:lnTo>
                    <a:pt x="81" y="247"/>
                  </a:lnTo>
                  <a:lnTo>
                    <a:pt x="86" y="238"/>
                  </a:lnTo>
                  <a:lnTo>
                    <a:pt x="86" y="238"/>
                  </a:lnTo>
                  <a:lnTo>
                    <a:pt x="89" y="240"/>
                  </a:lnTo>
                  <a:lnTo>
                    <a:pt x="92" y="241"/>
                  </a:lnTo>
                  <a:lnTo>
                    <a:pt x="92" y="241"/>
                  </a:lnTo>
                  <a:lnTo>
                    <a:pt x="86" y="260"/>
                  </a:lnTo>
                  <a:lnTo>
                    <a:pt x="84" y="269"/>
                  </a:lnTo>
                  <a:lnTo>
                    <a:pt x="83" y="279"/>
                  </a:lnTo>
                  <a:lnTo>
                    <a:pt x="83" y="279"/>
                  </a:lnTo>
                  <a:lnTo>
                    <a:pt x="87" y="275"/>
                  </a:lnTo>
                  <a:lnTo>
                    <a:pt x="90" y="270"/>
                  </a:lnTo>
                  <a:lnTo>
                    <a:pt x="96" y="260"/>
                  </a:lnTo>
                  <a:lnTo>
                    <a:pt x="104" y="237"/>
                  </a:lnTo>
                  <a:lnTo>
                    <a:pt x="104" y="237"/>
                  </a:lnTo>
                  <a:lnTo>
                    <a:pt x="107" y="237"/>
                  </a:lnTo>
                  <a:lnTo>
                    <a:pt x="109" y="238"/>
                  </a:lnTo>
                  <a:lnTo>
                    <a:pt x="109" y="241"/>
                  </a:lnTo>
                  <a:lnTo>
                    <a:pt x="109" y="244"/>
                  </a:lnTo>
                  <a:lnTo>
                    <a:pt x="109" y="244"/>
                  </a:lnTo>
                  <a:lnTo>
                    <a:pt x="116" y="232"/>
                  </a:lnTo>
                  <a:lnTo>
                    <a:pt x="116" y="232"/>
                  </a:lnTo>
                  <a:lnTo>
                    <a:pt x="118" y="232"/>
                  </a:lnTo>
                  <a:lnTo>
                    <a:pt x="119" y="232"/>
                  </a:lnTo>
                  <a:lnTo>
                    <a:pt x="122" y="234"/>
                  </a:lnTo>
                  <a:lnTo>
                    <a:pt x="122" y="234"/>
                  </a:lnTo>
                  <a:lnTo>
                    <a:pt x="119" y="246"/>
                  </a:lnTo>
                  <a:lnTo>
                    <a:pt x="118" y="257"/>
                  </a:lnTo>
                  <a:lnTo>
                    <a:pt x="110" y="276"/>
                  </a:lnTo>
                  <a:lnTo>
                    <a:pt x="110" y="276"/>
                  </a:lnTo>
                  <a:lnTo>
                    <a:pt x="118" y="266"/>
                  </a:lnTo>
                  <a:lnTo>
                    <a:pt x="124" y="255"/>
                  </a:lnTo>
                  <a:lnTo>
                    <a:pt x="135" y="229"/>
                  </a:lnTo>
                  <a:lnTo>
                    <a:pt x="135" y="229"/>
                  </a:lnTo>
                  <a:lnTo>
                    <a:pt x="139" y="231"/>
                  </a:lnTo>
                  <a:lnTo>
                    <a:pt x="141" y="235"/>
                  </a:lnTo>
                  <a:lnTo>
                    <a:pt x="141" y="235"/>
                  </a:lnTo>
                  <a:lnTo>
                    <a:pt x="142" y="234"/>
                  </a:lnTo>
                  <a:lnTo>
                    <a:pt x="144" y="232"/>
                  </a:lnTo>
                  <a:lnTo>
                    <a:pt x="145" y="231"/>
                  </a:lnTo>
                  <a:lnTo>
                    <a:pt x="147" y="229"/>
                  </a:lnTo>
                  <a:lnTo>
                    <a:pt x="147" y="229"/>
                  </a:lnTo>
                  <a:lnTo>
                    <a:pt x="150" y="231"/>
                  </a:lnTo>
                  <a:lnTo>
                    <a:pt x="150" y="234"/>
                  </a:lnTo>
                  <a:lnTo>
                    <a:pt x="150" y="238"/>
                  </a:lnTo>
                  <a:lnTo>
                    <a:pt x="148" y="250"/>
                  </a:lnTo>
                  <a:lnTo>
                    <a:pt x="148" y="250"/>
                  </a:lnTo>
                  <a:lnTo>
                    <a:pt x="151" y="246"/>
                  </a:lnTo>
                  <a:lnTo>
                    <a:pt x="154" y="240"/>
                  </a:lnTo>
                  <a:lnTo>
                    <a:pt x="157" y="235"/>
                  </a:lnTo>
                  <a:lnTo>
                    <a:pt x="160" y="229"/>
                  </a:lnTo>
                  <a:lnTo>
                    <a:pt x="160" y="229"/>
                  </a:lnTo>
                  <a:lnTo>
                    <a:pt x="165" y="232"/>
                  </a:lnTo>
                  <a:lnTo>
                    <a:pt x="165" y="232"/>
                  </a:lnTo>
                  <a:lnTo>
                    <a:pt x="165" y="241"/>
                  </a:lnTo>
                  <a:lnTo>
                    <a:pt x="162" y="250"/>
                  </a:lnTo>
                  <a:lnTo>
                    <a:pt x="157" y="267"/>
                  </a:lnTo>
                  <a:lnTo>
                    <a:pt x="157" y="267"/>
                  </a:lnTo>
                  <a:lnTo>
                    <a:pt x="162" y="263"/>
                  </a:lnTo>
                  <a:lnTo>
                    <a:pt x="168" y="255"/>
                  </a:lnTo>
                  <a:lnTo>
                    <a:pt x="179" y="240"/>
                  </a:lnTo>
                  <a:lnTo>
                    <a:pt x="179" y="240"/>
                  </a:lnTo>
                  <a:lnTo>
                    <a:pt x="180" y="240"/>
                  </a:lnTo>
                  <a:lnTo>
                    <a:pt x="182" y="241"/>
                  </a:lnTo>
                  <a:lnTo>
                    <a:pt x="182" y="241"/>
                  </a:lnTo>
                  <a:lnTo>
                    <a:pt x="186" y="237"/>
                  </a:lnTo>
                  <a:lnTo>
                    <a:pt x="188" y="232"/>
                  </a:lnTo>
                  <a:lnTo>
                    <a:pt x="191" y="228"/>
                  </a:lnTo>
                  <a:lnTo>
                    <a:pt x="194" y="225"/>
                  </a:lnTo>
                  <a:lnTo>
                    <a:pt x="194" y="225"/>
                  </a:lnTo>
                  <a:lnTo>
                    <a:pt x="196" y="229"/>
                  </a:lnTo>
                  <a:lnTo>
                    <a:pt x="196" y="234"/>
                  </a:lnTo>
                  <a:lnTo>
                    <a:pt x="192" y="243"/>
                  </a:lnTo>
                  <a:lnTo>
                    <a:pt x="188" y="252"/>
                  </a:lnTo>
                  <a:lnTo>
                    <a:pt x="186" y="257"/>
                  </a:lnTo>
                  <a:lnTo>
                    <a:pt x="186" y="261"/>
                  </a:lnTo>
                  <a:lnTo>
                    <a:pt x="186" y="261"/>
                  </a:lnTo>
                  <a:lnTo>
                    <a:pt x="186" y="263"/>
                  </a:lnTo>
                  <a:lnTo>
                    <a:pt x="188" y="263"/>
                  </a:lnTo>
                  <a:lnTo>
                    <a:pt x="191" y="263"/>
                  </a:lnTo>
                  <a:lnTo>
                    <a:pt x="191" y="263"/>
                  </a:lnTo>
                  <a:lnTo>
                    <a:pt x="196" y="258"/>
                  </a:lnTo>
                  <a:lnTo>
                    <a:pt x="197" y="255"/>
                  </a:lnTo>
                  <a:lnTo>
                    <a:pt x="196" y="252"/>
                  </a:lnTo>
                  <a:lnTo>
                    <a:pt x="196" y="252"/>
                  </a:lnTo>
                  <a:lnTo>
                    <a:pt x="200" y="249"/>
                  </a:lnTo>
                  <a:lnTo>
                    <a:pt x="203" y="244"/>
                  </a:lnTo>
                  <a:lnTo>
                    <a:pt x="209" y="237"/>
                  </a:lnTo>
                  <a:lnTo>
                    <a:pt x="209" y="237"/>
                  </a:lnTo>
                  <a:lnTo>
                    <a:pt x="211" y="237"/>
                  </a:lnTo>
                  <a:lnTo>
                    <a:pt x="212" y="240"/>
                  </a:lnTo>
                  <a:lnTo>
                    <a:pt x="212" y="244"/>
                  </a:lnTo>
                  <a:lnTo>
                    <a:pt x="211" y="249"/>
                  </a:lnTo>
                  <a:lnTo>
                    <a:pt x="211" y="253"/>
                  </a:lnTo>
                  <a:lnTo>
                    <a:pt x="211" y="253"/>
                  </a:lnTo>
                  <a:lnTo>
                    <a:pt x="215" y="252"/>
                  </a:lnTo>
                  <a:lnTo>
                    <a:pt x="217" y="250"/>
                  </a:lnTo>
                  <a:lnTo>
                    <a:pt x="221" y="246"/>
                  </a:lnTo>
                  <a:lnTo>
                    <a:pt x="221" y="246"/>
                  </a:lnTo>
                  <a:lnTo>
                    <a:pt x="228" y="247"/>
                  </a:lnTo>
                  <a:lnTo>
                    <a:pt x="228" y="247"/>
                  </a:lnTo>
                  <a:lnTo>
                    <a:pt x="228" y="253"/>
                  </a:lnTo>
                  <a:lnTo>
                    <a:pt x="228" y="260"/>
                  </a:lnTo>
                  <a:lnTo>
                    <a:pt x="228" y="260"/>
                  </a:lnTo>
                  <a:lnTo>
                    <a:pt x="229" y="261"/>
                  </a:lnTo>
                  <a:lnTo>
                    <a:pt x="234" y="263"/>
                  </a:lnTo>
                  <a:lnTo>
                    <a:pt x="237" y="264"/>
                  </a:lnTo>
                  <a:lnTo>
                    <a:pt x="240" y="266"/>
                  </a:lnTo>
                  <a:lnTo>
                    <a:pt x="240" y="266"/>
                  </a:lnTo>
                  <a:lnTo>
                    <a:pt x="240" y="263"/>
                  </a:lnTo>
                  <a:lnTo>
                    <a:pt x="238" y="260"/>
                  </a:lnTo>
                  <a:lnTo>
                    <a:pt x="235" y="255"/>
                  </a:lnTo>
                  <a:lnTo>
                    <a:pt x="231" y="249"/>
                  </a:lnTo>
                  <a:lnTo>
                    <a:pt x="229" y="246"/>
                  </a:lnTo>
                  <a:lnTo>
                    <a:pt x="229" y="241"/>
                  </a:lnTo>
                  <a:lnTo>
                    <a:pt x="229" y="241"/>
                  </a:lnTo>
                  <a:lnTo>
                    <a:pt x="235" y="240"/>
                  </a:lnTo>
                  <a:lnTo>
                    <a:pt x="243" y="240"/>
                  </a:lnTo>
                  <a:lnTo>
                    <a:pt x="243" y="240"/>
                  </a:lnTo>
                  <a:lnTo>
                    <a:pt x="243" y="238"/>
                  </a:lnTo>
                  <a:lnTo>
                    <a:pt x="240" y="237"/>
                  </a:lnTo>
                  <a:lnTo>
                    <a:pt x="238" y="234"/>
                  </a:lnTo>
                  <a:lnTo>
                    <a:pt x="237" y="229"/>
                  </a:lnTo>
                  <a:lnTo>
                    <a:pt x="237" y="229"/>
                  </a:lnTo>
                  <a:lnTo>
                    <a:pt x="246" y="231"/>
                  </a:lnTo>
                  <a:lnTo>
                    <a:pt x="253" y="234"/>
                  </a:lnTo>
                  <a:lnTo>
                    <a:pt x="270" y="241"/>
                  </a:lnTo>
                  <a:lnTo>
                    <a:pt x="270" y="241"/>
                  </a:lnTo>
                  <a:lnTo>
                    <a:pt x="264" y="235"/>
                  </a:lnTo>
                  <a:lnTo>
                    <a:pt x="258" y="231"/>
                  </a:lnTo>
                  <a:lnTo>
                    <a:pt x="252" y="226"/>
                  </a:lnTo>
                  <a:lnTo>
                    <a:pt x="249" y="221"/>
                  </a:lnTo>
                  <a:lnTo>
                    <a:pt x="247" y="218"/>
                  </a:lnTo>
                  <a:lnTo>
                    <a:pt x="247" y="218"/>
                  </a:lnTo>
                  <a:lnTo>
                    <a:pt x="253" y="215"/>
                  </a:lnTo>
                  <a:lnTo>
                    <a:pt x="261" y="215"/>
                  </a:lnTo>
                  <a:lnTo>
                    <a:pt x="267" y="217"/>
                  </a:lnTo>
                  <a:lnTo>
                    <a:pt x="273" y="218"/>
                  </a:lnTo>
                  <a:lnTo>
                    <a:pt x="273" y="218"/>
                  </a:lnTo>
                  <a:lnTo>
                    <a:pt x="273" y="215"/>
                  </a:lnTo>
                  <a:lnTo>
                    <a:pt x="272" y="214"/>
                  </a:lnTo>
                  <a:lnTo>
                    <a:pt x="272" y="212"/>
                  </a:lnTo>
                  <a:lnTo>
                    <a:pt x="270" y="211"/>
                  </a:lnTo>
                  <a:lnTo>
                    <a:pt x="270" y="211"/>
                  </a:lnTo>
                  <a:lnTo>
                    <a:pt x="276" y="211"/>
                  </a:lnTo>
                  <a:lnTo>
                    <a:pt x="282" y="212"/>
                  </a:lnTo>
                  <a:lnTo>
                    <a:pt x="293" y="217"/>
                  </a:lnTo>
                  <a:lnTo>
                    <a:pt x="304" y="220"/>
                  </a:lnTo>
                  <a:lnTo>
                    <a:pt x="310" y="221"/>
                  </a:lnTo>
                  <a:lnTo>
                    <a:pt x="318" y="223"/>
                  </a:lnTo>
                  <a:lnTo>
                    <a:pt x="318" y="223"/>
                  </a:lnTo>
                  <a:lnTo>
                    <a:pt x="322" y="225"/>
                  </a:lnTo>
                  <a:lnTo>
                    <a:pt x="327" y="228"/>
                  </a:lnTo>
                  <a:lnTo>
                    <a:pt x="339" y="231"/>
                  </a:lnTo>
                  <a:lnTo>
                    <a:pt x="339" y="231"/>
                  </a:lnTo>
                  <a:lnTo>
                    <a:pt x="333" y="228"/>
                  </a:lnTo>
                  <a:lnTo>
                    <a:pt x="327" y="225"/>
                  </a:lnTo>
                  <a:lnTo>
                    <a:pt x="321" y="221"/>
                  </a:lnTo>
                  <a:lnTo>
                    <a:pt x="319" y="218"/>
                  </a:lnTo>
                  <a:lnTo>
                    <a:pt x="318" y="215"/>
                  </a:lnTo>
                  <a:lnTo>
                    <a:pt x="318" y="215"/>
                  </a:lnTo>
                  <a:lnTo>
                    <a:pt x="298" y="212"/>
                  </a:lnTo>
                  <a:lnTo>
                    <a:pt x="287" y="209"/>
                  </a:lnTo>
                  <a:lnTo>
                    <a:pt x="278" y="208"/>
                  </a:lnTo>
                  <a:lnTo>
                    <a:pt x="278" y="208"/>
                  </a:lnTo>
                  <a:lnTo>
                    <a:pt x="273" y="205"/>
                  </a:lnTo>
                  <a:lnTo>
                    <a:pt x="269" y="202"/>
                  </a:lnTo>
                  <a:lnTo>
                    <a:pt x="266" y="199"/>
                  </a:lnTo>
                  <a:lnTo>
                    <a:pt x="264" y="192"/>
                  </a:lnTo>
                  <a:lnTo>
                    <a:pt x="264" y="192"/>
                  </a:lnTo>
                  <a:lnTo>
                    <a:pt x="260" y="191"/>
                  </a:lnTo>
                  <a:lnTo>
                    <a:pt x="257" y="189"/>
                  </a:lnTo>
                  <a:lnTo>
                    <a:pt x="257" y="186"/>
                  </a:lnTo>
                  <a:lnTo>
                    <a:pt x="257" y="186"/>
                  </a:lnTo>
                  <a:lnTo>
                    <a:pt x="261" y="183"/>
                  </a:lnTo>
                  <a:lnTo>
                    <a:pt x="269" y="183"/>
                  </a:lnTo>
                  <a:lnTo>
                    <a:pt x="282" y="185"/>
                  </a:lnTo>
                  <a:lnTo>
                    <a:pt x="282" y="185"/>
                  </a:lnTo>
                  <a:lnTo>
                    <a:pt x="282" y="183"/>
                  </a:lnTo>
                  <a:lnTo>
                    <a:pt x="281" y="182"/>
                  </a:lnTo>
                  <a:lnTo>
                    <a:pt x="281" y="179"/>
                  </a:lnTo>
                  <a:lnTo>
                    <a:pt x="281" y="176"/>
                  </a:lnTo>
                  <a:lnTo>
                    <a:pt x="281" y="176"/>
                  </a:lnTo>
                  <a:lnTo>
                    <a:pt x="264" y="174"/>
                  </a:lnTo>
                  <a:lnTo>
                    <a:pt x="247" y="173"/>
                  </a:lnTo>
                  <a:lnTo>
                    <a:pt x="232" y="170"/>
                  </a:lnTo>
                  <a:lnTo>
                    <a:pt x="217" y="165"/>
                  </a:lnTo>
                  <a:lnTo>
                    <a:pt x="217" y="165"/>
                  </a:lnTo>
                  <a:lnTo>
                    <a:pt x="215" y="160"/>
                  </a:lnTo>
                  <a:lnTo>
                    <a:pt x="214" y="157"/>
                  </a:lnTo>
                  <a:lnTo>
                    <a:pt x="214" y="154"/>
                  </a:lnTo>
                  <a:lnTo>
                    <a:pt x="214" y="154"/>
                  </a:lnTo>
                  <a:lnTo>
                    <a:pt x="211" y="154"/>
                  </a:lnTo>
                  <a:lnTo>
                    <a:pt x="206" y="153"/>
                  </a:lnTo>
                  <a:lnTo>
                    <a:pt x="206" y="153"/>
                  </a:lnTo>
                  <a:lnTo>
                    <a:pt x="206" y="151"/>
                  </a:lnTo>
                  <a:lnTo>
                    <a:pt x="205" y="150"/>
                  </a:lnTo>
                  <a:lnTo>
                    <a:pt x="205" y="148"/>
                  </a:lnTo>
                  <a:lnTo>
                    <a:pt x="206" y="147"/>
                  </a:lnTo>
                  <a:lnTo>
                    <a:pt x="206" y="147"/>
                  </a:lnTo>
                  <a:lnTo>
                    <a:pt x="203" y="145"/>
                  </a:lnTo>
                  <a:lnTo>
                    <a:pt x="200" y="142"/>
                  </a:lnTo>
                  <a:lnTo>
                    <a:pt x="200" y="142"/>
                  </a:lnTo>
                  <a:lnTo>
                    <a:pt x="208" y="138"/>
                  </a:lnTo>
                  <a:lnTo>
                    <a:pt x="215" y="135"/>
                  </a:lnTo>
                  <a:lnTo>
                    <a:pt x="226" y="133"/>
                  </a:lnTo>
                  <a:lnTo>
                    <a:pt x="235" y="133"/>
                  </a:lnTo>
                  <a:lnTo>
                    <a:pt x="257" y="131"/>
                  </a:lnTo>
                  <a:lnTo>
                    <a:pt x="266" y="130"/>
                  </a:lnTo>
                  <a:lnTo>
                    <a:pt x="275" y="127"/>
                  </a:lnTo>
                  <a:lnTo>
                    <a:pt x="275" y="127"/>
                  </a:lnTo>
                  <a:lnTo>
                    <a:pt x="232" y="125"/>
                  </a:lnTo>
                  <a:lnTo>
                    <a:pt x="188" y="125"/>
                  </a:lnTo>
                  <a:lnTo>
                    <a:pt x="188" y="125"/>
                  </a:lnTo>
                  <a:lnTo>
                    <a:pt x="186" y="124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91" y="118"/>
                  </a:lnTo>
                  <a:lnTo>
                    <a:pt x="199" y="116"/>
                  </a:lnTo>
                  <a:lnTo>
                    <a:pt x="215" y="118"/>
                  </a:lnTo>
                  <a:lnTo>
                    <a:pt x="231" y="118"/>
                  </a:lnTo>
                  <a:lnTo>
                    <a:pt x="238" y="116"/>
                  </a:lnTo>
                  <a:lnTo>
                    <a:pt x="244" y="113"/>
                  </a:lnTo>
                  <a:lnTo>
                    <a:pt x="244" y="113"/>
                  </a:lnTo>
                  <a:lnTo>
                    <a:pt x="232" y="113"/>
                  </a:lnTo>
                  <a:lnTo>
                    <a:pt x="217" y="113"/>
                  </a:lnTo>
                  <a:lnTo>
                    <a:pt x="200" y="115"/>
                  </a:lnTo>
                  <a:lnTo>
                    <a:pt x="182" y="115"/>
                  </a:lnTo>
                  <a:lnTo>
                    <a:pt x="182" y="115"/>
                  </a:lnTo>
                  <a:lnTo>
                    <a:pt x="180" y="112"/>
                  </a:lnTo>
                  <a:lnTo>
                    <a:pt x="179" y="110"/>
                  </a:lnTo>
                  <a:lnTo>
                    <a:pt x="179" y="110"/>
                  </a:lnTo>
                  <a:lnTo>
                    <a:pt x="179" y="109"/>
                  </a:lnTo>
                  <a:lnTo>
                    <a:pt x="180" y="107"/>
                  </a:lnTo>
                  <a:lnTo>
                    <a:pt x="183" y="107"/>
                  </a:lnTo>
                  <a:lnTo>
                    <a:pt x="183" y="107"/>
                  </a:lnTo>
                  <a:lnTo>
                    <a:pt x="180" y="106"/>
                  </a:lnTo>
                  <a:lnTo>
                    <a:pt x="179" y="104"/>
                  </a:lnTo>
                  <a:lnTo>
                    <a:pt x="177" y="101"/>
                  </a:lnTo>
                  <a:lnTo>
                    <a:pt x="177" y="101"/>
                  </a:lnTo>
                  <a:lnTo>
                    <a:pt x="179" y="101"/>
                  </a:lnTo>
                  <a:lnTo>
                    <a:pt x="179" y="99"/>
                  </a:lnTo>
                  <a:lnTo>
                    <a:pt x="179" y="99"/>
                  </a:lnTo>
                  <a:lnTo>
                    <a:pt x="206" y="96"/>
                  </a:lnTo>
                  <a:lnTo>
                    <a:pt x="206" y="96"/>
                  </a:lnTo>
                  <a:lnTo>
                    <a:pt x="191" y="93"/>
                  </a:lnTo>
                  <a:lnTo>
                    <a:pt x="180" y="92"/>
                  </a:lnTo>
                  <a:lnTo>
                    <a:pt x="171" y="93"/>
                  </a:lnTo>
                  <a:lnTo>
                    <a:pt x="171" y="93"/>
                  </a:lnTo>
                  <a:lnTo>
                    <a:pt x="170" y="95"/>
                  </a:lnTo>
                  <a:lnTo>
                    <a:pt x="171" y="98"/>
                  </a:lnTo>
                  <a:lnTo>
                    <a:pt x="171" y="98"/>
                  </a:lnTo>
                  <a:lnTo>
                    <a:pt x="168" y="96"/>
                  </a:lnTo>
                  <a:lnTo>
                    <a:pt x="164" y="95"/>
                  </a:lnTo>
                  <a:lnTo>
                    <a:pt x="160" y="95"/>
                  </a:lnTo>
                  <a:lnTo>
                    <a:pt x="159" y="93"/>
                  </a:lnTo>
                  <a:lnTo>
                    <a:pt x="159" y="90"/>
                  </a:lnTo>
                  <a:lnTo>
                    <a:pt x="159" y="90"/>
                  </a:lnTo>
                  <a:lnTo>
                    <a:pt x="177" y="89"/>
                  </a:lnTo>
                  <a:lnTo>
                    <a:pt x="196" y="89"/>
                  </a:lnTo>
                  <a:lnTo>
                    <a:pt x="214" y="90"/>
                  </a:lnTo>
                  <a:lnTo>
                    <a:pt x="231" y="95"/>
                  </a:lnTo>
                  <a:lnTo>
                    <a:pt x="231" y="95"/>
                  </a:lnTo>
                  <a:lnTo>
                    <a:pt x="229" y="98"/>
                  </a:lnTo>
                  <a:lnTo>
                    <a:pt x="226" y="99"/>
                  </a:lnTo>
                  <a:lnTo>
                    <a:pt x="217" y="101"/>
                  </a:lnTo>
                  <a:lnTo>
                    <a:pt x="217" y="101"/>
                  </a:lnTo>
                  <a:lnTo>
                    <a:pt x="221" y="103"/>
                  </a:lnTo>
                  <a:lnTo>
                    <a:pt x="228" y="103"/>
                  </a:lnTo>
                  <a:lnTo>
                    <a:pt x="238" y="104"/>
                  </a:lnTo>
                  <a:lnTo>
                    <a:pt x="238" y="104"/>
                  </a:lnTo>
                  <a:lnTo>
                    <a:pt x="240" y="106"/>
                  </a:lnTo>
                  <a:lnTo>
                    <a:pt x="240" y="109"/>
                  </a:lnTo>
                  <a:lnTo>
                    <a:pt x="240" y="109"/>
                  </a:lnTo>
                  <a:lnTo>
                    <a:pt x="250" y="109"/>
                  </a:lnTo>
                  <a:lnTo>
                    <a:pt x="260" y="109"/>
                  </a:lnTo>
                  <a:lnTo>
                    <a:pt x="260" y="109"/>
                  </a:lnTo>
                  <a:lnTo>
                    <a:pt x="258" y="113"/>
                  </a:lnTo>
                  <a:lnTo>
                    <a:pt x="255" y="116"/>
                  </a:lnTo>
                  <a:lnTo>
                    <a:pt x="247" y="119"/>
                  </a:lnTo>
                  <a:lnTo>
                    <a:pt x="247" y="119"/>
                  </a:lnTo>
                  <a:lnTo>
                    <a:pt x="258" y="121"/>
                  </a:lnTo>
                  <a:lnTo>
                    <a:pt x="269" y="122"/>
                  </a:lnTo>
                  <a:lnTo>
                    <a:pt x="279" y="122"/>
                  </a:lnTo>
                  <a:lnTo>
                    <a:pt x="290" y="124"/>
                  </a:lnTo>
                  <a:lnTo>
                    <a:pt x="290" y="124"/>
                  </a:lnTo>
                  <a:lnTo>
                    <a:pt x="290" y="127"/>
                  </a:lnTo>
                  <a:lnTo>
                    <a:pt x="287" y="130"/>
                  </a:lnTo>
                  <a:lnTo>
                    <a:pt x="282" y="131"/>
                  </a:lnTo>
                  <a:lnTo>
                    <a:pt x="282" y="131"/>
                  </a:lnTo>
                  <a:lnTo>
                    <a:pt x="284" y="133"/>
                  </a:lnTo>
                  <a:lnTo>
                    <a:pt x="289" y="135"/>
                  </a:lnTo>
                  <a:lnTo>
                    <a:pt x="295" y="133"/>
                  </a:lnTo>
                  <a:lnTo>
                    <a:pt x="302" y="131"/>
                  </a:lnTo>
                  <a:lnTo>
                    <a:pt x="305" y="131"/>
                  </a:lnTo>
                  <a:lnTo>
                    <a:pt x="308" y="131"/>
                  </a:lnTo>
                  <a:lnTo>
                    <a:pt x="308" y="131"/>
                  </a:lnTo>
                  <a:lnTo>
                    <a:pt x="307" y="136"/>
                  </a:lnTo>
                  <a:lnTo>
                    <a:pt x="302" y="138"/>
                  </a:lnTo>
                  <a:lnTo>
                    <a:pt x="293" y="141"/>
                  </a:lnTo>
                  <a:lnTo>
                    <a:pt x="293" y="141"/>
                  </a:lnTo>
                  <a:lnTo>
                    <a:pt x="296" y="144"/>
                  </a:lnTo>
                  <a:lnTo>
                    <a:pt x="296" y="144"/>
                  </a:lnTo>
                  <a:lnTo>
                    <a:pt x="289" y="142"/>
                  </a:lnTo>
                  <a:lnTo>
                    <a:pt x="281" y="145"/>
                  </a:lnTo>
                  <a:lnTo>
                    <a:pt x="281" y="145"/>
                  </a:lnTo>
                  <a:lnTo>
                    <a:pt x="285" y="145"/>
                  </a:lnTo>
                  <a:lnTo>
                    <a:pt x="292" y="147"/>
                  </a:lnTo>
                  <a:lnTo>
                    <a:pt x="301" y="147"/>
                  </a:lnTo>
                  <a:lnTo>
                    <a:pt x="301" y="147"/>
                  </a:lnTo>
                  <a:lnTo>
                    <a:pt x="302" y="145"/>
                  </a:lnTo>
                  <a:lnTo>
                    <a:pt x="301" y="145"/>
                  </a:lnTo>
                  <a:lnTo>
                    <a:pt x="301" y="144"/>
                  </a:lnTo>
                  <a:lnTo>
                    <a:pt x="301" y="144"/>
                  </a:lnTo>
                  <a:lnTo>
                    <a:pt x="308" y="147"/>
                  </a:lnTo>
                  <a:lnTo>
                    <a:pt x="318" y="147"/>
                  </a:lnTo>
                  <a:lnTo>
                    <a:pt x="328" y="147"/>
                  </a:lnTo>
                  <a:lnTo>
                    <a:pt x="339" y="148"/>
                  </a:lnTo>
                  <a:lnTo>
                    <a:pt x="339" y="148"/>
                  </a:lnTo>
                  <a:lnTo>
                    <a:pt x="337" y="153"/>
                  </a:lnTo>
                  <a:lnTo>
                    <a:pt x="334" y="156"/>
                  </a:lnTo>
                  <a:lnTo>
                    <a:pt x="327" y="159"/>
                  </a:lnTo>
                  <a:lnTo>
                    <a:pt x="327" y="159"/>
                  </a:lnTo>
                  <a:lnTo>
                    <a:pt x="331" y="162"/>
                  </a:lnTo>
                  <a:lnTo>
                    <a:pt x="339" y="164"/>
                  </a:lnTo>
                  <a:lnTo>
                    <a:pt x="354" y="164"/>
                  </a:lnTo>
                  <a:lnTo>
                    <a:pt x="354" y="164"/>
                  </a:lnTo>
                  <a:lnTo>
                    <a:pt x="356" y="162"/>
                  </a:lnTo>
                  <a:lnTo>
                    <a:pt x="354" y="160"/>
                  </a:lnTo>
                  <a:lnTo>
                    <a:pt x="354" y="159"/>
                  </a:lnTo>
                  <a:lnTo>
                    <a:pt x="354" y="157"/>
                  </a:lnTo>
                  <a:lnTo>
                    <a:pt x="354" y="157"/>
                  </a:lnTo>
                  <a:lnTo>
                    <a:pt x="360" y="157"/>
                  </a:lnTo>
                  <a:lnTo>
                    <a:pt x="366" y="159"/>
                  </a:lnTo>
                  <a:lnTo>
                    <a:pt x="382" y="167"/>
                  </a:lnTo>
                  <a:lnTo>
                    <a:pt x="382" y="167"/>
                  </a:lnTo>
                  <a:lnTo>
                    <a:pt x="397" y="174"/>
                  </a:lnTo>
                  <a:lnTo>
                    <a:pt x="411" y="180"/>
                  </a:lnTo>
                  <a:lnTo>
                    <a:pt x="411" y="180"/>
                  </a:lnTo>
                  <a:lnTo>
                    <a:pt x="429" y="189"/>
                  </a:lnTo>
                  <a:lnTo>
                    <a:pt x="447" y="199"/>
                  </a:lnTo>
                  <a:lnTo>
                    <a:pt x="467" y="209"/>
                  </a:lnTo>
                  <a:lnTo>
                    <a:pt x="484" y="218"/>
                  </a:lnTo>
                  <a:lnTo>
                    <a:pt x="484" y="218"/>
                  </a:lnTo>
                  <a:lnTo>
                    <a:pt x="487" y="217"/>
                  </a:lnTo>
                  <a:lnTo>
                    <a:pt x="490" y="217"/>
                  </a:lnTo>
                  <a:lnTo>
                    <a:pt x="490" y="217"/>
                  </a:lnTo>
                  <a:lnTo>
                    <a:pt x="510" y="229"/>
                  </a:lnTo>
                  <a:lnTo>
                    <a:pt x="531" y="240"/>
                  </a:lnTo>
                  <a:lnTo>
                    <a:pt x="575" y="261"/>
                  </a:lnTo>
                  <a:lnTo>
                    <a:pt x="575" y="261"/>
                  </a:lnTo>
                  <a:lnTo>
                    <a:pt x="572" y="258"/>
                  </a:lnTo>
                  <a:lnTo>
                    <a:pt x="568" y="255"/>
                  </a:lnTo>
                  <a:lnTo>
                    <a:pt x="563" y="252"/>
                  </a:lnTo>
                  <a:lnTo>
                    <a:pt x="560" y="247"/>
                  </a:lnTo>
                  <a:lnTo>
                    <a:pt x="560" y="247"/>
                  </a:lnTo>
                  <a:lnTo>
                    <a:pt x="554" y="243"/>
                  </a:lnTo>
                  <a:lnTo>
                    <a:pt x="549" y="240"/>
                  </a:lnTo>
                  <a:lnTo>
                    <a:pt x="543" y="235"/>
                  </a:lnTo>
                  <a:lnTo>
                    <a:pt x="536" y="232"/>
                  </a:lnTo>
                  <a:lnTo>
                    <a:pt x="536" y="232"/>
                  </a:lnTo>
                  <a:lnTo>
                    <a:pt x="536" y="231"/>
                  </a:lnTo>
                  <a:lnTo>
                    <a:pt x="534" y="229"/>
                  </a:lnTo>
                  <a:lnTo>
                    <a:pt x="534" y="229"/>
                  </a:lnTo>
                  <a:lnTo>
                    <a:pt x="526" y="226"/>
                  </a:lnTo>
                  <a:lnTo>
                    <a:pt x="523" y="225"/>
                  </a:lnTo>
                  <a:lnTo>
                    <a:pt x="522" y="221"/>
                  </a:lnTo>
                  <a:lnTo>
                    <a:pt x="522" y="221"/>
                  </a:lnTo>
                  <a:lnTo>
                    <a:pt x="517" y="221"/>
                  </a:lnTo>
                  <a:lnTo>
                    <a:pt x="514" y="220"/>
                  </a:lnTo>
                  <a:lnTo>
                    <a:pt x="510" y="218"/>
                  </a:lnTo>
                  <a:lnTo>
                    <a:pt x="507" y="215"/>
                  </a:lnTo>
                  <a:lnTo>
                    <a:pt x="507" y="215"/>
                  </a:lnTo>
                  <a:lnTo>
                    <a:pt x="500" y="214"/>
                  </a:lnTo>
                  <a:lnTo>
                    <a:pt x="496" y="211"/>
                  </a:lnTo>
                  <a:lnTo>
                    <a:pt x="490" y="208"/>
                  </a:lnTo>
                  <a:lnTo>
                    <a:pt x="485" y="206"/>
                  </a:lnTo>
                  <a:lnTo>
                    <a:pt x="485" y="206"/>
                  </a:lnTo>
                  <a:lnTo>
                    <a:pt x="484" y="205"/>
                  </a:lnTo>
                  <a:lnTo>
                    <a:pt x="484" y="205"/>
                  </a:lnTo>
                  <a:lnTo>
                    <a:pt x="484" y="203"/>
                  </a:lnTo>
                  <a:lnTo>
                    <a:pt x="484" y="203"/>
                  </a:lnTo>
                  <a:lnTo>
                    <a:pt x="479" y="203"/>
                  </a:lnTo>
                  <a:lnTo>
                    <a:pt x="479" y="203"/>
                  </a:lnTo>
                  <a:lnTo>
                    <a:pt x="472" y="199"/>
                  </a:lnTo>
                  <a:lnTo>
                    <a:pt x="464" y="194"/>
                  </a:lnTo>
                  <a:lnTo>
                    <a:pt x="446" y="186"/>
                  </a:lnTo>
                  <a:lnTo>
                    <a:pt x="446" y="186"/>
                  </a:lnTo>
                  <a:lnTo>
                    <a:pt x="430" y="180"/>
                  </a:lnTo>
                  <a:lnTo>
                    <a:pt x="427" y="179"/>
                  </a:lnTo>
                  <a:lnTo>
                    <a:pt x="426" y="177"/>
                  </a:lnTo>
                  <a:lnTo>
                    <a:pt x="426" y="174"/>
                  </a:lnTo>
                  <a:lnTo>
                    <a:pt x="427" y="171"/>
                  </a:lnTo>
                  <a:lnTo>
                    <a:pt x="427" y="171"/>
                  </a:lnTo>
                  <a:lnTo>
                    <a:pt x="411" y="160"/>
                  </a:lnTo>
                  <a:lnTo>
                    <a:pt x="395" y="148"/>
                  </a:lnTo>
                  <a:lnTo>
                    <a:pt x="388" y="142"/>
                  </a:lnTo>
                  <a:lnTo>
                    <a:pt x="382" y="135"/>
                  </a:lnTo>
                  <a:lnTo>
                    <a:pt x="375" y="125"/>
                  </a:lnTo>
                  <a:lnTo>
                    <a:pt x="372" y="116"/>
                  </a:lnTo>
                  <a:lnTo>
                    <a:pt x="372" y="116"/>
                  </a:lnTo>
                  <a:lnTo>
                    <a:pt x="375" y="115"/>
                  </a:lnTo>
                  <a:lnTo>
                    <a:pt x="378" y="115"/>
                  </a:lnTo>
                  <a:lnTo>
                    <a:pt x="385" y="118"/>
                  </a:lnTo>
                  <a:lnTo>
                    <a:pt x="385" y="118"/>
                  </a:lnTo>
                  <a:lnTo>
                    <a:pt x="382" y="115"/>
                  </a:lnTo>
                  <a:lnTo>
                    <a:pt x="378" y="113"/>
                  </a:lnTo>
                  <a:lnTo>
                    <a:pt x="371" y="110"/>
                  </a:lnTo>
                  <a:lnTo>
                    <a:pt x="363" y="107"/>
                  </a:lnTo>
                  <a:lnTo>
                    <a:pt x="360" y="104"/>
                  </a:lnTo>
                  <a:lnTo>
                    <a:pt x="360" y="101"/>
                  </a:lnTo>
                  <a:lnTo>
                    <a:pt x="360" y="101"/>
                  </a:lnTo>
                  <a:lnTo>
                    <a:pt x="372" y="103"/>
                  </a:lnTo>
                  <a:lnTo>
                    <a:pt x="385" y="107"/>
                  </a:lnTo>
                  <a:lnTo>
                    <a:pt x="407" y="118"/>
                  </a:lnTo>
                  <a:lnTo>
                    <a:pt x="407" y="118"/>
                  </a:lnTo>
                  <a:lnTo>
                    <a:pt x="411" y="118"/>
                  </a:lnTo>
                  <a:lnTo>
                    <a:pt x="411" y="118"/>
                  </a:lnTo>
                  <a:lnTo>
                    <a:pt x="423" y="122"/>
                  </a:lnTo>
                  <a:lnTo>
                    <a:pt x="436" y="128"/>
                  </a:lnTo>
                  <a:lnTo>
                    <a:pt x="462" y="138"/>
                  </a:lnTo>
                  <a:lnTo>
                    <a:pt x="462" y="138"/>
                  </a:lnTo>
                  <a:lnTo>
                    <a:pt x="436" y="124"/>
                  </a:lnTo>
                  <a:lnTo>
                    <a:pt x="409" y="110"/>
                  </a:lnTo>
                  <a:lnTo>
                    <a:pt x="409" y="110"/>
                  </a:lnTo>
                  <a:lnTo>
                    <a:pt x="394" y="106"/>
                  </a:lnTo>
                  <a:lnTo>
                    <a:pt x="394" y="106"/>
                  </a:lnTo>
                  <a:lnTo>
                    <a:pt x="383" y="99"/>
                  </a:lnTo>
                  <a:lnTo>
                    <a:pt x="372" y="93"/>
                  </a:lnTo>
                  <a:lnTo>
                    <a:pt x="372" y="93"/>
                  </a:lnTo>
                  <a:lnTo>
                    <a:pt x="362" y="90"/>
                  </a:lnTo>
                  <a:lnTo>
                    <a:pt x="357" y="87"/>
                  </a:lnTo>
                  <a:lnTo>
                    <a:pt x="354" y="83"/>
                  </a:lnTo>
                  <a:lnTo>
                    <a:pt x="354" y="83"/>
                  </a:lnTo>
                  <a:lnTo>
                    <a:pt x="357" y="83"/>
                  </a:lnTo>
                  <a:lnTo>
                    <a:pt x="362" y="81"/>
                  </a:lnTo>
                  <a:lnTo>
                    <a:pt x="369" y="84"/>
                  </a:lnTo>
                  <a:lnTo>
                    <a:pt x="383" y="93"/>
                  </a:lnTo>
                  <a:lnTo>
                    <a:pt x="383" y="93"/>
                  </a:lnTo>
                  <a:lnTo>
                    <a:pt x="394" y="96"/>
                  </a:lnTo>
                  <a:lnTo>
                    <a:pt x="404" y="99"/>
                  </a:lnTo>
                  <a:lnTo>
                    <a:pt x="415" y="103"/>
                  </a:lnTo>
                  <a:lnTo>
                    <a:pt x="424" y="107"/>
                  </a:lnTo>
                  <a:lnTo>
                    <a:pt x="424" y="107"/>
                  </a:lnTo>
                  <a:lnTo>
                    <a:pt x="411" y="99"/>
                  </a:lnTo>
                  <a:lnTo>
                    <a:pt x="397" y="93"/>
                  </a:lnTo>
                  <a:lnTo>
                    <a:pt x="382" y="86"/>
                  </a:lnTo>
                  <a:lnTo>
                    <a:pt x="368" y="78"/>
                  </a:lnTo>
                  <a:lnTo>
                    <a:pt x="368" y="78"/>
                  </a:lnTo>
                  <a:lnTo>
                    <a:pt x="363" y="78"/>
                  </a:lnTo>
                  <a:lnTo>
                    <a:pt x="360" y="75"/>
                  </a:lnTo>
                  <a:lnTo>
                    <a:pt x="359" y="72"/>
                  </a:lnTo>
                  <a:lnTo>
                    <a:pt x="359" y="69"/>
                  </a:lnTo>
                  <a:lnTo>
                    <a:pt x="359" y="69"/>
                  </a:lnTo>
                  <a:lnTo>
                    <a:pt x="368" y="69"/>
                  </a:lnTo>
                  <a:lnTo>
                    <a:pt x="378" y="71"/>
                  </a:lnTo>
                  <a:lnTo>
                    <a:pt x="398" y="77"/>
                  </a:lnTo>
                  <a:lnTo>
                    <a:pt x="417" y="84"/>
                  </a:lnTo>
                  <a:lnTo>
                    <a:pt x="435" y="90"/>
                  </a:lnTo>
                  <a:lnTo>
                    <a:pt x="435" y="90"/>
                  </a:lnTo>
                  <a:lnTo>
                    <a:pt x="420" y="81"/>
                  </a:lnTo>
                  <a:lnTo>
                    <a:pt x="400" y="72"/>
                  </a:lnTo>
                  <a:lnTo>
                    <a:pt x="382" y="64"/>
                  </a:lnTo>
                  <a:lnTo>
                    <a:pt x="363" y="54"/>
                  </a:lnTo>
                  <a:lnTo>
                    <a:pt x="363" y="54"/>
                  </a:lnTo>
                  <a:lnTo>
                    <a:pt x="362" y="51"/>
                  </a:lnTo>
                  <a:lnTo>
                    <a:pt x="362" y="49"/>
                  </a:lnTo>
                  <a:lnTo>
                    <a:pt x="363" y="48"/>
                  </a:lnTo>
                  <a:lnTo>
                    <a:pt x="363" y="48"/>
                  </a:lnTo>
                  <a:lnTo>
                    <a:pt x="357" y="45"/>
                  </a:lnTo>
                  <a:lnTo>
                    <a:pt x="354" y="42"/>
                  </a:lnTo>
                  <a:lnTo>
                    <a:pt x="354" y="38"/>
                  </a:lnTo>
                  <a:lnTo>
                    <a:pt x="354" y="38"/>
                  </a:lnTo>
                  <a:lnTo>
                    <a:pt x="374" y="43"/>
                  </a:lnTo>
                  <a:lnTo>
                    <a:pt x="394" y="51"/>
                  </a:lnTo>
                  <a:lnTo>
                    <a:pt x="414" y="58"/>
                  </a:lnTo>
                  <a:lnTo>
                    <a:pt x="435" y="64"/>
                  </a:lnTo>
                  <a:lnTo>
                    <a:pt x="435" y="64"/>
                  </a:lnTo>
                  <a:lnTo>
                    <a:pt x="418" y="55"/>
                  </a:lnTo>
                  <a:lnTo>
                    <a:pt x="400" y="46"/>
                  </a:lnTo>
                  <a:lnTo>
                    <a:pt x="360" y="32"/>
                  </a:lnTo>
                  <a:lnTo>
                    <a:pt x="360" y="32"/>
                  </a:lnTo>
                  <a:lnTo>
                    <a:pt x="351" y="29"/>
                  </a:lnTo>
                  <a:lnTo>
                    <a:pt x="348" y="26"/>
                  </a:lnTo>
                  <a:lnTo>
                    <a:pt x="348" y="25"/>
                  </a:lnTo>
                  <a:lnTo>
                    <a:pt x="348" y="22"/>
                  </a:lnTo>
                  <a:lnTo>
                    <a:pt x="348" y="22"/>
                  </a:lnTo>
                  <a:lnTo>
                    <a:pt x="366" y="26"/>
                  </a:lnTo>
                  <a:lnTo>
                    <a:pt x="385" y="34"/>
                  </a:lnTo>
                  <a:lnTo>
                    <a:pt x="403" y="40"/>
                  </a:lnTo>
                  <a:lnTo>
                    <a:pt x="420" y="48"/>
                  </a:lnTo>
                  <a:lnTo>
                    <a:pt x="420" y="48"/>
                  </a:lnTo>
                  <a:lnTo>
                    <a:pt x="388" y="29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3" y="8"/>
                  </a:lnTo>
                  <a:lnTo>
                    <a:pt x="351" y="0"/>
                  </a:lnTo>
                  <a:lnTo>
                    <a:pt x="351" y="0"/>
                  </a:lnTo>
                  <a:lnTo>
                    <a:pt x="360" y="2"/>
                  </a:lnTo>
                  <a:lnTo>
                    <a:pt x="369" y="3"/>
                  </a:lnTo>
                  <a:lnTo>
                    <a:pt x="385" y="10"/>
                  </a:lnTo>
                  <a:lnTo>
                    <a:pt x="401" y="17"/>
                  </a:lnTo>
                  <a:lnTo>
                    <a:pt x="418" y="22"/>
                  </a:lnTo>
                  <a:lnTo>
                    <a:pt x="418" y="22"/>
                  </a:lnTo>
                  <a:lnTo>
                    <a:pt x="417" y="26"/>
                  </a:lnTo>
                  <a:lnTo>
                    <a:pt x="415" y="28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3" y="34"/>
                  </a:lnTo>
                  <a:lnTo>
                    <a:pt x="423" y="34"/>
                  </a:lnTo>
                  <a:lnTo>
                    <a:pt x="421" y="37"/>
                  </a:lnTo>
                  <a:lnTo>
                    <a:pt x="420" y="40"/>
                  </a:lnTo>
                  <a:lnTo>
                    <a:pt x="420" y="40"/>
                  </a:lnTo>
                  <a:lnTo>
                    <a:pt x="424" y="43"/>
                  </a:lnTo>
                  <a:lnTo>
                    <a:pt x="430" y="46"/>
                  </a:lnTo>
                  <a:lnTo>
                    <a:pt x="438" y="51"/>
                  </a:lnTo>
                  <a:lnTo>
                    <a:pt x="444" y="54"/>
                  </a:lnTo>
                  <a:lnTo>
                    <a:pt x="444" y="54"/>
                  </a:lnTo>
                  <a:lnTo>
                    <a:pt x="441" y="57"/>
                  </a:lnTo>
                  <a:lnTo>
                    <a:pt x="439" y="58"/>
                  </a:lnTo>
                  <a:lnTo>
                    <a:pt x="438" y="58"/>
                  </a:lnTo>
                  <a:lnTo>
                    <a:pt x="438" y="58"/>
                  </a:lnTo>
                  <a:close/>
                  <a:moveTo>
                    <a:pt x="433" y="109"/>
                  </a:moveTo>
                  <a:lnTo>
                    <a:pt x="433" y="109"/>
                  </a:lnTo>
                  <a:lnTo>
                    <a:pt x="430" y="107"/>
                  </a:lnTo>
                  <a:lnTo>
                    <a:pt x="429" y="109"/>
                  </a:lnTo>
                  <a:lnTo>
                    <a:pt x="429" y="109"/>
                  </a:lnTo>
                  <a:lnTo>
                    <a:pt x="432" y="110"/>
                  </a:lnTo>
                  <a:lnTo>
                    <a:pt x="433" y="110"/>
                  </a:lnTo>
                  <a:lnTo>
                    <a:pt x="433" y="109"/>
                  </a:lnTo>
                  <a:lnTo>
                    <a:pt x="433" y="109"/>
                  </a:lnTo>
                  <a:close/>
                  <a:moveTo>
                    <a:pt x="667" y="141"/>
                  </a:moveTo>
                  <a:lnTo>
                    <a:pt x="667" y="141"/>
                  </a:lnTo>
                  <a:lnTo>
                    <a:pt x="658" y="128"/>
                  </a:lnTo>
                  <a:lnTo>
                    <a:pt x="645" y="119"/>
                  </a:lnTo>
                  <a:lnTo>
                    <a:pt x="645" y="119"/>
                  </a:lnTo>
                  <a:lnTo>
                    <a:pt x="650" y="125"/>
                  </a:lnTo>
                  <a:lnTo>
                    <a:pt x="654" y="131"/>
                  </a:lnTo>
                  <a:lnTo>
                    <a:pt x="659" y="138"/>
                  </a:lnTo>
                  <a:lnTo>
                    <a:pt x="662" y="139"/>
                  </a:lnTo>
                  <a:lnTo>
                    <a:pt x="667" y="141"/>
                  </a:lnTo>
                  <a:lnTo>
                    <a:pt x="667" y="141"/>
                  </a:lnTo>
                  <a:close/>
                  <a:moveTo>
                    <a:pt x="455" y="179"/>
                  </a:moveTo>
                  <a:lnTo>
                    <a:pt x="455" y="179"/>
                  </a:lnTo>
                  <a:lnTo>
                    <a:pt x="453" y="176"/>
                  </a:lnTo>
                  <a:lnTo>
                    <a:pt x="453" y="176"/>
                  </a:lnTo>
                  <a:lnTo>
                    <a:pt x="455" y="174"/>
                  </a:lnTo>
                  <a:lnTo>
                    <a:pt x="455" y="174"/>
                  </a:lnTo>
                  <a:lnTo>
                    <a:pt x="462" y="176"/>
                  </a:lnTo>
                  <a:lnTo>
                    <a:pt x="468" y="177"/>
                  </a:lnTo>
                  <a:lnTo>
                    <a:pt x="479" y="183"/>
                  </a:lnTo>
                  <a:lnTo>
                    <a:pt x="490" y="189"/>
                  </a:lnTo>
                  <a:lnTo>
                    <a:pt x="496" y="191"/>
                  </a:lnTo>
                  <a:lnTo>
                    <a:pt x="502" y="192"/>
                  </a:lnTo>
                  <a:lnTo>
                    <a:pt x="502" y="192"/>
                  </a:lnTo>
                  <a:lnTo>
                    <a:pt x="526" y="208"/>
                  </a:lnTo>
                  <a:lnTo>
                    <a:pt x="552" y="221"/>
                  </a:lnTo>
                  <a:lnTo>
                    <a:pt x="604" y="247"/>
                  </a:lnTo>
                  <a:lnTo>
                    <a:pt x="604" y="247"/>
                  </a:lnTo>
                  <a:lnTo>
                    <a:pt x="590" y="235"/>
                  </a:lnTo>
                  <a:lnTo>
                    <a:pt x="575" y="223"/>
                  </a:lnTo>
                  <a:lnTo>
                    <a:pt x="560" y="211"/>
                  </a:lnTo>
                  <a:lnTo>
                    <a:pt x="543" y="200"/>
                  </a:lnTo>
                  <a:lnTo>
                    <a:pt x="508" y="182"/>
                  </a:lnTo>
                  <a:lnTo>
                    <a:pt x="470" y="164"/>
                  </a:lnTo>
                  <a:lnTo>
                    <a:pt x="470" y="164"/>
                  </a:lnTo>
                  <a:lnTo>
                    <a:pt x="468" y="167"/>
                  </a:lnTo>
                  <a:lnTo>
                    <a:pt x="467" y="168"/>
                  </a:lnTo>
                  <a:lnTo>
                    <a:pt x="465" y="168"/>
                  </a:lnTo>
                  <a:lnTo>
                    <a:pt x="465" y="168"/>
                  </a:lnTo>
                  <a:lnTo>
                    <a:pt x="427" y="147"/>
                  </a:lnTo>
                  <a:lnTo>
                    <a:pt x="406" y="136"/>
                  </a:lnTo>
                  <a:lnTo>
                    <a:pt x="383" y="128"/>
                  </a:lnTo>
                  <a:lnTo>
                    <a:pt x="383" y="128"/>
                  </a:lnTo>
                  <a:lnTo>
                    <a:pt x="398" y="144"/>
                  </a:lnTo>
                  <a:lnTo>
                    <a:pt x="415" y="157"/>
                  </a:lnTo>
                  <a:lnTo>
                    <a:pt x="433" y="170"/>
                  </a:lnTo>
                  <a:lnTo>
                    <a:pt x="444" y="174"/>
                  </a:lnTo>
                  <a:lnTo>
                    <a:pt x="455" y="179"/>
                  </a:lnTo>
                  <a:lnTo>
                    <a:pt x="455" y="179"/>
                  </a:lnTo>
                  <a:close/>
                  <a:moveTo>
                    <a:pt x="676" y="139"/>
                  </a:moveTo>
                  <a:lnTo>
                    <a:pt x="676" y="139"/>
                  </a:lnTo>
                  <a:lnTo>
                    <a:pt x="671" y="135"/>
                  </a:lnTo>
                  <a:lnTo>
                    <a:pt x="670" y="131"/>
                  </a:lnTo>
                  <a:lnTo>
                    <a:pt x="667" y="131"/>
                  </a:lnTo>
                  <a:lnTo>
                    <a:pt x="667" y="131"/>
                  </a:lnTo>
                  <a:lnTo>
                    <a:pt x="671" y="136"/>
                  </a:lnTo>
                  <a:lnTo>
                    <a:pt x="674" y="138"/>
                  </a:lnTo>
                  <a:lnTo>
                    <a:pt x="676" y="139"/>
                  </a:lnTo>
                  <a:lnTo>
                    <a:pt x="676" y="139"/>
                  </a:lnTo>
                  <a:close/>
                  <a:moveTo>
                    <a:pt x="439" y="135"/>
                  </a:moveTo>
                  <a:lnTo>
                    <a:pt x="439" y="135"/>
                  </a:lnTo>
                  <a:lnTo>
                    <a:pt x="436" y="133"/>
                  </a:lnTo>
                  <a:lnTo>
                    <a:pt x="433" y="133"/>
                  </a:lnTo>
                  <a:lnTo>
                    <a:pt x="433" y="133"/>
                  </a:lnTo>
                  <a:lnTo>
                    <a:pt x="435" y="135"/>
                  </a:lnTo>
                  <a:lnTo>
                    <a:pt x="436" y="135"/>
                  </a:lnTo>
                  <a:lnTo>
                    <a:pt x="438" y="135"/>
                  </a:lnTo>
                  <a:lnTo>
                    <a:pt x="439" y="135"/>
                  </a:lnTo>
                  <a:lnTo>
                    <a:pt x="439" y="135"/>
                  </a:lnTo>
                  <a:close/>
                  <a:moveTo>
                    <a:pt x="270" y="135"/>
                  </a:moveTo>
                  <a:lnTo>
                    <a:pt x="270" y="135"/>
                  </a:lnTo>
                  <a:lnTo>
                    <a:pt x="275" y="135"/>
                  </a:lnTo>
                  <a:lnTo>
                    <a:pt x="276" y="135"/>
                  </a:lnTo>
                  <a:lnTo>
                    <a:pt x="276" y="133"/>
                  </a:lnTo>
                  <a:lnTo>
                    <a:pt x="276" y="133"/>
                  </a:lnTo>
                  <a:lnTo>
                    <a:pt x="273" y="133"/>
                  </a:lnTo>
                  <a:lnTo>
                    <a:pt x="272" y="135"/>
                  </a:lnTo>
                  <a:lnTo>
                    <a:pt x="270" y="135"/>
                  </a:lnTo>
                  <a:lnTo>
                    <a:pt x="270" y="135"/>
                  </a:lnTo>
                  <a:close/>
                  <a:moveTo>
                    <a:pt x="462" y="144"/>
                  </a:moveTo>
                  <a:lnTo>
                    <a:pt x="462" y="144"/>
                  </a:lnTo>
                  <a:lnTo>
                    <a:pt x="452" y="139"/>
                  </a:lnTo>
                  <a:lnTo>
                    <a:pt x="446" y="136"/>
                  </a:lnTo>
                  <a:lnTo>
                    <a:pt x="441" y="136"/>
                  </a:lnTo>
                  <a:lnTo>
                    <a:pt x="441" y="136"/>
                  </a:lnTo>
                  <a:lnTo>
                    <a:pt x="446" y="138"/>
                  </a:lnTo>
                  <a:lnTo>
                    <a:pt x="450" y="141"/>
                  </a:lnTo>
                  <a:lnTo>
                    <a:pt x="456" y="144"/>
                  </a:lnTo>
                  <a:lnTo>
                    <a:pt x="462" y="144"/>
                  </a:lnTo>
                  <a:lnTo>
                    <a:pt x="462" y="144"/>
                  </a:lnTo>
                  <a:close/>
                  <a:moveTo>
                    <a:pt x="456" y="153"/>
                  </a:moveTo>
                  <a:lnTo>
                    <a:pt x="456" y="153"/>
                  </a:lnTo>
                  <a:lnTo>
                    <a:pt x="452" y="148"/>
                  </a:lnTo>
                  <a:lnTo>
                    <a:pt x="446" y="147"/>
                  </a:lnTo>
                  <a:lnTo>
                    <a:pt x="435" y="144"/>
                  </a:lnTo>
                  <a:lnTo>
                    <a:pt x="435" y="144"/>
                  </a:lnTo>
                  <a:lnTo>
                    <a:pt x="446" y="148"/>
                  </a:lnTo>
                  <a:lnTo>
                    <a:pt x="450" y="151"/>
                  </a:lnTo>
                  <a:lnTo>
                    <a:pt x="456" y="153"/>
                  </a:lnTo>
                  <a:lnTo>
                    <a:pt x="456" y="153"/>
                  </a:lnTo>
                  <a:close/>
                  <a:moveTo>
                    <a:pt x="651" y="173"/>
                  </a:moveTo>
                  <a:lnTo>
                    <a:pt x="651" y="173"/>
                  </a:lnTo>
                  <a:lnTo>
                    <a:pt x="654" y="174"/>
                  </a:lnTo>
                  <a:lnTo>
                    <a:pt x="659" y="176"/>
                  </a:lnTo>
                  <a:lnTo>
                    <a:pt x="659" y="176"/>
                  </a:lnTo>
                  <a:lnTo>
                    <a:pt x="665" y="182"/>
                  </a:lnTo>
                  <a:lnTo>
                    <a:pt x="665" y="182"/>
                  </a:lnTo>
                  <a:lnTo>
                    <a:pt x="671" y="186"/>
                  </a:lnTo>
                  <a:lnTo>
                    <a:pt x="674" y="188"/>
                  </a:lnTo>
                  <a:lnTo>
                    <a:pt x="677" y="188"/>
                  </a:lnTo>
                  <a:lnTo>
                    <a:pt x="677" y="188"/>
                  </a:lnTo>
                  <a:lnTo>
                    <a:pt x="667" y="177"/>
                  </a:lnTo>
                  <a:lnTo>
                    <a:pt x="658" y="167"/>
                  </a:lnTo>
                  <a:lnTo>
                    <a:pt x="647" y="154"/>
                  </a:lnTo>
                  <a:lnTo>
                    <a:pt x="641" y="150"/>
                  </a:lnTo>
                  <a:lnTo>
                    <a:pt x="635" y="145"/>
                  </a:lnTo>
                  <a:lnTo>
                    <a:pt x="635" y="145"/>
                  </a:lnTo>
                  <a:lnTo>
                    <a:pt x="638" y="153"/>
                  </a:lnTo>
                  <a:lnTo>
                    <a:pt x="642" y="159"/>
                  </a:lnTo>
                  <a:lnTo>
                    <a:pt x="651" y="173"/>
                  </a:lnTo>
                  <a:lnTo>
                    <a:pt x="651" y="173"/>
                  </a:lnTo>
                  <a:close/>
                  <a:moveTo>
                    <a:pt x="676" y="168"/>
                  </a:moveTo>
                  <a:lnTo>
                    <a:pt x="676" y="168"/>
                  </a:lnTo>
                  <a:lnTo>
                    <a:pt x="667" y="157"/>
                  </a:lnTo>
                  <a:lnTo>
                    <a:pt x="654" y="147"/>
                  </a:lnTo>
                  <a:lnTo>
                    <a:pt x="654" y="147"/>
                  </a:lnTo>
                  <a:lnTo>
                    <a:pt x="664" y="159"/>
                  </a:lnTo>
                  <a:lnTo>
                    <a:pt x="670" y="164"/>
                  </a:lnTo>
                  <a:lnTo>
                    <a:pt x="676" y="168"/>
                  </a:lnTo>
                  <a:lnTo>
                    <a:pt x="676" y="168"/>
                  </a:lnTo>
                  <a:close/>
                  <a:moveTo>
                    <a:pt x="240" y="153"/>
                  </a:moveTo>
                  <a:lnTo>
                    <a:pt x="240" y="153"/>
                  </a:lnTo>
                  <a:lnTo>
                    <a:pt x="276" y="156"/>
                  </a:lnTo>
                  <a:lnTo>
                    <a:pt x="296" y="157"/>
                  </a:lnTo>
                  <a:lnTo>
                    <a:pt x="307" y="157"/>
                  </a:lnTo>
                  <a:lnTo>
                    <a:pt x="316" y="156"/>
                  </a:lnTo>
                  <a:lnTo>
                    <a:pt x="316" y="156"/>
                  </a:lnTo>
                  <a:lnTo>
                    <a:pt x="316" y="154"/>
                  </a:lnTo>
                  <a:lnTo>
                    <a:pt x="314" y="154"/>
                  </a:lnTo>
                  <a:lnTo>
                    <a:pt x="313" y="153"/>
                  </a:lnTo>
                  <a:lnTo>
                    <a:pt x="313" y="151"/>
                  </a:lnTo>
                  <a:lnTo>
                    <a:pt x="313" y="151"/>
                  </a:lnTo>
                  <a:lnTo>
                    <a:pt x="314" y="151"/>
                  </a:lnTo>
                  <a:lnTo>
                    <a:pt x="316" y="153"/>
                  </a:lnTo>
                  <a:lnTo>
                    <a:pt x="318" y="154"/>
                  </a:lnTo>
                  <a:lnTo>
                    <a:pt x="319" y="154"/>
                  </a:lnTo>
                  <a:lnTo>
                    <a:pt x="319" y="154"/>
                  </a:lnTo>
                  <a:lnTo>
                    <a:pt x="324" y="153"/>
                  </a:lnTo>
                  <a:lnTo>
                    <a:pt x="325" y="153"/>
                  </a:lnTo>
                  <a:lnTo>
                    <a:pt x="327" y="151"/>
                  </a:lnTo>
                  <a:lnTo>
                    <a:pt x="327" y="151"/>
                  </a:lnTo>
                  <a:lnTo>
                    <a:pt x="284" y="150"/>
                  </a:lnTo>
                  <a:lnTo>
                    <a:pt x="261" y="150"/>
                  </a:lnTo>
                  <a:lnTo>
                    <a:pt x="240" y="153"/>
                  </a:lnTo>
                  <a:lnTo>
                    <a:pt x="240" y="153"/>
                  </a:lnTo>
                  <a:close/>
                  <a:moveTo>
                    <a:pt x="318" y="160"/>
                  </a:moveTo>
                  <a:lnTo>
                    <a:pt x="318" y="160"/>
                  </a:lnTo>
                  <a:lnTo>
                    <a:pt x="322" y="162"/>
                  </a:lnTo>
                  <a:lnTo>
                    <a:pt x="325" y="162"/>
                  </a:lnTo>
                  <a:lnTo>
                    <a:pt x="327" y="160"/>
                  </a:lnTo>
                  <a:lnTo>
                    <a:pt x="327" y="160"/>
                  </a:lnTo>
                  <a:lnTo>
                    <a:pt x="325" y="160"/>
                  </a:lnTo>
                  <a:lnTo>
                    <a:pt x="322" y="159"/>
                  </a:lnTo>
                  <a:lnTo>
                    <a:pt x="319" y="159"/>
                  </a:lnTo>
                  <a:lnTo>
                    <a:pt x="318" y="160"/>
                  </a:lnTo>
                  <a:lnTo>
                    <a:pt x="318" y="160"/>
                  </a:lnTo>
                  <a:close/>
                  <a:moveTo>
                    <a:pt x="500" y="171"/>
                  </a:moveTo>
                  <a:lnTo>
                    <a:pt x="500" y="171"/>
                  </a:lnTo>
                  <a:lnTo>
                    <a:pt x="502" y="170"/>
                  </a:lnTo>
                  <a:lnTo>
                    <a:pt x="502" y="168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504" y="170"/>
                  </a:lnTo>
                  <a:lnTo>
                    <a:pt x="504" y="168"/>
                  </a:lnTo>
                  <a:lnTo>
                    <a:pt x="504" y="168"/>
                  </a:lnTo>
                  <a:lnTo>
                    <a:pt x="499" y="168"/>
                  </a:lnTo>
                  <a:lnTo>
                    <a:pt x="499" y="168"/>
                  </a:lnTo>
                  <a:lnTo>
                    <a:pt x="497" y="165"/>
                  </a:lnTo>
                  <a:lnTo>
                    <a:pt x="494" y="164"/>
                  </a:lnTo>
                  <a:lnTo>
                    <a:pt x="490" y="164"/>
                  </a:lnTo>
                  <a:lnTo>
                    <a:pt x="490" y="164"/>
                  </a:lnTo>
                  <a:lnTo>
                    <a:pt x="496" y="167"/>
                  </a:lnTo>
                  <a:lnTo>
                    <a:pt x="499" y="168"/>
                  </a:lnTo>
                  <a:lnTo>
                    <a:pt x="500" y="171"/>
                  </a:lnTo>
                  <a:lnTo>
                    <a:pt x="500" y="171"/>
                  </a:lnTo>
                  <a:close/>
                  <a:moveTo>
                    <a:pt x="253" y="165"/>
                  </a:moveTo>
                  <a:lnTo>
                    <a:pt x="253" y="165"/>
                  </a:lnTo>
                  <a:lnTo>
                    <a:pt x="261" y="170"/>
                  </a:lnTo>
                  <a:lnTo>
                    <a:pt x="270" y="171"/>
                  </a:lnTo>
                  <a:lnTo>
                    <a:pt x="290" y="173"/>
                  </a:lnTo>
                  <a:lnTo>
                    <a:pt x="290" y="173"/>
                  </a:lnTo>
                  <a:lnTo>
                    <a:pt x="324" y="179"/>
                  </a:lnTo>
                  <a:lnTo>
                    <a:pt x="356" y="185"/>
                  </a:lnTo>
                  <a:lnTo>
                    <a:pt x="356" y="185"/>
                  </a:lnTo>
                  <a:lnTo>
                    <a:pt x="351" y="182"/>
                  </a:lnTo>
                  <a:lnTo>
                    <a:pt x="345" y="179"/>
                  </a:lnTo>
                  <a:lnTo>
                    <a:pt x="340" y="174"/>
                  </a:lnTo>
                  <a:lnTo>
                    <a:pt x="339" y="171"/>
                  </a:lnTo>
                  <a:lnTo>
                    <a:pt x="339" y="168"/>
                  </a:lnTo>
                  <a:lnTo>
                    <a:pt x="339" y="168"/>
                  </a:lnTo>
                  <a:lnTo>
                    <a:pt x="318" y="168"/>
                  </a:lnTo>
                  <a:lnTo>
                    <a:pt x="298" y="165"/>
                  </a:lnTo>
                  <a:lnTo>
                    <a:pt x="276" y="165"/>
                  </a:lnTo>
                  <a:lnTo>
                    <a:pt x="253" y="165"/>
                  </a:lnTo>
                  <a:lnTo>
                    <a:pt x="253" y="165"/>
                  </a:lnTo>
                  <a:close/>
                  <a:moveTo>
                    <a:pt x="659" y="196"/>
                  </a:moveTo>
                  <a:lnTo>
                    <a:pt x="659" y="196"/>
                  </a:lnTo>
                  <a:lnTo>
                    <a:pt x="651" y="188"/>
                  </a:lnTo>
                  <a:lnTo>
                    <a:pt x="644" y="180"/>
                  </a:lnTo>
                  <a:lnTo>
                    <a:pt x="629" y="165"/>
                  </a:lnTo>
                  <a:lnTo>
                    <a:pt x="629" y="165"/>
                  </a:lnTo>
                  <a:lnTo>
                    <a:pt x="630" y="170"/>
                  </a:lnTo>
                  <a:lnTo>
                    <a:pt x="633" y="176"/>
                  </a:lnTo>
                  <a:lnTo>
                    <a:pt x="636" y="180"/>
                  </a:lnTo>
                  <a:lnTo>
                    <a:pt x="641" y="183"/>
                  </a:lnTo>
                  <a:lnTo>
                    <a:pt x="650" y="189"/>
                  </a:lnTo>
                  <a:lnTo>
                    <a:pt x="659" y="196"/>
                  </a:lnTo>
                  <a:lnTo>
                    <a:pt x="659" y="196"/>
                  </a:lnTo>
                  <a:close/>
                  <a:moveTo>
                    <a:pt x="365" y="168"/>
                  </a:moveTo>
                  <a:lnTo>
                    <a:pt x="365" y="168"/>
                  </a:lnTo>
                  <a:lnTo>
                    <a:pt x="363" y="170"/>
                  </a:lnTo>
                  <a:lnTo>
                    <a:pt x="363" y="170"/>
                  </a:lnTo>
                  <a:lnTo>
                    <a:pt x="356" y="170"/>
                  </a:lnTo>
                  <a:lnTo>
                    <a:pt x="353" y="170"/>
                  </a:lnTo>
                  <a:lnTo>
                    <a:pt x="350" y="171"/>
                  </a:lnTo>
                  <a:lnTo>
                    <a:pt x="350" y="171"/>
                  </a:lnTo>
                  <a:lnTo>
                    <a:pt x="382" y="186"/>
                  </a:lnTo>
                  <a:lnTo>
                    <a:pt x="397" y="194"/>
                  </a:lnTo>
                  <a:lnTo>
                    <a:pt x="414" y="200"/>
                  </a:lnTo>
                  <a:lnTo>
                    <a:pt x="414" y="200"/>
                  </a:lnTo>
                  <a:lnTo>
                    <a:pt x="414" y="199"/>
                  </a:lnTo>
                  <a:lnTo>
                    <a:pt x="414" y="197"/>
                  </a:lnTo>
                  <a:lnTo>
                    <a:pt x="412" y="196"/>
                  </a:lnTo>
                  <a:lnTo>
                    <a:pt x="414" y="194"/>
                  </a:lnTo>
                  <a:lnTo>
                    <a:pt x="414" y="194"/>
                  </a:lnTo>
                  <a:lnTo>
                    <a:pt x="417" y="194"/>
                  </a:lnTo>
                  <a:lnTo>
                    <a:pt x="418" y="192"/>
                  </a:lnTo>
                  <a:lnTo>
                    <a:pt x="418" y="192"/>
                  </a:lnTo>
                  <a:lnTo>
                    <a:pt x="392" y="180"/>
                  </a:lnTo>
                  <a:lnTo>
                    <a:pt x="378" y="174"/>
                  </a:lnTo>
                  <a:lnTo>
                    <a:pt x="365" y="168"/>
                  </a:lnTo>
                  <a:lnTo>
                    <a:pt x="365" y="168"/>
                  </a:lnTo>
                  <a:close/>
                  <a:moveTo>
                    <a:pt x="508" y="173"/>
                  </a:moveTo>
                  <a:lnTo>
                    <a:pt x="508" y="173"/>
                  </a:lnTo>
                  <a:lnTo>
                    <a:pt x="511" y="173"/>
                  </a:lnTo>
                  <a:lnTo>
                    <a:pt x="513" y="176"/>
                  </a:lnTo>
                  <a:lnTo>
                    <a:pt x="516" y="176"/>
                  </a:lnTo>
                  <a:lnTo>
                    <a:pt x="517" y="176"/>
                  </a:lnTo>
                  <a:lnTo>
                    <a:pt x="517" y="176"/>
                  </a:lnTo>
                  <a:lnTo>
                    <a:pt x="514" y="174"/>
                  </a:lnTo>
                  <a:lnTo>
                    <a:pt x="513" y="173"/>
                  </a:lnTo>
                  <a:lnTo>
                    <a:pt x="510" y="171"/>
                  </a:lnTo>
                  <a:lnTo>
                    <a:pt x="508" y="173"/>
                  </a:lnTo>
                  <a:lnTo>
                    <a:pt x="508" y="173"/>
                  </a:lnTo>
                  <a:close/>
                  <a:moveTo>
                    <a:pt x="536" y="179"/>
                  </a:moveTo>
                  <a:lnTo>
                    <a:pt x="536" y="179"/>
                  </a:lnTo>
                  <a:lnTo>
                    <a:pt x="534" y="179"/>
                  </a:lnTo>
                  <a:lnTo>
                    <a:pt x="532" y="177"/>
                  </a:lnTo>
                  <a:lnTo>
                    <a:pt x="529" y="176"/>
                  </a:lnTo>
                  <a:lnTo>
                    <a:pt x="528" y="176"/>
                  </a:lnTo>
                  <a:lnTo>
                    <a:pt x="528" y="176"/>
                  </a:lnTo>
                  <a:lnTo>
                    <a:pt x="529" y="177"/>
                  </a:lnTo>
                  <a:lnTo>
                    <a:pt x="531" y="179"/>
                  </a:lnTo>
                  <a:lnTo>
                    <a:pt x="534" y="180"/>
                  </a:lnTo>
                  <a:lnTo>
                    <a:pt x="536" y="179"/>
                  </a:lnTo>
                  <a:lnTo>
                    <a:pt x="536" y="179"/>
                  </a:lnTo>
                  <a:close/>
                  <a:moveTo>
                    <a:pt x="536" y="188"/>
                  </a:moveTo>
                  <a:lnTo>
                    <a:pt x="536" y="188"/>
                  </a:lnTo>
                  <a:lnTo>
                    <a:pt x="548" y="194"/>
                  </a:lnTo>
                  <a:lnTo>
                    <a:pt x="554" y="197"/>
                  </a:lnTo>
                  <a:lnTo>
                    <a:pt x="557" y="199"/>
                  </a:lnTo>
                  <a:lnTo>
                    <a:pt x="560" y="197"/>
                  </a:lnTo>
                  <a:lnTo>
                    <a:pt x="560" y="197"/>
                  </a:lnTo>
                  <a:lnTo>
                    <a:pt x="539" y="186"/>
                  </a:lnTo>
                  <a:lnTo>
                    <a:pt x="528" y="180"/>
                  </a:lnTo>
                  <a:lnTo>
                    <a:pt x="517" y="177"/>
                  </a:lnTo>
                  <a:lnTo>
                    <a:pt x="517" y="177"/>
                  </a:lnTo>
                  <a:lnTo>
                    <a:pt x="526" y="183"/>
                  </a:lnTo>
                  <a:lnTo>
                    <a:pt x="529" y="185"/>
                  </a:lnTo>
                  <a:lnTo>
                    <a:pt x="536" y="188"/>
                  </a:lnTo>
                  <a:lnTo>
                    <a:pt x="536" y="188"/>
                  </a:lnTo>
                  <a:close/>
                  <a:moveTo>
                    <a:pt x="354" y="189"/>
                  </a:moveTo>
                  <a:lnTo>
                    <a:pt x="354" y="189"/>
                  </a:lnTo>
                  <a:lnTo>
                    <a:pt x="340" y="185"/>
                  </a:lnTo>
                  <a:lnTo>
                    <a:pt x="325" y="182"/>
                  </a:lnTo>
                  <a:lnTo>
                    <a:pt x="295" y="179"/>
                  </a:lnTo>
                  <a:lnTo>
                    <a:pt x="295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293" y="179"/>
                  </a:lnTo>
                  <a:lnTo>
                    <a:pt x="305" y="185"/>
                  </a:lnTo>
                  <a:lnTo>
                    <a:pt x="321" y="188"/>
                  </a:lnTo>
                  <a:lnTo>
                    <a:pt x="336" y="189"/>
                  </a:lnTo>
                  <a:lnTo>
                    <a:pt x="354" y="189"/>
                  </a:lnTo>
                  <a:lnTo>
                    <a:pt x="354" y="189"/>
                  </a:lnTo>
                  <a:close/>
                  <a:moveTo>
                    <a:pt x="295" y="186"/>
                  </a:moveTo>
                  <a:lnTo>
                    <a:pt x="295" y="186"/>
                  </a:lnTo>
                  <a:lnTo>
                    <a:pt x="295" y="183"/>
                  </a:lnTo>
                  <a:lnTo>
                    <a:pt x="292" y="182"/>
                  </a:lnTo>
                  <a:lnTo>
                    <a:pt x="292" y="182"/>
                  </a:lnTo>
                  <a:lnTo>
                    <a:pt x="292" y="183"/>
                  </a:lnTo>
                  <a:lnTo>
                    <a:pt x="292" y="185"/>
                  </a:lnTo>
                  <a:lnTo>
                    <a:pt x="295" y="186"/>
                  </a:lnTo>
                  <a:lnTo>
                    <a:pt x="295" y="186"/>
                  </a:lnTo>
                  <a:close/>
                  <a:moveTo>
                    <a:pt x="586" y="206"/>
                  </a:moveTo>
                  <a:lnTo>
                    <a:pt x="586" y="206"/>
                  </a:lnTo>
                  <a:lnTo>
                    <a:pt x="597" y="214"/>
                  </a:lnTo>
                  <a:lnTo>
                    <a:pt x="597" y="214"/>
                  </a:lnTo>
                  <a:lnTo>
                    <a:pt x="609" y="220"/>
                  </a:lnTo>
                  <a:lnTo>
                    <a:pt x="619" y="225"/>
                  </a:lnTo>
                  <a:lnTo>
                    <a:pt x="619" y="225"/>
                  </a:lnTo>
                  <a:lnTo>
                    <a:pt x="606" y="214"/>
                  </a:lnTo>
                  <a:lnTo>
                    <a:pt x="592" y="205"/>
                  </a:lnTo>
                  <a:lnTo>
                    <a:pt x="578" y="197"/>
                  </a:lnTo>
                  <a:lnTo>
                    <a:pt x="561" y="188"/>
                  </a:lnTo>
                  <a:lnTo>
                    <a:pt x="561" y="188"/>
                  </a:lnTo>
                  <a:lnTo>
                    <a:pt x="568" y="194"/>
                  </a:lnTo>
                  <a:lnTo>
                    <a:pt x="574" y="199"/>
                  </a:lnTo>
                  <a:lnTo>
                    <a:pt x="586" y="206"/>
                  </a:lnTo>
                  <a:lnTo>
                    <a:pt x="586" y="206"/>
                  </a:lnTo>
                  <a:close/>
                  <a:moveTo>
                    <a:pt x="394" y="203"/>
                  </a:moveTo>
                  <a:lnTo>
                    <a:pt x="394" y="203"/>
                  </a:lnTo>
                  <a:lnTo>
                    <a:pt x="389" y="200"/>
                  </a:lnTo>
                  <a:lnTo>
                    <a:pt x="383" y="197"/>
                  </a:lnTo>
                  <a:lnTo>
                    <a:pt x="377" y="194"/>
                  </a:lnTo>
                  <a:lnTo>
                    <a:pt x="371" y="191"/>
                  </a:lnTo>
                  <a:lnTo>
                    <a:pt x="371" y="191"/>
                  </a:lnTo>
                  <a:lnTo>
                    <a:pt x="368" y="194"/>
                  </a:lnTo>
                  <a:lnTo>
                    <a:pt x="365" y="196"/>
                  </a:lnTo>
                  <a:lnTo>
                    <a:pt x="356" y="196"/>
                  </a:lnTo>
                  <a:lnTo>
                    <a:pt x="346" y="196"/>
                  </a:lnTo>
                  <a:lnTo>
                    <a:pt x="337" y="196"/>
                  </a:lnTo>
                  <a:lnTo>
                    <a:pt x="337" y="196"/>
                  </a:lnTo>
                  <a:lnTo>
                    <a:pt x="351" y="200"/>
                  </a:lnTo>
                  <a:lnTo>
                    <a:pt x="365" y="205"/>
                  </a:lnTo>
                  <a:lnTo>
                    <a:pt x="378" y="208"/>
                  </a:lnTo>
                  <a:lnTo>
                    <a:pt x="385" y="211"/>
                  </a:lnTo>
                  <a:lnTo>
                    <a:pt x="391" y="215"/>
                  </a:lnTo>
                  <a:lnTo>
                    <a:pt x="391" y="215"/>
                  </a:lnTo>
                  <a:lnTo>
                    <a:pt x="397" y="214"/>
                  </a:lnTo>
                  <a:lnTo>
                    <a:pt x="401" y="214"/>
                  </a:lnTo>
                  <a:lnTo>
                    <a:pt x="411" y="215"/>
                  </a:lnTo>
                  <a:lnTo>
                    <a:pt x="411" y="215"/>
                  </a:lnTo>
                  <a:lnTo>
                    <a:pt x="409" y="214"/>
                  </a:lnTo>
                  <a:lnTo>
                    <a:pt x="404" y="212"/>
                  </a:lnTo>
                  <a:lnTo>
                    <a:pt x="403" y="209"/>
                  </a:lnTo>
                  <a:lnTo>
                    <a:pt x="401" y="208"/>
                  </a:lnTo>
                  <a:lnTo>
                    <a:pt x="403" y="206"/>
                  </a:lnTo>
                  <a:lnTo>
                    <a:pt x="403" y="206"/>
                  </a:lnTo>
                  <a:lnTo>
                    <a:pt x="398" y="205"/>
                  </a:lnTo>
                  <a:lnTo>
                    <a:pt x="397" y="205"/>
                  </a:lnTo>
                  <a:lnTo>
                    <a:pt x="397" y="205"/>
                  </a:lnTo>
                  <a:lnTo>
                    <a:pt x="398" y="205"/>
                  </a:lnTo>
                  <a:lnTo>
                    <a:pt x="398" y="205"/>
                  </a:lnTo>
                  <a:lnTo>
                    <a:pt x="397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3"/>
                  </a:lnTo>
                  <a:lnTo>
                    <a:pt x="395" y="205"/>
                  </a:lnTo>
                  <a:lnTo>
                    <a:pt x="394" y="203"/>
                  </a:lnTo>
                  <a:lnTo>
                    <a:pt x="394" y="203"/>
                  </a:lnTo>
                  <a:close/>
                  <a:moveTo>
                    <a:pt x="490" y="200"/>
                  </a:moveTo>
                  <a:lnTo>
                    <a:pt x="490" y="200"/>
                  </a:lnTo>
                  <a:lnTo>
                    <a:pt x="494" y="202"/>
                  </a:lnTo>
                  <a:lnTo>
                    <a:pt x="499" y="203"/>
                  </a:lnTo>
                  <a:lnTo>
                    <a:pt x="508" y="209"/>
                  </a:lnTo>
                  <a:lnTo>
                    <a:pt x="508" y="209"/>
                  </a:lnTo>
                  <a:lnTo>
                    <a:pt x="519" y="214"/>
                  </a:lnTo>
                  <a:lnTo>
                    <a:pt x="523" y="215"/>
                  </a:lnTo>
                  <a:lnTo>
                    <a:pt x="528" y="215"/>
                  </a:lnTo>
                  <a:lnTo>
                    <a:pt x="528" y="215"/>
                  </a:lnTo>
                  <a:lnTo>
                    <a:pt x="516" y="211"/>
                  </a:lnTo>
                  <a:lnTo>
                    <a:pt x="504" y="205"/>
                  </a:lnTo>
                  <a:lnTo>
                    <a:pt x="493" y="199"/>
                  </a:lnTo>
                  <a:lnTo>
                    <a:pt x="481" y="194"/>
                  </a:lnTo>
                  <a:lnTo>
                    <a:pt x="481" y="194"/>
                  </a:lnTo>
                  <a:lnTo>
                    <a:pt x="485" y="197"/>
                  </a:lnTo>
                  <a:lnTo>
                    <a:pt x="490" y="200"/>
                  </a:lnTo>
                  <a:lnTo>
                    <a:pt x="490" y="200"/>
                  </a:lnTo>
                  <a:close/>
                  <a:moveTo>
                    <a:pt x="272" y="197"/>
                  </a:moveTo>
                  <a:lnTo>
                    <a:pt x="272" y="197"/>
                  </a:lnTo>
                  <a:lnTo>
                    <a:pt x="301" y="206"/>
                  </a:lnTo>
                  <a:lnTo>
                    <a:pt x="316" y="209"/>
                  </a:lnTo>
                  <a:lnTo>
                    <a:pt x="333" y="212"/>
                  </a:lnTo>
                  <a:lnTo>
                    <a:pt x="333" y="212"/>
                  </a:lnTo>
                  <a:lnTo>
                    <a:pt x="321" y="205"/>
                  </a:lnTo>
                  <a:lnTo>
                    <a:pt x="305" y="199"/>
                  </a:lnTo>
                  <a:lnTo>
                    <a:pt x="298" y="196"/>
                  </a:lnTo>
                  <a:lnTo>
                    <a:pt x="290" y="196"/>
                  </a:lnTo>
                  <a:lnTo>
                    <a:pt x="281" y="196"/>
                  </a:lnTo>
                  <a:lnTo>
                    <a:pt x="272" y="197"/>
                  </a:lnTo>
                  <a:lnTo>
                    <a:pt x="272" y="197"/>
                  </a:lnTo>
                  <a:close/>
                  <a:moveTo>
                    <a:pt x="650" y="200"/>
                  </a:moveTo>
                  <a:lnTo>
                    <a:pt x="650" y="200"/>
                  </a:lnTo>
                  <a:lnTo>
                    <a:pt x="647" y="197"/>
                  </a:lnTo>
                  <a:lnTo>
                    <a:pt x="642" y="194"/>
                  </a:lnTo>
                  <a:lnTo>
                    <a:pt x="642" y="194"/>
                  </a:lnTo>
                  <a:lnTo>
                    <a:pt x="647" y="199"/>
                  </a:lnTo>
                  <a:lnTo>
                    <a:pt x="648" y="200"/>
                  </a:lnTo>
                  <a:lnTo>
                    <a:pt x="650" y="200"/>
                  </a:lnTo>
                  <a:lnTo>
                    <a:pt x="650" y="200"/>
                  </a:lnTo>
                  <a:close/>
                  <a:moveTo>
                    <a:pt x="461" y="225"/>
                  </a:moveTo>
                  <a:lnTo>
                    <a:pt x="461" y="225"/>
                  </a:lnTo>
                  <a:lnTo>
                    <a:pt x="476" y="232"/>
                  </a:lnTo>
                  <a:lnTo>
                    <a:pt x="491" y="241"/>
                  </a:lnTo>
                  <a:lnTo>
                    <a:pt x="522" y="257"/>
                  </a:lnTo>
                  <a:lnTo>
                    <a:pt x="522" y="257"/>
                  </a:lnTo>
                  <a:lnTo>
                    <a:pt x="508" y="244"/>
                  </a:lnTo>
                  <a:lnTo>
                    <a:pt x="508" y="244"/>
                  </a:lnTo>
                  <a:lnTo>
                    <a:pt x="513" y="244"/>
                  </a:lnTo>
                  <a:lnTo>
                    <a:pt x="513" y="244"/>
                  </a:lnTo>
                  <a:lnTo>
                    <a:pt x="511" y="243"/>
                  </a:lnTo>
                  <a:lnTo>
                    <a:pt x="510" y="241"/>
                  </a:lnTo>
                  <a:lnTo>
                    <a:pt x="507" y="240"/>
                  </a:lnTo>
                  <a:lnTo>
                    <a:pt x="507" y="240"/>
                  </a:lnTo>
                  <a:lnTo>
                    <a:pt x="507" y="241"/>
                  </a:lnTo>
                  <a:lnTo>
                    <a:pt x="508" y="241"/>
                  </a:lnTo>
                  <a:lnTo>
                    <a:pt x="508" y="243"/>
                  </a:lnTo>
                  <a:lnTo>
                    <a:pt x="507" y="243"/>
                  </a:lnTo>
                  <a:lnTo>
                    <a:pt x="507" y="243"/>
                  </a:lnTo>
                  <a:lnTo>
                    <a:pt x="496" y="234"/>
                  </a:lnTo>
                  <a:lnTo>
                    <a:pt x="490" y="229"/>
                  </a:lnTo>
                  <a:lnTo>
                    <a:pt x="485" y="225"/>
                  </a:lnTo>
                  <a:lnTo>
                    <a:pt x="485" y="225"/>
                  </a:lnTo>
                  <a:lnTo>
                    <a:pt x="470" y="218"/>
                  </a:lnTo>
                  <a:lnTo>
                    <a:pt x="456" y="211"/>
                  </a:lnTo>
                  <a:lnTo>
                    <a:pt x="441" y="205"/>
                  </a:lnTo>
                  <a:lnTo>
                    <a:pt x="433" y="203"/>
                  </a:lnTo>
                  <a:lnTo>
                    <a:pt x="424" y="202"/>
                  </a:lnTo>
                  <a:lnTo>
                    <a:pt x="424" y="202"/>
                  </a:lnTo>
                  <a:lnTo>
                    <a:pt x="432" y="209"/>
                  </a:lnTo>
                  <a:lnTo>
                    <a:pt x="439" y="215"/>
                  </a:lnTo>
                  <a:lnTo>
                    <a:pt x="450" y="220"/>
                  </a:lnTo>
                  <a:lnTo>
                    <a:pt x="461" y="225"/>
                  </a:lnTo>
                  <a:lnTo>
                    <a:pt x="461" y="225"/>
                  </a:lnTo>
                  <a:close/>
                  <a:moveTo>
                    <a:pt x="714" y="217"/>
                  </a:moveTo>
                  <a:lnTo>
                    <a:pt x="714" y="217"/>
                  </a:lnTo>
                  <a:lnTo>
                    <a:pt x="709" y="214"/>
                  </a:lnTo>
                  <a:lnTo>
                    <a:pt x="705" y="209"/>
                  </a:lnTo>
                  <a:lnTo>
                    <a:pt x="700" y="205"/>
                  </a:lnTo>
                  <a:lnTo>
                    <a:pt x="696" y="203"/>
                  </a:lnTo>
                  <a:lnTo>
                    <a:pt x="696" y="203"/>
                  </a:lnTo>
                  <a:lnTo>
                    <a:pt x="703" y="211"/>
                  </a:lnTo>
                  <a:lnTo>
                    <a:pt x="709" y="215"/>
                  </a:lnTo>
                  <a:lnTo>
                    <a:pt x="714" y="217"/>
                  </a:lnTo>
                  <a:lnTo>
                    <a:pt x="714" y="217"/>
                  </a:lnTo>
                  <a:close/>
                  <a:moveTo>
                    <a:pt x="648" y="215"/>
                  </a:moveTo>
                  <a:lnTo>
                    <a:pt x="648" y="215"/>
                  </a:lnTo>
                  <a:lnTo>
                    <a:pt x="641" y="209"/>
                  </a:lnTo>
                  <a:lnTo>
                    <a:pt x="636" y="206"/>
                  </a:lnTo>
                  <a:lnTo>
                    <a:pt x="633" y="205"/>
                  </a:lnTo>
                  <a:lnTo>
                    <a:pt x="633" y="205"/>
                  </a:lnTo>
                  <a:lnTo>
                    <a:pt x="641" y="211"/>
                  </a:lnTo>
                  <a:lnTo>
                    <a:pt x="645" y="214"/>
                  </a:lnTo>
                  <a:lnTo>
                    <a:pt x="648" y="215"/>
                  </a:lnTo>
                  <a:lnTo>
                    <a:pt x="648" y="215"/>
                  </a:lnTo>
                  <a:close/>
                  <a:moveTo>
                    <a:pt x="647" y="206"/>
                  </a:moveTo>
                  <a:lnTo>
                    <a:pt x="647" y="206"/>
                  </a:lnTo>
                  <a:lnTo>
                    <a:pt x="654" y="212"/>
                  </a:lnTo>
                  <a:lnTo>
                    <a:pt x="659" y="215"/>
                  </a:lnTo>
                  <a:lnTo>
                    <a:pt x="664" y="217"/>
                  </a:lnTo>
                  <a:lnTo>
                    <a:pt x="664" y="217"/>
                  </a:lnTo>
                  <a:lnTo>
                    <a:pt x="656" y="211"/>
                  </a:lnTo>
                  <a:lnTo>
                    <a:pt x="648" y="205"/>
                  </a:lnTo>
                  <a:lnTo>
                    <a:pt x="648" y="205"/>
                  </a:lnTo>
                  <a:lnTo>
                    <a:pt x="647" y="206"/>
                  </a:lnTo>
                  <a:lnTo>
                    <a:pt x="647" y="206"/>
                  </a:lnTo>
                  <a:close/>
                  <a:moveTo>
                    <a:pt x="345" y="214"/>
                  </a:moveTo>
                  <a:lnTo>
                    <a:pt x="345" y="214"/>
                  </a:lnTo>
                  <a:lnTo>
                    <a:pt x="342" y="211"/>
                  </a:lnTo>
                  <a:lnTo>
                    <a:pt x="337" y="209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6" y="211"/>
                  </a:lnTo>
                  <a:lnTo>
                    <a:pt x="345" y="214"/>
                  </a:lnTo>
                  <a:lnTo>
                    <a:pt x="345" y="214"/>
                  </a:lnTo>
                  <a:close/>
                  <a:moveTo>
                    <a:pt x="725" y="211"/>
                  </a:moveTo>
                  <a:lnTo>
                    <a:pt x="725" y="211"/>
                  </a:lnTo>
                  <a:lnTo>
                    <a:pt x="725" y="208"/>
                  </a:lnTo>
                  <a:lnTo>
                    <a:pt x="722" y="208"/>
                  </a:lnTo>
                  <a:lnTo>
                    <a:pt x="722" y="208"/>
                  </a:lnTo>
                  <a:lnTo>
                    <a:pt x="723" y="209"/>
                  </a:lnTo>
                  <a:lnTo>
                    <a:pt x="725" y="211"/>
                  </a:lnTo>
                  <a:lnTo>
                    <a:pt x="725" y="211"/>
                  </a:lnTo>
                  <a:close/>
                  <a:moveTo>
                    <a:pt x="443" y="225"/>
                  </a:moveTo>
                  <a:lnTo>
                    <a:pt x="443" y="225"/>
                  </a:lnTo>
                  <a:lnTo>
                    <a:pt x="444" y="226"/>
                  </a:lnTo>
                  <a:lnTo>
                    <a:pt x="446" y="226"/>
                  </a:lnTo>
                  <a:lnTo>
                    <a:pt x="447" y="225"/>
                  </a:lnTo>
                  <a:lnTo>
                    <a:pt x="447" y="225"/>
                  </a:lnTo>
                  <a:lnTo>
                    <a:pt x="441" y="221"/>
                  </a:lnTo>
                  <a:lnTo>
                    <a:pt x="433" y="217"/>
                  </a:lnTo>
                  <a:lnTo>
                    <a:pt x="427" y="214"/>
                  </a:lnTo>
                  <a:lnTo>
                    <a:pt x="420" y="212"/>
                  </a:lnTo>
                  <a:lnTo>
                    <a:pt x="420" y="212"/>
                  </a:lnTo>
                  <a:lnTo>
                    <a:pt x="430" y="218"/>
                  </a:lnTo>
                  <a:lnTo>
                    <a:pt x="443" y="225"/>
                  </a:lnTo>
                  <a:lnTo>
                    <a:pt x="443" y="225"/>
                  </a:lnTo>
                  <a:close/>
                  <a:moveTo>
                    <a:pt x="406" y="234"/>
                  </a:moveTo>
                  <a:lnTo>
                    <a:pt x="406" y="234"/>
                  </a:lnTo>
                  <a:lnTo>
                    <a:pt x="403" y="231"/>
                  </a:lnTo>
                  <a:lnTo>
                    <a:pt x="398" y="228"/>
                  </a:lnTo>
                  <a:lnTo>
                    <a:pt x="395" y="225"/>
                  </a:lnTo>
                  <a:lnTo>
                    <a:pt x="392" y="223"/>
                  </a:lnTo>
                  <a:lnTo>
                    <a:pt x="392" y="223"/>
                  </a:lnTo>
                  <a:lnTo>
                    <a:pt x="386" y="220"/>
                  </a:lnTo>
                  <a:lnTo>
                    <a:pt x="380" y="218"/>
                  </a:lnTo>
                  <a:lnTo>
                    <a:pt x="375" y="215"/>
                  </a:lnTo>
                  <a:lnTo>
                    <a:pt x="371" y="214"/>
                  </a:lnTo>
                  <a:lnTo>
                    <a:pt x="371" y="214"/>
                  </a:lnTo>
                  <a:lnTo>
                    <a:pt x="378" y="220"/>
                  </a:lnTo>
                  <a:lnTo>
                    <a:pt x="388" y="226"/>
                  </a:lnTo>
                  <a:lnTo>
                    <a:pt x="397" y="231"/>
                  </a:lnTo>
                  <a:lnTo>
                    <a:pt x="406" y="234"/>
                  </a:lnTo>
                  <a:lnTo>
                    <a:pt x="406" y="234"/>
                  </a:lnTo>
                  <a:close/>
                  <a:moveTo>
                    <a:pt x="699" y="226"/>
                  </a:moveTo>
                  <a:lnTo>
                    <a:pt x="699" y="226"/>
                  </a:lnTo>
                  <a:lnTo>
                    <a:pt x="694" y="223"/>
                  </a:lnTo>
                  <a:lnTo>
                    <a:pt x="690" y="220"/>
                  </a:lnTo>
                  <a:lnTo>
                    <a:pt x="682" y="212"/>
                  </a:lnTo>
                  <a:lnTo>
                    <a:pt x="682" y="212"/>
                  </a:lnTo>
                  <a:lnTo>
                    <a:pt x="685" y="217"/>
                  </a:lnTo>
                  <a:lnTo>
                    <a:pt x="690" y="221"/>
                  </a:lnTo>
                  <a:lnTo>
                    <a:pt x="694" y="225"/>
                  </a:lnTo>
                  <a:lnTo>
                    <a:pt x="699" y="226"/>
                  </a:lnTo>
                  <a:lnTo>
                    <a:pt x="699" y="226"/>
                  </a:lnTo>
                  <a:close/>
                  <a:moveTo>
                    <a:pt x="386" y="240"/>
                  </a:moveTo>
                  <a:lnTo>
                    <a:pt x="386" y="240"/>
                  </a:lnTo>
                  <a:lnTo>
                    <a:pt x="388" y="243"/>
                  </a:lnTo>
                  <a:lnTo>
                    <a:pt x="391" y="246"/>
                  </a:lnTo>
                  <a:lnTo>
                    <a:pt x="391" y="246"/>
                  </a:lnTo>
                  <a:lnTo>
                    <a:pt x="407" y="255"/>
                  </a:lnTo>
                  <a:lnTo>
                    <a:pt x="423" y="261"/>
                  </a:lnTo>
                  <a:lnTo>
                    <a:pt x="423" y="261"/>
                  </a:lnTo>
                  <a:lnTo>
                    <a:pt x="417" y="255"/>
                  </a:lnTo>
                  <a:lnTo>
                    <a:pt x="409" y="250"/>
                  </a:lnTo>
                  <a:lnTo>
                    <a:pt x="403" y="246"/>
                  </a:lnTo>
                  <a:lnTo>
                    <a:pt x="401" y="241"/>
                  </a:lnTo>
                  <a:lnTo>
                    <a:pt x="398" y="238"/>
                  </a:lnTo>
                  <a:lnTo>
                    <a:pt x="398" y="238"/>
                  </a:lnTo>
                  <a:lnTo>
                    <a:pt x="386" y="234"/>
                  </a:lnTo>
                  <a:lnTo>
                    <a:pt x="374" y="228"/>
                  </a:lnTo>
                  <a:lnTo>
                    <a:pt x="362" y="221"/>
                  </a:lnTo>
                  <a:lnTo>
                    <a:pt x="350" y="217"/>
                  </a:lnTo>
                  <a:lnTo>
                    <a:pt x="350" y="217"/>
                  </a:lnTo>
                  <a:lnTo>
                    <a:pt x="357" y="223"/>
                  </a:lnTo>
                  <a:lnTo>
                    <a:pt x="366" y="229"/>
                  </a:lnTo>
                  <a:lnTo>
                    <a:pt x="375" y="234"/>
                  </a:lnTo>
                  <a:lnTo>
                    <a:pt x="386" y="240"/>
                  </a:lnTo>
                  <a:lnTo>
                    <a:pt x="386" y="240"/>
                  </a:lnTo>
                  <a:close/>
                  <a:moveTo>
                    <a:pt x="458" y="238"/>
                  </a:moveTo>
                  <a:lnTo>
                    <a:pt x="458" y="238"/>
                  </a:lnTo>
                  <a:lnTo>
                    <a:pt x="438" y="226"/>
                  </a:lnTo>
                  <a:lnTo>
                    <a:pt x="418" y="215"/>
                  </a:lnTo>
                  <a:lnTo>
                    <a:pt x="418" y="215"/>
                  </a:lnTo>
                  <a:lnTo>
                    <a:pt x="426" y="223"/>
                  </a:lnTo>
                  <a:lnTo>
                    <a:pt x="436" y="228"/>
                  </a:lnTo>
                  <a:lnTo>
                    <a:pt x="447" y="234"/>
                  </a:lnTo>
                  <a:lnTo>
                    <a:pt x="458" y="238"/>
                  </a:lnTo>
                  <a:lnTo>
                    <a:pt x="458" y="238"/>
                  </a:lnTo>
                  <a:close/>
                  <a:moveTo>
                    <a:pt x="366" y="234"/>
                  </a:moveTo>
                  <a:lnTo>
                    <a:pt x="366" y="234"/>
                  </a:lnTo>
                  <a:lnTo>
                    <a:pt x="368" y="234"/>
                  </a:lnTo>
                  <a:lnTo>
                    <a:pt x="366" y="232"/>
                  </a:lnTo>
                  <a:lnTo>
                    <a:pt x="363" y="231"/>
                  </a:lnTo>
                  <a:lnTo>
                    <a:pt x="363" y="231"/>
                  </a:lnTo>
                  <a:lnTo>
                    <a:pt x="351" y="223"/>
                  </a:lnTo>
                  <a:lnTo>
                    <a:pt x="345" y="220"/>
                  </a:lnTo>
                  <a:lnTo>
                    <a:pt x="337" y="218"/>
                  </a:lnTo>
                  <a:lnTo>
                    <a:pt x="337" y="218"/>
                  </a:lnTo>
                  <a:lnTo>
                    <a:pt x="343" y="223"/>
                  </a:lnTo>
                  <a:lnTo>
                    <a:pt x="351" y="226"/>
                  </a:lnTo>
                  <a:lnTo>
                    <a:pt x="359" y="231"/>
                  </a:lnTo>
                  <a:lnTo>
                    <a:pt x="366" y="234"/>
                  </a:lnTo>
                  <a:lnTo>
                    <a:pt x="366" y="234"/>
                  </a:lnTo>
                  <a:close/>
                  <a:moveTo>
                    <a:pt x="314" y="243"/>
                  </a:moveTo>
                  <a:lnTo>
                    <a:pt x="314" y="243"/>
                  </a:lnTo>
                  <a:lnTo>
                    <a:pt x="302" y="237"/>
                  </a:lnTo>
                  <a:lnTo>
                    <a:pt x="290" y="229"/>
                  </a:lnTo>
                  <a:lnTo>
                    <a:pt x="284" y="226"/>
                  </a:lnTo>
                  <a:lnTo>
                    <a:pt x="276" y="223"/>
                  </a:lnTo>
                  <a:lnTo>
                    <a:pt x="267" y="221"/>
                  </a:lnTo>
                  <a:lnTo>
                    <a:pt x="260" y="223"/>
                  </a:lnTo>
                  <a:lnTo>
                    <a:pt x="260" y="223"/>
                  </a:lnTo>
                  <a:lnTo>
                    <a:pt x="270" y="234"/>
                  </a:lnTo>
                  <a:lnTo>
                    <a:pt x="284" y="244"/>
                  </a:lnTo>
                  <a:lnTo>
                    <a:pt x="298" y="253"/>
                  </a:lnTo>
                  <a:lnTo>
                    <a:pt x="311" y="263"/>
                  </a:lnTo>
                  <a:lnTo>
                    <a:pt x="343" y="278"/>
                  </a:lnTo>
                  <a:lnTo>
                    <a:pt x="374" y="295"/>
                  </a:lnTo>
                  <a:lnTo>
                    <a:pt x="374" y="295"/>
                  </a:lnTo>
                  <a:lnTo>
                    <a:pt x="397" y="308"/>
                  </a:lnTo>
                  <a:lnTo>
                    <a:pt x="409" y="314"/>
                  </a:lnTo>
                  <a:lnTo>
                    <a:pt x="423" y="321"/>
                  </a:lnTo>
                  <a:lnTo>
                    <a:pt x="423" y="321"/>
                  </a:lnTo>
                  <a:lnTo>
                    <a:pt x="404" y="307"/>
                  </a:lnTo>
                  <a:lnTo>
                    <a:pt x="383" y="292"/>
                  </a:lnTo>
                  <a:lnTo>
                    <a:pt x="339" y="264"/>
                  </a:lnTo>
                  <a:lnTo>
                    <a:pt x="339" y="264"/>
                  </a:lnTo>
                  <a:lnTo>
                    <a:pt x="330" y="261"/>
                  </a:lnTo>
                  <a:lnTo>
                    <a:pt x="327" y="258"/>
                  </a:lnTo>
                  <a:lnTo>
                    <a:pt x="324" y="257"/>
                  </a:lnTo>
                  <a:lnTo>
                    <a:pt x="324" y="257"/>
                  </a:lnTo>
                  <a:lnTo>
                    <a:pt x="324" y="252"/>
                  </a:lnTo>
                  <a:lnTo>
                    <a:pt x="324" y="249"/>
                  </a:lnTo>
                  <a:lnTo>
                    <a:pt x="324" y="249"/>
                  </a:lnTo>
                  <a:lnTo>
                    <a:pt x="322" y="249"/>
                  </a:lnTo>
                  <a:lnTo>
                    <a:pt x="319" y="247"/>
                  </a:lnTo>
                  <a:lnTo>
                    <a:pt x="314" y="243"/>
                  </a:lnTo>
                  <a:lnTo>
                    <a:pt x="314" y="243"/>
                  </a:lnTo>
                  <a:close/>
                  <a:moveTo>
                    <a:pt x="449" y="249"/>
                  </a:moveTo>
                  <a:lnTo>
                    <a:pt x="449" y="249"/>
                  </a:lnTo>
                  <a:lnTo>
                    <a:pt x="446" y="244"/>
                  </a:lnTo>
                  <a:lnTo>
                    <a:pt x="441" y="240"/>
                  </a:lnTo>
                  <a:lnTo>
                    <a:pt x="429" y="234"/>
                  </a:lnTo>
                  <a:lnTo>
                    <a:pt x="417" y="229"/>
                  </a:lnTo>
                  <a:lnTo>
                    <a:pt x="404" y="225"/>
                  </a:lnTo>
                  <a:lnTo>
                    <a:pt x="404" y="225"/>
                  </a:lnTo>
                  <a:lnTo>
                    <a:pt x="449" y="249"/>
                  </a:lnTo>
                  <a:lnTo>
                    <a:pt x="449" y="249"/>
                  </a:lnTo>
                  <a:close/>
                  <a:moveTo>
                    <a:pt x="642" y="231"/>
                  </a:moveTo>
                  <a:lnTo>
                    <a:pt x="642" y="231"/>
                  </a:lnTo>
                  <a:lnTo>
                    <a:pt x="641" y="228"/>
                  </a:lnTo>
                  <a:lnTo>
                    <a:pt x="638" y="226"/>
                  </a:lnTo>
                  <a:lnTo>
                    <a:pt x="638" y="226"/>
                  </a:lnTo>
                  <a:lnTo>
                    <a:pt x="638" y="228"/>
                  </a:lnTo>
                  <a:lnTo>
                    <a:pt x="639" y="229"/>
                  </a:lnTo>
                  <a:lnTo>
                    <a:pt x="642" y="231"/>
                  </a:lnTo>
                  <a:lnTo>
                    <a:pt x="642" y="231"/>
                  </a:lnTo>
                  <a:close/>
                  <a:moveTo>
                    <a:pt x="667" y="255"/>
                  </a:moveTo>
                  <a:lnTo>
                    <a:pt x="667" y="255"/>
                  </a:lnTo>
                  <a:lnTo>
                    <a:pt x="630" y="228"/>
                  </a:lnTo>
                  <a:lnTo>
                    <a:pt x="630" y="228"/>
                  </a:lnTo>
                  <a:lnTo>
                    <a:pt x="630" y="229"/>
                  </a:lnTo>
                  <a:lnTo>
                    <a:pt x="632" y="229"/>
                  </a:lnTo>
                  <a:lnTo>
                    <a:pt x="632" y="229"/>
                  </a:lnTo>
                  <a:lnTo>
                    <a:pt x="647" y="244"/>
                  </a:lnTo>
                  <a:lnTo>
                    <a:pt x="656" y="250"/>
                  </a:lnTo>
                  <a:lnTo>
                    <a:pt x="667" y="255"/>
                  </a:lnTo>
                  <a:lnTo>
                    <a:pt x="667" y="255"/>
                  </a:lnTo>
                  <a:close/>
                  <a:moveTo>
                    <a:pt x="690" y="269"/>
                  </a:moveTo>
                  <a:lnTo>
                    <a:pt x="690" y="269"/>
                  </a:lnTo>
                  <a:lnTo>
                    <a:pt x="699" y="275"/>
                  </a:lnTo>
                  <a:lnTo>
                    <a:pt x="706" y="281"/>
                  </a:lnTo>
                  <a:lnTo>
                    <a:pt x="714" y="287"/>
                  </a:lnTo>
                  <a:lnTo>
                    <a:pt x="719" y="290"/>
                  </a:lnTo>
                  <a:lnTo>
                    <a:pt x="723" y="292"/>
                  </a:lnTo>
                  <a:lnTo>
                    <a:pt x="723" y="292"/>
                  </a:lnTo>
                  <a:lnTo>
                    <a:pt x="699" y="269"/>
                  </a:lnTo>
                  <a:lnTo>
                    <a:pt x="674" y="249"/>
                  </a:lnTo>
                  <a:lnTo>
                    <a:pt x="674" y="249"/>
                  </a:lnTo>
                  <a:lnTo>
                    <a:pt x="668" y="246"/>
                  </a:lnTo>
                  <a:lnTo>
                    <a:pt x="659" y="240"/>
                  </a:lnTo>
                  <a:lnTo>
                    <a:pt x="651" y="235"/>
                  </a:lnTo>
                  <a:lnTo>
                    <a:pt x="642" y="231"/>
                  </a:lnTo>
                  <a:lnTo>
                    <a:pt x="642" y="231"/>
                  </a:lnTo>
                  <a:lnTo>
                    <a:pt x="654" y="240"/>
                  </a:lnTo>
                  <a:lnTo>
                    <a:pt x="667" y="249"/>
                  </a:lnTo>
                  <a:lnTo>
                    <a:pt x="679" y="260"/>
                  </a:lnTo>
                  <a:lnTo>
                    <a:pt x="690" y="269"/>
                  </a:lnTo>
                  <a:lnTo>
                    <a:pt x="690" y="269"/>
                  </a:lnTo>
                  <a:close/>
                  <a:moveTo>
                    <a:pt x="568" y="237"/>
                  </a:moveTo>
                  <a:lnTo>
                    <a:pt x="568" y="237"/>
                  </a:lnTo>
                  <a:lnTo>
                    <a:pt x="563" y="234"/>
                  </a:lnTo>
                  <a:lnTo>
                    <a:pt x="557" y="231"/>
                  </a:lnTo>
                  <a:lnTo>
                    <a:pt x="557" y="231"/>
                  </a:lnTo>
                  <a:lnTo>
                    <a:pt x="561" y="235"/>
                  </a:lnTo>
                  <a:lnTo>
                    <a:pt x="568" y="237"/>
                  </a:lnTo>
                  <a:lnTo>
                    <a:pt x="568" y="237"/>
                  </a:lnTo>
                  <a:close/>
                  <a:moveTo>
                    <a:pt x="618" y="246"/>
                  </a:moveTo>
                  <a:lnTo>
                    <a:pt x="618" y="246"/>
                  </a:lnTo>
                  <a:lnTo>
                    <a:pt x="629" y="253"/>
                  </a:lnTo>
                  <a:lnTo>
                    <a:pt x="635" y="257"/>
                  </a:lnTo>
                  <a:lnTo>
                    <a:pt x="639" y="257"/>
                  </a:lnTo>
                  <a:lnTo>
                    <a:pt x="639" y="257"/>
                  </a:lnTo>
                  <a:lnTo>
                    <a:pt x="622" y="243"/>
                  </a:lnTo>
                  <a:lnTo>
                    <a:pt x="603" y="232"/>
                  </a:lnTo>
                  <a:lnTo>
                    <a:pt x="603" y="232"/>
                  </a:lnTo>
                  <a:lnTo>
                    <a:pt x="618" y="246"/>
                  </a:lnTo>
                  <a:lnTo>
                    <a:pt x="618" y="246"/>
                  </a:lnTo>
                  <a:close/>
                  <a:moveTo>
                    <a:pt x="339" y="243"/>
                  </a:moveTo>
                  <a:lnTo>
                    <a:pt x="339" y="243"/>
                  </a:lnTo>
                  <a:lnTo>
                    <a:pt x="337" y="241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6" y="240"/>
                  </a:lnTo>
                  <a:lnTo>
                    <a:pt x="333" y="240"/>
                  </a:lnTo>
                  <a:lnTo>
                    <a:pt x="331" y="240"/>
                  </a:lnTo>
                  <a:lnTo>
                    <a:pt x="328" y="237"/>
                  </a:lnTo>
                  <a:lnTo>
                    <a:pt x="328" y="237"/>
                  </a:lnTo>
                  <a:lnTo>
                    <a:pt x="324" y="237"/>
                  </a:lnTo>
                  <a:lnTo>
                    <a:pt x="322" y="235"/>
                  </a:lnTo>
                  <a:lnTo>
                    <a:pt x="324" y="237"/>
                  </a:lnTo>
                  <a:lnTo>
                    <a:pt x="324" y="237"/>
                  </a:lnTo>
                  <a:lnTo>
                    <a:pt x="339" y="246"/>
                  </a:lnTo>
                  <a:lnTo>
                    <a:pt x="353" y="255"/>
                  </a:lnTo>
                  <a:lnTo>
                    <a:pt x="383" y="272"/>
                  </a:lnTo>
                  <a:lnTo>
                    <a:pt x="383" y="272"/>
                  </a:lnTo>
                  <a:lnTo>
                    <a:pt x="398" y="282"/>
                  </a:lnTo>
                  <a:lnTo>
                    <a:pt x="415" y="292"/>
                  </a:lnTo>
                  <a:lnTo>
                    <a:pt x="432" y="301"/>
                  </a:lnTo>
                  <a:lnTo>
                    <a:pt x="449" y="310"/>
                  </a:lnTo>
                  <a:lnTo>
                    <a:pt x="449" y="310"/>
                  </a:lnTo>
                  <a:lnTo>
                    <a:pt x="423" y="292"/>
                  </a:lnTo>
                  <a:lnTo>
                    <a:pt x="397" y="273"/>
                  </a:lnTo>
                  <a:lnTo>
                    <a:pt x="368" y="258"/>
                  </a:lnTo>
                  <a:lnTo>
                    <a:pt x="339" y="243"/>
                  </a:lnTo>
                  <a:lnTo>
                    <a:pt x="339" y="243"/>
                  </a:lnTo>
                  <a:close/>
                  <a:moveTo>
                    <a:pt x="552" y="302"/>
                  </a:moveTo>
                  <a:lnTo>
                    <a:pt x="552" y="302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51" y="304"/>
                  </a:lnTo>
                  <a:lnTo>
                    <a:pt x="540" y="295"/>
                  </a:lnTo>
                  <a:lnTo>
                    <a:pt x="528" y="287"/>
                  </a:lnTo>
                  <a:lnTo>
                    <a:pt x="516" y="279"/>
                  </a:lnTo>
                  <a:lnTo>
                    <a:pt x="505" y="270"/>
                  </a:lnTo>
                  <a:lnTo>
                    <a:pt x="505" y="270"/>
                  </a:lnTo>
                  <a:lnTo>
                    <a:pt x="488" y="263"/>
                  </a:lnTo>
                  <a:lnTo>
                    <a:pt x="481" y="258"/>
                  </a:lnTo>
                  <a:lnTo>
                    <a:pt x="475" y="253"/>
                  </a:lnTo>
                  <a:lnTo>
                    <a:pt x="475" y="253"/>
                  </a:lnTo>
                  <a:lnTo>
                    <a:pt x="468" y="252"/>
                  </a:lnTo>
                  <a:lnTo>
                    <a:pt x="462" y="250"/>
                  </a:lnTo>
                  <a:lnTo>
                    <a:pt x="456" y="247"/>
                  </a:lnTo>
                  <a:lnTo>
                    <a:pt x="452" y="246"/>
                  </a:lnTo>
                  <a:lnTo>
                    <a:pt x="452" y="246"/>
                  </a:lnTo>
                  <a:lnTo>
                    <a:pt x="456" y="249"/>
                  </a:lnTo>
                  <a:lnTo>
                    <a:pt x="459" y="253"/>
                  </a:lnTo>
                  <a:lnTo>
                    <a:pt x="459" y="253"/>
                  </a:lnTo>
                  <a:lnTo>
                    <a:pt x="455" y="257"/>
                  </a:lnTo>
                  <a:lnTo>
                    <a:pt x="455" y="257"/>
                  </a:lnTo>
                  <a:lnTo>
                    <a:pt x="446" y="252"/>
                  </a:lnTo>
                  <a:lnTo>
                    <a:pt x="435" y="247"/>
                  </a:lnTo>
                  <a:lnTo>
                    <a:pt x="418" y="237"/>
                  </a:lnTo>
                  <a:lnTo>
                    <a:pt x="418" y="237"/>
                  </a:lnTo>
                  <a:lnTo>
                    <a:pt x="420" y="240"/>
                  </a:lnTo>
                  <a:lnTo>
                    <a:pt x="421" y="243"/>
                  </a:lnTo>
                  <a:lnTo>
                    <a:pt x="427" y="247"/>
                  </a:lnTo>
                  <a:lnTo>
                    <a:pt x="427" y="247"/>
                  </a:lnTo>
                  <a:lnTo>
                    <a:pt x="441" y="253"/>
                  </a:lnTo>
                  <a:lnTo>
                    <a:pt x="456" y="261"/>
                  </a:lnTo>
                  <a:lnTo>
                    <a:pt x="482" y="278"/>
                  </a:lnTo>
                  <a:lnTo>
                    <a:pt x="482" y="278"/>
                  </a:lnTo>
                  <a:lnTo>
                    <a:pt x="487" y="279"/>
                  </a:lnTo>
                  <a:lnTo>
                    <a:pt x="488" y="279"/>
                  </a:lnTo>
                  <a:lnTo>
                    <a:pt x="490" y="279"/>
                  </a:lnTo>
                  <a:lnTo>
                    <a:pt x="490" y="279"/>
                  </a:lnTo>
                  <a:lnTo>
                    <a:pt x="485" y="276"/>
                  </a:lnTo>
                  <a:lnTo>
                    <a:pt x="481" y="273"/>
                  </a:lnTo>
                  <a:lnTo>
                    <a:pt x="478" y="269"/>
                  </a:lnTo>
                  <a:lnTo>
                    <a:pt x="476" y="264"/>
                  </a:lnTo>
                  <a:lnTo>
                    <a:pt x="476" y="264"/>
                  </a:lnTo>
                  <a:lnTo>
                    <a:pt x="478" y="263"/>
                  </a:lnTo>
                  <a:lnTo>
                    <a:pt x="482" y="263"/>
                  </a:lnTo>
                  <a:lnTo>
                    <a:pt x="482" y="263"/>
                  </a:lnTo>
                  <a:lnTo>
                    <a:pt x="510" y="287"/>
                  </a:lnTo>
                  <a:lnTo>
                    <a:pt x="540" y="308"/>
                  </a:lnTo>
                  <a:lnTo>
                    <a:pt x="571" y="330"/>
                  </a:lnTo>
                  <a:lnTo>
                    <a:pt x="603" y="348"/>
                  </a:lnTo>
                  <a:lnTo>
                    <a:pt x="603" y="348"/>
                  </a:lnTo>
                  <a:lnTo>
                    <a:pt x="590" y="337"/>
                  </a:lnTo>
                  <a:lnTo>
                    <a:pt x="577" y="325"/>
                  </a:lnTo>
                  <a:lnTo>
                    <a:pt x="563" y="314"/>
                  </a:lnTo>
                  <a:lnTo>
                    <a:pt x="552" y="302"/>
                  </a:lnTo>
                  <a:lnTo>
                    <a:pt x="552" y="302"/>
                  </a:lnTo>
                  <a:close/>
                  <a:moveTo>
                    <a:pt x="520" y="243"/>
                  </a:moveTo>
                  <a:lnTo>
                    <a:pt x="520" y="243"/>
                  </a:lnTo>
                  <a:lnTo>
                    <a:pt x="525" y="247"/>
                  </a:lnTo>
                  <a:lnTo>
                    <a:pt x="529" y="250"/>
                  </a:lnTo>
                  <a:lnTo>
                    <a:pt x="529" y="250"/>
                  </a:lnTo>
                  <a:lnTo>
                    <a:pt x="561" y="272"/>
                  </a:lnTo>
                  <a:lnTo>
                    <a:pt x="561" y="272"/>
                  </a:lnTo>
                  <a:lnTo>
                    <a:pt x="563" y="273"/>
                  </a:lnTo>
                  <a:lnTo>
                    <a:pt x="566" y="273"/>
                  </a:lnTo>
                  <a:lnTo>
                    <a:pt x="566" y="273"/>
                  </a:lnTo>
                  <a:lnTo>
                    <a:pt x="542" y="257"/>
                  </a:lnTo>
                  <a:lnTo>
                    <a:pt x="516" y="240"/>
                  </a:lnTo>
                  <a:lnTo>
                    <a:pt x="516" y="240"/>
                  </a:lnTo>
                  <a:lnTo>
                    <a:pt x="517" y="243"/>
                  </a:lnTo>
                  <a:lnTo>
                    <a:pt x="520" y="243"/>
                  </a:lnTo>
                  <a:lnTo>
                    <a:pt x="520" y="243"/>
                  </a:lnTo>
                  <a:close/>
                  <a:moveTo>
                    <a:pt x="420" y="247"/>
                  </a:moveTo>
                  <a:lnTo>
                    <a:pt x="420" y="247"/>
                  </a:lnTo>
                  <a:lnTo>
                    <a:pt x="412" y="244"/>
                  </a:lnTo>
                  <a:lnTo>
                    <a:pt x="409" y="243"/>
                  </a:lnTo>
                  <a:lnTo>
                    <a:pt x="406" y="243"/>
                  </a:lnTo>
                  <a:lnTo>
                    <a:pt x="406" y="243"/>
                  </a:lnTo>
                  <a:lnTo>
                    <a:pt x="427" y="260"/>
                  </a:lnTo>
                  <a:lnTo>
                    <a:pt x="438" y="267"/>
                  </a:lnTo>
                  <a:lnTo>
                    <a:pt x="449" y="275"/>
                  </a:lnTo>
                  <a:lnTo>
                    <a:pt x="449" y="275"/>
                  </a:lnTo>
                  <a:lnTo>
                    <a:pt x="420" y="247"/>
                  </a:lnTo>
                  <a:lnTo>
                    <a:pt x="420" y="247"/>
                  </a:lnTo>
                  <a:close/>
                  <a:moveTo>
                    <a:pt x="452" y="246"/>
                  </a:moveTo>
                  <a:lnTo>
                    <a:pt x="452" y="246"/>
                  </a:lnTo>
                  <a:lnTo>
                    <a:pt x="450" y="243"/>
                  </a:lnTo>
                  <a:lnTo>
                    <a:pt x="450" y="243"/>
                  </a:lnTo>
                  <a:lnTo>
                    <a:pt x="447" y="243"/>
                  </a:lnTo>
                  <a:lnTo>
                    <a:pt x="447" y="243"/>
                  </a:lnTo>
                  <a:lnTo>
                    <a:pt x="449" y="246"/>
                  </a:lnTo>
                  <a:lnTo>
                    <a:pt x="450" y="246"/>
                  </a:lnTo>
                  <a:lnTo>
                    <a:pt x="452" y="246"/>
                  </a:lnTo>
                  <a:lnTo>
                    <a:pt x="452" y="246"/>
                  </a:lnTo>
                  <a:close/>
                  <a:moveTo>
                    <a:pt x="484" y="253"/>
                  </a:moveTo>
                  <a:lnTo>
                    <a:pt x="484" y="253"/>
                  </a:lnTo>
                  <a:lnTo>
                    <a:pt x="476" y="249"/>
                  </a:lnTo>
                  <a:lnTo>
                    <a:pt x="473" y="247"/>
                  </a:lnTo>
                  <a:lnTo>
                    <a:pt x="472" y="246"/>
                  </a:lnTo>
                  <a:lnTo>
                    <a:pt x="472" y="246"/>
                  </a:lnTo>
                  <a:lnTo>
                    <a:pt x="478" y="250"/>
                  </a:lnTo>
                  <a:lnTo>
                    <a:pt x="481" y="253"/>
                  </a:lnTo>
                  <a:lnTo>
                    <a:pt x="484" y="253"/>
                  </a:lnTo>
                  <a:lnTo>
                    <a:pt x="484" y="253"/>
                  </a:lnTo>
                  <a:close/>
                  <a:moveTo>
                    <a:pt x="549" y="276"/>
                  </a:moveTo>
                  <a:lnTo>
                    <a:pt x="549" y="276"/>
                  </a:lnTo>
                  <a:lnTo>
                    <a:pt x="534" y="269"/>
                  </a:lnTo>
                  <a:lnTo>
                    <a:pt x="517" y="260"/>
                  </a:lnTo>
                  <a:lnTo>
                    <a:pt x="504" y="252"/>
                  </a:lnTo>
                  <a:lnTo>
                    <a:pt x="488" y="246"/>
                  </a:lnTo>
                  <a:lnTo>
                    <a:pt x="488" y="246"/>
                  </a:lnTo>
                  <a:lnTo>
                    <a:pt x="522" y="270"/>
                  </a:lnTo>
                  <a:lnTo>
                    <a:pt x="557" y="292"/>
                  </a:lnTo>
                  <a:lnTo>
                    <a:pt x="557" y="292"/>
                  </a:lnTo>
                  <a:lnTo>
                    <a:pt x="555" y="289"/>
                  </a:lnTo>
                  <a:lnTo>
                    <a:pt x="557" y="287"/>
                  </a:lnTo>
                  <a:lnTo>
                    <a:pt x="557" y="285"/>
                  </a:lnTo>
                  <a:lnTo>
                    <a:pt x="557" y="284"/>
                  </a:lnTo>
                  <a:lnTo>
                    <a:pt x="557" y="284"/>
                  </a:lnTo>
                  <a:lnTo>
                    <a:pt x="552" y="281"/>
                  </a:lnTo>
                  <a:lnTo>
                    <a:pt x="551" y="279"/>
                  </a:lnTo>
                  <a:lnTo>
                    <a:pt x="549" y="276"/>
                  </a:lnTo>
                  <a:lnTo>
                    <a:pt x="549" y="276"/>
                  </a:lnTo>
                  <a:close/>
                  <a:moveTo>
                    <a:pt x="635" y="264"/>
                  </a:moveTo>
                  <a:lnTo>
                    <a:pt x="635" y="263"/>
                  </a:lnTo>
                  <a:lnTo>
                    <a:pt x="635" y="263"/>
                  </a:lnTo>
                  <a:lnTo>
                    <a:pt x="635" y="261"/>
                  </a:lnTo>
                  <a:lnTo>
                    <a:pt x="635" y="261"/>
                  </a:lnTo>
                  <a:lnTo>
                    <a:pt x="632" y="261"/>
                  </a:lnTo>
                  <a:lnTo>
                    <a:pt x="627" y="260"/>
                  </a:lnTo>
                  <a:lnTo>
                    <a:pt x="621" y="255"/>
                  </a:lnTo>
                  <a:lnTo>
                    <a:pt x="615" y="250"/>
                  </a:lnTo>
                  <a:lnTo>
                    <a:pt x="612" y="247"/>
                  </a:lnTo>
                  <a:lnTo>
                    <a:pt x="609" y="247"/>
                  </a:lnTo>
                  <a:lnTo>
                    <a:pt x="609" y="247"/>
                  </a:lnTo>
                  <a:lnTo>
                    <a:pt x="621" y="257"/>
                  </a:lnTo>
                  <a:lnTo>
                    <a:pt x="627" y="261"/>
                  </a:lnTo>
                  <a:lnTo>
                    <a:pt x="635" y="264"/>
                  </a:lnTo>
                  <a:lnTo>
                    <a:pt x="635" y="264"/>
                  </a:lnTo>
                  <a:close/>
                  <a:moveTo>
                    <a:pt x="238" y="247"/>
                  </a:moveTo>
                  <a:lnTo>
                    <a:pt x="238" y="247"/>
                  </a:lnTo>
                  <a:lnTo>
                    <a:pt x="240" y="250"/>
                  </a:lnTo>
                  <a:lnTo>
                    <a:pt x="241" y="253"/>
                  </a:lnTo>
                  <a:lnTo>
                    <a:pt x="246" y="260"/>
                  </a:lnTo>
                  <a:lnTo>
                    <a:pt x="246" y="260"/>
                  </a:lnTo>
                  <a:lnTo>
                    <a:pt x="260" y="263"/>
                  </a:lnTo>
                  <a:lnTo>
                    <a:pt x="270" y="267"/>
                  </a:lnTo>
                  <a:lnTo>
                    <a:pt x="290" y="278"/>
                  </a:lnTo>
                  <a:lnTo>
                    <a:pt x="290" y="278"/>
                  </a:lnTo>
                  <a:lnTo>
                    <a:pt x="292" y="276"/>
                  </a:lnTo>
                  <a:lnTo>
                    <a:pt x="295" y="276"/>
                  </a:lnTo>
                  <a:lnTo>
                    <a:pt x="299" y="278"/>
                  </a:lnTo>
                  <a:lnTo>
                    <a:pt x="305" y="279"/>
                  </a:lnTo>
                  <a:lnTo>
                    <a:pt x="310" y="279"/>
                  </a:lnTo>
                  <a:lnTo>
                    <a:pt x="310" y="279"/>
                  </a:lnTo>
                  <a:lnTo>
                    <a:pt x="293" y="270"/>
                  </a:lnTo>
                  <a:lnTo>
                    <a:pt x="278" y="258"/>
                  </a:lnTo>
                  <a:lnTo>
                    <a:pt x="269" y="253"/>
                  </a:lnTo>
                  <a:lnTo>
                    <a:pt x="260" y="250"/>
                  </a:lnTo>
                  <a:lnTo>
                    <a:pt x="249" y="247"/>
                  </a:lnTo>
                  <a:lnTo>
                    <a:pt x="238" y="247"/>
                  </a:lnTo>
                  <a:lnTo>
                    <a:pt x="238" y="247"/>
                  </a:lnTo>
                  <a:close/>
                  <a:moveTo>
                    <a:pt x="269" y="250"/>
                  </a:moveTo>
                  <a:lnTo>
                    <a:pt x="269" y="250"/>
                  </a:lnTo>
                  <a:lnTo>
                    <a:pt x="289" y="260"/>
                  </a:lnTo>
                  <a:lnTo>
                    <a:pt x="298" y="264"/>
                  </a:lnTo>
                  <a:lnTo>
                    <a:pt x="307" y="267"/>
                  </a:lnTo>
                  <a:lnTo>
                    <a:pt x="307" y="267"/>
                  </a:lnTo>
                  <a:lnTo>
                    <a:pt x="289" y="255"/>
                  </a:lnTo>
                  <a:lnTo>
                    <a:pt x="279" y="250"/>
                  </a:lnTo>
                  <a:lnTo>
                    <a:pt x="269" y="247"/>
                  </a:lnTo>
                  <a:lnTo>
                    <a:pt x="269" y="247"/>
                  </a:lnTo>
                  <a:lnTo>
                    <a:pt x="269" y="250"/>
                  </a:lnTo>
                  <a:lnTo>
                    <a:pt x="269" y="250"/>
                  </a:lnTo>
                  <a:close/>
                  <a:moveTo>
                    <a:pt x="612" y="281"/>
                  </a:moveTo>
                  <a:lnTo>
                    <a:pt x="612" y="281"/>
                  </a:lnTo>
                  <a:lnTo>
                    <a:pt x="609" y="278"/>
                  </a:lnTo>
                  <a:lnTo>
                    <a:pt x="604" y="275"/>
                  </a:lnTo>
                  <a:lnTo>
                    <a:pt x="601" y="272"/>
                  </a:lnTo>
                  <a:lnTo>
                    <a:pt x="600" y="269"/>
                  </a:lnTo>
                  <a:lnTo>
                    <a:pt x="600" y="269"/>
                  </a:lnTo>
                  <a:lnTo>
                    <a:pt x="592" y="266"/>
                  </a:lnTo>
                  <a:lnTo>
                    <a:pt x="589" y="263"/>
                  </a:lnTo>
                  <a:lnTo>
                    <a:pt x="586" y="258"/>
                  </a:lnTo>
                  <a:lnTo>
                    <a:pt x="586" y="258"/>
                  </a:lnTo>
                  <a:lnTo>
                    <a:pt x="581" y="258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50"/>
                  </a:lnTo>
                  <a:lnTo>
                    <a:pt x="569" y="250"/>
                  </a:lnTo>
                  <a:lnTo>
                    <a:pt x="569" y="250"/>
                  </a:lnTo>
                  <a:lnTo>
                    <a:pt x="589" y="267"/>
                  </a:lnTo>
                  <a:lnTo>
                    <a:pt x="600" y="275"/>
                  </a:lnTo>
                  <a:lnTo>
                    <a:pt x="606" y="278"/>
                  </a:lnTo>
                  <a:lnTo>
                    <a:pt x="612" y="281"/>
                  </a:lnTo>
                  <a:lnTo>
                    <a:pt x="612" y="281"/>
                  </a:lnTo>
                  <a:close/>
                  <a:moveTo>
                    <a:pt x="461" y="304"/>
                  </a:moveTo>
                  <a:lnTo>
                    <a:pt x="461" y="304"/>
                  </a:lnTo>
                  <a:lnTo>
                    <a:pt x="450" y="293"/>
                  </a:lnTo>
                  <a:lnTo>
                    <a:pt x="444" y="287"/>
                  </a:lnTo>
                  <a:lnTo>
                    <a:pt x="436" y="284"/>
                  </a:lnTo>
                  <a:lnTo>
                    <a:pt x="436" y="284"/>
                  </a:lnTo>
                  <a:lnTo>
                    <a:pt x="436" y="281"/>
                  </a:lnTo>
                  <a:lnTo>
                    <a:pt x="436" y="281"/>
                  </a:lnTo>
                  <a:lnTo>
                    <a:pt x="424" y="276"/>
                  </a:lnTo>
                  <a:lnTo>
                    <a:pt x="414" y="270"/>
                  </a:lnTo>
                  <a:lnTo>
                    <a:pt x="404" y="264"/>
                  </a:lnTo>
                  <a:lnTo>
                    <a:pt x="392" y="260"/>
                  </a:lnTo>
                  <a:lnTo>
                    <a:pt x="392" y="260"/>
                  </a:lnTo>
                  <a:lnTo>
                    <a:pt x="394" y="258"/>
                  </a:lnTo>
                  <a:lnTo>
                    <a:pt x="392" y="258"/>
                  </a:lnTo>
                  <a:lnTo>
                    <a:pt x="392" y="258"/>
                  </a:lnTo>
                  <a:lnTo>
                    <a:pt x="392" y="257"/>
                  </a:lnTo>
                  <a:lnTo>
                    <a:pt x="392" y="257"/>
                  </a:lnTo>
                  <a:lnTo>
                    <a:pt x="388" y="257"/>
                  </a:lnTo>
                  <a:lnTo>
                    <a:pt x="383" y="253"/>
                  </a:lnTo>
                  <a:lnTo>
                    <a:pt x="380" y="252"/>
                  </a:lnTo>
                  <a:lnTo>
                    <a:pt x="377" y="252"/>
                  </a:lnTo>
                  <a:lnTo>
                    <a:pt x="377" y="252"/>
                  </a:lnTo>
                  <a:lnTo>
                    <a:pt x="420" y="278"/>
                  </a:lnTo>
                  <a:lnTo>
                    <a:pt x="461" y="304"/>
                  </a:lnTo>
                  <a:lnTo>
                    <a:pt x="461" y="304"/>
                  </a:lnTo>
                  <a:close/>
                  <a:moveTo>
                    <a:pt x="525" y="252"/>
                  </a:moveTo>
                  <a:lnTo>
                    <a:pt x="525" y="252"/>
                  </a:lnTo>
                  <a:lnTo>
                    <a:pt x="534" y="260"/>
                  </a:lnTo>
                  <a:lnTo>
                    <a:pt x="543" y="267"/>
                  </a:lnTo>
                  <a:lnTo>
                    <a:pt x="554" y="275"/>
                  </a:lnTo>
                  <a:lnTo>
                    <a:pt x="565" y="279"/>
                  </a:lnTo>
                  <a:lnTo>
                    <a:pt x="565" y="279"/>
                  </a:lnTo>
                  <a:lnTo>
                    <a:pt x="545" y="264"/>
                  </a:lnTo>
                  <a:lnTo>
                    <a:pt x="534" y="258"/>
                  </a:lnTo>
                  <a:lnTo>
                    <a:pt x="525" y="252"/>
                  </a:lnTo>
                  <a:lnTo>
                    <a:pt x="525" y="252"/>
                  </a:lnTo>
                  <a:close/>
                  <a:moveTo>
                    <a:pt x="593" y="257"/>
                  </a:moveTo>
                  <a:lnTo>
                    <a:pt x="593" y="257"/>
                  </a:lnTo>
                  <a:lnTo>
                    <a:pt x="592" y="253"/>
                  </a:lnTo>
                  <a:lnTo>
                    <a:pt x="587" y="253"/>
                  </a:lnTo>
                  <a:lnTo>
                    <a:pt x="587" y="253"/>
                  </a:lnTo>
                  <a:lnTo>
                    <a:pt x="589" y="255"/>
                  </a:lnTo>
                  <a:lnTo>
                    <a:pt x="590" y="255"/>
                  </a:lnTo>
                  <a:lnTo>
                    <a:pt x="593" y="257"/>
                  </a:lnTo>
                  <a:lnTo>
                    <a:pt x="593" y="257"/>
                  </a:lnTo>
                  <a:close/>
                  <a:moveTo>
                    <a:pt x="656" y="328"/>
                  </a:moveTo>
                  <a:lnTo>
                    <a:pt x="656" y="328"/>
                  </a:lnTo>
                  <a:lnTo>
                    <a:pt x="645" y="318"/>
                  </a:lnTo>
                  <a:lnTo>
                    <a:pt x="639" y="313"/>
                  </a:lnTo>
                  <a:lnTo>
                    <a:pt x="635" y="310"/>
                  </a:lnTo>
                  <a:lnTo>
                    <a:pt x="635" y="310"/>
                  </a:lnTo>
                  <a:lnTo>
                    <a:pt x="633" y="307"/>
                  </a:lnTo>
                  <a:lnTo>
                    <a:pt x="633" y="307"/>
                  </a:lnTo>
                  <a:lnTo>
                    <a:pt x="627" y="304"/>
                  </a:lnTo>
                  <a:lnTo>
                    <a:pt x="624" y="299"/>
                  </a:lnTo>
                  <a:lnTo>
                    <a:pt x="624" y="299"/>
                  </a:lnTo>
                  <a:lnTo>
                    <a:pt x="600" y="284"/>
                  </a:lnTo>
                  <a:lnTo>
                    <a:pt x="587" y="278"/>
                  </a:lnTo>
                  <a:lnTo>
                    <a:pt x="575" y="272"/>
                  </a:lnTo>
                  <a:lnTo>
                    <a:pt x="575" y="272"/>
                  </a:lnTo>
                  <a:lnTo>
                    <a:pt x="569" y="266"/>
                  </a:lnTo>
                  <a:lnTo>
                    <a:pt x="563" y="261"/>
                  </a:lnTo>
                  <a:lnTo>
                    <a:pt x="549" y="255"/>
                  </a:lnTo>
                  <a:lnTo>
                    <a:pt x="549" y="255"/>
                  </a:lnTo>
                  <a:lnTo>
                    <a:pt x="558" y="263"/>
                  </a:lnTo>
                  <a:lnTo>
                    <a:pt x="569" y="270"/>
                  </a:lnTo>
                  <a:lnTo>
                    <a:pt x="590" y="285"/>
                  </a:lnTo>
                  <a:lnTo>
                    <a:pt x="590" y="285"/>
                  </a:lnTo>
                  <a:lnTo>
                    <a:pt x="615" y="305"/>
                  </a:lnTo>
                  <a:lnTo>
                    <a:pt x="627" y="316"/>
                  </a:lnTo>
                  <a:lnTo>
                    <a:pt x="641" y="324"/>
                  </a:lnTo>
                  <a:lnTo>
                    <a:pt x="641" y="324"/>
                  </a:lnTo>
                  <a:lnTo>
                    <a:pt x="642" y="327"/>
                  </a:lnTo>
                  <a:lnTo>
                    <a:pt x="644" y="328"/>
                  </a:lnTo>
                  <a:lnTo>
                    <a:pt x="644" y="328"/>
                  </a:lnTo>
                  <a:lnTo>
                    <a:pt x="651" y="331"/>
                  </a:lnTo>
                  <a:lnTo>
                    <a:pt x="658" y="336"/>
                  </a:lnTo>
                  <a:lnTo>
                    <a:pt x="664" y="339"/>
                  </a:lnTo>
                  <a:lnTo>
                    <a:pt x="670" y="340"/>
                  </a:lnTo>
                  <a:lnTo>
                    <a:pt x="670" y="340"/>
                  </a:lnTo>
                  <a:lnTo>
                    <a:pt x="668" y="336"/>
                  </a:lnTo>
                  <a:lnTo>
                    <a:pt x="665" y="333"/>
                  </a:lnTo>
                  <a:lnTo>
                    <a:pt x="656" y="328"/>
                  </a:lnTo>
                  <a:lnTo>
                    <a:pt x="656" y="328"/>
                  </a:lnTo>
                  <a:close/>
                  <a:moveTo>
                    <a:pt x="673" y="260"/>
                  </a:moveTo>
                  <a:lnTo>
                    <a:pt x="673" y="260"/>
                  </a:lnTo>
                  <a:lnTo>
                    <a:pt x="670" y="258"/>
                  </a:lnTo>
                  <a:lnTo>
                    <a:pt x="670" y="257"/>
                  </a:lnTo>
                  <a:lnTo>
                    <a:pt x="668" y="257"/>
                  </a:lnTo>
                  <a:lnTo>
                    <a:pt x="668" y="257"/>
                  </a:lnTo>
                  <a:lnTo>
                    <a:pt x="670" y="260"/>
                  </a:lnTo>
                  <a:lnTo>
                    <a:pt x="671" y="260"/>
                  </a:lnTo>
                  <a:lnTo>
                    <a:pt x="673" y="260"/>
                  </a:lnTo>
                  <a:lnTo>
                    <a:pt x="673" y="260"/>
                  </a:lnTo>
                  <a:close/>
                  <a:moveTo>
                    <a:pt x="723" y="263"/>
                  </a:moveTo>
                  <a:lnTo>
                    <a:pt x="723" y="263"/>
                  </a:lnTo>
                  <a:lnTo>
                    <a:pt x="741" y="276"/>
                  </a:lnTo>
                  <a:lnTo>
                    <a:pt x="741" y="276"/>
                  </a:lnTo>
                  <a:lnTo>
                    <a:pt x="737" y="266"/>
                  </a:lnTo>
                  <a:lnTo>
                    <a:pt x="731" y="257"/>
                  </a:lnTo>
                  <a:lnTo>
                    <a:pt x="731" y="257"/>
                  </a:lnTo>
                  <a:lnTo>
                    <a:pt x="728" y="260"/>
                  </a:lnTo>
                  <a:lnTo>
                    <a:pt x="723" y="263"/>
                  </a:lnTo>
                  <a:lnTo>
                    <a:pt x="723" y="263"/>
                  </a:lnTo>
                  <a:close/>
                  <a:moveTo>
                    <a:pt x="598" y="261"/>
                  </a:moveTo>
                  <a:lnTo>
                    <a:pt x="598" y="261"/>
                  </a:lnTo>
                  <a:lnTo>
                    <a:pt x="601" y="261"/>
                  </a:lnTo>
                  <a:lnTo>
                    <a:pt x="603" y="260"/>
                  </a:lnTo>
                  <a:lnTo>
                    <a:pt x="603" y="260"/>
                  </a:lnTo>
                  <a:lnTo>
                    <a:pt x="600" y="258"/>
                  </a:lnTo>
                  <a:lnTo>
                    <a:pt x="598" y="258"/>
                  </a:lnTo>
                  <a:lnTo>
                    <a:pt x="597" y="258"/>
                  </a:lnTo>
                  <a:lnTo>
                    <a:pt x="597" y="258"/>
                  </a:lnTo>
                  <a:lnTo>
                    <a:pt x="598" y="260"/>
                  </a:lnTo>
                  <a:lnTo>
                    <a:pt x="598" y="261"/>
                  </a:lnTo>
                  <a:lnTo>
                    <a:pt x="598" y="261"/>
                  </a:lnTo>
                  <a:close/>
                  <a:moveTo>
                    <a:pt x="520" y="302"/>
                  </a:moveTo>
                  <a:lnTo>
                    <a:pt x="520" y="302"/>
                  </a:lnTo>
                  <a:lnTo>
                    <a:pt x="510" y="298"/>
                  </a:lnTo>
                  <a:lnTo>
                    <a:pt x="500" y="292"/>
                  </a:lnTo>
                  <a:lnTo>
                    <a:pt x="490" y="285"/>
                  </a:lnTo>
                  <a:lnTo>
                    <a:pt x="478" y="281"/>
                  </a:lnTo>
                  <a:lnTo>
                    <a:pt x="478" y="281"/>
                  </a:lnTo>
                  <a:lnTo>
                    <a:pt x="478" y="278"/>
                  </a:lnTo>
                  <a:lnTo>
                    <a:pt x="478" y="278"/>
                  </a:lnTo>
                  <a:lnTo>
                    <a:pt x="468" y="273"/>
                  </a:lnTo>
                  <a:lnTo>
                    <a:pt x="459" y="269"/>
                  </a:lnTo>
                  <a:lnTo>
                    <a:pt x="450" y="263"/>
                  </a:lnTo>
                  <a:lnTo>
                    <a:pt x="439" y="260"/>
                  </a:lnTo>
                  <a:lnTo>
                    <a:pt x="439" y="260"/>
                  </a:lnTo>
                  <a:lnTo>
                    <a:pt x="459" y="278"/>
                  </a:lnTo>
                  <a:lnTo>
                    <a:pt x="470" y="287"/>
                  </a:lnTo>
                  <a:lnTo>
                    <a:pt x="482" y="293"/>
                  </a:lnTo>
                  <a:lnTo>
                    <a:pt x="482" y="293"/>
                  </a:lnTo>
                  <a:lnTo>
                    <a:pt x="482" y="292"/>
                  </a:lnTo>
                  <a:lnTo>
                    <a:pt x="484" y="290"/>
                  </a:lnTo>
                  <a:lnTo>
                    <a:pt x="487" y="289"/>
                  </a:lnTo>
                  <a:lnTo>
                    <a:pt x="487" y="289"/>
                  </a:lnTo>
                  <a:lnTo>
                    <a:pt x="493" y="293"/>
                  </a:lnTo>
                  <a:lnTo>
                    <a:pt x="499" y="299"/>
                  </a:lnTo>
                  <a:lnTo>
                    <a:pt x="499" y="299"/>
                  </a:lnTo>
                  <a:lnTo>
                    <a:pt x="526" y="318"/>
                  </a:lnTo>
                  <a:lnTo>
                    <a:pt x="555" y="336"/>
                  </a:lnTo>
                  <a:lnTo>
                    <a:pt x="555" y="336"/>
                  </a:lnTo>
                  <a:lnTo>
                    <a:pt x="560" y="339"/>
                  </a:lnTo>
                  <a:lnTo>
                    <a:pt x="566" y="340"/>
                  </a:lnTo>
                  <a:lnTo>
                    <a:pt x="566" y="340"/>
                  </a:lnTo>
                  <a:lnTo>
                    <a:pt x="561" y="334"/>
                  </a:lnTo>
                  <a:lnTo>
                    <a:pt x="557" y="330"/>
                  </a:lnTo>
                  <a:lnTo>
                    <a:pt x="545" y="321"/>
                  </a:lnTo>
                  <a:lnTo>
                    <a:pt x="531" y="311"/>
                  </a:lnTo>
                  <a:lnTo>
                    <a:pt x="520" y="302"/>
                  </a:lnTo>
                  <a:lnTo>
                    <a:pt x="520" y="302"/>
                  </a:lnTo>
                  <a:close/>
                  <a:moveTo>
                    <a:pt x="418" y="266"/>
                  </a:moveTo>
                  <a:lnTo>
                    <a:pt x="418" y="266"/>
                  </a:lnTo>
                  <a:lnTo>
                    <a:pt x="417" y="264"/>
                  </a:lnTo>
                  <a:lnTo>
                    <a:pt x="415" y="263"/>
                  </a:lnTo>
                  <a:lnTo>
                    <a:pt x="412" y="263"/>
                  </a:lnTo>
                  <a:lnTo>
                    <a:pt x="409" y="261"/>
                  </a:lnTo>
                  <a:lnTo>
                    <a:pt x="409" y="261"/>
                  </a:lnTo>
                  <a:lnTo>
                    <a:pt x="411" y="263"/>
                  </a:lnTo>
                  <a:lnTo>
                    <a:pt x="414" y="264"/>
                  </a:lnTo>
                  <a:lnTo>
                    <a:pt x="418" y="266"/>
                  </a:lnTo>
                  <a:lnTo>
                    <a:pt x="418" y="266"/>
                  </a:lnTo>
                  <a:close/>
                  <a:moveTo>
                    <a:pt x="616" y="269"/>
                  </a:moveTo>
                  <a:lnTo>
                    <a:pt x="616" y="269"/>
                  </a:lnTo>
                  <a:lnTo>
                    <a:pt x="612" y="266"/>
                  </a:lnTo>
                  <a:lnTo>
                    <a:pt x="609" y="264"/>
                  </a:lnTo>
                  <a:lnTo>
                    <a:pt x="607" y="264"/>
                  </a:lnTo>
                  <a:lnTo>
                    <a:pt x="607" y="264"/>
                  </a:lnTo>
                  <a:lnTo>
                    <a:pt x="616" y="269"/>
                  </a:lnTo>
                  <a:lnTo>
                    <a:pt x="616" y="269"/>
                  </a:lnTo>
                  <a:close/>
                  <a:moveTo>
                    <a:pt x="755" y="290"/>
                  </a:moveTo>
                  <a:lnTo>
                    <a:pt x="755" y="290"/>
                  </a:lnTo>
                  <a:lnTo>
                    <a:pt x="755" y="289"/>
                  </a:lnTo>
                  <a:lnTo>
                    <a:pt x="755" y="289"/>
                  </a:lnTo>
                  <a:lnTo>
                    <a:pt x="758" y="290"/>
                  </a:lnTo>
                  <a:lnTo>
                    <a:pt x="760" y="292"/>
                  </a:lnTo>
                  <a:lnTo>
                    <a:pt x="763" y="292"/>
                  </a:lnTo>
                  <a:lnTo>
                    <a:pt x="763" y="292"/>
                  </a:lnTo>
                  <a:lnTo>
                    <a:pt x="757" y="282"/>
                  </a:lnTo>
                  <a:lnTo>
                    <a:pt x="754" y="278"/>
                  </a:lnTo>
                  <a:lnTo>
                    <a:pt x="752" y="273"/>
                  </a:lnTo>
                  <a:lnTo>
                    <a:pt x="752" y="273"/>
                  </a:lnTo>
                  <a:lnTo>
                    <a:pt x="749" y="272"/>
                  </a:lnTo>
                  <a:lnTo>
                    <a:pt x="747" y="269"/>
                  </a:lnTo>
                  <a:lnTo>
                    <a:pt x="746" y="266"/>
                  </a:lnTo>
                  <a:lnTo>
                    <a:pt x="743" y="264"/>
                  </a:lnTo>
                  <a:lnTo>
                    <a:pt x="743" y="264"/>
                  </a:lnTo>
                  <a:lnTo>
                    <a:pt x="749" y="279"/>
                  </a:lnTo>
                  <a:lnTo>
                    <a:pt x="752" y="285"/>
                  </a:lnTo>
                  <a:lnTo>
                    <a:pt x="755" y="290"/>
                  </a:lnTo>
                  <a:lnTo>
                    <a:pt x="755" y="290"/>
                  </a:lnTo>
                  <a:close/>
                  <a:moveTo>
                    <a:pt x="211" y="270"/>
                  </a:moveTo>
                  <a:lnTo>
                    <a:pt x="211" y="270"/>
                  </a:lnTo>
                  <a:lnTo>
                    <a:pt x="212" y="272"/>
                  </a:lnTo>
                  <a:lnTo>
                    <a:pt x="214" y="272"/>
                  </a:lnTo>
                  <a:lnTo>
                    <a:pt x="215" y="273"/>
                  </a:lnTo>
                  <a:lnTo>
                    <a:pt x="218" y="273"/>
                  </a:lnTo>
                  <a:lnTo>
                    <a:pt x="218" y="273"/>
                  </a:lnTo>
                  <a:lnTo>
                    <a:pt x="218" y="272"/>
                  </a:lnTo>
                  <a:lnTo>
                    <a:pt x="220" y="270"/>
                  </a:lnTo>
                  <a:lnTo>
                    <a:pt x="221" y="270"/>
                  </a:lnTo>
                  <a:lnTo>
                    <a:pt x="221" y="270"/>
                  </a:lnTo>
                  <a:lnTo>
                    <a:pt x="220" y="269"/>
                  </a:lnTo>
                  <a:lnTo>
                    <a:pt x="218" y="267"/>
                  </a:lnTo>
                  <a:lnTo>
                    <a:pt x="214" y="266"/>
                  </a:lnTo>
                  <a:lnTo>
                    <a:pt x="211" y="267"/>
                  </a:lnTo>
                  <a:lnTo>
                    <a:pt x="211" y="269"/>
                  </a:lnTo>
                  <a:lnTo>
                    <a:pt x="211" y="270"/>
                  </a:lnTo>
                  <a:lnTo>
                    <a:pt x="211" y="270"/>
                  </a:lnTo>
                  <a:close/>
                  <a:moveTo>
                    <a:pt x="426" y="272"/>
                  </a:moveTo>
                  <a:lnTo>
                    <a:pt x="426" y="272"/>
                  </a:lnTo>
                  <a:lnTo>
                    <a:pt x="433" y="275"/>
                  </a:lnTo>
                  <a:lnTo>
                    <a:pt x="441" y="279"/>
                  </a:lnTo>
                  <a:lnTo>
                    <a:pt x="449" y="285"/>
                  </a:lnTo>
                  <a:lnTo>
                    <a:pt x="456" y="289"/>
                  </a:lnTo>
                  <a:lnTo>
                    <a:pt x="456" y="289"/>
                  </a:lnTo>
                  <a:lnTo>
                    <a:pt x="439" y="275"/>
                  </a:lnTo>
                  <a:lnTo>
                    <a:pt x="430" y="270"/>
                  </a:lnTo>
                  <a:lnTo>
                    <a:pt x="420" y="266"/>
                  </a:lnTo>
                  <a:lnTo>
                    <a:pt x="420" y="266"/>
                  </a:lnTo>
                  <a:lnTo>
                    <a:pt x="421" y="267"/>
                  </a:lnTo>
                  <a:lnTo>
                    <a:pt x="421" y="269"/>
                  </a:lnTo>
                  <a:lnTo>
                    <a:pt x="421" y="269"/>
                  </a:lnTo>
                  <a:lnTo>
                    <a:pt x="423" y="269"/>
                  </a:lnTo>
                  <a:lnTo>
                    <a:pt x="424" y="270"/>
                  </a:lnTo>
                  <a:lnTo>
                    <a:pt x="424" y="270"/>
                  </a:lnTo>
                  <a:lnTo>
                    <a:pt x="426" y="269"/>
                  </a:lnTo>
                  <a:lnTo>
                    <a:pt x="426" y="269"/>
                  </a:lnTo>
                  <a:lnTo>
                    <a:pt x="426" y="270"/>
                  </a:lnTo>
                  <a:lnTo>
                    <a:pt x="426" y="272"/>
                  </a:lnTo>
                  <a:lnTo>
                    <a:pt x="426" y="272"/>
                  </a:lnTo>
                  <a:close/>
                  <a:moveTo>
                    <a:pt x="249" y="281"/>
                  </a:moveTo>
                  <a:lnTo>
                    <a:pt x="249" y="281"/>
                  </a:lnTo>
                  <a:lnTo>
                    <a:pt x="246" y="276"/>
                  </a:lnTo>
                  <a:lnTo>
                    <a:pt x="241" y="272"/>
                  </a:lnTo>
                  <a:lnTo>
                    <a:pt x="235" y="269"/>
                  </a:lnTo>
                  <a:lnTo>
                    <a:pt x="229" y="267"/>
                  </a:lnTo>
                  <a:lnTo>
                    <a:pt x="229" y="267"/>
                  </a:lnTo>
                  <a:lnTo>
                    <a:pt x="249" y="281"/>
                  </a:lnTo>
                  <a:lnTo>
                    <a:pt x="249" y="281"/>
                  </a:lnTo>
                  <a:close/>
                  <a:moveTo>
                    <a:pt x="327" y="313"/>
                  </a:moveTo>
                  <a:lnTo>
                    <a:pt x="327" y="313"/>
                  </a:lnTo>
                  <a:lnTo>
                    <a:pt x="330" y="313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3" y="314"/>
                  </a:lnTo>
                  <a:lnTo>
                    <a:pt x="330" y="311"/>
                  </a:lnTo>
                  <a:lnTo>
                    <a:pt x="327" y="310"/>
                  </a:lnTo>
                  <a:lnTo>
                    <a:pt x="324" y="307"/>
                  </a:lnTo>
                  <a:lnTo>
                    <a:pt x="322" y="304"/>
                  </a:lnTo>
                  <a:lnTo>
                    <a:pt x="322" y="304"/>
                  </a:lnTo>
                  <a:lnTo>
                    <a:pt x="311" y="298"/>
                  </a:lnTo>
                  <a:lnTo>
                    <a:pt x="304" y="295"/>
                  </a:lnTo>
                  <a:lnTo>
                    <a:pt x="298" y="293"/>
                  </a:lnTo>
                  <a:lnTo>
                    <a:pt x="298" y="293"/>
                  </a:lnTo>
                  <a:lnTo>
                    <a:pt x="298" y="289"/>
                  </a:lnTo>
                  <a:lnTo>
                    <a:pt x="298" y="289"/>
                  </a:lnTo>
                  <a:lnTo>
                    <a:pt x="279" y="276"/>
                  </a:lnTo>
                  <a:lnTo>
                    <a:pt x="270" y="272"/>
                  </a:lnTo>
                  <a:lnTo>
                    <a:pt x="264" y="270"/>
                  </a:lnTo>
                  <a:lnTo>
                    <a:pt x="258" y="269"/>
                  </a:lnTo>
                  <a:lnTo>
                    <a:pt x="258" y="269"/>
                  </a:lnTo>
                  <a:lnTo>
                    <a:pt x="266" y="275"/>
                  </a:lnTo>
                  <a:lnTo>
                    <a:pt x="273" y="281"/>
                  </a:lnTo>
                  <a:lnTo>
                    <a:pt x="290" y="292"/>
                  </a:lnTo>
                  <a:lnTo>
                    <a:pt x="308" y="302"/>
                  </a:lnTo>
                  <a:lnTo>
                    <a:pt x="327" y="313"/>
                  </a:lnTo>
                  <a:lnTo>
                    <a:pt x="327" y="313"/>
                  </a:lnTo>
                  <a:close/>
                  <a:moveTo>
                    <a:pt x="627" y="273"/>
                  </a:moveTo>
                  <a:lnTo>
                    <a:pt x="627" y="273"/>
                  </a:lnTo>
                  <a:lnTo>
                    <a:pt x="621" y="272"/>
                  </a:lnTo>
                  <a:lnTo>
                    <a:pt x="619" y="270"/>
                  </a:lnTo>
                  <a:lnTo>
                    <a:pt x="618" y="270"/>
                  </a:lnTo>
                  <a:lnTo>
                    <a:pt x="618" y="270"/>
                  </a:lnTo>
                  <a:lnTo>
                    <a:pt x="622" y="273"/>
                  </a:lnTo>
                  <a:lnTo>
                    <a:pt x="624" y="273"/>
                  </a:lnTo>
                  <a:lnTo>
                    <a:pt x="627" y="273"/>
                  </a:lnTo>
                  <a:lnTo>
                    <a:pt x="627" y="273"/>
                  </a:lnTo>
                  <a:close/>
                  <a:moveTo>
                    <a:pt x="177" y="284"/>
                  </a:moveTo>
                  <a:lnTo>
                    <a:pt x="177" y="284"/>
                  </a:lnTo>
                  <a:lnTo>
                    <a:pt x="180" y="282"/>
                  </a:lnTo>
                  <a:lnTo>
                    <a:pt x="182" y="278"/>
                  </a:lnTo>
                  <a:lnTo>
                    <a:pt x="183" y="275"/>
                  </a:lnTo>
                  <a:lnTo>
                    <a:pt x="186" y="272"/>
                  </a:lnTo>
                  <a:lnTo>
                    <a:pt x="186" y="272"/>
                  </a:lnTo>
                  <a:lnTo>
                    <a:pt x="185" y="270"/>
                  </a:lnTo>
                  <a:lnTo>
                    <a:pt x="183" y="270"/>
                  </a:lnTo>
                  <a:lnTo>
                    <a:pt x="183" y="270"/>
                  </a:lnTo>
                  <a:lnTo>
                    <a:pt x="180" y="276"/>
                  </a:lnTo>
                  <a:lnTo>
                    <a:pt x="177" y="284"/>
                  </a:lnTo>
                  <a:lnTo>
                    <a:pt x="177" y="284"/>
                  </a:lnTo>
                  <a:close/>
                  <a:moveTo>
                    <a:pt x="612" y="273"/>
                  </a:moveTo>
                  <a:lnTo>
                    <a:pt x="612" y="273"/>
                  </a:lnTo>
                  <a:lnTo>
                    <a:pt x="610" y="272"/>
                  </a:lnTo>
                  <a:lnTo>
                    <a:pt x="610" y="272"/>
                  </a:lnTo>
                  <a:lnTo>
                    <a:pt x="607" y="270"/>
                  </a:lnTo>
                  <a:lnTo>
                    <a:pt x="607" y="270"/>
                  </a:lnTo>
                  <a:lnTo>
                    <a:pt x="607" y="272"/>
                  </a:lnTo>
                  <a:lnTo>
                    <a:pt x="609" y="272"/>
                  </a:lnTo>
                  <a:lnTo>
                    <a:pt x="612" y="273"/>
                  </a:lnTo>
                  <a:lnTo>
                    <a:pt x="612" y="273"/>
                  </a:lnTo>
                  <a:close/>
                  <a:moveTo>
                    <a:pt x="289" y="318"/>
                  </a:moveTo>
                  <a:lnTo>
                    <a:pt x="289" y="318"/>
                  </a:lnTo>
                  <a:lnTo>
                    <a:pt x="275" y="304"/>
                  </a:lnTo>
                  <a:lnTo>
                    <a:pt x="258" y="292"/>
                  </a:lnTo>
                  <a:lnTo>
                    <a:pt x="243" y="281"/>
                  </a:lnTo>
                  <a:lnTo>
                    <a:pt x="223" y="270"/>
                  </a:lnTo>
                  <a:lnTo>
                    <a:pt x="223" y="270"/>
                  </a:lnTo>
                  <a:lnTo>
                    <a:pt x="223" y="273"/>
                  </a:lnTo>
                  <a:lnTo>
                    <a:pt x="221" y="276"/>
                  </a:lnTo>
                  <a:lnTo>
                    <a:pt x="221" y="276"/>
                  </a:lnTo>
                  <a:lnTo>
                    <a:pt x="255" y="298"/>
                  </a:lnTo>
                  <a:lnTo>
                    <a:pt x="272" y="308"/>
                  </a:lnTo>
                  <a:lnTo>
                    <a:pt x="289" y="318"/>
                  </a:lnTo>
                  <a:lnTo>
                    <a:pt x="289" y="318"/>
                  </a:lnTo>
                  <a:close/>
                  <a:moveTo>
                    <a:pt x="639" y="296"/>
                  </a:moveTo>
                  <a:lnTo>
                    <a:pt x="639" y="296"/>
                  </a:lnTo>
                  <a:lnTo>
                    <a:pt x="676" y="319"/>
                  </a:lnTo>
                  <a:lnTo>
                    <a:pt x="676" y="319"/>
                  </a:lnTo>
                  <a:lnTo>
                    <a:pt x="674" y="314"/>
                  </a:lnTo>
                  <a:lnTo>
                    <a:pt x="670" y="311"/>
                  </a:lnTo>
                  <a:lnTo>
                    <a:pt x="667" y="308"/>
                  </a:lnTo>
                  <a:lnTo>
                    <a:pt x="667" y="307"/>
                  </a:lnTo>
                  <a:lnTo>
                    <a:pt x="667" y="304"/>
                  </a:lnTo>
                  <a:lnTo>
                    <a:pt x="667" y="304"/>
                  </a:lnTo>
                  <a:lnTo>
                    <a:pt x="659" y="302"/>
                  </a:lnTo>
                  <a:lnTo>
                    <a:pt x="659" y="302"/>
                  </a:lnTo>
                  <a:lnTo>
                    <a:pt x="654" y="298"/>
                  </a:lnTo>
                  <a:lnTo>
                    <a:pt x="650" y="293"/>
                  </a:lnTo>
                  <a:lnTo>
                    <a:pt x="638" y="287"/>
                  </a:lnTo>
                  <a:lnTo>
                    <a:pt x="625" y="279"/>
                  </a:lnTo>
                  <a:lnTo>
                    <a:pt x="613" y="273"/>
                  </a:lnTo>
                  <a:lnTo>
                    <a:pt x="613" y="273"/>
                  </a:lnTo>
                  <a:lnTo>
                    <a:pt x="618" y="279"/>
                  </a:lnTo>
                  <a:lnTo>
                    <a:pt x="625" y="285"/>
                  </a:lnTo>
                  <a:lnTo>
                    <a:pt x="632" y="290"/>
                  </a:lnTo>
                  <a:lnTo>
                    <a:pt x="639" y="296"/>
                  </a:lnTo>
                  <a:lnTo>
                    <a:pt x="639" y="296"/>
                  </a:lnTo>
                  <a:close/>
                  <a:moveTo>
                    <a:pt x="185" y="285"/>
                  </a:moveTo>
                  <a:lnTo>
                    <a:pt x="185" y="285"/>
                  </a:lnTo>
                  <a:lnTo>
                    <a:pt x="188" y="285"/>
                  </a:lnTo>
                  <a:lnTo>
                    <a:pt x="191" y="284"/>
                  </a:lnTo>
                  <a:lnTo>
                    <a:pt x="192" y="281"/>
                  </a:lnTo>
                  <a:lnTo>
                    <a:pt x="192" y="278"/>
                  </a:lnTo>
                  <a:lnTo>
                    <a:pt x="192" y="278"/>
                  </a:lnTo>
                  <a:lnTo>
                    <a:pt x="191" y="276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88" y="281"/>
                  </a:lnTo>
                  <a:lnTo>
                    <a:pt x="185" y="285"/>
                  </a:lnTo>
                  <a:lnTo>
                    <a:pt x="185" y="285"/>
                  </a:lnTo>
                  <a:close/>
                  <a:moveTo>
                    <a:pt x="580" y="285"/>
                  </a:moveTo>
                  <a:lnTo>
                    <a:pt x="580" y="285"/>
                  </a:lnTo>
                  <a:lnTo>
                    <a:pt x="580" y="282"/>
                  </a:lnTo>
                  <a:lnTo>
                    <a:pt x="580" y="282"/>
                  </a:lnTo>
                  <a:lnTo>
                    <a:pt x="577" y="282"/>
                  </a:lnTo>
                  <a:lnTo>
                    <a:pt x="575" y="281"/>
                  </a:lnTo>
                  <a:lnTo>
                    <a:pt x="574" y="279"/>
                  </a:lnTo>
                  <a:lnTo>
                    <a:pt x="571" y="279"/>
                  </a:lnTo>
                  <a:lnTo>
                    <a:pt x="571" y="279"/>
                  </a:lnTo>
                  <a:lnTo>
                    <a:pt x="580" y="285"/>
                  </a:lnTo>
                  <a:lnTo>
                    <a:pt x="580" y="285"/>
                  </a:lnTo>
                  <a:close/>
                  <a:moveTo>
                    <a:pt x="308" y="316"/>
                  </a:moveTo>
                  <a:lnTo>
                    <a:pt x="308" y="316"/>
                  </a:lnTo>
                  <a:lnTo>
                    <a:pt x="298" y="305"/>
                  </a:lnTo>
                  <a:lnTo>
                    <a:pt x="285" y="296"/>
                  </a:lnTo>
                  <a:lnTo>
                    <a:pt x="261" y="281"/>
                  </a:lnTo>
                  <a:lnTo>
                    <a:pt x="260" y="281"/>
                  </a:lnTo>
                  <a:lnTo>
                    <a:pt x="260" y="281"/>
                  </a:lnTo>
                  <a:lnTo>
                    <a:pt x="264" y="287"/>
                  </a:lnTo>
                  <a:lnTo>
                    <a:pt x="270" y="292"/>
                  </a:lnTo>
                  <a:lnTo>
                    <a:pt x="282" y="301"/>
                  </a:lnTo>
                  <a:lnTo>
                    <a:pt x="308" y="316"/>
                  </a:lnTo>
                  <a:lnTo>
                    <a:pt x="308" y="316"/>
                  </a:lnTo>
                  <a:close/>
                  <a:moveTo>
                    <a:pt x="755" y="308"/>
                  </a:moveTo>
                  <a:lnTo>
                    <a:pt x="755" y="308"/>
                  </a:lnTo>
                  <a:lnTo>
                    <a:pt x="754" y="305"/>
                  </a:lnTo>
                  <a:lnTo>
                    <a:pt x="751" y="304"/>
                  </a:lnTo>
                  <a:lnTo>
                    <a:pt x="747" y="301"/>
                  </a:lnTo>
                  <a:lnTo>
                    <a:pt x="746" y="298"/>
                  </a:lnTo>
                  <a:lnTo>
                    <a:pt x="746" y="298"/>
                  </a:lnTo>
                  <a:lnTo>
                    <a:pt x="740" y="293"/>
                  </a:lnTo>
                  <a:lnTo>
                    <a:pt x="734" y="289"/>
                  </a:lnTo>
                  <a:lnTo>
                    <a:pt x="726" y="284"/>
                  </a:lnTo>
                  <a:lnTo>
                    <a:pt x="720" y="282"/>
                  </a:lnTo>
                  <a:lnTo>
                    <a:pt x="720" y="282"/>
                  </a:lnTo>
                  <a:lnTo>
                    <a:pt x="728" y="290"/>
                  </a:lnTo>
                  <a:lnTo>
                    <a:pt x="735" y="298"/>
                  </a:lnTo>
                  <a:lnTo>
                    <a:pt x="744" y="305"/>
                  </a:lnTo>
                  <a:lnTo>
                    <a:pt x="751" y="308"/>
                  </a:lnTo>
                  <a:lnTo>
                    <a:pt x="755" y="308"/>
                  </a:lnTo>
                  <a:lnTo>
                    <a:pt x="755" y="308"/>
                  </a:lnTo>
                  <a:close/>
                  <a:moveTo>
                    <a:pt x="333" y="289"/>
                  </a:moveTo>
                  <a:lnTo>
                    <a:pt x="333" y="289"/>
                  </a:lnTo>
                  <a:lnTo>
                    <a:pt x="330" y="287"/>
                  </a:lnTo>
                  <a:lnTo>
                    <a:pt x="328" y="285"/>
                  </a:lnTo>
                  <a:lnTo>
                    <a:pt x="325" y="284"/>
                  </a:lnTo>
                  <a:lnTo>
                    <a:pt x="322" y="284"/>
                  </a:lnTo>
                  <a:lnTo>
                    <a:pt x="322" y="284"/>
                  </a:lnTo>
                  <a:lnTo>
                    <a:pt x="325" y="285"/>
                  </a:lnTo>
                  <a:lnTo>
                    <a:pt x="328" y="287"/>
                  </a:lnTo>
                  <a:lnTo>
                    <a:pt x="330" y="289"/>
                  </a:lnTo>
                  <a:lnTo>
                    <a:pt x="333" y="289"/>
                  </a:lnTo>
                  <a:lnTo>
                    <a:pt x="333" y="289"/>
                  </a:lnTo>
                  <a:close/>
                  <a:moveTo>
                    <a:pt x="278" y="325"/>
                  </a:moveTo>
                  <a:lnTo>
                    <a:pt x="278" y="325"/>
                  </a:lnTo>
                  <a:lnTo>
                    <a:pt x="278" y="324"/>
                  </a:lnTo>
                  <a:lnTo>
                    <a:pt x="278" y="322"/>
                  </a:lnTo>
                  <a:lnTo>
                    <a:pt x="282" y="321"/>
                  </a:lnTo>
                  <a:lnTo>
                    <a:pt x="282" y="321"/>
                  </a:lnTo>
                  <a:lnTo>
                    <a:pt x="249" y="302"/>
                  </a:lnTo>
                  <a:lnTo>
                    <a:pt x="234" y="293"/>
                  </a:lnTo>
                  <a:lnTo>
                    <a:pt x="218" y="284"/>
                  </a:lnTo>
                  <a:lnTo>
                    <a:pt x="217" y="284"/>
                  </a:lnTo>
                  <a:lnTo>
                    <a:pt x="217" y="284"/>
                  </a:lnTo>
                  <a:lnTo>
                    <a:pt x="231" y="296"/>
                  </a:lnTo>
                  <a:lnTo>
                    <a:pt x="246" y="307"/>
                  </a:lnTo>
                  <a:lnTo>
                    <a:pt x="261" y="316"/>
                  </a:lnTo>
                  <a:lnTo>
                    <a:pt x="278" y="325"/>
                  </a:lnTo>
                  <a:lnTo>
                    <a:pt x="278" y="325"/>
                  </a:lnTo>
                  <a:close/>
                  <a:moveTo>
                    <a:pt x="430" y="313"/>
                  </a:moveTo>
                  <a:lnTo>
                    <a:pt x="430" y="313"/>
                  </a:lnTo>
                  <a:lnTo>
                    <a:pt x="418" y="304"/>
                  </a:lnTo>
                  <a:lnTo>
                    <a:pt x="414" y="298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11" y="295"/>
                  </a:lnTo>
                  <a:lnTo>
                    <a:pt x="409" y="295"/>
                  </a:lnTo>
                  <a:lnTo>
                    <a:pt x="409" y="295"/>
                  </a:lnTo>
                  <a:lnTo>
                    <a:pt x="401" y="289"/>
                  </a:lnTo>
                  <a:lnTo>
                    <a:pt x="397" y="285"/>
                  </a:lnTo>
                  <a:lnTo>
                    <a:pt x="392" y="285"/>
                  </a:lnTo>
                  <a:lnTo>
                    <a:pt x="392" y="285"/>
                  </a:lnTo>
                  <a:lnTo>
                    <a:pt x="411" y="299"/>
                  </a:lnTo>
                  <a:lnTo>
                    <a:pt x="421" y="307"/>
                  </a:lnTo>
                  <a:lnTo>
                    <a:pt x="430" y="313"/>
                  </a:lnTo>
                  <a:lnTo>
                    <a:pt x="430" y="313"/>
                  </a:lnTo>
                  <a:close/>
                  <a:moveTo>
                    <a:pt x="200" y="287"/>
                  </a:moveTo>
                  <a:lnTo>
                    <a:pt x="200" y="287"/>
                  </a:lnTo>
                  <a:lnTo>
                    <a:pt x="200" y="289"/>
                  </a:lnTo>
                  <a:lnTo>
                    <a:pt x="203" y="290"/>
                  </a:lnTo>
                  <a:lnTo>
                    <a:pt x="208" y="292"/>
                  </a:lnTo>
                  <a:lnTo>
                    <a:pt x="208" y="292"/>
                  </a:lnTo>
                  <a:lnTo>
                    <a:pt x="205" y="287"/>
                  </a:lnTo>
                  <a:lnTo>
                    <a:pt x="202" y="287"/>
                  </a:lnTo>
                  <a:lnTo>
                    <a:pt x="200" y="287"/>
                  </a:lnTo>
                  <a:lnTo>
                    <a:pt x="200" y="287"/>
                  </a:lnTo>
                  <a:close/>
                  <a:moveTo>
                    <a:pt x="624" y="328"/>
                  </a:moveTo>
                  <a:lnTo>
                    <a:pt x="624" y="328"/>
                  </a:lnTo>
                  <a:lnTo>
                    <a:pt x="610" y="314"/>
                  </a:lnTo>
                  <a:lnTo>
                    <a:pt x="597" y="302"/>
                  </a:lnTo>
                  <a:lnTo>
                    <a:pt x="597" y="302"/>
                  </a:lnTo>
                  <a:lnTo>
                    <a:pt x="592" y="301"/>
                  </a:lnTo>
                  <a:lnTo>
                    <a:pt x="587" y="298"/>
                  </a:lnTo>
                  <a:lnTo>
                    <a:pt x="583" y="295"/>
                  </a:lnTo>
                  <a:lnTo>
                    <a:pt x="577" y="293"/>
                  </a:lnTo>
                  <a:lnTo>
                    <a:pt x="577" y="293"/>
                  </a:lnTo>
                  <a:lnTo>
                    <a:pt x="575" y="292"/>
                  </a:lnTo>
                  <a:lnTo>
                    <a:pt x="571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68" y="289"/>
                  </a:lnTo>
                  <a:lnTo>
                    <a:pt x="595" y="308"/>
                  </a:lnTo>
                  <a:lnTo>
                    <a:pt x="624" y="328"/>
                  </a:lnTo>
                  <a:lnTo>
                    <a:pt x="624" y="328"/>
                  </a:lnTo>
                  <a:close/>
                  <a:moveTo>
                    <a:pt x="589" y="295"/>
                  </a:moveTo>
                  <a:lnTo>
                    <a:pt x="589" y="295"/>
                  </a:lnTo>
                  <a:lnTo>
                    <a:pt x="590" y="293"/>
                  </a:lnTo>
                  <a:lnTo>
                    <a:pt x="589" y="292"/>
                  </a:lnTo>
                  <a:lnTo>
                    <a:pt x="587" y="290"/>
                  </a:lnTo>
                  <a:lnTo>
                    <a:pt x="589" y="290"/>
                  </a:lnTo>
                  <a:lnTo>
                    <a:pt x="589" y="290"/>
                  </a:lnTo>
                  <a:lnTo>
                    <a:pt x="586" y="289"/>
                  </a:lnTo>
                  <a:lnTo>
                    <a:pt x="586" y="289"/>
                  </a:lnTo>
                  <a:lnTo>
                    <a:pt x="587" y="292"/>
                  </a:lnTo>
                  <a:lnTo>
                    <a:pt x="589" y="295"/>
                  </a:lnTo>
                  <a:lnTo>
                    <a:pt x="589" y="295"/>
                  </a:lnTo>
                  <a:close/>
                  <a:moveTo>
                    <a:pt x="345" y="305"/>
                  </a:moveTo>
                  <a:lnTo>
                    <a:pt x="345" y="305"/>
                  </a:lnTo>
                  <a:lnTo>
                    <a:pt x="343" y="304"/>
                  </a:lnTo>
                  <a:lnTo>
                    <a:pt x="340" y="301"/>
                  </a:lnTo>
                  <a:lnTo>
                    <a:pt x="336" y="298"/>
                  </a:lnTo>
                  <a:lnTo>
                    <a:pt x="333" y="295"/>
                  </a:lnTo>
                  <a:lnTo>
                    <a:pt x="333" y="295"/>
                  </a:lnTo>
                  <a:lnTo>
                    <a:pt x="328" y="293"/>
                  </a:lnTo>
                  <a:lnTo>
                    <a:pt x="325" y="292"/>
                  </a:lnTo>
                  <a:lnTo>
                    <a:pt x="321" y="290"/>
                  </a:lnTo>
                  <a:lnTo>
                    <a:pt x="318" y="292"/>
                  </a:lnTo>
                  <a:lnTo>
                    <a:pt x="318" y="292"/>
                  </a:lnTo>
                  <a:lnTo>
                    <a:pt x="331" y="298"/>
                  </a:lnTo>
                  <a:lnTo>
                    <a:pt x="345" y="305"/>
                  </a:lnTo>
                  <a:lnTo>
                    <a:pt x="345" y="305"/>
                  </a:lnTo>
                  <a:close/>
                  <a:moveTo>
                    <a:pt x="171" y="314"/>
                  </a:moveTo>
                  <a:lnTo>
                    <a:pt x="171" y="314"/>
                  </a:lnTo>
                  <a:lnTo>
                    <a:pt x="177" y="314"/>
                  </a:lnTo>
                  <a:lnTo>
                    <a:pt x="177" y="314"/>
                  </a:lnTo>
                  <a:lnTo>
                    <a:pt x="179" y="305"/>
                  </a:lnTo>
                  <a:lnTo>
                    <a:pt x="185" y="296"/>
                  </a:lnTo>
                  <a:lnTo>
                    <a:pt x="185" y="296"/>
                  </a:lnTo>
                  <a:lnTo>
                    <a:pt x="183" y="295"/>
                  </a:lnTo>
                  <a:lnTo>
                    <a:pt x="182" y="293"/>
                  </a:lnTo>
                  <a:lnTo>
                    <a:pt x="180" y="293"/>
                  </a:lnTo>
                  <a:lnTo>
                    <a:pt x="180" y="293"/>
                  </a:lnTo>
                  <a:lnTo>
                    <a:pt x="176" y="304"/>
                  </a:lnTo>
                  <a:lnTo>
                    <a:pt x="171" y="314"/>
                  </a:lnTo>
                  <a:lnTo>
                    <a:pt x="171" y="314"/>
                  </a:lnTo>
                  <a:close/>
                  <a:moveTo>
                    <a:pt x="595" y="298"/>
                  </a:moveTo>
                  <a:lnTo>
                    <a:pt x="595" y="298"/>
                  </a:lnTo>
                  <a:lnTo>
                    <a:pt x="595" y="296"/>
                  </a:lnTo>
                  <a:lnTo>
                    <a:pt x="595" y="295"/>
                  </a:lnTo>
                  <a:lnTo>
                    <a:pt x="590" y="295"/>
                  </a:lnTo>
                  <a:lnTo>
                    <a:pt x="590" y="295"/>
                  </a:lnTo>
                  <a:lnTo>
                    <a:pt x="593" y="296"/>
                  </a:lnTo>
                  <a:lnTo>
                    <a:pt x="595" y="298"/>
                  </a:lnTo>
                  <a:lnTo>
                    <a:pt x="595" y="298"/>
                  </a:lnTo>
                  <a:close/>
                  <a:moveTo>
                    <a:pt x="221" y="307"/>
                  </a:moveTo>
                  <a:lnTo>
                    <a:pt x="221" y="307"/>
                  </a:lnTo>
                  <a:lnTo>
                    <a:pt x="211" y="299"/>
                  </a:lnTo>
                  <a:lnTo>
                    <a:pt x="203" y="296"/>
                  </a:lnTo>
                  <a:lnTo>
                    <a:pt x="194" y="295"/>
                  </a:lnTo>
                  <a:lnTo>
                    <a:pt x="194" y="295"/>
                  </a:lnTo>
                  <a:lnTo>
                    <a:pt x="194" y="298"/>
                  </a:lnTo>
                  <a:lnTo>
                    <a:pt x="192" y="299"/>
                  </a:lnTo>
                  <a:lnTo>
                    <a:pt x="192" y="299"/>
                  </a:lnTo>
                  <a:lnTo>
                    <a:pt x="205" y="307"/>
                  </a:lnTo>
                  <a:lnTo>
                    <a:pt x="215" y="314"/>
                  </a:lnTo>
                  <a:lnTo>
                    <a:pt x="238" y="327"/>
                  </a:lnTo>
                  <a:lnTo>
                    <a:pt x="238" y="327"/>
                  </a:lnTo>
                  <a:lnTo>
                    <a:pt x="273" y="348"/>
                  </a:lnTo>
                  <a:lnTo>
                    <a:pt x="273" y="348"/>
                  </a:lnTo>
                  <a:lnTo>
                    <a:pt x="278" y="351"/>
                  </a:lnTo>
                  <a:lnTo>
                    <a:pt x="281" y="353"/>
                  </a:lnTo>
                  <a:lnTo>
                    <a:pt x="285" y="353"/>
                  </a:lnTo>
                  <a:lnTo>
                    <a:pt x="285" y="353"/>
                  </a:lnTo>
                  <a:lnTo>
                    <a:pt x="272" y="342"/>
                  </a:lnTo>
                  <a:lnTo>
                    <a:pt x="255" y="330"/>
                  </a:lnTo>
                  <a:lnTo>
                    <a:pt x="221" y="307"/>
                  </a:lnTo>
                  <a:lnTo>
                    <a:pt x="221" y="307"/>
                  </a:lnTo>
                  <a:close/>
                  <a:moveTo>
                    <a:pt x="465" y="301"/>
                  </a:moveTo>
                  <a:lnTo>
                    <a:pt x="465" y="301"/>
                  </a:lnTo>
                  <a:lnTo>
                    <a:pt x="465" y="299"/>
                  </a:lnTo>
                  <a:lnTo>
                    <a:pt x="464" y="298"/>
                  </a:lnTo>
                  <a:lnTo>
                    <a:pt x="461" y="296"/>
                  </a:lnTo>
                  <a:lnTo>
                    <a:pt x="459" y="296"/>
                  </a:lnTo>
                  <a:lnTo>
                    <a:pt x="459" y="296"/>
                  </a:lnTo>
                  <a:lnTo>
                    <a:pt x="465" y="301"/>
                  </a:lnTo>
                  <a:lnTo>
                    <a:pt x="465" y="301"/>
                  </a:lnTo>
                  <a:close/>
                  <a:moveTo>
                    <a:pt x="351" y="304"/>
                  </a:moveTo>
                  <a:lnTo>
                    <a:pt x="351" y="304"/>
                  </a:lnTo>
                  <a:lnTo>
                    <a:pt x="351" y="302"/>
                  </a:lnTo>
                  <a:lnTo>
                    <a:pt x="348" y="301"/>
                  </a:lnTo>
                  <a:lnTo>
                    <a:pt x="345" y="298"/>
                  </a:lnTo>
                  <a:lnTo>
                    <a:pt x="345" y="298"/>
                  </a:lnTo>
                  <a:lnTo>
                    <a:pt x="345" y="301"/>
                  </a:lnTo>
                  <a:lnTo>
                    <a:pt x="346" y="302"/>
                  </a:lnTo>
                  <a:lnTo>
                    <a:pt x="351" y="304"/>
                  </a:lnTo>
                  <a:lnTo>
                    <a:pt x="351" y="304"/>
                  </a:lnTo>
                  <a:close/>
                  <a:moveTo>
                    <a:pt x="529" y="330"/>
                  </a:moveTo>
                  <a:lnTo>
                    <a:pt x="529" y="330"/>
                  </a:lnTo>
                  <a:lnTo>
                    <a:pt x="517" y="322"/>
                  </a:lnTo>
                  <a:lnTo>
                    <a:pt x="505" y="313"/>
                  </a:lnTo>
                  <a:lnTo>
                    <a:pt x="494" y="305"/>
                  </a:lnTo>
                  <a:lnTo>
                    <a:pt x="482" y="298"/>
                  </a:lnTo>
                  <a:lnTo>
                    <a:pt x="482" y="298"/>
                  </a:lnTo>
                  <a:lnTo>
                    <a:pt x="491" y="308"/>
                  </a:lnTo>
                  <a:lnTo>
                    <a:pt x="504" y="316"/>
                  </a:lnTo>
                  <a:lnTo>
                    <a:pt x="516" y="324"/>
                  </a:lnTo>
                  <a:lnTo>
                    <a:pt x="529" y="330"/>
                  </a:lnTo>
                  <a:lnTo>
                    <a:pt x="529" y="330"/>
                  </a:lnTo>
                  <a:close/>
                  <a:moveTo>
                    <a:pt x="508" y="333"/>
                  </a:moveTo>
                  <a:lnTo>
                    <a:pt x="508" y="333"/>
                  </a:lnTo>
                  <a:lnTo>
                    <a:pt x="488" y="314"/>
                  </a:lnTo>
                  <a:lnTo>
                    <a:pt x="478" y="307"/>
                  </a:lnTo>
                  <a:lnTo>
                    <a:pt x="467" y="299"/>
                  </a:lnTo>
                  <a:lnTo>
                    <a:pt x="467" y="299"/>
                  </a:lnTo>
                  <a:lnTo>
                    <a:pt x="470" y="305"/>
                  </a:lnTo>
                  <a:lnTo>
                    <a:pt x="475" y="310"/>
                  </a:lnTo>
                  <a:lnTo>
                    <a:pt x="485" y="319"/>
                  </a:lnTo>
                  <a:lnTo>
                    <a:pt x="497" y="327"/>
                  </a:lnTo>
                  <a:lnTo>
                    <a:pt x="508" y="333"/>
                  </a:lnTo>
                  <a:lnTo>
                    <a:pt x="508" y="333"/>
                  </a:lnTo>
                  <a:close/>
                  <a:moveTo>
                    <a:pt x="424" y="301"/>
                  </a:moveTo>
                  <a:lnTo>
                    <a:pt x="424" y="301"/>
                  </a:lnTo>
                  <a:lnTo>
                    <a:pt x="436" y="313"/>
                  </a:lnTo>
                  <a:lnTo>
                    <a:pt x="447" y="325"/>
                  </a:lnTo>
                  <a:lnTo>
                    <a:pt x="447" y="325"/>
                  </a:lnTo>
                  <a:lnTo>
                    <a:pt x="465" y="336"/>
                  </a:lnTo>
                  <a:lnTo>
                    <a:pt x="484" y="346"/>
                  </a:lnTo>
                  <a:lnTo>
                    <a:pt x="484" y="346"/>
                  </a:lnTo>
                  <a:lnTo>
                    <a:pt x="484" y="345"/>
                  </a:lnTo>
                  <a:lnTo>
                    <a:pt x="485" y="343"/>
                  </a:lnTo>
                  <a:lnTo>
                    <a:pt x="488" y="343"/>
                  </a:lnTo>
                  <a:lnTo>
                    <a:pt x="488" y="343"/>
                  </a:lnTo>
                  <a:lnTo>
                    <a:pt x="482" y="337"/>
                  </a:lnTo>
                  <a:lnTo>
                    <a:pt x="475" y="331"/>
                  </a:lnTo>
                  <a:lnTo>
                    <a:pt x="458" y="321"/>
                  </a:lnTo>
                  <a:lnTo>
                    <a:pt x="424" y="301"/>
                  </a:lnTo>
                  <a:lnTo>
                    <a:pt x="424" y="301"/>
                  </a:lnTo>
                  <a:close/>
                  <a:moveTo>
                    <a:pt x="452" y="307"/>
                  </a:moveTo>
                  <a:lnTo>
                    <a:pt x="452" y="307"/>
                  </a:lnTo>
                  <a:lnTo>
                    <a:pt x="450" y="307"/>
                  </a:lnTo>
                  <a:lnTo>
                    <a:pt x="450" y="305"/>
                  </a:lnTo>
                  <a:lnTo>
                    <a:pt x="450" y="304"/>
                  </a:lnTo>
                  <a:lnTo>
                    <a:pt x="450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7" y="304"/>
                  </a:lnTo>
                  <a:lnTo>
                    <a:pt x="449" y="307"/>
                  </a:lnTo>
                  <a:lnTo>
                    <a:pt x="450" y="307"/>
                  </a:lnTo>
                  <a:lnTo>
                    <a:pt x="452" y="307"/>
                  </a:lnTo>
                  <a:lnTo>
                    <a:pt x="452" y="307"/>
                  </a:lnTo>
                  <a:close/>
                  <a:moveTo>
                    <a:pt x="180" y="316"/>
                  </a:moveTo>
                  <a:lnTo>
                    <a:pt x="180" y="316"/>
                  </a:lnTo>
                  <a:lnTo>
                    <a:pt x="185" y="318"/>
                  </a:lnTo>
                  <a:lnTo>
                    <a:pt x="191" y="321"/>
                  </a:lnTo>
                  <a:lnTo>
                    <a:pt x="196" y="324"/>
                  </a:lnTo>
                  <a:lnTo>
                    <a:pt x="202" y="327"/>
                  </a:lnTo>
                  <a:lnTo>
                    <a:pt x="202" y="327"/>
                  </a:lnTo>
                  <a:lnTo>
                    <a:pt x="203" y="324"/>
                  </a:lnTo>
                  <a:lnTo>
                    <a:pt x="206" y="324"/>
                  </a:lnTo>
                  <a:lnTo>
                    <a:pt x="206" y="324"/>
                  </a:lnTo>
                  <a:lnTo>
                    <a:pt x="209" y="325"/>
                  </a:lnTo>
                  <a:lnTo>
                    <a:pt x="211" y="327"/>
                  </a:lnTo>
                  <a:lnTo>
                    <a:pt x="214" y="330"/>
                  </a:lnTo>
                  <a:lnTo>
                    <a:pt x="217" y="330"/>
                  </a:lnTo>
                  <a:lnTo>
                    <a:pt x="217" y="330"/>
                  </a:lnTo>
                  <a:lnTo>
                    <a:pt x="203" y="318"/>
                  </a:lnTo>
                  <a:lnTo>
                    <a:pt x="189" y="304"/>
                  </a:lnTo>
                  <a:lnTo>
                    <a:pt x="189" y="304"/>
                  </a:lnTo>
                  <a:lnTo>
                    <a:pt x="185" y="310"/>
                  </a:lnTo>
                  <a:lnTo>
                    <a:pt x="180" y="316"/>
                  </a:lnTo>
                  <a:lnTo>
                    <a:pt x="180" y="316"/>
                  </a:lnTo>
                  <a:close/>
                  <a:moveTo>
                    <a:pt x="647" y="313"/>
                  </a:moveTo>
                  <a:lnTo>
                    <a:pt x="647" y="313"/>
                  </a:lnTo>
                  <a:lnTo>
                    <a:pt x="644" y="310"/>
                  </a:lnTo>
                  <a:lnTo>
                    <a:pt x="642" y="308"/>
                  </a:lnTo>
                  <a:lnTo>
                    <a:pt x="641" y="308"/>
                  </a:lnTo>
                  <a:lnTo>
                    <a:pt x="641" y="308"/>
                  </a:lnTo>
                  <a:lnTo>
                    <a:pt x="644" y="311"/>
                  </a:lnTo>
                  <a:lnTo>
                    <a:pt x="647" y="313"/>
                  </a:lnTo>
                  <a:lnTo>
                    <a:pt x="647" y="313"/>
                  </a:lnTo>
                  <a:close/>
                  <a:moveTo>
                    <a:pt x="318" y="316"/>
                  </a:moveTo>
                  <a:lnTo>
                    <a:pt x="318" y="316"/>
                  </a:lnTo>
                  <a:lnTo>
                    <a:pt x="339" y="333"/>
                  </a:lnTo>
                  <a:lnTo>
                    <a:pt x="351" y="339"/>
                  </a:lnTo>
                  <a:lnTo>
                    <a:pt x="363" y="345"/>
                  </a:lnTo>
                  <a:lnTo>
                    <a:pt x="363" y="345"/>
                  </a:lnTo>
                  <a:lnTo>
                    <a:pt x="366" y="348"/>
                  </a:lnTo>
                  <a:lnTo>
                    <a:pt x="371" y="351"/>
                  </a:lnTo>
                  <a:lnTo>
                    <a:pt x="380" y="356"/>
                  </a:lnTo>
                  <a:lnTo>
                    <a:pt x="380" y="356"/>
                  </a:lnTo>
                  <a:lnTo>
                    <a:pt x="374" y="348"/>
                  </a:lnTo>
                  <a:lnTo>
                    <a:pt x="366" y="340"/>
                  </a:lnTo>
                  <a:lnTo>
                    <a:pt x="359" y="334"/>
                  </a:lnTo>
                  <a:lnTo>
                    <a:pt x="350" y="330"/>
                  </a:lnTo>
                  <a:lnTo>
                    <a:pt x="331" y="319"/>
                  </a:lnTo>
                  <a:lnTo>
                    <a:pt x="313" y="308"/>
                  </a:lnTo>
                  <a:lnTo>
                    <a:pt x="313" y="308"/>
                  </a:lnTo>
                  <a:lnTo>
                    <a:pt x="313" y="311"/>
                  </a:lnTo>
                  <a:lnTo>
                    <a:pt x="314" y="313"/>
                  </a:lnTo>
                  <a:lnTo>
                    <a:pt x="318" y="316"/>
                  </a:lnTo>
                  <a:lnTo>
                    <a:pt x="318" y="316"/>
                  </a:lnTo>
                  <a:close/>
                  <a:moveTo>
                    <a:pt x="499" y="340"/>
                  </a:moveTo>
                  <a:lnTo>
                    <a:pt x="499" y="340"/>
                  </a:lnTo>
                  <a:lnTo>
                    <a:pt x="494" y="337"/>
                  </a:lnTo>
                  <a:lnTo>
                    <a:pt x="490" y="333"/>
                  </a:lnTo>
                  <a:lnTo>
                    <a:pt x="485" y="328"/>
                  </a:lnTo>
                  <a:lnTo>
                    <a:pt x="485" y="325"/>
                  </a:lnTo>
                  <a:lnTo>
                    <a:pt x="485" y="322"/>
                  </a:lnTo>
                  <a:lnTo>
                    <a:pt x="485" y="322"/>
                  </a:lnTo>
                  <a:lnTo>
                    <a:pt x="479" y="318"/>
                  </a:lnTo>
                  <a:lnTo>
                    <a:pt x="472" y="316"/>
                  </a:lnTo>
                  <a:lnTo>
                    <a:pt x="462" y="313"/>
                  </a:lnTo>
                  <a:lnTo>
                    <a:pt x="455" y="310"/>
                  </a:lnTo>
                  <a:lnTo>
                    <a:pt x="455" y="310"/>
                  </a:lnTo>
                  <a:lnTo>
                    <a:pt x="464" y="319"/>
                  </a:lnTo>
                  <a:lnTo>
                    <a:pt x="476" y="327"/>
                  </a:lnTo>
                  <a:lnTo>
                    <a:pt x="499" y="340"/>
                  </a:lnTo>
                  <a:lnTo>
                    <a:pt x="499" y="340"/>
                  </a:lnTo>
                  <a:close/>
                  <a:moveTo>
                    <a:pt x="345" y="346"/>
                  </a:moveTo>
                  <a:lnTo>
                    <a:pt x="345" y="346"/>
                  </a:lnTo>
                  <a:lnTo>
                    <a:pt x="333" y="337"/>
                  </a:lnTo>
                  <a:lnTo>
                    <a:pt x="319" y="328"/>
                  </a:lnTo>
                  <a:lnTo>
                    <a:pt x="292" y="311"/>
                  </a:lnTo>
                  <a:lnTo>
                    <a:pt x="292" y="311"/>
                  </a:lnTo>
                  <a:lnTo>
                    <a:pt x="302" y="322"/>
                  </a:lnTo>
                  <a:lnTo>
                    <a:pt x="314" y="333"/>
                  </a:lnTo>
                  <a:lnTo>
                    <a:pt x="328" y="340"/>
                  </a:lnTo>
                  <a:lnTo>
                    <a:pt x="337" y="345"/>
                  </a:lnTo>
                  <a:lnTo>
                    <a:pt x="345" y="346"/>
                  </a:lnTo>
                  <a:lnTo>
                    <a:pt x="345" y="346"/>
                  </a:lnTo>
                  <a:close/>
                  <a:moveTo>
                    <a:pt x="667" y="327"/>
                  </a:moveTo>
                  <a:lnTo>
                    <a:pt x="667" y="327"/>
                  </a:lnTo>
                  <a:lnTo>
                    <a:pt x="658" y="319"/>
                  </a:lnTo>
                  <a:lnTo>
                    <a:pt x="653" y="316"/>
                  </a:lnTo>
                  <a:lnTo>
                    <a:pt x="647" y="313"/>
                  </a:lnTo>
                  <a:lnTo>
                    <a:pt x="647" y="313"/>
                  </a:lnTo>
                  <a:lnTo>
                    <a:pt x="658" y="321"/>
                  </a:lnTo>
                  <a:lnTo>
                    <a:pt x="662" y="324"/>
                  </a:lnTo>
                  <a:lnTo>
                    <a:pt x="667" y="327"/>
                  </a:lnTo>
                  <a:lnTo>
                    <a:pt x="667" y="327"/>
                  </a:lnTo>
                  <a:close/>
                  <a:moveTo>
                    <a:pt x="395" y="316"/>
                  </a:moveTo>
                  <a:lnTo>
                    <a:pt x="395" y="316"/>
                  </a:lnTo>
                  <a:lnTo>
                    <a:pt x="391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89" y="314"/>
                  </a:lnTo>
                  <a:lnTo>
                    <a:pt x="391" y="314"/>
                  </a:lnTo>
                  <a:lnTo>
                    <a:pt x="392" y="316"/>
                  </a:lnTo>
                  <a:lnTo>
                    <a:pt x="394" y="318"/>
                  </a:lnTo>
                  <a:lnTo>
                    <a:pt x="395" y="316"/>
                  </a:lnTo>
                  <a:lnTo>
                    <a:pt x="395" y="316"/>
                  </a:lnTo>
                  <a:close/>
                  <a:moveTo>
                    <a:pt x="743" y="331"/>
                  </a:moveTo>
                  <a:lnTo>
                    <a:pt x="743" y="331"/>
                  </a:lnTo>
                  <a:lnTo>
                    <a:pt x="740" y="327"/>
                  </a:lnTo>
                  <a:lnTo>
                    <a:pt x="734" y="322"/>
                  </a:lnTo>
                  <a:lnTo>
                    <a:pt x="725" y="314"/>
                  </a:lnTo>
                  <a:lnTo>
                    <a:pt x="725" y="314"/>
                  </a:lnTo>
                  <a:lnTo>
                    <a:pt x="734" y="324"/>
                  </a:lnTo>
                  <a:lnTo>
                    <a:pt x="743" y="331"/>
                  </a:lnTo>
                  <a:lnTo>
                    <a:pt x="743" y="331"/>
                  </a:lnTo>
                  <a:close/>
                  <a:moveTo>
                    <a:pt x="670" y="357"/>
                  </a:moveTo>
                  <a:lnTo>
                    <a:pt x="670" y="357"/>
                  </a:lnTo>
                  <a:lnTo>
                    <a:pt x="667" y="356"/>
                  </a:lnTo>
                  <a:lnTo>
                    <a:pt x="665" y="353"/>
                  </a:lnTo>
                  <a:lnTo>
                    <a:pt x="665" y="353"/>
                  </a:lnTo>
                  <a:lnTo>
                    <a:pt x="653" y="343"/>
                  </a:lnTo>
                  <a:lnTo>
                    <a:pt x="642" y="334"/>
                  </a:lnTo>
                  <a:lnTo>
                    <a:pt x="632" y="325"/>
                  </a:lnTo>
                  <a:lnTo>
                    <a:pt x="619" y="318"/>
                  </a:lnTo>
                  <a:lnTo>
                    <a:pt x="619" y="318"/>
                  </a:lnTo>
                  <a:lnTo>
                    <a:pt x="630" y="328"/>
                  </a:lnTo>
                  <a:lnTo>
                    <a:pt x="642" y="339"/>
                  </a:lnTo>
                  <a:lnTo>
                    <a:pt x="656" y="350"/>
                  </a:lnTo>
                  <a:lnTo>
                    <a:pt x="670" y="357"/>
                  </a:lnTo>
                  <a:lnTo>
                    <a:pt x="670" y="357"/>
                  </a:lnTo>
                  <a:close/>
                  <a:moveTo>
                    <a:pt x="360" y="321"/>
                  </a:moveTo>
                  <a:lnTo>
                    <a:pt x="360" y="321"/>
                  </a:lnTo>
                  <a:lnTo>
                    <a:pt x="365" y="325"/>
                  </a:lnTo>
                  <a:lnTo>
                    <a:pt x="371" y="330"/>
                  </a:lnTo>
                  <a:lnTo>
                    <a:pt x="383" y="336"/>
                  </a:lnTo>
                  <a:lnTo>
                    <a:pt x="383" y="336"/>
                  </a:lnTo>
                  <a:lnTo>
                    <a:pt x="378" y="331"/>
                  </a:lnTo>
                  <a:lnTo>
                    <a:pt x="372" y="327"/>
                  </a:lnTo>
                  <a:lnTo>
                    <a:pt x="366" y="322"/>
                  </a:lnTo>
                  <a:lnTo>
                    <a:pt x="360" y="321"/>
                  </a:lnTo>
                  <a:lnTo>
                    <a:pt x="360" y="321"/>
                  </a:lnTo>
                  <a:close/>
                  <a:moveTo>
                    <a:pt x="743" y="357"/>
                  </a:moveTo>
                  <a:lnTo>
                    <a:pt x="743" y="357"/>
                  </a:lnTo>
                  <a:lnTo>
                    <a:pt x="719" y="336"/>
                  </a:lnTo>
                  <a:lnTo>
                    <a:pt x="705" y="327"/>
                  </a:lnTo>
                  <a:lnTo>
                    <a:pt x="690" y="321"/>
                  </a:lnTo>
                  <a:lnTo>
                    <a:pt x="690" y="321"/>
                  </a:lnTo>
                  <a:lnTo>
                    <a:pt x="700" y="331"/>
                  </a:lnTo>
                  <a:lnTo>
                    <a:pt x="714" y="342"/>
                  </a:lnTo>
                  <a:lnTo>
                    <a:pt x="728" y="350"/>
                  </a:lnTo>
                  <a:lnTo>
                    <a:pt x="743" y="357"/>
                  </a:lnTo>
                  <a:lnTo>
                    <a:pt x="743" y="357"/>
                  </a:lnTo>
                  <a:close/>
                  <a:moveTo>
                    <a:pt x="726" y="324"/>
                  </a:moveTo>
                  <a:lnTo>
                    <a:pt x="726" y="324"/>
                  </a:lnTo>
                  <a:lnTo>
                    <a:pt x="723" y="321"/>
                  </a:lnTo>
                  <a:lnTo>
                    <a:pt x="723" y="321"/>
                  </a:lnTo>
                  <a:lnTo>
                    <a:pt x="725" y="322"/>
                  </a:lnTo>
                  <a:lnTo>
                    <a:pt x="726" y="324"/>
                  </a:lnTo>
                  <a:lnTo>
                    <a:pt x="726" y="324"/>
                  </a:lnTo>
                  <a:lnTo>
                    <a:pt x="726" y="324"/>
                  </a:lnTo>
                  <a:close/>
                  <a:moveTo>
                    <a:pt x="263" y="380"/>
                  </a:moveTo>
                  <a:lnTo>
                    <a:pt x="263" y="380"/>
                  </a:lnTo>
                  <a:lnTo>
                    <a:pt x="263" y="377"/>
                  </a:lnTo>
                  <a:lnTo>
                    <a:pt x="263" y="374"/>
                  </a:lnTo>
                  <a:lnTo>
                    <a:pt x="263" y="374"/>
                  </a:lnTo>
                  <a:lnTo>
                    <a:pt x="232" y="351"/>
                  </a:lnTo>
                  <a:lnTo>
                    <a:pt x="200" y="330"/>
                  </a:lnTo>
                  <a:lnTo>
                    <a:pt x="200" y="330"/>
                  </a:lnTo>
                  <a:lnTo>
                    <a:pt x="194" y="328"/>
                  </a:lnTo>
                  <a:lnTo>
                    <a:pt x="188" y="325"/>
                  </a:lnTo>
                  <a:lnTo>
                    <a:pt x="182" y="324"/>
                  </a:lnTo>
                  <a:lnTo>
                    <a:pt x="176" y="324"/>
                  </a:lnTo>
                  <a:lnTo>
                    <a:pt x="176" y="324"/>
                  </a:lnTo>
                  <a:lnTo>
                    <a:pt x="183" y="334"/>
                  </a:lnTo>
                  <a:lnTo>
                    <a:pt x="191" y="343"/>
                  </a:lnTo>
                  <a:lnTo>
                    <a:pt x="202" y="351"/>
                  </a:lnTo>
                  <a:lnTo>
                    <a:pt x="214" y="357"/>
                  </a:lnTo>
                  <a:lnTo>
                    <a:pt x="238" y="369"/>
                  </a:lnTo>
                  <a:lnTo>
                    <a:pt x="263" y="380"/>
                  </a:lnTo>
                  <a:lnTo>
                    <a:pt x="263" y="380"/>
                  </a:lnTo>
                  <a:close/>
                  <a:moveTo>
                    <a:pt x="467" y="345"/>
                  </a:moveTo>
                  <a:lnTo>
                    <a:pt x="467" y="345"/>
                  </a:lnTo>
                  <a:lnTo>
                    <a:pt x="464" y="343"/>
                  </a:lnTo>
                  <a:lnTo>
                    <a:pt x="462" y="343"/>
                  </a:lnTo>
                  <a:lnTo>
                    <a:pt x="459" y="337"/>
                  </a:lnTo>
                  <a:lnTo>
                    <a:pt x="459" y="337"/>
                  </a:lnTo>
                  <a:lnTo>
                    <a:pt x="452" y="334"/>
                  </a:lnTo>
                  <a:lnTo>
                    <a:pt x="444" y="328"/>
                  </a:lnTo>
                  <a:lnTo>
                    <a:pt x="435" y="325"/>
                  </a:lnTo>
                  <a:lnTo>
                    <a:pt x="432" y="325"/>
                  </a:lnTo>
                  <a:lnTo>
                    <a:pt x="427" y="328"/>
                  </a:lnTo>
                  <a:lnTo>
                    <a:pt x="427" y="328"/>
                  </a:lnTo>
                  <a:lnTo>
                    <a:pt x="423" y="327"/>
                  </a:lnTo>
                  <a:lnTo>
                    <a:pt x="421" y="327"/>
                  </a:lnTo>
                  <a:lnTo>
                    <a:pt x="420" y="327"/>
                  </a:lnTo>
                  <a:lnTo>
                    <a:pt x="420" y="327"/>
                  </a:lnTo>
                  <a:lnTo>
                    <a:pt x="468" y="357"/>
                  </a:lnTo>
                  <a:lnTo>
                    <a:pt x="468" y="357"/>
                  </a:lnTo>
                  <a:lnTo>
                    <a:pt x="470" y="357"/>
                  </a:lnTo>
                  <a:lnTo>
                    <a:pt x="472" y="356"/>
                  </a:lnTo>
                  <a:lnTo>
                    <a:pt x="472" y="356"/>
                  </a:lnTo>
                  <a:lnTo>
                    <a:pt x="475" y="356"/>
                  </a:lnTo>
                  <a:lnTo>
                    <a:pt x="475" y="356"/>
                  </a:lnTo>
                  <a:lnTo>
                    <a:pt x="490" y="365"/>
                  </a:lnTo>
                  <a:lnTo>
                    <a:pt x="497" y="371"/>
                  </a:lnTo>
                  <a:lnTo>
                    <a:pt x="505" y="375"/>
                  </a:lnTo>
                  <a:lnTo>
                    <a:pt x="505" y="375"/>
                  </a:lnTo>
                  <a:lnTo>
                    <a:pt x="513" y="383"/>
                  </a:lnTo>
                  <a:lnTo>
                    <a:pt x="522" y="391"/>
                  </a:lnTo>
                  <a:lnTo>
                    <a:pt x="531" y="398"/>
                  </a:lnTo>
                  <a:lnTo>
                    <a:pt x="537" y="400"/>
                  </a:lnTo>
                  <a:lnTo>
                    <a:pt x="542" y="401"/>
                  </a:lnTo>
                  <a:lnTo>
                    <a:pt x="542" y="401"/>
                  </a:lnTo>
                  <a:lnTo>
                    <a:pt x="514" y="375"/>
                  </a:lnTo>
                  <a:lnTo>
                    <a:pt x="514" y="375"/>
                  </a:lnTo>
                  <a:lnTo>
                    <a:pt x="507" y="374"/>
                  </a:lnTo>
                  <a:lnTo>
                    <a:pt x="505" y="372"/>
                  </a:lnTo>
                  <a:lnTo>
                    <a:pt x="504" y="369"/>
                  </a:lnTo>
                  <a:lnTo>
                    <a:pt x="504" y="369"/>
                  </a:lnTo>
                  <a:lnTo>
                    <a:pt x="502" y="371"/>
                  </a:lnTo>
                  <a:lnTo>
                    <a:pt x="500" y="369"/>
                  </a:lnTo>
                  <a:lnTo>
                    <a:pt x="499" y="368"/>
                  </a:lnTo>
                  <a:lnTo>
                    <a:pt x="496" y="368"/>
                  </a:lnTo>
                  <a:lnTo>
                    <a:pt x="496" y="368"/>
                  </a:lnTo>
                  <a:lnTo>
                    <a:pt x="496" y="366"/>
                  </a:lnTo>
                  <a:lnTo>
                    <a:pt x="496" y="365"/>
                  </a:lnTo>
                  <a:lnTo>
                    <a:pt x="496" y="365"/>
                  </a:lnTo>
                  <a:lnTo>
                    <a:pt x="491" y="365"/>
                  </a:lnTo>
                  <a:lnTo>
                    <a:pt x="487" y="363"/>
                  </a:lnTo>
                  <a:lnTo>
                    <a:pt x="487" y="363"/>
                  </a:lnTo>
                  <a:lnTo>
                    <a:pt x="485" y="359"/>
                  </a:lnTo>
                  <a:lnTo>
                    <a:pt x="482" y="357"/>
                  </a:lnTo>
                  <a:lnTo>
                    <a:pt x="482" y="357"/>
                  </a:lnTo>
                  <a:lnTo>
                    <a:pt x="479" y="356"/>
                  </a:lnTo>
                  <a:lnTo>
                    <a:pt x="478" y="354"/>
                  </a:lnTo>
                  <a:lnTo>
                    <a:pt x="478" y="353"/>
                  </a:lnTo>
                  <a:lnTo>
                    <a:pt x="478" y="353"/>
                  </a:lnTo>
                  <a:lnTo>
                    <a:pt x="472" y="350"/>
                  </a:lnTo>
                  <a:lnTo>
                    <a:pt x="468" y="348"/>
                  </a:lnTo>
                  <a:lnTo>
                    <a:pt x="467" y="345"/>
                  </a:lnTo>
                  <a:lnTo>
                    <a:pt x="467" y="345"/>
                  </a:lnTo>
                  <a:close/>
                  <a:moveTo>
                    <a:pt x="700" y="339"/>
                  </a:moveTo>
                  <a:lnTo>
                    <a:pt x="700" y="339"/>
                  </a:lnTo>
                  <a:lnTo>
                    <a:pt x="696" y="336"/>
                  </a:lnTo>
                  <a:lnTo>
                    <a:pt x="691" y="333"/>
                  </a:lnTo>
                  <a:lnTo>
                    <a:pt x="686" y="330"/>
                  </a:lnTo>
                  <a:lnTo>
                    <a:pt x="685" y="328"/>
                  </a:lnTo>
                  <a:lnTo>
                    <a:pt x="686" y="328"/>
                  </a:lnTo>
                  <a:lnTo>
                    <a:pt x="686" y="328"/>
                  </a:lnTo>
                  <a:lnTo>
                    <a:pt x="682" y="327"/>
                  </a:lnTo>
                  <a:lnTo>
                    <a:pt x="680" y="325"/>
                  </a:lnTo>
                  <a:lnTo>
                    <a:pt x="680" y="327"/>
                  </a:lnTo>
                  <a:lnTo>
                    <a:pt x="680" y="327"/>
                  </a:lnTo>
                  <a:lnTo>
                    <a:pt x="685" y="330"/>
                  </a:lnTo>
                  <a:lnTo>
                    <a:pt x="690" y="334"/>
                  </a:lnTo>
                  <a:lnTo>
                    <a:pt x="694" y="337"/>
                  </a:lnTo>
                  <a:lnTo>
                    <a:pt x="700" y="339"/>
                  </a:lnTo>
                  <a:lnTo>
                    <a:pt x="700" y="339"/>
                  </a:lnTo>
                  <a:close/>
                  <a:moveTo>
                    <a:pt x="429" y="336"/>
                  </a:moveTo>
                  <a:lnTo>
                    <a:pt x="429" y="336"/>
                  </a:lnTo>
                  <a:lnTo>
                    <a:pt x="420" y="331"/>
                  </a:lnTo>
                  <a:lnTo>
                    <a:pt x="415" y="328"/>
                  </a:lnTo>
                  <a:lnTo>
                    <a:pt x="411" y="328"/>
                  </a:lnTo>
                  <a:lnTo>
                    <a:pt x="411" y="328"/>
                  </a:lnTo>
                  <a:lnTo>
                    <a:pt x="420" y="333"/>
                  </a:lnTo>
                  <a:lnTo>
                    <a:pt x="424" y="336"/>
                  </a:lnTo>
                  <a:lnTo>
                    <a:pt x="429" y="336"/>
                  </a:lnTo>
                  <a:lnTo>
                    <a:pt x="429" y="336"/>
                  </a:lnTo>
                  <a:close/>
                  <a:moveTo>
                    <a:pt x="429" y="354"/>
                  </a:moveTo>
                  <a:lnTo>
                    <a:pt x="429" y="354"/>
                  </a:lnTo>
                  <a:lnTo>
                    <a:pt x="465" y="377"/>
                  </a:lnTo>
                  <a:lnTo>
                    <a:pt x="500" y="398"/>
                  </a:lnTo>
                  <a:lnTo>
                    <a:pt x="500" y="398"/>
                  </a:lnTo>
                  <a:lnTo>
                    <a:pt x="500" y="395"/>
                  </a:lnTo>
                  <a:lnTo>
                    <a:pt x="499" y="394"/>
                  </a:lnTo>
                  <a:lnTo>
                    <a:pt x="499" y="394"/>
                  </a:lnTo>
                  <a:lnTo>
                    <a:pt x="502" y="392"/>
                  </a:lnTo>
                  <a:lnTo>
                    <a:pt x="505" y="391"/>
                  </a:lnTo>
                  <a:lnTo>
                    <a:pt x="505" y="391"/>
                  </a:lnTo>
                  <a:lnTo>
                    <a:pt x="475" y="371"/>
                  </a:lnTo>
                  <a:lnTo>
                    <a:pt x="443" y="354"/>
                  </a:lnTo>
                  <a:lnTo>
                    <a:pt x="443" y="354"/>
                  </a:lnTo>
                  <a:lnTo>
                    <a:pt x="443" y="353"/>
                  </a:lnTo>
                  <a:lnTo>
                    <a:pt x="443" y="351"/>
                  </a:lnTo>
                  <a:lnTo>
                    <a:pt x="443" y="351"/>
                  </a:lnTo>
                  <a:lnTo>
                    <a:pt x="436" y="350"/>
                  </a:lnTo>
                  <a:lnTo>
                    <a:pt x="433" y="348"/>
                  </a:lnTo>
                  <a:lnTo>
                    <a:pt x="429" y="343"/>
                  </a:lnTo>
                  <a:lnTo>
                    <a:pt x="429" y="343"/>
                  </a:lnTo>
                  <a:lnTo>
                    <a:pt x="424" y="343"/>
                  </a:lnTo>
                  <a:lnTo>
                    <a:pt x="421" y="342"/>
                  </a:lnTo>
                  <a:lnTo>
                    <a:pt x="414" y="337"/>
                  </a:lnTo>
                  <a:lnTo>
                    <a:pt x="407" y="334"/>
                  </a:lnTo>
                  <a:lnTo>
                    <a:pt x="401" y="331"/>
                  </a:lnTo>
                  <a:lnTo>
                    <a:pt x="401" y="331"/>
                  </a:lnTo>
                  <a:lnTo>
                    <a:pt x="401" y="330"/>
                  </a:lnTo>
                  <a:lnTo>
                    <a:pt x="403" y="330"/>
                  </a:lnTo>
                  <a:lnTo>
                    <a:pt x="403" y="330"/>
                  </a:lnTo>
                  <a:lnTo>
                    <a:pt x="400" y="328"/>
                  </a:lnTo>
                  <a:lnTo>
                    <a:pt x="398" y="328"/>
                  </a:lnTo>
                  <a:lnTo>
                    <a:pt x="398" y="328"/>
                  </a:lnTo>
                  <a:lnTo>
                    <a:pt x="404" y="336"/>
                  </a:lnTo>
                  <a:lnTo>
                    <a:pt x="412" y="343"/>
                  </a:lnTo>
                  <a:lnTo>
                    <a:pt x="429" y="354"/>
                  </a:lnTo>
                  <a:lnTo>
                    <a:pt x="429" y="354"/>
                  </a:lnTo>
                  <a:close/>
                  <a:moveTo>
                    <a:pt x="656" y="449"/>
                  </a:moveTo>
                  <a:lnTo>
                    <a:pt x="656" y="449"/>
                  </a:lnTo>
                  <a:lnTo>
                    <a:pt x="653" y="444"/>
                  </a:lnTo>
                  <a:lnTo>
                    <a:pt x="648" y="439"/>
                  </a:lnTo>
                  <a:lnTo>
                    <a:pt x="639" y="432"/>
                  </a:lnTo>
                  <a:lnTo>
                    <a:pt x="639" y="432"/>
                  </a:lnTo>
                  <a:lnTo>
                    <a:pt x="639" y="430"/>
                  </a:lnTo>
                  <a:lnTo>
                    <a:pt x="641" y="429"/>
                  </a:lnTo>
                  <a:lnTo>
                    <a:pt x="642" y="429"/>
                  </a:lnTo>
                  <a:lnTo>
                    <a:pt x="642" y="429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39" y="427"/>
                  </a:lnTo>
                  <a:lnTo>
                    <a:pt x="641" y="426"/>
                  </a:lnTo>
                  <a:lnTo>
                    <a:pt x="641" y="424"/>
                  </a:lnTo>
                  <a:lnTo>
                    <a:pt x="641" y="423"/>
                  </a:lnTo>
                  <a:lnTo>
                    <a:pt x="641" y="423"/>
                  </a:lnTo>
                  <a:lnTo>
                    <a:pt x="627" y="411"/>
                  </a:lnTo>
                  <a:lnTo>
                    <a:pt x="613" y="400"/>
                  </a:lnTo>
                  <a:lnTo>
                    <a:pt x="613" y="400"/>
                  </a:lnTo>
                  <a:lnTo>
                    <a:pt x="615" y="398"/>
                  </a:lnTo>
                  <a:lnTo>
                    <a:pt x="613" y="398"/>
                  </a:lnTo>
                  <a:lnTo>
                    <a:pt x="613" y="398"/>
                  </a:lnTo>
                  <a:lnTo>
                    <a:pt x="571" y="369"/>
                  </a:lnTo>
                  <a:lnTo>
                    <a:pt x="571" y="369"/>
                  </a:lnTo>
                  <a:lnTo>
                    <a:pt x="554" y="359"/>
                  </a:lnTo>
                  <a:lnTo>
                    <a:pt x="545" y="351"/>
                  </a:lnTo>
                  <a:lnTo>
                    <a:pt x="539" y="345"/>
                  </a:lnTo>
                  <a:lnTo>
                    <a:pt x="539" y="345"/>
                  </a:lnTo>
                  <a:lnTo>
                    <a:pt x="540" y="343"/>
                  </a:lnTo>
                  <a:lnTo>
                    <a:pt x="540" y="342"/>
                  </a:lnTo>
                  <a:lnTo>
                    <a:pt x="540" y="342"/>
                  </a:lnTo>
                  <a:lnTo>
                    <a:pt x="534" y="339"/>
                  </a:lnTo>
                  <a:lnTo>
                    <a:pt x="528" y="336"/>
                  </a:lnTo>
                  <a:lnTo>
                    <a:pt x="523" y="333"/>
                  </a:lnTo>
                  <a:lnTo>
                    <a:pt x="517" y="330"/>
                  </a:lnTo>
                  <a:lnTo>
                    <a:pt x="517" y="330"/>
                  </a:lnTo>
                  <a:lnTo>
                    <a:pt x="549" y="363"/>
                  </a:lnTo>
                  <a:lnTo>
                    <a:pt x="583" y="394"/>
                  </a:lnTo>
                  <a:lnTo>
                    <a:pt x="618" y="423"/>
                  </a:lnTo>
                  <a:lnTo>
                    <a:pt x="656" y="449"/>
                  </a:lnTo>
                  <a:lnTo>
                    <a:pt x="656" y="449"/>
                  </a:lnTo>
                  <a:close/>
                  <a:moveTo>
                    <a:pt x="534" y="333"/>
                  </a:moveTo>
                  <a:lnTo>
                    <a:pt x="534" y="333"/>
                  </a:lnTo>
                  <a:lnTo>
                    <a:pt x="532" y="331"/>
                  </a:lnTo>
                  <a:lnTo>
                    <a:pt x="529" y="330"/>
                  </a:lnTo>
                  <a:lnTo>
                    <a:pt x="529" y="330"/>
                  </a:lnTo>
                  <a:lnTo>
                    <a:pt x="531" y="333"/>
                  </a:lnTo>
                  <a:lnTo>
                    <a:pt x="532" y="333"/>
                  </a:lnTo>
                  <a:lnTo>
                    <a:pt x="534" y="333"/>
                  </a:lnTo>
                  <a:lnTo>
                    <a:pt x="534" y="333"/>
                  </a:lnTo>
                  <a:close/>
                  <a:moveTo>
                    <a:pt x="282" y="371"/>
                  </a:moveTo>
                  <a:lnTo>
                    <a:pt x="282" y="371"/>
                  </a:lnTo>
                  <a:lnTo>
                    <a:pt x="276" y="365"/>
                  </a:lnTo>
                  <a:lnTo>
                    <a:pt x="270" y="360"/>
                  </a:lnTo>
                  <a:lnTo>
                    <a:pt x="257" y="351"/>
                  </a:lnTo>
                  <a:lnTo>
                    <a:pt x="257" y="351"/>
                  </a:lnTo>
                  <a:lnTo>
                    <a:pt x="241" y="340"/>
                  </a:lnTo>
                  <a:lnTo>
                    <a:pt x="235" y="336"/>
                  </a:lnTo>
                  <a:lnTo>
                    <a:pt x="228" y="333"/>
                  </a:lnTo>
                  <a:lnTo>
                    <a:pt x="228" y="333"/>
                  </a:lnTo>
                  <a:lnTo>
                    <a:pt x="240" y="343"/>
                  </a:lnTo>
                  <a:lnTo>
                    <a:pt x="253" y="354"/>
                  </a:lnTo>
                  <a:lnTo>
                    <a:pt x="282" y="371"/>
                  </a:lnTo>
                  <a:lnTo>
                    <a:pt x="282" y="371"/>
                  </a:lnTo>
                  <a:close/>
                  <a:moveTo>
                    <a:pt x="597" y="337"/>
                  </a:moveTo>
                  <a:lnTo>
                    <a:pt x="597" y="337"/>
                  </a:lnTo>
                  <a:lnTo>
                    <a:pt x="593" y="334"/>
                  </a:lnTo>
                  <a:lnTo>
                    <a:pt x="592" y="333"/>
                  </a:lnTo>
                  <a:lnTo>
                    <a:pt x="590" y="333"/>
                  </a:lnTo>
                  <a:lnTo>
                    <a:pt x="590" y="333"/>
                  </a:lnTo>
                  <a:lnTo>
                    <a:pt x="593" y="334"/>
                  </a:lnTo>
                  <a:lnTo>
                    <a:pt x="597" y="337"/>
                  </a:lnTo>
                  <a:lnTo>
                    <a:pt x="597" y="337"/>
                  </a:lnTo>
                  <a:close/>
                  <a:moveTo>
                    <a:pt x="246" y="337"/>
                  </a:moveTo>
                  <a:lnTo>
                    <a:pt x="246" y="337"/>
                  </a:lnTo>
                  <a:lnTo>
                    <a:pt x="244" y="334"/>
                  </a:lnTo>
                  <a:lnTo>
                    <a:pt x="243" y="334"/>
                  </a:lnTo>
                  <a:lnTo>
                    <a:pt x="241" y="334"/>
                  </a:lnTo>
                  <a:lnTo>
                    <a:pt x="241" y="334"/>
                  </a:lnTo>
                  <a:lnTo>
                    <a:pt x="243" y="337"/>
                  </a:lnTo>
                  <a:lnTo>
                    <a:pt x="244" y="337"/>
                  </a:lnTo>
                  <a:lnTo>
                    <a:pt x="246" y="337"/>
                  </a:lnTo>
                  <a:lnTo>
                    <a:pt x="246" y="337"/>
                  </a:lnTo>
                  <a:close/>
                  <a:moveTo>
                    <a:pt x="635" y="397"/>
                  </a:moveTo>
                  <a:lnTo>
                    <a:pt x="635" y="397"/>
                  </a:lnTo>
                  <a:lnTo>
                    <a:pt x="615" y="380"/>
                  </a:lnTo>
                  <a:lnTo>
                    <a:pt x="593" y="363"/>
                  </a:lnTo>
                  <a:lnTo>
                    <a:pt x="571" y="350"/>
                  </a:lnTo>
                  <a:lnTo>
                    <a:pt x="548" y="334"/>
                  </a:lnTo>
                  <a:lnTo>
                    <a:pt x="548" y="334"/>
                  </a:lnTo>
                  <a:lnTo>
                    <a:pt x="568" y="351"/>
                  </a:lnTo>
                  <a:lnTo>
                    <a:pt x="589" y="368"/>
                  </a:lnTo>
                  <a:lnTo>
                    <a:pt x="635" y="397"/>
                  </a:lnTo>
                  <a:lnTo>
                    <a:pt x="635" y="397"/>
                  </a:lnTo>
                  <a:close/>
                  <a:moveTo>
                    <a:pt x="391" y="342"/>
                  </a:moveTo>
                  <a:lnTo>
                    <a:pt x="391" y="342"/>
                  </a:lnTo>
                  <a:lnTo>
                    <a:pt x="407" y="353"/>
                  </a:lnTo>
                  <a:lnTo>
                    <a:pt x="424" y="363"/>
                  </a:lnTo>
                  <a:lnTo>
                    <a:pt x="424" y="363"/>
                  </a:lnTo>
                  <a:lnTo>
                    <a:pt x="423" y="359"/>
                  </a:lnTo>
                  <a:lnTo>
                    <a:pt x="421" y="357"/>
                  </a:lnTo>
                  <a:lnTo>
                    <a:pt x="423" y="354"/>
                  </a:lnTo>
                  <a:lnTo>
                    <a:pt x="423" y="354"/>
                  </a:lnTo>
                  <a:lnTo>
                    <a:pt x="406" y="345"/>
                  </a:lnTo>
                  <a:lnTo>
                    <a:pt x="389" y="336"/>
                  </a:lnTo>
                  <a:lnTo>
                    <a:pt x="389" y="336"/>
                  </a:lnTo>
                  <a:lnTo>
                    <a:pt x="391" y="337"/>
                  </a:lnTo>
                  <a:lnTo>
                    <a:pt x="391" y="339"/>
                  </a:lnTo>
                  <a:lnTo>
                    <a:pt x="391" y="342"/>
                  </a:lnTo>
                  <a:lnTo>
                    <a:pt x="391" y="342"/>
                  </a:lnTo>
                  <a:close/>
                  <a:moveTo>
                    <a:pt x="311" y="362"/>
                  </a:moveTo>
                  <a:lnTo>
                    <a:pt x="311" y="362"/>
                  </a:lnTo>
                  <a:lnTo>
                    <a:pt x="304" y="354"/>
                  </a:lnTo>
                  <a:lnTo>
                    <a:pt x="296" y="348"/>
                  </a:lnTo>
                  <a:lnTo>
                    <a:pt x="279" y="336"/>
                  </a:lnTo>
                  <a:lnTo>
                    <a:pt x="279" y="336"/>
                  </a:lnTo>
                  <a:lnTo>
                    <a:pt x="285" y="343"/>
                  </a:lnTo>
                  <a:lnTo>
                    <a:pt x="295" y="351"/>
                  </a:lnTo>
                  <a:lnTo>
                    <a:pt x="302" y="357"/>
                  </a:lnTo>
                  <a:lnTo>
                    <a:pt x="311" y="362"/>
                  </a:lnTo>
                  <a:lnTo>
                    <a:pt x="311" y="362"/>
                  </a:lnTo>
                  <a:close/>
                  <a:moveTo>
                    <a:pt x="331" y="403"/>
                  </a:moveTo>
                  <a:lnTo>
                    <a:pt x="331" y="403"/>
                  </a:lnTo>
                  <a:lnTo>
                    <a:pt x="375" y="433"/>
                  </a:lnTo>
                  <a:lnTo>
                    <a:pt x="375" y="433"/>
                  </a:lnTo>
                  <a:lnTo>
                    <a:pt x="398" y="450"/>
                  </a:lnTo>
                  <a:lnTo>
                    <a:pt x="411" y="456"/>
                  </a:lnTo>
                  <a:lnTo>
                    <a:pt x="418" y="459"/>
                  </a:lnTo>
                  <a:lnTo>
                    <a:pt x="424" y="461"/>
                  </a:lnTo>
                  <a:lnTo>
                    <a:pt x="424" y="461"/>
                  </a:lnTo>
                  <a:lnTo>
                    <a:pt x="421" y="453"/>
                  </a:lnTo>
                  <a:lnTo>
                    <a:pt x="417" y="449"/>
                  </a:lnTo>
                  <a:lnTo>
                    <a:pt x="404" y="438"/>
                  </a:lnTo>
                  <a:lnTo>
                    <a:pt x="378" y="421"/>
                  </a:lnTo>
                  <a:lnTo>
                    <a:pt x="378" y="421"/>
                  </a:lnTo>
                  <a:lnTo>
                    <a:pt x="374" y="421"/>
                  </a:lnTo>
                  <a:lnTo>
                    <a:pt x="372" y="423"/>
                  </a:lnTo>
                  <a:lnTo>
                    <a:pt x="371" y="423"/>
                  </a:lnTo>
                  <a:lnTo>
                    <a:pt x="371" y="423"/>
                  </a:lnTo>
                  <a:lnTo>
                    <a:pt x="365" y="418"/>
                  </a:lnTo>
                  <a:lnTo>
                    <a:pt x="360" y="414"/>
                  </a:lnTo>
                  <a:lnTo>
                    <a:pt x="356" y="407"/>
                  </a:lnTo>
                  <a:lnTo>
                    <a:pt x="351" y="403"/>
                  </a:lnTo>
                  <a:lnTo>
                    <a:pt x="351" y="403"/>
                  </a:lnTo>
                  <a:lnTo>
                    <a:pt x="342" y="398"/>
                  </a:lnTo>
                  <a:lnTo>
                    <a:pt x="333" y="392"/>
                  </a:lnTo>
                  <a:lnTo>
                    <a:pt x="333" y="392"/>
                  </a:lnTo>
                  <a:lnTo>
                    <a:pt x="325" y="386"/>
                  </a:lnTo>
                  <a:lnTo>
                    <a:pt x="325" y="386"/>
                  </a:lnTo>
                  <a:lnTo>
                    <a:pt x="298" y="369"/>
                  </a:lnTo>
                  <a:lnTo>
                    <a:pt x="298" y="369"/>
                  </a:lnTo>
                  <a:lnTo>
                    <a:pt x="290" y="365"/>
                  </a:lnTo>
                  <a:lnTo>
                    <a:pt x="282" y="360"/>
                  </a:lnTo>
                  <a:lnTo>
                    <a:pt x="282" y="360"/>
                  </a:lnTo>
                  <a:lnTo>
                    <a:pt x="282" y="359"/>
                  </a:lnTo>
                  <a:lnTo>
                    <a:pt x="282" y="357"/>
                  </a:lnTo>
                  <a:lnTo>
                    <a:pt x="282" y="357"/>
                  </a:lnTo>
                  <a:lnTo>
                    <a:pt x="273" y="353"/>
                  </a:lnTo>
                  <a:lnTo>
                    <a:pt x="264" y="348"/>
                  </a:lnTo>
                  <a:lnTo>
                    <a:pt x="264" y="348"/>
                  </a:lnTo>
                  <a:lnTo>
                    <a:pt x="255" y="343"/>
                  </a:lnTo>
                  <a:lnTo>
                    <a:pt x="246" y="337"/>
                  </a:lnTo>
                  <a:lnTo>
                    <a:pt x="246" y="337"/>
                  </a:lnTo>
                  <a:lnTo>
                    <a:pt x="269" y="354"/>
                  </a:lnTo>
                  <a:lnTo>
                    <a:pt x="289" y="371"/>
                  </a:lnTo>
                  <a:lnTo>
                    <a:pt x="310" y="388"/>
                  </a:lnTo>
                  <a:lnTo>
                    <a:pt x="331" y="403"/>
                  </a:lnTo>
                  <a:lnTo>
                    <a:pt x="331" y="403"/>
                  </a:lnTo>
                  <a:close/>
                  <a:moveTo>
                    <a:pt x="438" y="343"/>
                  </a:moveTo>
                  <a:lnTo>
                    <a:pt x="438" y="343"/>
                  </a:lnTo>
                  <a:lnTo>
                    <a:pt x="435" y="340"/>
                  </a:lnTo>
                  <a:lnTo>
                    <a:pt x="432" y="339"/>
                  </a:lnTo>
                  <a:lnTo>
                    <a:pt x="430" y="339"/>
                  </a:lnTo>
                  <a:lnTo>
                    <a:pt x="430" y="339"/>
                  </a:lnTo>
                  <a:lnTo>
                    <a:pt x="435" y="342"/>
                  </a:lnTo>
                  <a:lnTo>
                    <a:pt x="438" y="343"/>
                  </a:lnTo>
                  <a:lnTo>
                    <a:pt x="438" y="343"/>
                  </a:lnTo>
                  <a:close/>
                  <a:moveTo>
                    <a:pt x="324" y="351"/>
                  </a:moveTo>
                  <a:lnTo>
                    <a:pt x="324" y="351"/>
                  </a:lnTo>
                  <a:lnTo>
                    <a:pt x="321" y="348"/>
                  </a:lnTo>
                  <a:lnTo>
                    <a:pt x="319" y="346"/>
                  </a:lnTo>
                  <a:lnTo>
                    <a:pt x="319" y="345"/>
                  </a:lnTo>
                  <a:lnTo>
                    <a:pt x="319" y="345"/>
                  </a:lnTo>
                  <a:lnTo>
                    <a:pt x="316" y="345"/>
                  </a:lnTo>
                  <a:lnTo>
                    <a:pt x="314" y="343"/>
                  </a:lnTo>
                  <a:lnTo>
                    <a:pt x="313" y="343"/>
                  </a:lnTo>
                  <a:lnTo>
                    <a:pt x="310" y="343"/>
                  </a:lnTo>
                  <a:lnTo>
                    <a:pt x="310" y="343"/>
                  </a:lnTo>
                  <a:lnTo>
                    <a:pt x="313" y="345"/>
                  </a:lnTo>
                  <a:lnTo>
                    <a:pt x="318" y="348"/>
                  </a:lnTo>
                  <a:lnTo>
                    <a:pt x="321" y="350"/>
                  </a:lnTo>
                  <a:lnTo>
                    <a:pt x="324" y="351"/>
                  </a:lnTo>
                  <a:lnTo>
                    <a:pt x="324" y="351"/>
                  </a:lnTo>
                  <a:close/>
                  <a:moveTo>
                    <a:pt x="607" y="362"/>
                  </a:moveTo>
                  <a:lnTo>
                    <a:pt x="607" y="362"/>
                  </a:lnTo>
                  <a:lnTo>
                    <a:pt x="632" y="383"/>
                  </a:lnTo>
                  <a:lnTo>
                    <a:pt x="644" y="394"/>
                  </a:lnTo>
                  <a:lnTo>
                    <a:pt x="656" y="401"/>
                  </a:lnTo>
                  <a:lnTo>
                    <a:pt x="656" y="401"/>
                  </a:lnTo>
                  <a:lnTo>
                    <a:pt x="650" y="395"/>
                  </a:lnTo>
                  <a:lnTo>
                    <a:pt x="647" y="392"/>
                  </a:lnTo>
                  <a:lnTo>
                    <a:pt x="644" y="388"/>
                  </a:lnTo>
                  <a:lnTo>
                    <a:pt x="644" y="388"/>
                  </a:lnTo>
                  <a:lnTo>
                    <a:pt x="642" y="385"/>
                  </a:lnTo>
                  <a:lnTo>
                    <a:pt x="641" y="380"/>
                  </a:lnTo>
                  <a:lnTo>
                    <a:pt x="641" y="380"/>
                  </a:lnTo>
                  <a:lnTo>
                    <a:pt x="638" y="377"/>
                  </a:lnTo>
                  <a:lnTo>
                    <a:pt x="632" y="372"/>
                  </a:lnTo>
                  <a:lnTo>
                    <a:pt x="619" y="365"/>
                  </a:lnTo>
                  <a:lnTo>
                    <a:pt x="619" y="365"/>
                  </a:lnTo>
                  <a:lnTo>
                    <a:pt x="595" y="350"/>
                  </a:lnTo>
                  <a:lnTo>
                    <a:pt x="595" y="350"/>
                  </a:lnTo>
                  <a:lnTo>
                    <a:pt x="590" y="346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3"/>
                  </a:lnTo>
                  <a:lnTo>
                    <a:pt x="586" y="345"/>
                  </a:lnTo>
                  <a:lnTo>
                    <a:pt x="586" y="345"/>
                  </a:lnTo>
                  <a:lnTo>
                    <a:pt x="597" y="353"/>
                  </a:lnTo>
                  <a:lnTo>
                    <a:pt x="607" y="362"/>
                  </a:lnTo>
                  <a:lnTo>
                    <a:pt x="607" y="362"/>
                  </a:lnTo>
                  <a:close/>
                  <a:moveTo>
                    <a:pt x="446" y="346"/>
                  </a:moveTo>
                  <a:lnTo>
                    <a:pt x="446" y="346"/>
                  </a:lnTo>
                  <a:lnTo>
                    <a:pt x="443" y="345"/>
                  </a:lnTo>
                  <a:lnTo>
                    <a:pt x="441" y="343"/>
                  </a:lnTo>
                  <a:lnTo>
                    <a:pt x="439" y="345"/>
                  </a:lnTo>
                  <a:lnTo>
                    <a:pt x="439" y="345"/>
                  </a:lnTo>
                  <a:lnTo>
                    <a:pt x="443" y="346"/>
                  </a:lnTo>
                  <a:lnTo>
                    <a:pt x="444" y="348"/>
                  </a:lnTo>
                  <a:lnTo>
                    <a:pt x="446" y="346"/>
                  </a:lnTo>
                  <a:lnTo>
                    <a:pt x="446" y="346"/>
                  </a:lnTo>
                  <a:close/>
                  <a:moveTo>
                    <a:pt x="560" y="389"/>
                  </a:moveTo>
                  <a:lnTo>
                    <a:pt x="560" y="389"/>
                  </a:lnTo>
                  <a:lnTo>
                    <a:pt x="546" y="377"/>
                  </a:lnTo>
                  <a:lnTo>
                    <a:pt x="531" y="365"/>
                  </a:lnTo>
                  <a:lnTo>
                    <a:pt x="497" y="343"/>
                  </a:lnTo>
                  <a:lnTo>
                    <a:pt x="497" y="343"/>
                  </a:lnTo>
                  <a:lnTo>
                    <a:pt x="496" y="343"/>
                  </a:lnTo>
                  <a:lnTo>
                    <a:pt x="494" y="345"/>
                  </a:lnTo>
                  <a:lnTo>
                    <a:pt x="494" y="345"/>
                  </a:lnTo>
                  <a:lnTo>
                    <a:pt x="500" y="351"/>
                  </a:lnTo>
                  <a:lnTo>
                    <a:pt x="508" y="359"/>
                  </a:lnTo>
                  <a:lnTo>
                    <a:pt x="525" y="369"/>
                  </a:lnTo>
                  <a:lnTo>
                    <a:pt x="542" y="378"/>
                  </a:lnTo>
                  <a:lnTo>
                    <a:pt x="560" y="389"/>
                  </a:lnTo>
                  <a:lnTo>
                    <a:pt x="560" y="389"/>
                  </a:lnTo>
                  <a:close/>
                  <a:moveTo>
                    <a:pt x="610" y="346"/>
                  </a:moveTo>
                  <a:lnTo>
                    <a:pt x="610" y="346"/>
                  </a:lnTo>
                  <a:lnTo>
                    <a:pt x="609" y="345"/>
                  </a:lnTo>
                  <a:lnTo>
                    <a:pt x="607" y="343"/>
                  </a:lnTo>
                  <a:lnTo>
                    <a:pt x="606" y="343"/>
                  </a:lnTo>
                  <a:lnTo>
                    <a:pt x="606" y="343"/>
                  </a:lnTo>
                  <a:lnTo>
                    <a:pt x="606" y="345"/>
                  </a:lnTo>
                  <a:lnTo>
                    <a:pt x="607" y="346"/>
                  </a:lnTo>
                  <a:lnTo>
                    <a:pt x="609" y="346"/>
                  </a:lnTo>
                  <a:lnTo>
                    <a:pt x="610" y="346"/>
                  </a:lnTo>
                  <a:lnTo>
                    <a:pt x="610" y="346"/>
                  </a:lnTo>
                  <a:close/>
                  <a:moveTo>
                    <a:pt x="354" y="386"/>
                  </a:moveTo>
                  <a:lnTo>
                    <a:pt x="354" y="386"/>
                  </a:lnTo>
                  <a:lnTo>
                    <a:pt x="357" y="386"/>
                  </a:lnTo>
                  <a:lnTo>
                    <a:pt x="360" y="386"/>
                  </a:lnTo>
                  <a:lnTo>
                    <a:pt x="360" y="386"/>
                  </a:lnTo>
                  <a:lnTo>
                    <a:pt x="365" y="391"/>
                  </a:lnTo>
                  <a:lnTo>
                    <a:pt x="371" y="395"/>
                  </a:lnTo>
                  <a:lnTo>
                    <a:pt x="371" y="395"/>
                  </a:lnTo>
                  <a:lnTo>
                    <a:pt x="404" y="417"/>
                  </a:lnTo>
                  <a:lnTo>
                    <a:pt x="438" y="439"/>
                  </a:lnTo>
                  <a:lnTo>
                    <a:pt x="470" y="464"/>
                  </a:lnTo>
                  <a:lnTo>
                    <a:pt x="500" y="490"/>
                  </a:lnTo>
                  <a:lnTo>
                    <a:pt x="500" y="490"/>
                  </a:lnTo>
                  <a:lnTo>
                    <a:pt x="508" y="493"/>
                  </a:lnTo>
                  <a:lnTo>
                    <a:pt x="514" y="497"/>
                  </a:lnTo>
                  <a:lnTo>
                    <a:pt x="526" y="505"/>
                  </a:lnTo>
                  <a:lnTo>
                    <a:pt x="526" y="505"/>
                  </a:lnTo>
                  <a:lnTo>
                    <a:pt x="510" y="488"/>
                  </a:lnTo>
                  <a:lnTo>
                    <a:pt x="493" y="475"/>
                  </a:lnTo>
                  <a:lnTo>
                    <a:pt x="476" y="461"/>
                  </a:lnTo>
                  <a:lnTo>
                    <a:pt x="459" y="446"/>
                  </a:lnTo>
                  <a:lnTo>
                    <a:pt x="459" y="446"/>
                  </a:lnTo>
                  <a:lnTo>
                    <a:pt x="455" y="444"/>
                  </a:lnTo>
                  <a:lnTo>
                    <a:pt x="449" y="441"/>
                  </a:lnTo>
                  <a:lnTo>
                    <a:pt x="444" y="438"/>
                  </a:lnTo>
                  <a:lnTo>
                    <a:pt x="439" y="435"/>
                  </a:lnTo>
                  <a:lnTo>
                    <a:pt x="439" y="435"/>
                  </a:lnTo>
                  <a:lnTo>
                    <a:pt x="441" y="433"/>
                  </a:lnTo>
                  <a:lnTo>
                    <a:pt x="441" y="433"/>
                  </a:lnTo>
                  <a:lnTo>
                    <a:pt x="436" y="432"/>
                  </a:lnTo>
                  <a:lnTo>
                    <a:pt x="435" y="432"/>
                  </a:lnTo>
                  <a:lnTo>
                    <a:pt x="430" y="427"/>
                  </a:lnTo>
                  <a:lnTo>
                    <a:pt x="430" y="427"/>
                  </a:lnTo>
                  <a:lnTo>
                    <a:pt x="424" y="424"/>
                  </a:lnTo>
                  <a:lnTo>
                    <a:pt x="418" y="421"/>
                  </a:lnTo>
                  <a:lnTo>
                    <a:pt x="414" y="418"/>
                  </a:lnTo>
                  <a:lnTo>
                    <a:pt x="407" y="415"/>
                  </a:lnTo>
                  <a:lnTo>
                    <a:pt x="407" y="415"/>
                  </a:lnTo>
                  <a:lnTo>
                    <a:pt x="407" y="414"/>
                  </a:lnTo>
                  <a:lnTo>
                    <a:pt x="407" y="414"/>
                  </a:lnTo>
                  <a:lnTo>
                    <a:pt x="394" y="406"/>
                  </a:lnTo>
                  <a:lnTo>
                    <a:pt x="382" y="397"/>
                  </a:lnTo>
                  <a:lnTo>
                    <a:pt x="382" y="397"/>
                  </a:lnTo>
                  <a:lnTo>
                    <a:pt x="372" y="392"/>
                  </a:lnTo>
                  <a:lnTo>
                    <a:pt x="363" y="386"/>
                  </a:lnTo>
                  <a:lnTo>
                    <a:pt x="354" y="380"/>
                  </a:lnTo>
                  <a:lnTo>
                    <a:pt x="345" y="374"/>
                  </a:lnTo>
                  <a:lnTo>
                    <a:pt x="345" y="374"/>
                  </a:lnTo>
                  <a:lnTo>
                    <a:pt x="345" y="371"/>
                  </a:lnTo>
                  <a:lnTo>
                    <a:pt x="345" y="371"/>
                  </a:lnTo>
                  <a:lnTo>
                    <a:pt x="333" y="365"/>
                  </a:lnTo>
                  <a:lnTo>
                    <a:pt x="322" y="357"/>
                  </a:lnTo>
                  <a:lnTo>
                    <a:pt x="311" y="351"/>
                  </a:lnTo>
                  <a:lnTo>
                    <a:pt x="299" y="345"/>
                  </a:lnTo>
                  <a:lnTo>
                    <a:pt x="299" y="345"/>
                  </a:lnTo>
                  <a:lnTo>
                    <a:pt x="327" y="365"/>
                  </a:lnTo>
                  <a:lnTo>
                    <a:pt x="354" y="386"/>
                  </a:lnTo>
                  <a:lnTo>
                    <a:pt x="354" y="386"/>
                  </a:lnTo>
                  <a:close/>
                  <a:moveTo>
                    <a:pt x="685" y="363"/>
                  </a:moveTo>
                  <a:lnTo>
                    <a:pt x="685" y="363"/>
                  </a:lnTo>
                  <a:lnTo>
                    <a:pt x="680" y="357"/>
                  </a:lnTo>
                  <a:lnTo>
                    <a:pt x="676" y="353"/>
                  </a:lnTo>
                  <a:lnTo>
                    <a:pt x="664" y="345"/>
                  </a:lnTo>
                  <a:lnTo>
                    <a:pt x="664" y="345"/>
                  </a:lnTo>
                  <a:lnTo>
                    <a:pt x="674" y="356"/>
                  </a:lnTo>
                  <a:lnTo>
                    <a:pt x="679" y="360"/>
                  </a:lnTo>
                  <a:lnTo>
                    <a:pt x="685" y="363"/>
                  </a:lnTo>
                  <a:lnTo>
                    <a:pt x="685" y="363"/>
                  </a:lnTo>
                  <a:close/>
                  <a:moveTo>
                    <a:pt x="391" y="365"/>
                  </a:moveTo>
                  <a:lnTo>
                    <a:pt x="391" y="365"/>
                  </a:lnTo>
                  <a:lnTo>
                    <a:pt x="398" y="368"/>
                  </a:lnTo>
                  <a:lnTo>
                    <a:pt x="406" y="372"/>
                  </a:lnTo>
                  <a:lnTo>
                    <a:pt x="414" y="377"/>
                  </a:lnTo>
                  <a:lnTo>
                    <a:pt x="421" y="380"/>
                  </a:lnTo>
                  <a:lnTo>
                    <a:pt x="421" y="380"/>
                  </a:lnTo>
                  <a:lnTo>
                    <a:pt x="401" y="363"/>
                  </a:lnTo>
                  <a:lnTo>
                    <a:pt x="380" y="348"/>
                  </a:lnTo>
                  <a:lnTo>
                    <a:pt x="380" y="348"/>
                  </a:lnTo>
                  <a:lnTo>
                    <a:pt x="383" y="351"/>
                  </a:lnTo>
                  <a:lnTo>
                    <a:pt x="386" y="356"/>
                  </a:lnTo>
                  <a:lnTo>
                    <a:pt x="389" y="359"/>
                  </a:lnTo>
                  <a:lnTo>
                    <a:pt x="391" y="365"/>
                  </a:lnTo>
                  <a:lnTo>
                    <a:pt x="391" y="365"/>
                  </a:lnTo>
                  <a:close/>
                  <a:moveTo>
                    <a:pt x="435" y="388"/>
                  </a:moveTo>
                  <a:lnTo>
                    <a:pt x="435" y="388"/>
                  </a:lnTo>
                  <a:lnTo>
                    <a:pt x="439" y="392"/>
                  </a:lnTo>
                  <a:lnTo>
                    <a:pt x="444" y="398"/>
                  </a:lnTo>
                  <a:lnTo>
                    <a:pt x="444" y="398"/>
                  </a:lnTo>
                  <a:lnTo>
                    <a:pt x="455" y="404"/>
                  </a:lnTo>
                  <a:lnTo>
                    <a:pt x="467" y="412"/>
                  </a:lnTo>
                  <a:lnTo>
                    <a:pt x="467" y="412"/>
                  </a:lnTo>
                  <a:lnTo>
                    <a:pt x="497" y="435"/>
                  </a:lnTo>
                  <a:lnTo>
                    <a:pt x="497" y="435"/>
                  </a:lnTo>
                  <a:lnTo>
                    <a:pt x="502" y="435"/>
                  </a:lnTo>
                  <a:lnTo>
                    <a:pt x="507" y="436"/>
                  </a:lnTo>
                  <a:lnTo>
                    <a:pt x="511" y="439"/>
                  </a:lnTo>
                  <a:lnTo>
                    <a:pt x="514" y="441"/>
                  </a:lnTo>
                  <a:lnTo>
                    <a:pt x="514" y="441"/>
                  </a:lnTo>
                  <a:lnTo>
                    <a:pt x="504" y="432"/>
                  </a:lnTo>
                  <a:lnTo>
                    <a:pt x="493" y="423"/>
                  </a:lnTo>
                  <a:lnTo>
                    <a:pt x="484" y="412"/>
                  </a:lnTo>
                  <a:lnTo>
                    <a:pt x="476" y="401"/>
                  </a:lnTo>
                  <a:lnTo>
                    <a:pt x="476" y="401"/>
                  </a:lnTo>
                  <a:lnTo>
                    <a:pt x="467" y="397"/>
                  </a:lnTo>
                  <a:lnTo>
                    <a:pt x="458" y="391"/>
                  </a:lnTo>
                  <a:lnTo>
                    <a:pt x="447" y="383"/>
                  </a:lnTo>
                  <a:lnTo>
                    <a:pt x="436" y="377"/>
                  </a:lnTo>
                  <a:lnTo>
                    <a:pt x="436" y="377"/>
                  </a:lnTo>
                  <a:lnTo>
                    <a:pt x="435" y="374"/>
                  </a:lnTo>
                  <a:lnTo>
                    <a:pt x="435" y="374"/>
                  </a:lnTo>
                  <a:lnTo>
                    <a:pt x="429" y="372"/>
                  </a:lnTo>
                  <a:lnTo>
                    <a:pt x="426" y="371"/>
                  </a:lnTo>
                  <a:lnTo>
                    <a:pt x="424" y="368"/>
                  </a:lnTo>
                  <a:lnTo>
                    <a:pt x="424" y="368"/>
                  </a:lnTo>
                  <a:lnTo>
                    <a:pt x="420" y="366"/>
                  </a:lnTo>
                  <a:lnTo>
                    <a:pt x="417" y="365"/>
                  </a:lnTo>
                  <a:lnTo>
                    <a:pt x="414" y="362"/>
                  </a:lnTo>
                  <a:lnTo>
                    <a:pt x="409" y="360"/>
                  </a:lnTo>
                  <a:lnTo>
                    <a:pt x="409" y="360"/>
                  </a:lnTo>
                  <a:lnTo>
                    <a:pt x="409" y="359"/>
                  </a:lnTo>
                  <a:lnTo>
                    <a:pt x="409" y="359"/>
                  </a:lnTo>
                  <a:lnTo>
                    <a:pt x="404" y="356"/>
                  </a:lnTo>
                  <a:lnTo>
                    <a:pt x="398" y="353"/>
                  </a:lnTo>
                  <a:lnTo>
                    <a:pt x="394" y="350"/>
                  </a:lnTo>
                  <a:lnTo>
                    <a:pt x="389" y="348"/>
                  </a:lnTo>
                  <a:lnTo>
                    <a:pt x="389" y="348"/>
                  </a:lnTo>
                  <a:lnTo>
                    <a:pt x="412" y="368"/>
                  </a:lnTo>
                  <a:lnTo>
                    <a:pt x="435" y="388"/>
                  </a:lnTo>
                  <a:lnTo>
                    <a:pt x="435" y="388"/>
                  </a:lnTo>
                  <a:close/>
                  <a:moveTo>
                    <a:pt x="505" y="366"/>
                  </a:moveTo>
                  <a:lnTo>
                    <a:pt x="505" y="366"/>
                  </a:lnTo>
                  <a:lnTo>
                    <a:pt x="494" y="357"/>
                  </a:lnTo>
                  <a:lnTo>
                    <a:pt x="487" y="353"/>
                  </a:lnTo>
                  <a:lnTo>
                    <a:pt x="481" y="350"/>
                  </a:lnTo>
                  <a:lnTo>
                    <a:pt x="481" y="350"/>
                  </a:lnTo>
                  <a:lnTo>
                    <a:pt x="493" y="360"/>
                  </a:lnTo>
                  <a:lnTo>
                    <a:pt x="499" y="365"/>
                  </a:lnTo>
                  <a:lnTo>
                    <a:pt x="505" y="366"/>
                  </a:lnTo>
                  <a:lnTo>
                    <a:pt x="505" y="366"/>
                  </a:lnTo>
                  <a:close/>
                  <a:moveTo>
                    <a:pt x="420" y="394"/>
                  </a:moveTo>
                  <a:lnTo>
                    <a:pt x="420" y="394"/>
                  </a:lnTo>
                  <a:lnTo>
                    <a:pt x="403" y="383"/>
                  </a:lnTo>
                  <a:lnTo>
                    <a:pt x="388" y="372"/>
                  </a:lnTo>
                  <a:lnTo>
                    <a:pt x="388" y="372"/>
                  </a:lnTo>
                  <a:lnTo>
                    <a:pt x="377" y="369"/>
                  </a:lnTo>
                  <a:lnTo>
                    <a:pt x="368" y="363"/>
                  </a:lnTo>
                  <a:lnTo>
                    <a:pt x="360" y="357"/>
                  </a:lnTo>
                  <a:lnTo>
                    <a:pt x="353" y="351"/>
                  </a:lnTo>
                  <a:lnTo>
                    <a:pt x="353" y="351"/>
                  </a:lnTo>
                  <a:lnTo>
                    <a:pt x="348" y="353"/>
                  </a:lnTo>
                  <a:lnTo>
                    <a:pt x="345" y="353"/>
                  </a:lnTo>
                  <a:lnTo>
                    <a:pt x="345" y="353"/>
                  </a:lnTo>
                  <a:lnTo>
                    <a:pt x="356" y="360"/>
                  </a:lnTo>
                  <a:lnTo>
                    <a:pt x="369" y="368"/>
                  </a:lnTo>
                  <a:lnTo>
                    <a:pt x="395" y="383"/>
                  </a:lnTo>
                  <a:lnTo>
                    <a:pt x="395" y="383"/>
                  </a:lnTo>
                  <a:lnTo>
                    <a:pt x="407" y="391"/>
                  </a:lnTo>
                  <a:lnTo>
                    <a:pt x="414" y="395"/>
                  </a:lnTo>
                  <a:lnTo>
                    <a:pt x="421" y="398"/>
                  </a:lnTo>
                  <a:lnTo>
                    <a:pt x="421" y="398"/>
                  </a:lnTo>
                  <a:lnTo>
                    <a:pt x="420" y="397"/>
                  </a:lnTo>
                  <a:lnTo>
                    <a:pt x="420" y="394"/>
                  </a:lnTo>
                  <a:lnTo>
                    <a:pt x="420" y="394"/>
                  </a:lnTo>
                  <a:close/>
                  <a:moveTo>
                    <a:pt x="708" y="365"/>
                  </a:moveTo>
                  <a:lnTo>
                    <a:pt x="708" y="365"/>
                  </a:lnTo>
                  <a:lnTo>
                    <a:pt x="700" y="359"/>
                  </a:lnTo>
                  <a:lnTo>
                    <a:pt x="693" y="353"/>
                  </a:lnTo>
                  <a:lnTo>
                    <a:pt x="693" y="353"/>
                  </a:lnTo>
                  <a:lnTo>
                    <a:pt x="700" y="360"/>
                  </a:lnTo>
                  <a:lnTo>
                    <a:pt x="703" y="363"/>
                  </a:lnTo>
                  <a:lnTo>
                    <a:pt x="708" y="365"/>
                  </a:lnTo>
                  <a:lnTo>
                    <a:pt x="708" y="365"/>
                  </a:lnTo>
                  <a:close/>
                  <a:moveTo>
                    <a:pt x="715" y="360"/>
                  </a:moveTo>
                  <a:lnTo>
                    <a:pt x="715" y="360"/>
                  </a:lnTo>
                  <a:lnTo>
                    <a:pt x="726" y="37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43" y="388"/>
                  </a:lnTo>
                  <a:lnTo>
                    <a:pt x="747" y="391"/>
                  </a:lnTo>
                  <a:lnTo>
                    <a:pt x="751" y="391"/>
                  </a:lnTo>
                  <a:lnTo>
                    <a:pt x="751" y="391"/>
                  </a:lnTo>
                  <a:lnTo>
                    <a:pt x="749" y="388"/>
                  </a:lnTo>
                  <a:lnTo>
                    <a:pt x="746" y="385"/>
                  </a:lnTo>
                  <a:lnTo>
                    <a:pt x="741" y="378"/>
                  </a:lnTo>
                  <a:lnTo>
                    <a:pt x="741" y="378"/>
                  </a:lnTo>
                  <a:lnTo>
                    <a:pt x="735" y="374"/>
                  </a:lnTo>
                  <a:lnTo>
                    <a:pt x="734" y="372"/>
                  </a:lnTo>
                  <a:lnTo>
                    <a:pt x="734" y="369"/>
                  </a:lnTo>
                  <a:lnTo>
                    <a:pt x="734" y="369"/>
                  </a:lnTo>
                  <a:lnTo>
                    <a:pt x="728" y="368"/>
                  </a:lnTo>
                  <a:lnTo>
                    <a:pt x="728" y="368"/>
                  </a:lnTo>
                  <a:lnTo>
                    <a:pt x="725" y="365"/>
                  </a:lnTo>
                  <a:lnTo>
                    <a:pt x="723" y="362"/>
                  </a:lnTo>
                  <a:lnTo>
                    <a:pt x="723" y="362"/>
                  </a:lnTo>
                  <a:lnTo>
                    <a:pt x="717" y="359"/>
                  </a:lnTo>
                  <a:lnTo>
                    <a:pt x="715" y="357"/>
                  </a:lnTo>
                  <a:lnTo>
                    <a:pt x="715" y="356"/>
                  </a:lnTo>
                  <a:lnTo>
                    <a:pt x="715" y="356"/>
                  </a:lnTo>
                  <a:lnTo>
                    <a:pt x="712" y="356"/>
                  </a:lnTo>
                  <a:lnTo>
                    <a:pt x="709" y="354"/>
                  </a:lnTo>
                  <a:lnTo>
                    <a:pt x="709" y="354"/>
                  </a:lnTo>
                  <a:lnTo>
                    <a:pt x="711" y="356"/>
                  </a:lnTo>
                  <a:lnTo>
                    <a:pt x="712" y="357"/>
                  </a:lnTo>
                  <a:lnTo>
                    <a:pt x="715" y="360"/>
                  </a:lnTo>
                  <a:lnTo>
                    <a:pt x="715" y="360"/>
                  </a:lnTo>
                  <a:close/>
                  <a:moveTo>
                    <a:pt x="638" y="360"/>
                  </a:moveTo>
                  <a:lnTo>
                    <a:pt x="638" y="360"/>
                  </a:lnTo>
                  <a:lnTo>
                    <a:pt x="636" y="357"/>
                  </a:lnTo>
                  <a:lnTo>
                    <a:pt x="635" y="357"/>
                  </a:lnTo>
                  <a:lnTo>
                    <a:pt x="633" y="357"/>
                  </a:lnTo>
                  <a:lnTo>
                    <a:pt x="633" y="357"/>
                  </a:lnTo>
                  <a:lnTo>
                    <a:pt x="633" y="359"/>
                  </a:lnTo>
                  <a:lnTo>
                    <a:pt x="635" y="360"/>
                  </a:lnTo>
                  <a:lnTo>
                    <a:pt x="636" y="360"/>
                  </a:lnTo>
                  <a:lnTo>
                    <a:pt x="638" y="360"/>
                  </a:lnTo>
                  <a:lnTo>
                    <a:pt x="638" y="360"/>
                  </a:lnTo>
                  <a:close/>
                  <a:moveTo>
                    <a:pt x="382" y="386"/>
                  </a:moveTo>
                  <a:lnTo>
                    <a:pt x="382" y="386"/>
                  </a:lnTo>
                  <a:lnTo>
                    <a:pt x="420" y="411"/>
                  </a:lnTo>
                  <a:lnTo>
                    <a:pt x="439" y="423"/>
                  </a:lnTo>
                  <a:lnTo>
                    <a:pt x="459" y="433"/>
                  </a:lnTo>
                  <a:lnTo>
                    <a:pt x="459" y="433"/>
                  </a:lnTo>
                  <a:lnTo>
                    <a:pt x="449" y="421"/>
                  </a:lnTo>
                  <a:lnTo>
                    <a:pt x="435" y="412"/>
                  </a:lnTo>
                  <a:lnTo>
                    <a:pt x="406" y="395"/>
                  </a:lnTo>
                  <a:lnTo>
                    <a:pt x="406" y="395"/>
                  </a:lnTo>
                  <a:lnTo>
                    <a:pt x="377" y="377"/>
                  </a:lnTo>
                  <a:lnTo>
                    <a:pt x="363" y="368"/>
                  </a:lnTo>
                  <a:lnTo>
                    <a:pt x="348" y="362"/>
                  </a:lnTo>
                  <a:lnTo>
                    <a:pt x="348" y="362"/>
                  </a:lnTo>
                  <a:lnTo>
                    <a:pt x="356" y="368"/>
                  </a:lnTo>
                  <a:lnTo>
                    <a:pt x="363" y="374"/>
                  </a:lnTo>
                  <a:lnTo>
                    <a:pt x="382" y="386"/>
                  </a:lnTo>
                  <a:lnTo>
                    <a:pt x="382" y="386"/>
                  </a:lnTo>
                  <a:close/>
                  <a:moveTo>
                    <a:pt x="668" y="365"/>
                  </a:moveTo>
                  <a:lnTo>
                    <a:pt x="668" y="365"/>
                  </a:lnTo>
                  <a:lnTo>
                    <a:pt x="667" y="362"/>
                  </a:lnTo>
                  <a:lnTo>
                    <a:pt x="664" y="362"/>
                  </a:lnTo>
                  <a:lnTo>
                    <a:pt x="664" y="362"/>
                  </a:lnTo>
                  <a:lnTo>
                    <a:pt x="665" y="363"/>
                  </a:lnTo>
                  <a:lnTo>
                    <a:pt x="667" y="365"/>
                  </a:lnTo>
                  <a:lnTo>
                    <a:pt x="668" y="365"/>
                  </a:lnTo>
                  <a:lnTo>
                    <a:pt x="668" y="365"/>
                  </a:lnTo>
                  <a:close/>
                  <a:moveTo>
                    <a:pt x="630" y="366"/>
                  </a:moveTo>
                  <a:lnTo>
                    <a:pt x="630" y="366"/>
                  </a:lnTo>
                  <a:lnTo>
                    <a:pt x="635" y="369"/>
                  </a:lnTo>
                  <a:lnTo>
                    <a:pt x="641" y="374"/>
                  </a:lnTo>
                  <a:lnTo>
                    <a:pt x="647" y="377"/>
                  </a:lnTo>
                  <a:lnTo>
                    <a:pt x="651" y="380"/>
                  </a:lnTo>
                  <a:lnTo>
                    <a:pt x="651" y="380"/>
                  </a:lnTo>
                  <a:lnTo>
                    <a:pt x="648" y="377"/>
                  </a:lnTo>
                  <a:lnTo>
                    <a:pt x="647" y="375"/>
                  </a:lnTo>
                  <a:lnTo>
                    <a:pt x="647" y="374"/>
                  </a:lnTo>
                  <a:lnTo>
                    <a:pt x="647" y="374"/>
                  </a:lnTo>
                  <a:lnTo>
                    <a:pt x="642" y="371"/>
                  </a:lnTo>
                  <a:lnTo>
                    <a:pt x="639" y="368"/>
                  </a:lnTo>
                  <a:lnTo>
                    <a:pt x="632" y="363"/>
                  </a:lnTo>
                  <a:lnTo>
                    <a:pt x="632" y="363"/>
                  </a:lnTo>
                  <a:lnTo>
                    <a:pt x="630" y="365"/>
                  </a:lnTo>
                  <a:lnTo>
                    <a:pt x="630" y="365"/>
                  </a:lnTo>
                  <a:lnTo>
                    <a:pt x="630" y="366"/>
                  </a:lnTo>
                  <a:lnTo>
                    <a:pt x="630" y="366"/>
                  </a:lnTo>
                  <a:close/>
                  <a:moveTo>
                    <a:pt x="763" y="382"/>
                  </a:moveTo>
                  <a:lnTo>
                    <a:pt x="763" y="382"/>
                  </a:lnTo>
                  <a:lnTo>
                    <a:pt x="761" y="369"/>
                  </a:lnTo>
                  <a:lnTo>
                    <a:pt x="761" y="369"/>
                  </a:lnTo>
                  <a:lnTo>
                    <a:pt x="751" y="368"/>
                  </a:lnTo>
                  <a:lnTo>
                    <a:pt x="741" y="363"/>
                  </a:lnTo>
                  <a:lnTo>
                    <a:pt x="741" y="363"/>
                  </a:lnTo>
                  <a:lnTo>
                    <a:pt x="746" y="368"/>
                  </a:lnTo>
                  <a:lnTo>
                    <a:pt x="752" y="372"/>
                  </a:lnTo>
                  <a:lnTo>
                    <a:pt x="763" y="382"/>
                  </a:lnTo>
                  <a:lnTo>
                    <a:pt x="763" y="382"/>
                  </a:lnTo>
                  <a:close/>
                  <a:moveTo>
                    <a:pt x="668" y="383"/>
                  </a:moveTo>
                  <a:lnTo>
                    <a:pt x="668" y="383"/>
                  </a:lnTo>
                  <a:lnTo>
                    <a:pt x="665" y="380"/>
                  </a:lnTo>
                  <a:lnTo>
                    <a:pt x="664" y="378"/>
                  </a:lnTo>
                  <a:lnTo>
                    <a:pt x="662" y="375"/>
                  </a:lnTo>
                  <a:lnTo>
                    <a:pt x="662" y="375"/>
                  </a:lnTo>
                  <a:lnTo>
                    <a:pt x="658" y="374"/>
                  </a:lnTo>
                  <a:lnTo>
                    <a:pt x="651" y="371"/>
                  </a:lnTo>
                  <a:lnTo>
                    <a:pt x="642" y="365"/>
                  </a:lnTo>
                  <a:lnTo>
                    <a:pt x="642" y="365"/>
                  </a:lnTo>
                  <a:lnTo>
                    <a:pt x="647" y="371"/>
                  </a:lnTo>
                  <a:lnTo>
                    <a:pt x="654" y="377"/>
                  </a:lnTo>
                  <a:lnTo>
                    <a:pt x="661" y="382"/>
                  </a:lnTo>
                  <a:lnTo>
                    <a:pt x="668" y="383"/>
                  </a:lnTo>
                  <a:lnTo>
                    <a:pt x="668" y="383"/>
                  </a:lnTo>
                  <a:close/>
                  <a:moveTo>
                    <a:pt x="316" y="368"/>
                  </a:moveTo>
                  <a:lnTo>
                    <a:pt x="316" y="368"/>
                  </a:lnTo>
                  <a:lnTo>
                    <a:pt x="333" y="382"/>
                  </a:lnTo>
                  <a:lnTo>
                    <a:pt x="353" y="394"/>
                  </a:lnTo>
                  <a:lnTo>
                    <a:pt x="353" y="394"/>
                  </a:lnTo>
                  <a:lnTo>
                    <a:pt x="351" y="391"/>
                  </a:lnTo>
                  <a:lnTo>
                    <a:pt x="350" y="388"/>
                  </a:lnTo>
                  <a:lnTo>
                    <a:pt x="343" y="383"/>
                  </a:lnTo>
                  <a:lnTo>
                    <a:pt x="339" y="380"/>
                  </a:lnTo>
                  <a:lnTo>
                    <a:pt x="334" y="374"/>
                  </a:lnTo>
                  <a:lnTo>
                    <a:pt x="334" y="374"/>
                  </a:lnTo>
                  <a:lnTo>
                    <a:pt x="327" y="369"/>
                  </a:lnTo>
                  <a:lnTo>
                    <a:pt x="319" y="365"/>
                  </a:lnTo>
                  <a:lnTo>
                    <a:pt x="319" y="365"/>
                  </a:lnTo>
                  <a:lnTo>
                    <a:pt x="318" y="365"/>
                  </a:lnTo>
                  <a:lnTo>
                    <a:pt x="318" y="365"/>
                  </a:lnTo>
                  <a:lnTo>
                    <a:pt x="316" y="368"/>
                  </a:lnTo>
                  <a:lnTo>
                    <a:pt x="316" y="368"/>
                  </a:lnTo>
                  <a:close/>
                  <a:moveTo>
                    <a:pt x="680" y="374"/>
                  </a:moveTo>
                  <a:lnTo>
                    <a:pt x="680" y="374"/>
                  </a:lnTo>
                  <a:lnTo>
                    <a:pt x="674" y="369"/>
                  </a:lnTo>
                  <a:lnTo>
                    <a:pt x="671" y="368"/>
                  </a:lnTo>
                  <a:lnTo>
                    <a:pt x="668" y="366"/>
                  </a:lnTo>
                  <a:lnTo>
                    <a:pt x="668" y="366"/>
                  </a:lnTo>
                  <a:lnTo>
                    <a:pt x="674" y="371"/>
                  </a:lnTo>
                  <a:lnTo>
                    <a:pt x="677" y="374"/>
                  </a:lnTo>
                  <a:lnTo>
                    <a:pt x="680" y="374"/>
                  </a:lnTo>
                  <a:lnTo>
                    <a:pt x="680" y="374"/>
                  </a:lnTo>
                  <a:close/>
                  <a:moveTo>
                    <a:pt x="592" y="473"/>
                  </a:moveTo>
                  <a:lnTo>
                    <a:pt x="592" y="473"/>
                  </a:lnTo>
                  <a:lnTo>
                    <a:pt x="587" y="468"/>
                  </a:lnTo>
                  <a:lnTo>
                    <a:pt x="583" y="464"/>
                  </a:lnTo>
                  <a:lnTo>
                    <a:pt x="578" y="459"/>
                  </a:lnTo>
                  <a:lnTo>
                    <a:pt x="575" y="455"/>
                  </a:lnTo>
                  <a:lnTo>
                    <a:pt x="575" y="455"/>
                  </a:lnTo>
                  <a:lnTo>
                    <a:pt x="543" y="432"/>
                  </a:lnTo>
                  <a:lnTo>
                    <a:pt x="510" y="409"/>
                  </a:lnTo>
                  <a:lnTo>
                    <a:pt x="478" y="388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3" y="366"/>
                  </a:lnTo>
                  <a:lnTo>
                    <a:pt x="441" y="366"/>
                  </a:lnTo>
                  <a:lnTo>
                    <a:pt x="441" y="366"/>
                  </a:lnTo>
                  <a:lnTo>
                    <a:pt x="459" y="382"/>
                  </a:lnTo>
                  <a:lnTo>
                    <a:pt x="478" y="395"/>
                  </a:lnTo>
                  <a:lnTo>
                    <a:pt x="514" y="423"/>
                  </a:lnTo>
                  <a:lnTo>
                    <a:pt x="554" y="447"/>
                  </a:lnTo>
                  <a:lnTo>
                    <a:pt x="592" y="473"/>
                  </a:lnTo>
                  <a:lnTo>
                    <a:pt x="592" y="473"/>
                  </a:lnTo>
                  <a:close/>
                  <a:moveTo>
                    <a:pt x="697" y="366"/>
                  </a:moveTo>
                  <a:lnTo>
                    <a:pt x="697" y="366"/>
                  </a:lnTo>
                  <a:lnTo>
                    <a:pt x="702" y="371"/>
                  </a:lnTo>
                  <a:lnTo>
                    <a:pt x="705" y="372"/>
                  </a:lnTo>
                  <a:lnTo>
                    <a:pt x="708" y="372"/>
                  </a:lnTo>
                  <a:lnTo>
                    <a:pt x="708" y="372"/>
                  </a:lnTo>
                  <a:lnTo>
                    <a:pt x="703" y="369"/>
                  </a:lnTo>
                  <a:lnTo>
                    <a:pt x="700" y="368"/>
                  </a:lnTo>
                  <a:lnTo>
                    <a:pt x="697" y="366"/>
                  </a:lnTo>
                  <a:lnTo>
                    <a:pt x="697" y="366"/>
                  </a:lnTo>
                  <a:close/>
                  <a:moveTo>
                    <a:pt x="331" y="430"/>
                  </a:moveTo>
                  <a:lnTo>
                    <a:pt x="331" y="430"/>
                  </a:lnTo>
                  <a:lnTo>
                    <a:pt x="319" y="421"/>
                  </a:lnTo>
                  <a:lnTo>
                    <a:pt x="307" y="412"/>
                  </a:lnTo>
                  <a:lnTo>
                    <a:pt x="279" y="395"/>
                  </a:lnTo>
                  <a:lnTo>
                    <a:pt x="250" y="382"/>
                  </a:lnTo>
                  <a:lnTo>
                    <a:pt x="221" y="366"/>
                  </a:lnTo>
                  <a:lnTo>
                    <a:pt x="221" y="366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21" y="368"/>
                  </a:lnTo>
                  <a:lnTo>
                    <a:pt x="253" y="389"/>
                  </a:lnTo>
                  <a:lnTo>
                    <a:pt x="284" y="409"/>
                  </a:lnTo>
                  <a:lnTo>
                    <a:pt x="284" y="409"/>
                  </a:lnTo>
                  <a:lnTo>
                    <a:pt x="314" y="430"/>
                  </a:lnTo>
                  <a:lnTo>
                    <a:pt x="328" y="441"/>
                  </a:lnTo>
                  <a:lnTo>
                    <a:pt x="345" y="450"/>
                  </a:lnTo>
                  <a:lnTo>
                    <a:pt x="345" y="450"/>
                  </a:lnTo>
                  <a:lnTo>
                    <a:pt x="340" y="446"/>
                  </a:lnTo>
                  <a:lnTo>
                    <a:pt x="336" y="443"/>
                  </a:lnTo>
                  <a:lnTo>
                    <a:pt x="333" y="436"/>
                  </a:lnTo>
                  <a:lnTo>
                    <a:pt x="331" y="430"/>
                  </a:lnTo>
                  <a:lnTo>
                    <a:pt x="331" y="430"/>
                  </a:lnTo>
                  <a:close/>
                  <a:moveTo>
                    <a:pt x="781" y="375"/>
                  </a:moveTo>
                  <a:lnTo>
                    <a:pt x="781" y="375"/>
                  </a:lnTo>
                  <a:lnTo>
                    <a:pt x="778" y="372"/>
                  </a:lnTo>
                  <a:lnTo>
                    <a:pt x="776" y="371"/>
                  </a:lnTo>
                  <a:lnTo>
                    <a:pt x="775" y="371"/>
                  </a:lnTo>
                  <a:lnTo>
                    <a:pt x="775" y="371"/>
                  </a:lnTo>
                  <a:lnTo>
                    <a:pt x="778" y="375"/>
                  </a:lnTo>
                  <a:lnTo>
                    <a:pt x="779" y="375"/>
                  </a:lnTo>
                  <a:lnTo>
                    <a:pt x="781" y="375"/>
                  </a:lnTo>
                  <a:lnTo>
                    <a:pt x="781" y="375"/>
                  </a:lnTo>
                  <a:close/>
                  <a:moveTo>
                    <a:pt x="220" y="385"/>
                  </a:moveTo>
                  <a:lnTo>
                    <a:pt x="220" y="385"/>
                  </a:lnTo>
                  <a:lnTo>
                    <a:pt x="220" y="383"/>
                  </a:lnTo>
                  <a:lnTo>
                    <a:pt x="218" y="382"/>
                  </a:lnTo>
                  <a:lnTo>
                    <a:pt x="218" y="380"/>
                  </a:lnTo>
                  <a:lnTo>
                    <a:pt x="218" y="380"/>
                  </a:lnTo>
                  <a:lnTo>
                    <a:pt x="217" y="380"/>
                  </a:lnTo>
                  <a:lnTo>
                    <a:pt x="214" y="378"/>
                  </a:lnTo>
                  <a:lnTo>
                    <a:pt x="211" y="375"/>
                  </a:lnTo>
                  <a:lnTo>
                    <a:pt x="206" y="372"/>
                  </a:lnTo>
                  <a:lnTo>
                    <a:pt x="203" y="372"/>
                  </a:lnTo>
                  <a:lnTo>
                    <a:pt x="202" y="372"/>
                  </a:lnTo>
                  <a:lnTo>
                    <a:pt x="202" y="372"/>
                  </a:lnTo>
                  <a:lnTo>
                    <a:pt x="206" y="378"/>
                  </a:lnTo>
                  <a:lnTo>
                    <a:pt x="211" y="383"/>
                  </a:lnTo>
                  <a:lnTo>
                    <a:pt x="223" y="392"/>
                  </a:lnTo>
                  <a:lnTo>
                    <a:pt x="223" y="392"/>
                  </a:lnTo>
                  <a:lnTo>
                    <a:pt x="234" y="398"/>
                  </a:lnTo>
                  <a:lnTo>
                    <a:pt x="243" y="401"/>
                  </a:lnTo>
                  <a:lnTo>
                    <a:pt x="243" y="401"/>
                  </a:lnTo>
                  <a:lnTo>
                    <a:pt x="231" y="392"/>
                  </a:lnTo>
                  <a:lnTo>
                    <a:pt x="225" y="386"/>
                  </a:lnTo>
                  <a:lnTo>
                    <a:pt x="221" y="383"/>
                  </a:lnTo>
                  <a:lnTo>
                    <a:pt x="221" y="383"/>
                  </a:lnTo>
                  <a:lnTo>
                    <a:pt x="220" y="385"/>
                  </a:lnTo>
                  <a:lnTo>
                    <a:pt x="220" y="385"/>
                  </a:lnTo>
                  <a:close/>
                  <a:moveTo>
                    <a:pt x="289" y="375"/>
                  </a:moveTo>
                  <a:lnTo>
                    <a:pt x="289" y="375"/>
                  </a:lnTo>
                  <a:lnTo>
                    <a:pt x="285" y="372"/>
                  </a:lnTo>
                  <a:lnTo>
                    <a:pt x="284" y="372"/>
                  </a:lnTo>
                  <a:lnTo>
                    <a:pt x="282" y="372"/>
                  </a:lnTo>
                  <a:lnTo>
                    <a:pt x="282" y="372"/>
                  </a:lnTo>
                  <a:lnTo>
                    <a:pt x="289" y="375"/>
                  </a:lnTo>
                  <a:lnTo>
                    <a:pt x="289" y="375"/>
                  </a:lnTo>
                  <a:close/>
                  <a:moveTo>
                    <a:pt x="532" y="383"/>
                  </a:moveTo>
                  <a:lnTo>
                    <a:pt x="532" y="383"/>
                  </a:lnTo>
                  <a:lnTo>
                    <a:pt x="531" y="382"/>
                  </a:lnTo>
                  <a:lnTo>
                    <a:pt x="528" y="380"/>
                  </a:lnTo>
                  <a:lnTo>
                    <a:pt x="526" y="378"/>
                  </a:lnTo>
                  <a:lnTo>
                    <a:pt x="525" y="375"/>
                  </a:lnTo>
                  <a:lnTo>
                    <a:pt x="525" y="375"/>
                  </a:lnTo>
                  <a:lnTo>
                    <a:pt x="522" y="375"/>
                  </a:lnTo>
                  <a:lnTo>
                    <a:pt x="520" y="374"/>
                  </a:lnTo>
                  <a:lnTo>
                    <a:pt x="520" y="374"/>
                  </a:lnTo>
                  <a:lnTo>
                    <a:pt x="519" y="374"/>
                  </a:lnTo>
                  <a:lnTo>
                    <a:pt x="519" y="374"/>
                  </a:lnTo>
                  <a:lnTo>
                    <a:pt x="522" y="377"/>
                  </a:lnTo>
                  <a:lnTo>
                    <a:pt x="525" y="380"/>
                  </a:lnTo>
                  <a:lnTo>
                    <a:pt x="529" y="383"/>
                  </a:lnTo>
                  <a:lnTo>
                    <a:pt x="531" y="383"/>
                  </a:lnTo>
                  <a:lnTo>
                    <a:pt x="532" y="383"/>
                  </a:lnTo>
                  <a:lnTo>
                    <a:pt x="532" y="383"/>
                  </a:lnTo>
                  <a:close/>
                  <a:moveTo>
                    <a:pt x="807" y="378"/>
                  </a:moveTo>
                  <a:lnTo>
                    <a:pt x="807" y="378"/>
                  </a:lnTo>
                  <a:lnTo>
                    <a:pt x="807" y="375"/>
                  </a:lnTo>
                  <a:lnTo>
                    <a:pt x="804" y="372"/>
                  </a:lnTo>
                  <a:lnTo>
                    <a:pt x="804" y="372"/>
                  </a:lnTo>
                  <a:lnTo>
                    <a:pt x="805" y="377"/>
                  </a:lnTo>
                  <a:lnTo>
                    <a:pt x="805" y="377"/>
                  </a:lnTo>
                  <a:lnTo>
                    <a:pt x="807" y="378"/>
                  </a:lnTo>
                  <a:lnTo>
                    <a:pt x="807" y="378"/>
                  </a:lnTo>
                  <a:close/>
                  <a:moveTo>
                    <a:pt x="723" y="385"/>
                  </a:moveTo>
                  <a:lnTo>
                    <a:pt x="723" y="385"/>
                  </a:lnTo>
                  <a:lnTo>
                    <a:pt x="734" y="392"/>
                  </a:lnTo>
                  <a:lnTo>
                    <a:pt x="746" y="401"/>
                  </a:lnTo>
                  <a:lnTo>
                    <a:pt x="764" y="417"/>
                  </a:lnTo>
                  <a:lnTo>
                    <a:pt x="764" y="417"/>
                  </a:lnTo>
                  <a:lnTo>
                    <a:pt x="763" y="414"/>
                  </a:lnTo>
                  <a:lnTo>
                    <a:pt x="761" y="414"/>
                  </a:lnTo>
                  <a:lnTo>
                    <a:pt x="761" y="411"/>
                  </a:lnTo>
                  <a:lnTo>
                    <a:pt x="761" y="411"/>
                  </a:lnTo>
                  <a:lnTo>
                    <a:pt x="755" y="406"/>
                  </a:lnTo>
                  <a:lnTo>
                    <a:pt x="749" y="400"/>
                  </a:lnTo>
                  <a:lnTo>
                    <a:pt x="743" y="395"/>
                  </a:lnTo>
                  <a:lnTo>
                    <a:pt x="737" y="391"/>
                  </a:lnTo>
                  <a:lnTo>
                    <a:pt x="737" y="391"/>
                  </a:lnTo>
                  <a:lnTo>
                    <a:pt x="728" y="380"/>
                  </a:lnTo>
                  <a:lnTo>
                    <a:pt x="722" y="377"/>
                  </a:lnTo>
                  <a:lnTo>
                    <a:pt x="715" y="375"/>
                  </a:lnTo>
                  <a:lnTo>
                    <a:pt x="715" y="375"/>
                  </a:lnTo>
                  <a:lnTo>
                    <a:pt x="720" y="380"/>
                  </a:lnTo>
                  <a:lnTo>
                    <a:pt x="722" y="382"/>
                  </a:lnTo>
                  <a:lnTo>
                    <a:pt x="723" y="385"/>
                  </a:lnTo>
                  <a:lnTo>
                    <a:pt x="723" y="385"/>
                  </a:lnTo>
                  <a:close/>
                  <a:moveTo>
                    <a:pt x="411" y="382"/>
                  </a:moveTo>
                  <a:lnTo>
                    <a:pt x="411" y="382"/>
                  </a:lnTo>
                  <a:lnTo>
                    <a:pt x="407" y="378"/>
                  </a:lnTo>
                  <a:lnTo>
                    <a:pt x="404" y="377"/>
                  </a:lnTo>
                  <a:lnTo>
                    <a:pt x="404" y="377"/>
                  </a:lnTo>
                  <a:lnTo>
                    <a:pt x="407" y="380"/>
                  </a:lnTo>
                  <a:lnTo>
                    <a:pt x="411" y="382"/>
                  </a:lnTo>
                  <a:lnTo>
                    <a:pt x="411" y="382"/>
                  </a:lnTo>
                  <a:close/>
                  <a:moveTo>
                    <a:pt x="188" y="391"/>
                  </a:moveTo>
                  <a:lnTo>
                    <a:pt x="188" y="391"/>
                  </a:lnTo>
                  <a:lnTo>
                    <a:pt x="200" y="398"/>
                  </a:lnTo>
                  <a:lnTo>
                    <a:pt x="211" y="404"/>
                  </a:lnTo>
                  <a:lnTo>
                    <a:pt x="223" y="412"/>
                  </a:lnTo>
                  <a:lnTo>
                    <a:pt x="235" y="420"/>
                  </a:lnTo>
                  <a:lnTo>
                    <a:pt x="235" y="420"/>
                  </a:lnTo>
                  <a:lnTo>
                    <a:pt x="225" y="407"/>
                  </a:lnTo>
                  <a:lnTo>
                    <a:pt x="214" y="397"/>
                  </a:lnTo>
                  <a:lnTo>
                    <a:pt x="202" y="388"/>
                  </a:lnTo>
                  <a:lnTo>
                    <a:pt x="186" y="378"/>
                  </a:lnTo>
                  <a:lnTo>
                    <a:pt x="186" y="378"/>
                  </a:lnTo>
                  <a:lnTo>
                    <a:pt x="188" y="385"/>
                  </a:lnTo>
                  <a:lnTo>
                    <a:pt x="188" y="391"/>
                  </a:lnTo>
                  <a:lnTo>
                    <a:pt x="188" y="391"/>
                  </a:lnTo>
                  <a:close/>
                  <a:moveTo>
                    <a:pt x="778" y="392"/>
                  </a:moveTo>
                  <a:lnTo>
                    <a:pt x="778" y="392"/>
                  </a:lnTo>
                  <a:lnTo>
                    <a:pt x="775" y="391"/>
                  </a:lnTo>
                  <a:lnTo>
                    <a:pt x="775" y="388"/>
                  </a:lnTo>
                  <a:lnTo>
                    <a:pt x="773" y="386"/>
                  </a:lnTo>
                  <a:lnTo>
                    <a:pt x="775" y="383"/>
                  </a:lnTo>
                  <a:lnTo>
                    <a:pt x="775" y="383"/>
                  </a:lnTo>
                  <a:lnTo>
                    <a:pt x="773" y="383"/>
                  </a:lnTo>
                  <a:lnTo>
                    <a:pt x="772" y="382"/>
                  </a:lnTo>
                  <a:lnTo>
                    <a:pt x="772" y="380"/>
                  </a:lnTo>
                  <a:lnTo>
                    <a:pt x="769" y="378"/>
                  </a:lnTo>
                  <a:lnTo>
                    <a:pt x="769" y="378"/>
                  </a:lnTo>
                  <a:lnTo>
                    <a:pt x="769" y="385"/>
                  </a:lnTo>
                  <a:lnTo>
                    <a:pt x="770" y="389"/>
                  </a:lnTo>
                  <a:lnTo>
                    <a:pt x="773" y="391"/>
                  </a:lnTo>
                  <a:lnTo>
                    <a:pt x="778" y="392"/>
                  </a:lnTo>
                  <a:lnTo>
                    <a:pt x="778" y="392"/>
                  </a:lnTo>
                  <a:close/>
                  <a:moveTo>
                    <a:pt x="728" y="397"/>
                  </a:moveTo>
                  <a:lnTo>
                    <a:pt x="728" y="397"/>
                  </a:lnTo>
                  <a:lnTo>
                    <a:pt x="731" y="401"/>
                  </a:lnTo>
                  <a:lnTo>
                    <a:pt x="732" y="401"/>
                  </a:lnTo>
                  <a:lnTo>
                    <a:pt x="735" y="401"/>
                  </a:lnTo>
                  <a:lnTo>
                    <a:pt x="735" y="401"/>
                  </a:lnTo>
                  <a:lnTo>
                    <a:pt x="723" y="389"/>
                  </a:lnTo>
                  <a:lnTo>
                    <a:pt x="711" y="380"/>
                  </a:lnTo>
                  <a:lnTo>
                    <a:pt x="711" y="380"/>
                  </a:lnTo>
                  <a:lnTo>
                    <a:pt x="719" y="389"/>
                  </a:lnTo>
                  <a:lnTo>
                    <a:pt x="728" y="397"/>
                  </a:lnTo>
                  <a:lnTo>
                    <a:pt x="728" y="397"/>
                  </a:lnTo>
                  <a:close/>
                  <a:moveTo>
                    <a:pt x="322" y="406"/>
                  </a:moveTo>
                  <a:lnTo>
                    <a:pt x="322" y="406"/>
                  </a:lnTo>
                  <a:lnTo>
                    <a:pt x="314" y="398"/>
                  </a:lnTo>
                  <a:lnTo>
                    <a:pt x="305" y="391"/>
                  </a:lnTo>
                  <a:lnTo>
                    <a:pt x="295" y="386"/>
                  </a:lnTo>
                  <a:lnTo>
                    <a:pt x="285" y="382"/>
                  </a:lnTo>
                  <a:lnTo>
                    <a:pt x="285" y="382"/>
                  </a:lnTo>
                  <a:lnTo>
                    <a:pt x="302" y="395"/>
                  </a:lnTo>
                  <a:lnTo>
                    <a:pt x="322" y="406"/>
                  </a:lnTo>
                  <a:lnTo>
                    <a:pt x="322" y="406"/>
                  </a:lnTo>
                  <a:close/>
                  <a:moveTo>
                    <a:pt x="715" y="411"/>
                  </a:moveTo>
                  <a:lnTo>
                    <a:pt x="715" y="411"/>
                  </a:lnTo>
                  <a:lnTo>
                    <a:pt x="711" y="406"/>
                  </a:lnTo>
                  <a:lnTo>
                    <a:pt x="705" y="401"/>
                  </a:lnTo>
                  <a:lnTo>
                    <a:pt x="700" y="397"/>
                  </a:lnTo>
                  <a:lnTo>
                    <a:pt x="696" y="391"/>
                  </a:lnTo>
                  <a:lnTo>
                    <a:pt x="696" y="391"/>
                  </a:lnTo>
                  <a:lnTo>
                    <a:pt x="693" y="391"/>
                  </a:lnTo>
                  <a:lnTo>
                    <a:pt x="688" y="388"/>
                  </a:lnTo>
                  <a:lnTo>
                    <a:pt x="685" y="385"/>
                  </a:lnTo>
                  <a:lnTo>
                    <a:pt x="682" y="383"/>
                  </a:lnTo>
                  <a:lnTo>
                    <a:pt x="682" y="383"/>
                  </a:lnTo>
                  <a:lnTo>
                    <a:pt x="697" y="400"/>
                  </a:lnTo>
                  <a:lnTo>
                    <a:pt x="706" y="406"/>
                  </a:lnTo>
                  <a:lnTo>
                    <a:pt x="711" y="409"/>
                  </a:lnTo>
                  <a:lnTo>
                    <a:pt x="715" y="411"/>
                  </a:lnTo>
                  <a:lnTo>
                    <a:pt x="715" y="411"/>
                  </a:lnTo>
                  <a:close/>
                  <a:moveTo>
                    <a:pt x="561" y="401"/>
                  </a:moveTo>
                  <a:lnTo>
                    <a:pt x="561" y="401"/>
                  </a:lnTo>
                  <a:lnTo>
                    <a:pt x="563" y="400"/>
                  </a:lnTo>
                  <a:lnTo>
                    <a:pt x="565" y="398"/>
                  </a:lnTo>
                  <a:lnTo>
                    <a:pt x="565" y="398"/>
                  </a:lnTo>
                  <a:lnTo>
                    <a:pt x="552" y="389"/>
                  </a:lnTo>
                  <a:lnTo>
                    <a:pt x="539" y="383"/>
                  </a:lnTo>
                  <a:lnTo>
                    <a:pt x="539" y="383"/>
                  </a:lnTo>
                  <a:lnTo>
                    <a:pt x="545" y="388"/>
                  </a:lnTo>
                  <a:lnTo>
                    <a:pt x="551" y="392"/>
                  </a:lnTo>
                  <a:lnTo>
                    <a:pt x="555" y="397"/>
                  </a:lnTo>
                  <a:lnTo>
                    <a:pt x="561" y="401"/>
                  </a:lnTo>
                  <a:lnTo>
                    <a:pt x="561" y="401"/>
                  </a:lnTo>
                  <a:close/>
                  <a:moveTo>
                    <a:pt x="439" y="401"/>
                  </a:moveTo>
                  <a:lnTo>
                    <a:pt x="439" y="401"/>
                  </a:lnTo>
                  <a:lnTo>
                    <a:pt x="441" y="401"/>
                  </a:lnTo>
                  <a:lnTo>
                    <a:pt x="443" y="401"/>
                  </a:lnTo>
                  <a:lnTo>
                    <a:pt x="443" y="403"/>
                  </a:lnTo>
                  <a:lnTo>
                    <a:pt x="444" y="401"/>
                  </a:lnTo>
                  <a:lnTo>
                    <a:pt x="444" y="401"/>
                  </a:lnTo>
                  <a:lnTo>
                    <a:pt x="429" y="392"/>
                  </a:lnTo>
                  <a:lnTo>
                    <a:pt x="421" y="388"/>
                  </a:lnTo>
                  <a:lnTo>
                    <a:pt x="415" y="385"/>
                  </a:lnTo>
                  <a:lnTo>
                    <a:pt x="415" y="385"/>
                  </a:lnTo>
                  <a:lnTo>
                    <a:pt x="427" y="392"/>
                  </a:lnTo>
                  <a:lnTo>
                    <a:pt x="433" y="397"/>
                  </a:lnTo>
                  <a:lnTo>
                    <a:pt x="439" y="401"/>
                  </a:lnTo>
                  <a:lnTo>
                    <a:pt x="439" y="401"/>
                  </a:lnTo>
                  <a:close/>
                  <a:moveTo>
                    <a:pt x="613" y="388"/>
                  </a:moveTo>
                  <a:lnTo>
                    <a:pt x="613" y="388"/>
                  </a:lnTo>
                  <a:lnTo>
                    <a:pt x="612" y="386"/>
                  </a:lnTo>
                  <a:lnTo>
                    <a:pt x="610" y="386"/>
                  </a:lnTo>
                  <a:lnTo>
                    <a:pt x="609" y="386"/>
                  </a:lnTo>
                  <a:lnTo>
                    <a:pt x="609" y="386"/>
                  </a:lnTo>
                  <a:lnTo>
                    <a:pt x="609" y="388"/>
                  </a:lnTo>
                  <a:lnTo>
                    <a:pt x="610" y="388"/>
                  </a:lnTo>
                  <a:lnTo>
                    <a:pt x="612" y="389"/>
                  </a:lnTo>
                  <a:lnTo>
                    <a:pt x="613" y="388"/>
                  </a:lnTo>
                  <a:lnTo>
                    <a:pt x="613" y="388"/>
                  </a:lnTo>
                  <a:close/>
                  <a:moveTo>
                    <a:pt x="779" y="389"/>
                  </a:moveTo>
                  <a:lnTo>
                    <a:pt x="779" y="389"/>
                  </a:lnTo>
                  <a:lnTo>
                    <a:pt x="783" y="394"/>
                  </a:lnTo>
                  <a:lnTo>
                    <a:pt x="784" y="400"/>
                  </a:lnTo>
                  <a:lnTo>
                    <a:pt x="784" y="400"/>
                  </a:lnTo>
                  <a:lnTo>
                    <a:pt x="787" y="401"/>
                  </a:lnTo>
                  <a:lnTo>
                    <a:pt x="789" y="400"/>
                  </a:lnTo>
                  <a:lnTo>
                    <a:pt x="789" y="400"/>
                  </a:lnTo>
                  <a:lnTo>
                    <a:pt x="789" y="401"/>
                  </a:lnTo>
                  <a:lnTo>
                    <a:pt x="789" y="403"/>
                  </a:lnTo>
                  <a:lnTo>
                    <a:pt x="792" y="403"/>
                  </a:lnTo>
                  <a:lnTo>
                    <a:pt x="792" y="403"/>
                  </a:lnTo>
                  <a:lnTo>
                    <a:pt x="790" y="398"/>
                  </a:lnTo>
                  <a:lnTo>
                    <a:pt x="787" y="395"/>
                  </a:lnTo>
                  <a:lnTo>
                    <a:pt x="779" y="389"/>
                  </a:lnTo>
                  <a:lnTo>
                    <a:pt x="779" y="389"/>
                  </a:lnTo>
                  <a:close/>
                  <a:moveTo>
                    <a:pt x="633" y="403"/>
                  </a:moveTo>
                  <a:lnTo>
                    <a:pt x="633" y="403"/>
                  </a:lnTo>
                  <a:lnTo>
                    <a:pt x="638" y="409"/>
                  </a:lnTo>
                  <a:lnTo>
                    <a:pt x="644" y="414"/>
                  </a:lnTo>
                  <a:lnTo>
                    <a:pt x="644" y="414"/>
                  </a:lnTo>
                  <a:lnTo>
                    <a:pt x="650" y="418"/>
                  </a:lnTo>
                  <a:lnTo>
                    <a:pt x="656" y="423"/>
                  </a:lnTo>
                  <a:lnTo>
                    <a:pt x="656" y="423"/>
                  </a:lnTo>
                  <a:lnTo>
                    <a:pt x="665" y="430"/>
                  </a:lnTo>
                  <a:lnTo>
                    <a:pt x="671" y="433"/>
                  </a:lnTo>
                  <a:lnTo>
                    <a:pt x="677" y="435"/>
                  </a:lnTo>
                  <a:lnTo>
                    <a:pt x="677" y="435"/>
                  </a:lnTo>
                  <a:lnTo>
                    <a:pt x="658" y="420"/>
                  </a:lnTo>
                  <a:lnTo>
                    <a:pt x="647" y="412"/>
                  </a:lnTo>
                  <a:lnTo>
                    <a:pt x="635" y="404"/>
                  </a:lnTo>
                  <a:lnTo>
                    <a:pt x="635" y="404"/>
                  </a:lnTo>
                  <a:lnTo>
                    <a:pt x="635" y="403"/>
                  </a:lnTo>
                  <a:lnTo>
                    <a:pt x="635" y="401"/>
                  </a:lnTo>
                  <a:lnTo>
                    <a:pt x="635" y="401"/>
                  </a:lnTo>
                  <a:lnTo>
                    <a:pt x="629" y="400"/>
                  </a:lnTo>
                  <a:lnTo>
                    <a:pt x="624" y="395"/>
                  </a:lnTo>
                  <a:lnTo>
                    <a:pt x="619" y="392"/>
                  </a:lnTo>
                  <a:lnTo>
                    <a:pt x="613" y="391"/>
                  </a:lnTo>
                  <a:lnTo>
                    <a:pt x="613" y="391"/>
                  </a:lnTo>
                  <a:lnTo>
                    <a:pt x="633" y="403"/>
                  </a:lnTo>
                  <a:lnTo>
                    <a:pt x="633" y="403"/>
                  </a:lnTo>
                  <a:close/>
                  <a:moveTo>
                    <a:pt x="694" y="407"/>
                  </a:moveTo>
                  <a:lnTo>
                    <a:pt x="694" y="407"/>
                  </a:lnTo>
                  <a:lnTo>
                    <a:pt x="690" y="403"/>
                  </a:lnTo>
                  <a:lnTo>
                    <a:pt x="685" y="397"/>
                  </a:lnTo>
                  <a:lnTo>
                    <a:pt x="677" y="394"/>
                  </a:lnTo>
                  <a:lnTo>
                    <a:pt x="671" y="392"/>
                  </a:lnTo>
                  <a:lnTo>
                    <a:pt x="671" y="392"/>
                  </a:lnTo>
                  <a:lnTo>
                    <a:pt x="676" y="397"/>
                  </a:lnTo>
                  <a:lnTo>
                    <a:pt x="682" y="401"/>
                  </a:lnTo>
                  <a:lnTo>
                    <a:pt x="686" y="406"/>
                  </a:lnTo>
                  <a:lnTo>
                    <a:pt x="694" y="407"/>
                  </a:lnTo>
                  <a:lnTo>
                    <a:pt x="694" y="407"/>
                  </a:lnTo>
                  <a:close/>
                  <a:moveTo>
                    <a:pt x="755" y="400"/>
                  </a:moveTo>
                  <a:lnTo>
                    <a:pt x="755" y="400"/>
                  </a:lnTo>
                  <a:lnTo>
                    <a:pt x="763" y="409"/>
                  </a:lnTo>
                  <a:lnTo>
                    <a:pt x="770" y="415"/>
                  </a:lnTo>
                  <a:lnTo>
                    <a:pt x="770" y="415"/>
                  </a:lnTo>
                  <a:lnTo>
                    <a:pt x="769" y="407"/>
                  </a:lnTo>
                  <a:lnTo>
                    <a:pt x="767" y="400"/>
                  </a:lnTo>
                  <a:lnTo>
                    <a:pt x="767" y="400"/>
                  </a:lnTo>
                  <a:lnTo>
                    <a:pt x="763" y="397"/>
                  </a:lnTo>
                  <a:lnTo>
                    <a:pt x="758" y="394"/>
                  </a:lnTo>
                  <a:lnTo>
                    <a:pt x="758" y="394"/>
                  </a:lnTo>
                  <a:lnTo>
                    <a:pt x="758" y="398"/>
                  </a:lnTo>
                  <a:lnTo>
                    <a:pt x="757" y="400"/>
                  </a:lnTo>
                  <a:lnTo>
                    <a:pt x="755" y="400"/>
                  </a:lnTo>
                  <a:lnTo>
                    <a:pt x="755" y="400"/>
                  </a:lnTo>
                  <a:close/>
                  <a:moveTo>
                    <a:pt x="590" y="406"/>
                  </a:moveTo>
                  <a:lnTo>
                    <a:pt x="590" y="406"/>
                  </a:lnTo>
                  <a:lnTo>
                    <a:pt x="575" y="395"/>
                  </a:lnTo>
                  <a:lnTo>
                    <a:pt x="575" y="395"/>
                  </a:lnTo>
                  <a:lnTo>
                    <a:pt x="578" y="398"/>
                  </a:lnTo>
                  <a:lnTo>
                    <a:pt x="581" y="403"/>
                  </a:lnTo>
                  <a:lnTo>
                    <a:pt x="590" y="406"/>
                  </a:lnTo>
                  <a:lnTo>
                    <a:pt x="590" y="406"/>
                  </a:lnTo>
                  <a:close/>
                  <a:moveTo>
                    <a:pt x="798" y="401"/>
                  </a:moveTo>
                  <a:lnTo>
                    <a:pt x="798" y="401"/>
                  </a:lnTo>
                  <a:lnTo>
                    <a:pt x="799" y="400"/>
                  </a:lnTo>
                  <a:lnTo>
                    <a:pt x="798" y="397"/>
                  </a:lnTo>
                  <a:lnTo>
                    <a:pt x="796" y="395"/>
                  </a:lnTo>
                  <a:lnTo>
                    <a:pt x="795" y="395"/>
                  </a:lnTo>
                  <a:lnTo>
                    <a:pt x="795" y="395"/>
                  </a:lnTo>
                  <a:lnTo>
                    <a:pt x="796" y="397"/>
                  </a:lnTo>
                  <a:lnTo>
                    <a:pt x="796" y="398"/>
                  </a:lnTo>
                  <a:lnTo>
                    <a:pt x="796" y="400"/>
                  </a:lnTo>
                  <a:lnTo>
                    <a:pt x="798" y="401"/>
                  </a:lnTo>
                  <a:lnTo>
                    <a:pt x="798" y="401"/>
                  </a:lnTo>
                  <a:close/>
                  <a:moveTo>
                    <a:pt x="255" y="403"/>
                  </a:moveTo>
                  <a:lnTo>
                    <a:pt x="255" y="403"/>
                  </a:lnTo>
                  <a:lnTo>
                    <a:pt x="252" y="400"/>
                  </a:lnTo>
                  <a:lnTo>
                    <a:pt x="250" y="398"/>
                  </a:lnTo>
                  <a:lnTo>
                    <a:pt x="247" y="398"/>
                  </a:lnTo>
                  <a:lnTo>
                    <a:pt x="247" y="398"/>
                  </a:lnTo>
                  <a:lnTo>
                    <a:pt x="252" y="401"/>
                  </a:lnTo>
                  <a:lnTo>
                    <a:pt x="255" y="403"/>
                  </a:lnTo>
                  <a:lnTo>
                    <a:pt x="255" y="403"/>
                  </a:lnTo>
                  <a:close/>
                  <a:moveTo>
                    <a:pt x="561" y="433"/>
                  </a:moveTo>
                  <a:lnTo>
                    <a:pt x="561" y="433"/>
                  </a:lnTo>
                  <a:lnTo>
                    <a:pt x="561" y="430"/>
                  </a:lnTo>
                  <a:lnTo>
                    <a:pt x="558" y="429"/>
                  </a:lnTo>
                  <a:lnTo>
                    <a:pt x="557" y="429"/>
                  </a:lnTo>
                  <a:lnTo>
                    <a:pt x="557" y="426"/>
                  </a:lnTo>
                  <a:lnTo>
                    <a:pt x="557" y="426"/>
                  </a:lnTo>
                  <a:lnTo>
                    <a:pt x="555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6"/>
                  </a:lnTo>
                  <a:lnTo>
                    <a:pt x="554" y="424"/>
                  </a:lnTo>
                  <a:lnTo>
                    <a:pt x="554" y="423"/>
                  </a:lnTo>
                  <a:lnTo>
                    <a:pt x="554" y="423"/>
                  </a:lnTo>
                  <a:lnTo>
                    <a:pt x="545" y="417"/>
                  </a:lnTo>
                  <a:lnTo>
                    <a:pt x="537" y="411"/>
                  </a:lnTo>
                  <a:lnTo>
                    <a:pt x="529" y="404"/>
                  </a:lnTo>
                  <a:lnTo>
                    <a:pt x="525" y="401"/>
                  </a:lnTo>
                  <a:lnTo>
                    <a:pt x="522" y="400"/>
                  </a:lnTo>
                  <a:lnTo>
                    <a:pt x="522" y="400"/>
                  </a:lnTo>
                  <a:lnTo>
                    <a:pt x="540" y="418"/>
                  </a:lnTo>
                  <a:lnTo>
                    <a:pt x="549" y="426"/>
                  </a:lnTo>
                  <a:lnTo>
                    <a:pt x="561" y="433"/>
                  </a:lnTo>
                  <a:lnTo>
                    <a:pt x="561" y="433"/>
                  </a:lnTo>
                  <a:close/>
                  <a:moveTo>
                    <a:pt x="566" y="406"/>
                  </a:moveTo>
                  <a:lnTo>
                    <a:pt x="566" y="406"/>
                  </a:lnTo>
                  <a:lnTo>
                    <a:pt x="578" y="417"/>
                  </a:lnTo>
                  <a:lnTo>
                    <a:pt x="593" y="426"/>
                  </a:lnTo>
                  <a:lnTo>
                    <a:pt x="621" y="444"/>
                  </a:lnTo>
                  <a:lnTo>
                    <a:pt x="621" y="444"/>
                  </a:lnTo>
                  <a:lnTo>
                    <a:pt x="619" y="447"/>
                  </a:lnTo>
                  <a:lnTo>
                    <a:pt x="619" y="447"/>
                  </a:lnTo>
                  <a:lnTo>
                    <a:pt x="622" y="447"/>
                  </a:lnTo>
                  <a:lnTo>
                    <a:pt x="624" y="447"/>
                  </a:lnTo>
                  <a:lnTo>
                    <a:pt x="627" y="449"/>
                  </a:lnTo>
                  <a:lnTo>
                    <a:pt x="627" y="449"/>
                  </a:lnTo>
                  <a:lnTo>
                    <a:pt x="615" y="436"/>
                  </a:lnTo>
                  <a:lnTo>
                    <a:pt x="601" y="423"/>
                  </a:lnTo>
                  <a:lnTo>
                    <a:pt x="586" y="411"/>
                  </a:lnTo>
                  <a:lnTo>
                    <a:pt x="569" y="400"/>
                  </a:lnTo>
                  <a:lnTo>
                    <a:pt x="569" y="400"/>
                  </a:lnTo>
                  <a:lnTo>
                    <a:pt x="569" y="404"/>
                  </a:lnTo>
                  <a:lnTo>
                    <a:pt x="566" y="406"/>
                  </a:lnTo>
                  <a:lnTo>
                    <a:pt x="566" y="406"/>
                  </a:lnTo>
                  <a:close/>
                  <a:moveTo>
                    <a:pt x="173" y="417"/>
                  </a:moveTo>
                  <a:lnTo>
                    <a:pt x="173" y="417"/>
                  </a:lnTo>
                  <a:lnTo>
                    <a:pt x="177" y="417"/>
                  </a:lnTo>
                  <a:lnTo>
                    <a:pt x="183" y="418"/>
                  </a:lnTo>
                  <a:lnTo>
                    <a:pt x="183" y="418"/>
                  </a:lnTo>
                  <a:lnTo>
                    <a:pt x="183" y="407"/>
                  </a:lnTo>
                  <a:lnTo>
                    <a:pt x="182" y="404"/>
                  </a:lnTo>
                  <a:lnTo>
                    <a:pt x="177" y="401"/>
                  </a:lnTo>
                  <a:lnTo>
                    <a:pt x="177" y="401"/>
                  </a:lnTo>
                  <a:lnTo>
                    <a:pt x="173" y="417"/>
                  </a:lnTo>
                  <a:lnTo>
                    <a:pt x="173" y="417"/>
                  </a:lnTo>
                  <a:close/>
                  <a:moveTo>
                    <a:pt x="725" y="404"/>
                  </a:moveTo>
                  <a:lnTo>
                    <a:pt x="725" y="404"/>
                  </a:lnTo>
                  <a:lnTo>
                    <a:pt x="729" y="409"/>
                  </a:lnTo>
                  <a:lnTo>
                    <a:pt x="735" y="414"/>
                  </a:lnTo>
                  <a:lnTo>
                    <a:pt x="749" y="426"/>
                  </a:lnTo>
                  <a:lnTo>
                    <a:pt x="749" y="426"/>
                  </a:lnTo>
                  <a:lnTo>
                    <a:pt x="764" y="439"/>
                  </a:lnTo>
                  <a:lnTo>
                    <a:pt x="772" y="447"/>
                  </a:lnTo>
                  <a:lnTo>
                    <a:pt x="781" y="452"/>
                  </a:lnTo>
                  <a:lnTo>
                    <a:pt x="781" y="452"/>
                  </a:lnTo>
                  <a:lnTo>
                    <a:pt x="779" y="449"/>
                  </a:lnTo>
                  <a:lnTo>
                    <a:pt x="775" y="446"/>
                  </a:lnTo>
                  <a:lnTo>
                    <a:pt x="769" y="439"/>
                  </a:lnTo>
                  <a:lnTo>
                    <a:pt x="769" y="439"/>
                  </a:lnTo>
                  <a:lnTo>
                    <a:pt x="758" y="430"/>
                  </a:lnTo>
                  <a:lnTo>
                    <a:pt x="747" y="420"/>
                  </a:lnTo>
                  <a:lnTo>
                    <a:pt x="747" y="420"/>
                  </a:lnTo>
                  <a:lnTo>
                    <a:pt x="743" y="418"/>
                  </a:lnTo>
                  <a:lnTo>
                    <a:pt x="740" y="415"/>
                  </a:lnTo>
                  <a:lnTo>
                    <a:pt x="732" y="407"/>
                  </a:lnTo>
                  <a:lnTo>
                    <a:pt x="732" y="407"/>
                  </a:lnTo>
                  <a:lnTo>
                    <a:pt x="731" y="407"/>
                  </a:lnTo>
                  <a:lnTo>
                    <a:pt x="728" y="404"/>
                  </a:lnTo>
                  <a:lnTo>
                    <a:pt x="725" y="403"/>
                  </a:lnTo>
                  <a:lnTo>
                    <a:pt x="725" y="404"/>
                  </a:lnTo>
                  <a:lnTo>
                    <a:pt x="725" y="404"/>
                  </a:lnTo>
                  <a:close/>
                  <a:moveTo>
                    <a:pt x="465" y="468"/>
                  </a:moveTo>
                  <a:lnTo>
                    <a:pt x="465" y="468"/>
                  </a:lnTo>
                  <a:lnTo>
                    <a:pt x="465" y="467"/>
                  </a:lnTo>
                  <a:lnTo>
                    <a:pt x="465" y="465"/>
                  </a:lnTo>
                  <a:lnTo>
                    <a:pt x="462" y="464"/>
                  </a:lnTo>
                  <a:lnTo>
                    <a:pt x="459" y="461"/>
                  </a:lnTo>
                  <a:lnTo>
                    <a:pt x="458" y="458"/>
                  </a:lnTo>
                  <a:lnTo>
                    <a:pt x="458" y="458"/>
                  </a:lnTo>
                  <a:lnTo>
                    <a:pt x="452" y="455"/>
                  </a:lnTo>
                  <a:lnTo>
                    <a:pt x="446" y="450"/>
                  </a:lnTo>
                  <a:lnTo>
                    <a:pt x="435" y="441"/>
                  </a:lnTo>
                  <a:lnTo>
                    <a:pt x="435" y="441"/>
                  </a:lnTo>
                  <a:lnTo>
                    <a:pt x="432" y="439"/>
                  </a:lnTo>
                  <a:lnTo>
                    <a:pt x="429" y="438"/>
                  </a:lnTo>
                  <a:lnTo>
                    <a:pt x="424" y="433"/>
                  </a:lnTo>
                  <a:lnTo>
                    <a:pt x="424" y="433"/>
                  </a:lnTo>
                  <a:lnTo>
                    <a:pt x="417" y="430"/>
                  </a:lnTo>
                  <a:lnTo>
                    <a:pt x="411" y="426"/>
                  </a:lnTo>
                  <a:lnTo>
                    <a:pt x="404" y="421"/>
                  </a:lnTo>
                  <a:lnTo>
                    <a:pt x="397" y="418"/>
                  </a:lnTo>
                  <a:lnTo>
                    <a:pt x="397" y="418"/>
                  </a:lnTo>
                  <a:lnTo>
                    <a:pt x="397" y="415"/>
                  </a:lnTo>
                  <a:lnTo>
                    <a:pt x="397" y="415"/>
                  </a:lnTo>
                  <a:lnTo>
                    <a:pt x="391" y="414"/>
                  </a:lnTo>
                  <a:lnTo>
                    <a:pt x="386" y="409"/>
                  </a:lnTo>
                  <a:lnTo>
                    <a:pt x="382" y="406"/>
                  </a:lnTo>
                  <a:lnTo>
                    <a:pt x="377" y="404"/>
                  </a:lnTo>
                  <a:lnTo>
                    <a:pt x="377" y="404"/>
                  </a:lnTo>
                  <a:lnTo>
                    <a:pt x="397" y="423"/>
                  </a:lnTo>
                  <a:lnTo>
                    <a:pt x="418" y="439"/>
                  </a:lnTo>
                  <a:lnTo>
                    <a:pt x="441" y="453"/>
                  </a:lnTo>
                  <a:lnTo>
                    <a:pt x="465" y="468"/>
                  </a:lnTo>
                  <a:lnTo>
                    <a:pt x="465" y="468"/>
                  </a:lnTo>
                  <a:close/>
                  <a:moveTo>
                    <a:pt x="743" y="411"/>
                  </a:moveTo>
                  <a:lnTo>
                    <a:pt x="743" y="411"/>
                  </a:lnTo>
                  <a:lnTo>
                    <a:pt x="744" y="414"/>
                  </a:lnTo>
                  <a:lnTo>
                    <a:pt x="746" y="417"/>
                  </a:lnTo>
                  <a:lnTo>
                    <a:pt x="746" y="417"/>
                  </a:lnTo>
                  <a:lnTo>
                    <a:pt x="757" y="423"/>
                  </a:lnTo>
                  <a:lnTo>
                    <a:pt x="764" y="429"/>
                  </a:lnTo>
                  <a:lnTo>
                    <a:pt x="772" y="438"/>
                  </a:lnTo>
                  <a:lnTo>
                    <a:pt x="781" y="444"/>
                  </a:lnTo>
                  <a:lnTo>
                    <a:pt x="781" y="444"/>
                  </a:lnTo>
                  <a:lnTo>
                    <a:pt x="781" y="441"/>
                  </a:lnTo>
                  <a:lnTo>
                    <a:pt x="781" y="438"/>
                  </a:lnTo>
                  <a:lnTo>
                    <a:pt x="781" y="438"/>
                  </a:lnTo>
                  <a:lnTo>
                    <a:pt x="763" y="421"/>
                  </a:lnTo>
                  <a:lnTo>
                    <a:pt x="744" y="404"/>
                  </a:lnTo>
                  <a:lnTo>
                    <a:pt x="744" y="404"/>
                  </a:lnTo>
                  <a:lnTo>
                    <a:pt x="744" y="407"/>
                  </a:lnTo>
                  <a:lnTo>
                    <a:pt x="743" y="407"/>
                  </a:lnTo>
                  <a:lnTo>
                    <a:pt x="743" y="411"/>
                  </a:lnTo>
                  <a:lnTo>
                    <a:pt x="743" y="411"/>
                  </a:lnTo>
                  <a:close/>
                  <a:moveTo>
                    <a:pt x="700" y="439"/>
                  </a:moveTo>
                  <a:lnTo>
                    <a:pt x="700" y="439"/>
                  </a:lnTo>
                  <a:lnTo>
                    <a:pt x="700" y="438"/>
                  </a:lnTo>
                  <a:lnTo>
                    <a:pt x="700" y="436"/>
                  </a:lnTo>
                  <a:lnTo>
                    <a:pt x="696" y="433"/>
                  </a:lnTo>
                  <a:lnTo>
                    <a:pt x="696" y="433"/>
                  </a:lnTo>
                  <a:lnTo>
                    <a:pt x="682" y="420"/>
                  </a:lnTo>
                  <a:lnTo>
                    <a:pt x="676" y="414"/>
                  </a:lnTo>
                  <a:lnTo>
                    <a:pt x="670" y="409"/>
                  </a:lnTo>
                  <a:lnTo>
                    <a:pt x="670" y="409"/>
                  </a:lnTo>
                  <a:lnTo>
                    <a:pt x="700" y="439"/>
                  </a:lnTo>
                  <a:lnTo>
                    <a:pt x="700" y="439"/>
                  </a:lnTo>
                  <a:close/>
                  <a:moveTo>
                    <a:pt x="683" y="414"/>
                  </a:moveTo>
                  <a:lnTo>
                    <a:pt x="683" y="414"/>
                  </a:lnTo>
                  <a:lnTo>
                    <a:pt x="680" y="411"/>
                  </a:lnTo>
                  <a:lnTo>
                    <a:pt x="679" y="409"/>
                  </a:lnTo>
                  <a:lnTo>
                    <a:pt x="676" y="409"/>
                  </a:lnTo>
                  <a:lnTo>
                    <a:pt x="676" y="409"/>
                  </a:lnTo>
                  <a:lnTo>
                    <a:pt x="680" y="412"/>
                  </a:lnTo>
                  <a:lnTo>
                    <a:pt x="683" y="414"/>
                  </a:lnTo>
                  <a:lnTo>
                    <a:pt x="683" y="414"/>
                  </a:lnTo>
                  <a:close/>
                  <a:moveTo>
                    <a:pt x="723" y="412"/>
                  </a:moveTo>
                  <a:lnTo>
                    <a:pt x="723" y="412"/>
                  </a:lnTo>
                  <a:lnTo>
                    <a:pt x="747" y="435"/>
                  </a:lnTo>
                  <a:lnTo>
                    <a:pt x="772" y="456"/>
                  </a:lnTo>
                  <a:lnTo>
                    <a:pt x="772" y="456"/>
                  </a:lnTo>
                  <a:lnTo>
                    <a:pt x="776" y="461"/>
                  </a:lnTo>
                  <a:lnTo>
                    <a:pt x="779" y="462"/>
                  </a:lnTo>
                  <a:lnTo>
                    <a:pt x="781" y="464"/>
                  </a:lnTo>
                  <a:lnTo>
                    <a:pt x="781" y="464"/>
                  </a:lnTo>
                  <a:lnTo>
                    <a:pt x="779" y="459"/>
                  </a:lnTo>
                  <a:lnTo>
                    <a:pt x="776" y="455"/>
                  </a:lnTo>
                  <a:lnTo>
                    <a:pt x="767" y="449"/>
                  </a:lnTo>
                  <a:lnTo>
                    <a:pt x="767" y="449"/>
                  </a:lnTo>
                  <a:lnTo>
                    <a:pt x="722" y="407"/>
                  </a:lnTo>
                  <a:lnTo>
                    <a:pt x="722" y="407"/>
                  </a:lnTo>
                  <a:lnTo>
                    <a:pt x="722" y="409"/>
                  </a:lnTo>
                  <a:lnTo>
                    <a:pt x="722" y="411"/>
                  </a:lnTo>
                  <a:lnTo>
                    <a:pt x="723" y="411"/>
                  </a:lnTo>
                  <a:lnTo>
                    <a:pt x="723" y="412"/>
                  </a:lnTo>
                  <a:lnTo>
                    <a:pt x="723" y="412"/>
                  </a:lnTo>
                  <a:close/>
                  <a:moveTo>
                    <a:pt x="792" y="441"/>
                  </a:moveTo>
                  <a:lnTo>
                    <a:pt x="792" y="441"/>
                  </a:lnTo>
                  <a:lnTo>
                    <a:pt x="787" y="423"/>
                  </a:lnTo>
                  <a:lnTo>
                    <a:pt x="784" y="415"/>
                  </a:lnTo>
                  <a:lnTo>
                    <a:pt x="779" y="407"/>
                  </a:lnTo>
                  <a:lnTo>
                    <a:pt x="779" y="407"/>
                  </a:lnTo>
                  <a:lnTo>
                    <a:pt x="775" y="407"/>
                  </a:lnTo>
                  <a:lnTo>
                    <a:pt x="775" y="407"/>
                  </a:lnTo>
                  <a:lnTo>
                    <a:pt x="776" y="418"/>
                  </a:lnTo>
                  <a:lnTo>
                    <a:pt x="781" y="427"/>
                  </a:lnTo>
                  <a:lnTo>
                    <a:pt x="786" y="435"/>
                  </a:lnTo>
                  <a:lnTo>
                    <a:pt x="792" y="441"/>
                  </a:lnTo>
                  <a:lnTo>
                    <a:pt x="792" y="441"/>
                  </a:lnTo>
                  <a:close/>
                  <a:moveTo>
                    <a:pt x="255" y="432"/>
                  </a:moveTo>
                  <a:lnTo>
                    <a:pt x="253" y="430"/>
                  </a:lnTo>
                  <a:lnTo>
                    <a:pt x="253" y="430"/>
                  </a:lnTo>
                  <a:lnTo>
                    <a:pt x="253" y="433"/>
                  </a:lnTo>
                  <a:lnTo>
                    <a:pt x="257" y="433"/>
                  </a:lnTo>
                  <a:lnTo>
                    <a:pt x="258" y="433"/>
                  </a:lnTo>
                  <a:lnTo>
                    <a:pt x="261" y="433"/>
                  </a:lnTo>
                  <a:lnTo>
                    <a:pt x="261" y="433"/>
                  </a:lnTo>
                  <a:lnTo>
                    <a:pt x="298" y="455"/>
                  </a:lnTo>
                  <a:lnTo>
                    <a:pt x="298" y="455"/>
                  </a:lnTo>
                  <a:lnTo>
                    <a:pt x="287" y="444"/>
                  </a:lnTo>
                  <a:lnTo>
                    <a:pt x="276" y="435"/>
                  </a:lnTo>
                  <a:lnTo>
                    <a:pt x="276" y="435"/>
                  </a:lnTo>
                  <a:lnTo>
                    <a:pt x="266" y="429"/>
                  </a:lnTo>
                  <a:lnTo>
                    <a:pt x="255" y="423"/>
                  </a:lnTo>
                  <a:lnTo>
                    <a:pt x="246" y="417"/>
                  </a:lnTo>
                  <a:lnTo>
                    <a:pt x="235" y="411"/>
                  </a:lnTo>
                  <a:lnTo>
                    <a:pt x="235" y="411"/>
                  </a:lnTo>
                  <a:lnTo>
                    <a:pt x="240" y="415"/>
                  </a:lnTo>
                  <a:lnTo>
                    <a:pt x="246" y="423"/>
                  </a:lnTo>
                  <a:lnTo>
                    <a:pt x="252" y="429"/>
                  </a:lnTo>
                  <a:lnTo>
                    <a:pt x="253" y="430"/>
                  </a:lnTo>
                  <a:lnTo>
                    <a:pt x="255" y="432"/>
                  </a:lnTo>
                  <a:lnTo>
                    <a:pt x="255" y="432"/>
                  </a:lnTo>
                  <a:close/>
                  <a:moveTo>
                    <a:pt x="322" y="453"/>
                  </a:moveTo>
                  <a:lnTo>
                    <a:pt x="322" y="453"/>
                  </a:lnTo>
                  <a:lnTo>
                    <a:pt x="308" y="439"/>
                  </a:lnTo>
                  <a:lnTo>
                    <a:pt x="295" y="429"/>
                  </a:lnTo>
                  <a:lnTo>
                    <a:pt x="278" y="420"/>
                  </a:lnTo>
                  <a:lnTo>
                    <a:pt x="261" y="411"/>
                  </a:lnTo>
                  <a:lnTo>
                    <a:pt x="261" y="411"/>
                  </a:lnTo>
                  <a:lnTo>
                    <a:pt x="275" y="423"/>
                  </a:lnTo>
                  <a:lnTo>
                    <a:pt x="289" y="435"/>
                  </a:lnTo>
                  <a:lnTo>
                    <a:pt x="304" y="446"/>
                  </a:lnTo>
                  <a:lnTo>
                    <a:pt x="311" y="450"/>
                  </a:lnTo>
                  <a:lnTo>
                    <a:pt x="322" y="453"/>
                  </a:lnTo>
                  <a:lnTo>
                    <a:pt x="322" y="453"/>
                  </a:lnTo>
                  <a:close/>
                  <a:moveTo>
                    <a:pt x="351" y="424"/>
                  </a:moveTo>
                  <a:lnTo>
                    <a:pt x="351" y="424"/>
                  </a:lnTo>
                  <a:lnTo>
                    <a:pt x="360" y="430"/>
                  </a:lnTo>
                  <a:lnTo>
                    <a:pt x="365" y="433"/>
                  </a:lnTo>
                  <a:lnTo>
                    <a:pt x="368" y="433"/>
                  </a:lnTo>
                  <a:lnTo>
                    <a:pt x="368" y="433"/>
                  </a:lnTo>
                  <a:lnTo>
                    <a:pt x="360" y="427"/>
                  </a:lnTo>
                  <a:lnTo>
                    <a:pt x="351" y="421"/>
                  </a:lnTo>
                  <a:lnTo>
                    <a:pt x="342" y="415"/>
                  </a:lnTo>
                  <a:lnTo>
                    <a:pt x="333" y="411"/>
                  </a:lnTo>
                  <a:lnTo>
                    <a:pt x="333" y="411"/>
                  </a:lnTo>
                  <a:lnTo>
                    <a:pt x="334" y="412"/>
                  </a:lnTo>
                  <a:lnTo>
                    <a:pt x="334" y="414"/>
                  </a:lnTo>
                  <a:lnTo>
                    <a:pt x="334" y="414"/>
                  </a:lnTo>
                  <a:lnTo>
                    <a:pt x="351" y="424"/>
                  </a:lnTo>
                  <a:lnTo>
                    <a:pt x="351" y="424"/>
                  </a:lnTo>
                  <a:close/>
                  <a:moveTo>
                    <a:pt x="700" y="412"/>
                  </a:moveTo>
                  <a:lnTo>
                    <a:pt x="700" y="412"/>
                  </a:lnTo>
                  <a:lnTo>
                    <a:pt x="699" y="412"/>
                  </a:lnTo>
                  <a:lnTo>
                    <a:pt x="696" y="414"/>
                  </a:lnTo>
                  <a:lnTo>
                    <a:pt x="696" y="414"/>
                  </a:lnTo>
                  <a:lnTo>
                    <a:pt x="712" y="430"/>
                  </a:lnTo>
                  <a:lnTo>
                    <a:pt x="731" y="444"/>
                  </a:lnTo>
                  <a:lnTo>
                    <a:pt x="731" y="444"/>
                  </a:lnTo>
                  <a:lnTo>
                    <a:pt x="715" y="427"/>
                  </a:lnTo>
                  <a:lnTo>
                    <a:pt x="700" y="412"/>
                  </a:lnTo>
                  <a:lnTo>
                    <a:pt x="700" y="412"/>
                  </a:lnTo>
                  <a:close/>
                  <a:moveTo>
                    <a:pt x="279" y="470"/>
                  </a:moveTo>
                  <a:lnTo>
                    <a:pt x="279" y="470"/>
                  </a:lnTo>
                  <a:lnTo>
                    <a:pt x="269" y="462"/>
                  </a:lnTo>
                  <a:lnTo>
                    <a:pt x="260" y="453"/>
                  </a:lnTo>
                  <a:lnTo>
                    <a:pt x="249" y="446"/>
                  </a:lnTo>
                  <a:lnTo>
                    <a:pt x="240" y="436"/>
                  </a:lnTo>
                  <a:lnTo>
                    <a:pt x="240" y="436"/>
                  </a:lnTo>
                  <a:lnTo>
                    <a:pt x="200" y="414"/>
                  </a:lnTo>
                  <a:lnTo>
                    <a:pt x="200" y="414"/>
                  </a:lnTo>
                  <a:lnTo>
                    <a:pt x="200" y="412"/>
                  </a:lnTo>
                  <a:lnTo>
                    <a:pt x="200" y="412"/>
                  </a:lnTo>
                  <a:lnTo>
                    <a:pt x="199" y="414"/>
                  </a:lnTo>
                  <a:lnTo>
                    <a:pt x="199" y="414"/>
                  </a:lnTo>
                  <a:lnTo>
                    <a:pt x="197" y="415"/>
                  </a:lnTo>
                  <a:lnTo>
                    <a:pt x="197" y="415"/>
                  </a:lnTo>
                  <a:lnTo>
                    <a:pt x="220" y="438"/>
                  </a:lnTo>
                  <a:lnTo>
                    <a:pt x="232" y="449"/>
                  </a:lnTo>
                  <a:lnTo>
                    <a:pt x="244" y="459"/>
                  </a:lnTo>
                  <a:lnTo>
                    <a:pt x="244" y="459"/>
                  </a:lnTo>
                  <a:lnTo>
                    <a:pt x="252" y="459"/>
                  </a:lnTo>
                  <a:lnTo>
                    <a:pt x="257" y="461"/>
                  </a:lnTo>
                  <a:lnTo>
                    <a:pt x="267" y="467"/>
                  </a:lnTo>
                  <a:lnTo>
                    <a:pt x="278" y="473"/>
                  </a:lnTo>
                  <a:lnTo>
                    <a:pt x="289" y="479"/>
                  </a:lnTo>
                  <a:lnTo>
                    <a:pt x="289" y="479"/>
                  </a:lnTo>
                  <a:lnTo>
                    <a:pt x="287" y="476"/>
                  </a:lnTo>
                  <a:lnTo>
                    <a:pt x="284" y="473"/>
                  </a:lnTo>
                  <a:lnTo>
                    <a:pt x="279" y="470"/>
                  </a:lnTo>
                  <a:lnTo>
                    <a:pt x="279" y="470"/>
                  </a:lnTo>
                  <a:close/>
                  <a:moveTo>
                    <a:pt x="590" y="435"/>
                  </a:moveTo>
                  <a:lnTo>
                    <a:pt x="590" y="435"/>
                  </a:lnTo>
                  <a:lnTo>
                    <a:pt x="584" y="429"/>
                  </a:lnTo>
                  <a:lnTo>
                    <a:pt x="577" y="423"/>
                  </a:lnTo>
                  <a:lnTo>
                    <a:pt x="561" y="412"/>
                  </a:lnTo>
                  <a:lnTo>
                    <a:pt x="561" y="412"/>
                  </a:lnTo>
                  <a:lnTo>
                    <a:pt x="568" y="420"/>
                  </a:lnTo>
                  <a:lnTo>
                    <a:pt x="575" y="426"/>
                  </a:lnTo>
                  <a:lnTo>
                    <a:pt x="583" y="430"/>
                  </a:lnTo>
                  <a:lnTo>
                    <a:pt x="590" y="435"/>
                  </a:lnTo>
                  <a:lnTo>
                    <a:pt x="590" y="435"/>
                  </a:lnTo>
                  <a:close/>
                  <a:moveTo>
                    <a:pt x="799" y="418"/>
                  </a:moveTo>
                  <a:lnTo>
                    <a:pt x="799" y="418"/>
                  </a:lnTo>
                  <a:lnTo>
                    <a:pt x="801" y="418"/>
                  </a:lnTo>
                  <a:lnTo>
                    <a:pt x="802" y="417"/>
                  </a:lnTo>
                  <a:lnTo>
                    <a:pt x="802" y="417"/>
                  </a:lnTo>
                  <a:lnTo>
                    <a:pt x="802" y="415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801" y="414"/>
                  </a:lnTo>
                  <a:lnTo>
                    <a:pt x="799" y="415"/>
                  </a:lnTo>
                  <a:lnTo>
                    <a:pt x="799" y="418"/>
                  </a:lnTo>
                  <a:lnTo>
                    <a:pt x="799" y="418"/>
                  </a:lnTo>
                  <a:close/>
                  <a:moveTo>
                    <a:pt x="456" y="421"/>
                  </a:moveTo>
                  <a:lnTo>
                    <a:pt x="456" y="421"/>
                  </a:lnTo>
                  <a:lnTo>
                    <a:pt x="452" y="418"/>
                  </a:lnTo>
                  <a:lnTo>
                    <a:pt x="449" y="417"/>
                  </a:lnTo>
                  <a:lnTo>
                    <a:pt x="449" y="417"/>
                  </a:lnTo>
                  <a:lnTo>
                    <a:pt x="452" y="420"/>
                  </a:lnTo>
                  <a:lnTo>
                    <a:pt x="456" y="421"/>
                  </a:lnTo>
                  <a:lnTo>
                    <a:pt x="456" y="421"/>
                  </a:lnTo>
                  <a:close/>
                  <a:moveTo>
                    <a:pt x="340" y="423"/>
                  </a:moveTo>
                  <a:lnTo>
                    <a:pt x="340" y="423"/>
                  </a:lnTo>
                  <a:lnTo>
                    <a:pt x="336" y="420"/>
                  </a:lnTo>
                  <a:lnTo>
                    <a:pt x="333" y="418"/>
                  </a:lnTo>
                  <a:lnTo>
                    <a:pt x="330" y="418"/>
                  </a:lnTo>
                  <a:lnTo>
                    <a:pt x="330" y="418"/>
                  </a:lnTo>
                  <a:lnTo>
                    <a:pt x="333" y="420"/>
                  </a:lnTo>
                  <a:lnTo>
                    <a:pt x="336" y="421"/>
                  </a:lnTo>
                  <a:lnTo>
                    <a:pt x="339" y="423"/>
                  </a:lnTo>
                  <a:lnTo>
                    <a:pt x="340" y="423"/>
                  </a:lnTo>
                  <a:lnTo>
                    <a:pt x="340" y="423"/>
                  </a:lnTo>
                  <a:close/>
                  <a:moveTo>
                    <a:pt x="188" y="421"/>
                  </a:moveTo>
                  <a:lnTo>
                    <a:pt x="188" y="421"/>
                  </a:lnTo>
                  <a:lnTo>
                    <a:pt x="194" y="426"/>
                  </a:lnTo>
                  <a:lnTo>
                    <a:pt x="203" y="430"/>
                  </a:lnTo>
                  <a:lnTo>
                    <a:pt x="203" y="430"/>
                  </a:lnTo>
                  <a:lnTo>
                    <a:pt x="202" y="427"/>
                  </a:lnTo>
                  <a:lnTo>
                    <a:pt x="200" y="426"/>
                  </a:lnTo>
                  <a:lnTo>
                    <a:pt x="197" y="424"/>
                  </a:lnTo>
                  <a:lnTo>
                    <a:pt x="197" y="421"/>
                  </a:lnTo>
                  <a:lnTo>
                    <a:pt x="197" y="421"/>
                  </a:lnTo>
                  <a:lnTo>
                    <a:pt x="192" y="420"/>
                  </a:lnTo>
                  <a:lnTo>
                    <a:pt x="188" y="421"/>
                  </a:lnTo>
                  <a:lnTo>
                    <a:pt x="188" y="421"/>
                  </a:lnTo>
                  <a:close/>
                  <a:moveTo>
                    <a:pt x="690" y="420"/>
                  </a:moveTo>
                  <a:lnTo>
                    <a:pt x="690" y="420"/>
                  </a:lnTo>
                  <a:lnTo>
                    <a:pt x="690" y="421"/>
                  </a:lnTo>
                  <a:lnTo>
                    <a:pt x="690" y="421"/>
                  </a:lnTo>
                  <a:lnTo>
                    <a:pt x="694" y="426"/>
                  </a:lnTo>
                  <a:lnTo>
                    <a:pt x="696" y="427"/>
                  </a:lnTo>
                  <a:lnTo>
                    <a:pt x="699" y="429"/>
                  </a:lnTo>
                  <a:lnTo>
                    <a:pt x="699" y="429"/>
                  </a:lnTo>
                  <a:lnTo>
                    <a:pt x="712" y="444"/>
                  </a:lnTo>
                  <a:lnTo>
                    <a:pt x="720" y="452"/>
                  </a:lnTo>
                  <a:lnTo>
                    <a:pt x="728" y="458"/>
                  </a:lnTo>
                  <a:lnTo>
                    <a:pt x="728" y="458"/>
                  </a:lnTo>
                  <a:lnTo>
                    <a:pt x="709" y="436"/>
                  </a:lnTo>
                  <a:lnTo>
                    <a:pt x="699" y="427"/>
                  </a:lnTo>
                  <a:lnTo>
                    <a:pt x="690" y="420"/>
                  </a:lnTo>
                  <a:lnTo>
                    <a:pt x="690" y="420"/>
                  </a:lnTo>
                  <a:close/>
                  <a:moveTo>
                    <a:pt x="795" y="426"/>
                  </a:moveTo>
                  <a:lnTo>
                    <a:pt x="795" y="426"/>
                  </a:lnTo>
                  <a:lnTo>
                    <a:pt x="795" y="423"/>
                  </a:lnTo>
                  <a:lnTo>
                    <a:pt x="793" y="421"/>
                  </a:lnTo>
                  <a:lnTo>
                    <a:pt x="792" y="420"/>
                  </a:lnTo>
                  <a:lnTo>
                    <a:pt x="792" y="420"/>
                  </a:lnTo>
                  <a:lnTo>
                    <a:pt x="793" y="424"/>
                  </a:lnTo>
                  <a:lnTo>
                    <a:pt x="793" y="426"/>
                  </a:lnTo>
                  <a:lnTo>
                    <a:pt x="795" y="426"/>
                  </a:lnTo>
                  <a:lnTo>
                    <a:pt x="795" y="426"/>
                  </a:lnTo>
                  <a:close/>
                  <a:moveTo>
                    <a:pt x="561" y="475"/>
                  </a:moveTo>
                  <a:lnTo>
                    <a:pt x="561" y="475"/>
                  </a:lnTo>
                  <a:lnTo>
                    <a:pt x="551" y="464"/>
                  </a:lnTo>
                  <a:lnTo>
                    <a:pt x="539" y="455"/>
                  </a:lnTo>
                  <a:lnTo>
                    <a:pt x="528" y="446"/>
                  </a:lnTo>
                  <a:lnTo>
                    <a:pt x="517" y="435"/>
                  </a:lnTo>
                  <a:lnTo>
                    <a:pt x="517" y="435"/>
                  </a:lnTo>
                  <a:lnTo>
                    <a:pt x="513" y="432"/>
                  </a:lnTo>
                  <a:lnTo>
                    <a:pt x="508" y="427"/>
                  </a:lnTo>
                  <a:lnTo>
                    <a:pt x="504" y="424"/>
                  </a:lnTo>
                  <a:lnTo>
                    <a:pt x="500" y="423"/>
                  </a:lnTo>
                  <a:lnTo>
                    <a:pt x="500" y="423"/>
                  </a:lnTo>
                  <a:lnTo>
                    <a:pt x="516" y="436"/>
                  </a:lnTo>
                  <a:lnTo>
                    <a:pt x="529" y="450"/>
                  </a:lnTo>
                  <a:lnTo>
                    <a:pt x="545" y="464"/>
                  </a:lnTo>
                  <a:lnTo>
                    <a:pt x="561" y="475"/>
                  </a:lnTo>
                  <a:lnTo>
                    <a:pt x="561" y="475"/>
                  </a:lnTo>
                  <a:close/>
                  <a:moveTo>
                    <a:pt x="561" y="423"/>
                  </a:moveTo>
                  <a:lnTo>
                    <a:pt x="561" y="423"/>
                  </a:lnTo>
                  <a:lnTo>
                    <a:pt x="560" y="423"/>
                  </a:lnTo>
                  <a:lnTo>
                    <a:pt x="560" y="424"/>
                  </a:lnTo>
                  <a:lnTo>
                    <a:pt x="560" y="424"/>
                  </a:lnTo>
                  <a:lnTo>
                    <a:pt x="590" y="452"/>
                  </a:lnTo>
                  <a:lnTo>
                    <a:pt x="606" y="465"/>
                  </a:lnTo>
                  <a:lnTo>
                    <a:pt x="621" y="478"/>
                  </a:lnTo>
                  <a:lnTo>
                    <a:pt x="621" y="478"/>
                  </a:lnTo>
                  <a:lnTo>
                    <a:pt x="607" y="462"/>
                  </a:lnTo>
                  <a:lnTo>
                    <a:pt x="592" y="449"/>
                  </a:lnTo>
                  <a:lnTo>
                    <a:pt x="561" y="423"/>
                  </a:lnTo>
                  <a:lnTo>
                    <a:pt x="561" y="423"/>
                  </a:lnTo>
                  <a:close/>
                  <a:moveTo>
                    <a:pt x="360" y="438"/>
                  </a:moveTo>
                  <a:lnTo>
                    <a:pt x="360" y="438"/>
                  </a:lnTo>
                  <a:lnTo>
                    <a:pt x="365" y="439"/>
                  </a:lnTo>
                  <a:lnTo>
                    <a:pt x="369" y="443"/>
                  </a:lnTo>
                  <a:lnTo>
                    <a:pt x="372" y="446"/>
                  </a:lnTo>
                  <a:lnTo>
                    <a:pt x="375" y="447"/>
                  </a:lnTo>
                  <a:lnTo>
                    <a:pt x="375" y="447"/>
                  </a:lnTo>
                  <a:lnTo>
                    <a:pt x="368" y="441"/>
                  </a:lnTo>
                  <a:lnTo>
                    <a:pt x="360" y="435"/>
                  </a:lnTo>
                  <a:lnTo>
                    <a:pt x="342" y="424"/>
                  </a:lnTo>
                  <a:lnTo>
                    <a:pt x="342" y="424"/>
                  </a:lnTo>
                  <a:lnTo>
                    <a:pt x="346" y="427"/>
                  </a:lnTo>
                  <a:lnTo>
                    <a:pt x="351" y="430"/>
                  </a:lnTo>
                  <a:lnTo>
                    <a:pt x="357" y="435"/>
                  </a:lnTo>
                  <a:lnTo>
                    <a:pt x="360" y="438"/>
                  </a:lnTo>
                  <a:lnTo>
                    <a:pt x="360" y="438"/>
                  </a:lnTo>
                  <a:close/>
                  <a:moveTo>
                    <a:pt x="763" y="455"/>
                  </a:moveTo>
                  <a:lnTo>
                    <a:pt x="763" y="455"/>
                  </a:lnTo>
                  <a:lnTo>
                    <a:pt x="763" y="453"/>
                  </a:lnTo>
                  <a:lnTo>
                    <a:pt x="763" y="453"/>
                  </a:lnTo>
                  <a:lnTo>
                    <a:pt x="761" y="453"/>
                  </a:lnTo>
                  <a:lnTo>
                    <a:pt x="760" y="455"/>
                  </a:lnTo>
                  <a:lnTo>
                    <a:pt x="760" y="455"/>
                  </a:lnTo>
                  <a:lnTo>
                    <a:pt x="743" y="438"/>
                  </a:lnTo>
                  <a:lnTo>
                    <a:pt x="725" y="424"/>
                  </a:lnTo>
                  <a:lnTo>
                    <a:pt x="725" y="424"/>
                  </a:lnTo>
                  <a:lnTo>
                    <a:pt x="746" y="446"/>
                  </a:lnTo>
                  <a:lnTo>
                    <a:pt x="757" y="456"/>
                  </a:lnTo>
                  <a:lnTo>
                    <a:pt x="769" y="465"/>
                  </a:lnTo>
                  <a:lnTo>
                    <a:pt x="769" y="465"/>
                  </a:lnTo>
                  <a:lnTo>
                    <a:pt x="766" y="462"/>
                  </a:lnTo>
                  <a:lnTo>
                    <a:pt x="764" y="459"/>
                  </a:lnTo>
                  <a:lnTo>
                    <a:pt x="761" y="456"/>
                  </a:lnTo>
                  <a:lnTo>
                    <a:pt x="761" y="455"/>
                  </a:lnTo>
                  <a:lnTo>
                    <a:pt x="763" y="455"/>
                  </a:lnTo>
                  <a:lnTo>
                    <a:pt x="763" y="455"/>
                  </a:lnTo>
                  <a:close/>
                  <a:moveTo>
                    <a:pt x="648" y="458"/>
                  </a:moveTo>
                  <a:lnTo>
                    <a:pt x="648" y="458"/>
                  </a:lnTo>
                  <a:lnTo>
                    <a:pt x="630" y="441"/>
                  </a:lnTo>
                  <a:lnTo>
                    <a:pt x="621" y="432"/>
                  </a:lnTo>
                  <a:lnTo>
                    <a:pt x="610" y="426"/>
                  </a:lnTo>
                  <a:lnTo>
                    <a:pt x="610" y="426"/>
                  </a:lnTo>
                  <a:lnTo>
                    <a:pt x="619" y="435"/>
                  </a:lnTo>
                  <a:lnTo>
                    <a:pt x="629" y="444"/>
                  </a:lnTo>
                  <a:lnTo>
                    <a:pt x="638" y="452"/>
                  </a:lnTo>
                  <a:lnTo>
                    <a:pt x="644" y="456"/>
                  </a:lnTo>
                  <a:lnTo>
                    <a:pt x="648" y="458"/>
                  </a:lnTo>
                  <a:lnTo>
                    <a:pt x="648" y="458"/>
                  </a:lnTo>
                  <a:close/>
                  <a:moveTo>
                    <a:pt x="346" y="438"/>
                  </a:moveTo>
                  <a:lnTo>
                    <a:pt x="346" y="438"/>
                  </a:lnTo>
                  <a:lnTo>
                    <a:pt x="365" y="449"/>
                  </a:lnTo>
                  <a:lnTo>
                    <a:pt x="382" y="459"/>
                  </a:lnTo>
                  <a:lnTo>
                    <a:pt x="414" y="485"/>
                  </a:lnTo>
                  <a:lnTo>
                    <a:pt x="443" y="511"/>
                  </a:lnTo>
                  <a:lnTo>
                    <a:pt x="475" y="537"/>
                  </a:lnTo>
                  <a:lnTo>
                    <a:pt x="475" y="537"/>
                  </a:lnTo>
                  <a:lnTo>
                    <a:pt x="450" y="513"/>
                  </a:lnTo>
                  <a:lnTo>
                    <a:pt x="424" y="488"/>
                  </a:lnTo>
                  <a:lnTo>
                    <a:pt x="411" y="478"/>
                  </a:lnTo>
                  <a:lnTo>
                    <a:pt x="397" y="467"/>
                  </a:lnTo>
                  <a:lnTo>
                    <a:pt x="382" y="456"/>
                  </a:lnTo>
                  <a:lnTo>
                    <a:pt x="366" y="449"/>
                  </a:lnTo>
                  <a:lnTo>
                    <a:pt x="366" y="449"/>
                  </a:lnTo>
                  <a:lnTo>
                    <a:pt x="366" y="447"/>
                  </a:lnTo>
                  <a:lnTo>
                    <a:pt x="365" y="446"/>
                  </a:lnTo>
                  <a:lnTo>
                    <a:pt x="363" y="444"/>
                  </a:lnTo>
                  <a:lnTo>
                    <a:pt x="362" y="441"/>
                  </a:lnTo>
                  <a:lnTo>
                    <a:pt x="362" y="441"/>
                  </a:lnTo>
                  <a:lnTo>
                    <a:pt x="359" y="443"/>
                  </a:lnTo>
                  <a:lnTo>
                    <a:pt x="359" y="443"/>
                  </a:lnTo>
                  <a:lnTo>
                    <a:pt x="357" y="439"/>
                  </a:lnTo>
                  <a:lnTo>
                    <a:pt x="354" y="438"/>
                  </a:lnTo>
                  <a:lnTo>
                    <a:pt x="353" y="436"/>
                  </a:lnTo>
                  <a:lnTo>
                    <a:pt x="351" y="435"/>
                  </a:lnTo>
                  <a:lnTo>
                    <a:pt x="351" y="435"/>
                  </a:lnTo>
                  <a:lnTo>
                    <a:pt x="346" y="435"/>
                  </a:lnTo>
                  <a:lnTo>
                    <a:pt x="343" y="432"/>
                  </a:lnTo>
                  <a:lnTo>
                    <a:pt x="342" y="430"/>
                  </a:lnTo>
                  <a:lnTo>
                    <a:pt x="339" y="430"/>
                  </a:lnTo>
                  <a:lnTo>
                    <a:pt x="339" y="430"/>
                  </a:lnTo>
                  <a:lnTo>
                    <a:pt x="342" y="433"/>
                  </a:lnTo>
                  <a:lnTo>
                    <a:pt x="346" y="438"/>
                  </a:lnTo>
                  <a:lnTo>
                    <a:pt x="346" y="438"/>
                  </a:lnTo>
                  <a:close/>
                  <a:moveTo>
                    <a:pt x="192" y="435"/>
                  </a:moveTo>
                  <a:lnTo>
                    <a:pt x="192" y="435"/>
                  </a:lnTo>
                  <a:lnTo>
                    <a:pt x="192" y="435"/>
                  </a:lnTo>
                  <a:lnTo>
                    <a:pt x="192" y="433"/>
                  </a:lnTo>
                  <a:lnTo>
                    <a:pt x="192" y="433"/>
                  </a:lnTo>
                  <a:lnTo>
                    <a:pt x="191" y="432"/>
                  </a:lnTo>
                  <a:lnTo>
                    <a:pt x="188" y="433"/>
                  </a:lnTo>
                  <a:lnTo>
                    <a:pt x="188" y="433"/>
                  </a:lnTo>
                  <a:lnTo>
                    <a:pt x="191" y="435"/>
                  </a:lnTo>
                  <a:lnTo>
                    <a:pt x="192" y="435"/>
                  </a:lnTo>
                  <a:lnTo>
                    <a:pt x="192" y="435"/>
                  </a:lnTo>
                  <a:lnTo>
                    <a:pt x="192" y="435"/>
                  </a:lnTo>
                  <a:close/>
                  <a:moveTo>
                    <a:pt x="691" y="470"/>
                  </a:moveTo>
                  <a:lnTo>
                    <a:pt x="691" y="470"/>
                  </a:lnTo>
                  <a:lnTo>
                    <a:pt x="670" y="450"/>
                  </a:lnTo>
                  <a:lnTo>
                    <a:pt x="661" y="441"/>
                  </a:lnTo>
                  <a:lnTo>
                    <a:pt x="648" y="432"/>
                  </a:lnTo>
                  <a:lnTo>
                    <a:pt x="648" y="432"/>
                  </a:lnTo>
                  <a:lnTo>
                    <a:pt x="668" y="453"/>
                  </a:lnTo>
                  <a:lnTo>
                    <a:pt x="679" y="464"/>
                  </a:lnTo>
                  <a:lnTo>
                    <a:pt x="685" y="467"/>
                  </a:lnTo>
                  <a:lnTo>
                    <a:pt x="691" y="470"/>
                  </a:lnTo>
                  <a:lnTo>
                    <a:pt x="691" y="470"/>
                  </a:lnTo>
                  <a:close/>
                  <a:moveTo>
                    <a:pt x="485" y="456"/>
                  </a:moveTo>
                  <a:lnTo>
                    <a:pt x="485" y="456"/>
                  </a:lnTo>
                  <a:lnTo>
                    <a:pt x="478" y="449"/>
                  </a:lnTo>
                  <a:lnTo>
                    <a:pt x="470" y="443"/>
                  </a:lnTo>
                  <a:lnTo>
                    <a:pt x="461" y="438"/>
                  </a:lnTo>
                  <a:lnTo>
                    <a:pt x="450" y="435"/>
                  </a:lnTo>
                  <a:lnTo>
                    <a:pt x="450" y="435"/>
                  </a:lnTo>
                  <a:lnTo>
                    <a:pt x="467" y="446"/>
                  </a:lnTo>
                  <a:lnTo>
                    <a:pt x="485" y="456"/>
                  </a:lnTo>
                  <a:lnTo>
                    <a:pt x="485" y="456"/>
                  </a:lnTo>
                  <a:close/>
                  <a:moveTo>
                    <a:pt x="600" y="484"/>
                  </a:moveTo>
                  <a:lnTo>
                    <a:pt x="600" y="484"/>
                  </a:lnTo>
                  <a:lnTo>
                    <a:pt x="597" y="484"/>
                  </a:lnTo>
                  <a:lnTo>
                    <a:pt x="597" y="484"/>
                  </a:lnTo>
                  <a:lnTo>
                    <a:pt x="592" y="479"/>
                  </a:lnTo>
                  <a:lnTo>
                    <a:pt x="586" y="476"/>
                  </a:lnTo>
                  <a:lnTo>
                    <a:pt x="580" y="472"/>
                  </a:lnTo>
                  <a:lnTo>
                    <a:pt x="575" y="467"/>
                  </a:lnTo>
                  <a:lnTo>
                    <a:pt x="575" y="467"/>
                  </a:lnTo>
                  <a:lnTo>
                    <a:pt x="557" y="456"/>
                  </a:lnTo>
                  <a:lnTo>
                    <a:pt x="540" y="444"/>
                  </a:lnTo>
                  <a:lnTo>
                    <a:pt x="540" y="444"/>
                  </a:lnTo>
                  <a:lnTo>
                    <a:pt x="531" y="438"/>
                  </a:lnTo>
                  <a:lnTo>
                    <a:pt x="526" y="436"/>
                  </a:lnTo>
                  <a:lnTo>
                    <a:pt x="523" y="435"/>
                  </a:lnTo>
                  <a:lnTo>
                    <a:pt x="523" y="435"/>
                  </a:lnTo>
                  <a:lnTo>
                    <a:pt x="554" y="461"/>
                  </a:lnTo>
                  <a:lnTo>
                    <a:pt x="584" y="488"/>
                  </a:lnTo>
                  <a:lnTo>
                    <a:pt x="584" y="488"/>
                  </a:lnTo>
                  <a:lnTo>
                    <a:pt x="595" y="497"/>
                  </a:lnTo>
                  <a:lnTo>
                    <a:pt x="600" y="502"/>
                  </a:lnTo>
                  <a:lnTo>
                    <a:pt x="606" y="505"/>
                  </a:lnTo>
                  <a:lnTo>
                    <a:pt x="606" y="505"/>
                  </a:lnTo>
                  <a:lnTo>
                    <a:pt x="612" y="505"/>
                  </a:lnTo>
                  <a:lnTo>
                    <a:pt x="618" y="505"/>
                  </a:lnTo>
                  <a:lnTo>
                    <a:pt x="618" y="505"/>
                  </a:lnTo>
                  <a:lnTo>
                    <a:pt x="624" y="508"/>
                  </a:lnTo>
                  <a:lnTo>
                    <a:pt x="625" y="510"/>
                  </a:lnTo>
                  <a:lnTo>
                    <a:pt x="629" y="510"/>
                  </a:lnTo>
                  <a:lnTo>
                    <a:pt x="629" y="510"/>
                  </a:lnTo>
                  <a:lnTo>
                    <a:pt x="622" y="502"/>
                  </a:lnTo>
                  <a:lnTo>
                    <a:pt x="615" y="496"/>
                  </a:lnTo>
                  <a:lnTo>
                    <a:pt x="600" y="484"/>
                  </a:lnTo>
                  <a:lnTo>
                    <a:pt x="600" y="484"/>
                  </a:lnTo>
                  <a:close/>
                  <a:moveTo>
                    <a:pt x="609" y="537"/>
                  </a:moveTo>
                  <a:lnTo>
                    <a:pt x="609" y="537"/>
                  </a:lnTo>
                  <a:lnTo>
                    <a:pt x="593" y="519"/>
                  </a:lnTo>
                  <a:lnTo>
                    <a:pt x="575" y="504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540" y="472"/>
                  </a:lnTo>
                  <a:lnTo>
                    <a:pt x="540" y="470"/>
                  </a:lnTo>
                  <a:lnTo>
                    <a:pt x="540" y="470"/>
                  </a:lnTo>
                  <a:lnTo>
                    <a:pt x="539" y="470"/>
                  </a:lnTo>
                  <a:lnTo>
                    <a:pt x="537" y="470"/>
                  </a:lnTo>
                  <a:lnTo>
                    <a:pt x="537" y="470"/>
                  </a:lnTo>
                  <a:lnTo>
                    <a:pt x="536" y="468"/>
                  </a:lnTo>
                  <a:lnTo>
                    <a:pt x="534" y="465"/>
                  </a:lnTo>
                  <a:lnTo>
                    <a:pt x="534" y="465"/>
                  </a:lnTo>
                  <a:lnTo>
                    <a:pt x="511" y="452"/>
                  </a:lnTo>
                  <a:lnTo>
                    <a:pt x="488" y="436"/>
                  </a:lnTo>
                  <a:lnTo>
                    <a:pt x="488" y="436"/>
                  </a:lnTo>
                  <a:lnTo>
                    <a:pt x="519" y="462"/>
                  </a:lnTo>
                  <a:lnTo>
                    <a:pt x="549" y="487"/>
                  </a:lnTo>
                  <a:lnTo>
                    <a:pt x="580" y="511"/>
                  </a:lnTo>
                  <a:lnTo>
                    <a:pt x="609" y="537"/>
                  </a:lnTo>
                  <a:lnTo>
                    <a:pt x="609" y="537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68" y="438"/>
                  </a:lnTo>
                  <a:lnTo>
                    <a:pt x="667" y="438"/>
                  </a:lnTo>
                  <a:lnTo>
                    <a:pt x="665" y="438"/>
                  </a:lnTo>
                  <a:lnTo>
                    <a:pt x="665" y="438"/>
                  </a:lnTo>
                  <a:lnTo>
                    <a:pt x="667" y="438"/>
                  </a:lnTo>
                  <a:lnTo>
                    <a:pt x="667" y="439"/>
                  </a:lnTo>
                  <a:lnTo>
                    <a:pt x="668" y="441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558" y="504"/>
                  </a:moveTo>
                  <a:lnTo>
                    <a:pt x="558" y="504"/>
                  </a:lnTo>
                  <a:lnTo>
                    <a:pt x="534" y="482"/>
                  </a:lnTo>
                  <a:lnTo>
                    <a:pt x="534" y="482"/>
                  </a:lnTo>
                  <a:lnTo>
                    <a:pt x="536" y="481"/>
                  </a:lnTo>
                  <a:lnTo>
                    <a:pt x="536" y="481"/>
                  </a:lnTo>
                  <a:lnTo>
                    <a:pt x="528" y="476"/>
                  </a:lnTo>
                  <a:lnTo>
                    <a:pt x="520" y="470"/>
                  </a:lnTo>
                  <a:lnTo>
                    <a:pt x="507" y="459"/>
                  </a:lnTo>
                  <a:lnTo>
                    <a:pt x="507" y="459"/>
                  </a:lnTo>
                  <a:lnTo>
                    <a:pt x="491" y="449"/>
                  </a:lnTo>
                  <a:lnTo>
                    <a:pt x="476" y="439"/>
                  </a:lnTo>
                  <a:lnTo>
                    <a:pt x="476" y="439"/>
                  </a:lnTo>
                  <a:lnTo>
                    <a:pt x="484" y="449"/>
                  </a:lnTo>
                  <a:lnTo>
                    <a:pt x="493" y="458"/>
                  </a:lnTo>
                  <a:lnTo>
                    <a:pt x="514" y="475"/>
                  </a:lnTo>
                  <a:lnTo>
                    <a:pt x="536" y="490"/>
                  </a:lnTo>
                  <a:lnTo>
                    <a:pt x="558" y="504"/>
                  </a:lnTo>
                  <a:lnTo>
                    <a:pt x="558" y="504"/>
                  </a:lnTo>
                  <a:close/>
                  <a:moveTo>
                    <a:pt x="670" y="441"/>
                  </a:moveTo>
                  <a:lnTo>
                    <a:pt x="670" y="441"/>
                  </a:lnTo>
                  <a:lnTo>
                    <a:pt x="671" y="444"/>
                  </a:lnTo>
                  <a:lnTo>
                    <a:pt x="674" y="447"/>
                  </a:lnTo>
                  <a:lnTo>
                    <a:pt x="677" y="449"/>
                  </a:lnTo>
                  <a:lnTo>
                    <a:pt x="677" y="452"/>
                  </a:lnTo>
                  <a:lnTo>
                    <a:pt x="677" y="452"/>
                  </a:lnTo>
                  <a:lnTo>
                    <a:pt x="685" y="456"/>
                  </a:lnTo>
                  <a:lnTo>
                    <a:pt x="691" y="462"/>
                  </a:lnTo>
                  <a:lnTo>
                    <a:pt x="702" y="475"/>
                  </a:lnTo>
                  <a:lnTo>
                    <a:pt x="714" y="487"/>
                  </a:lnTo>
                  <a:lnTo>
                    <a:pt x="720" y="491"/>
                  </a:lnTo>
                  <a:lnTo>
                    <a:pt x="728" y="494"/>
                  </a:lnTo>
                  <a:lnTo>
                    <a:pt x="728" y="494"/>
                  </a:lnTo>
                  <a:lnTo>
                    <a:pt x="706" y="475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3"/>
                  </a:lnTo>
                  <a:lnTo>
                    <a:pt x="685" y="452"/>
                  </a:lnTo>
                  <a:lnTo>
                    <a:pt x="685" y="452"/>
                  </a:lnTo>
                  <a:lnTo>
                    <a:pt x="682" y="450"/>
                  </a:lnTo>
                  <a:lnTo>
                    <a:pt x="677" y="447"/>
                  </a:lnTo>
                  <a:lnTo>
                    <a:pt x="674" y="444"/>
                  </a:lnTo>
                  <a:lnTo>
                    <a:pt x="670" y="441"/>
                  </a:lnTo>
                  <a:lnTo>
                    <a:pt x="670" y="441"/>
                  </a:lnTo>
                  <a:close/>
                  <a:moveTo>
                    <a:pt x="226" y="458"/>
                  </a:moveTo>
                  <a:lnTo>
                    <a:pt x="226" y="458"/>
                  </a:lnTo>
                  <a:lnTo>
                    <a:pt x="225" y="456"/>
                  </a:lnTo>
                  <a:lnTo>
                    <a:pt x="225" y="455"/>
                  </a:lnTo>
                  <a:lnTo>
                    <a:pt x="225" y="455"/>
                  </a:lnTo>
                  <a:lnTo>
                    <a:pt x="221" y="453"/>
                  </a:lnTo>
                  <a:lnTo>
                    <a:pt x="218" y="452"/>
                  </a:lnTo>
                  <a:lnTo>
                    <a:pt x="214" y="449"/>
                  </a:lnTo>
                  <a:lnTo>
                    <a:pt x="209" y="444"/>
                  </a:lnTo>
                  <a:lnTo>
                    <a:pt x="206" y="444"/>
                  </a:lnTo>
                  <a:lnTo>
                    <a:pt x="203" y="444"/>
                  </a:lnTo>
                  <a:lnTo>
                    <a:pt x="203" y="444"/>
                  </a:lnTo>
                  <a:lnTo>
                    <a:pt x="209" y="449"/>
                  </a:lnTo>
                  <a:lnTo>
                    <a:pt x="215" y="453"/>
                  </a:lnTo>
                  <a:lnTo>
                    <a:pt x="221" y="456"/>
                  </a:lnTo>
                  <a:lnTo>
                    <a:pt x="225" y="458"/>
                  </a:lnTo>
                  <a:lnTo>
                    <a:pt x="229" y="458"/>
                  </a:lnTo>
                  <a:lnTo>
                    <a:pt x="229" y="458"/>
                  </a:lnTo>
                  <a:lnTo>
                    <a:pt x="228" y="456"/>
                  </a:lnTo>
                  <a:lnTo>
                    <a:pt x="228" y="456"/>
                  </a:lnTo>
                  <a:lnTo>
                    <a:pt x="226" y="458"/>
                  </a:lnTo>
                  <a:lnTo>
                    <a:pt x="226" y="458"/>
                  </a:lnTo>
                  <a:lnTo>
                    <a:pt x="226" y="458"/>
                  </a:lnTo>
                  <a:close/>
                  <a:moveTo>
                    <a:pt x="264" y="447"/>
                  </a:moveTo>
                  <a:lnTo>
                    <a:pt x="264" y="447"/>
                  </a:lnTo>
                  <a:lnTo>
                    <a:pt x="263" y="447"/>
                  </a:lnTo>
                  <a:lnTo>
                    <a:pt x="261" y="446"/>
                  </a:lnTo>
                  <a:lnTo>
                    <a:pt x="260" y="444"/>
                  </a:lnTo>
                  <a:lnTo>
                    <a:pt x="258" y="443"/>
                  </a:lnTo>
                  <a:lnTo>
                    <a:pt x="258" y="443"/>
                  </a:lnTo>
                  <a:lnTo>
                    <a:pt x="258" y="444"/>
                  </a:lnTo>
                  <a:lnTo>
                    <a:pt x="260" y="447"/>
                  </a:lnTo>
                  <a:lnTo>
                    <a:pt x="263" y="449"/>
                  </a:lnTo>
                  <a:lnTo>
                    <a:pt x="264" y="447"/>
                  </a:lnTo>
                  <a:lnTo>
                    <a:pt x="264" y="447"/>
                  </a:lnTo>
                  <a:close/>
                  <a:moveTo>
                    <a:pt x="789" y="452"/>
                  </a:moveTo>
                  <a:lnTo>
                    <a:pt x="789" y="452"/>
                  </a:lnTo>
                  <a:lnTo>
                    <a:pt x="790" y="452"/>
                  </a:lnTo>
                  <a:lnTo>
                    <a:pt x="792" y="452"/>
                  </a:lnTo>
                  <a:lnTo>
                    <a:pt x="792" y="452"/>
                  </a:lnTo>
                  <a:lnTo>
                    <a:pt x="793" y="452"/>
                  </a:lnTo>
                  <a:lnTo>
                    <a:pt x="793" y="452"/>
                  </a:lnTo>
                  <a:lnTo>
                    <a:pt x="792" y="449"/>
                  </a:lnTo>
                  <a:lnTo>
                    <a:pt x="790" y="449"/>
                  </a:lnTo>
                  <a:lnTo>
                    <a:pt x="789" y="449"/>
                  </a:lnTo>
                  <a:lnTo>
                    <a:pt x="789" y="449"/>
                  </a:lnTo>
                  <a:lnTo>
                    <a:pt x="789" y="452"/>
                  </a:lnTo>
                  <a:lnTo>
                    <a:pt x="789" y="452"/>
                  </a:lnTo>
                  <a:close/>
                  <a:moveTo>
                    <a:pt x="740" y="470"/>
                  </a:moveTo>
                  <a:lnTo>
                    <a:pt x="740" y="470"/>
                  </a:lnTo>
                  <a:lnTo>
                    <a:pt x="740" y="470"/>
                  </a:lnTo>
                  <a:lnTo>
                    <a:pt x="738" y="470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37" y="472"/>
                  </a:lnTo>
                  <a:lnTo>
                    <a:pt x="749" y="487"/>
                  </a:lnTo>
                  <a:lnTo>
                    <a:pt x="757" y="493"/>
                  </a:lnTo>
                  <a:lnTo>
                    <a:pt x="763" y="497"/>
                  </a:lnTo>
                  <a:lnTo>
                    <a:pt x="763" y="497"/>
                  </a:lnTo>
                  <a:lnTo>
                    <a:pt x="757" y="482"/>
                  </a:lnTo>
                  <a:lnTo>
                    <a:pt x="751" y="468"/>
                  </a:lnTo>
                  <a:lnTo>
                    <a:pt x="746" y="464"/>
                  </a:lnTo>
                  <a:lnTo>
                    <a:pt x="740" y="458"/>
                  </a:lnTo>
                  <a:lnTo>
                    <a:pt x="735" y="455"/>
                  </a:lnTo>
                  <a:lnTo>
                    <a:pt x="728" y="452"/>
                  </a:lnTo>
                  <a:lnTo>
                    <a:pt x="728" y="452"/>
                  </a:lnTo>
                  <a:lnTo>
                    <a:pt x="735" y="459"/>
                  </a:lnTo>
                  <a:lnTo>
                    <a:pt x="738" y="464"/>
                  </a:lnTo>
                  <a:lnTo>
                    <a:pt x="740" y="470"/>
                  </a:lnTo>
                  <a:lnTo>
                    <a:pt x="740" y="470"/>
                  </a:lnTo>
                  <a:close/>
                  <a:moveTo>
                    <a:pt x="702" y="462"/>
                  </a:moveTo>
                  <a:lnTo>
                    <a:pt x="702" y="462"/>
                  </a:lnTo>
                  <a:lnTo>
                    <a:pt x="700" y="459"/>
                  </a:lnTo>
                  <a:lnTo>
                    <a:pt x="697" y="456"/>
                  </a:lnTo>
                  <a:lnTo>
                    <a:pt x="694" y="453"/>
                  </a:lnTo>
                  <a:lnTo>
                    <a:pt x="694" y="453"/>
                  </a:lnTo>
                  <a:lnTo>
                    <a:pt x="699" y="458"/>
                  </a:lnTo>
                  <a:lnTo>
                    <a:pt x="702" y="462"/>
                  </a:lnTo>
                  <a:lnTo>
                    <a:pt x="702" y="462"/>
                  </a:lnTo>
                  <a:close/>
                  <a:moveTo>
                    <a:pt x="377" y="467"/>
                  </a:moveTo>
                  <a:lnTo>
                    <a:pt x="377" y="467"/>
                  </a:lnTo>
                  <a:lnTo>
                    <a:pt x="374" y="468"/>
                  </a:lnTo>
                  <a:lnTo>
                    <a:pt x="372" y="468"/>
                  </a:lnTo>
                  <a:lnTo>
                    <a:pt x="371" y="468"/>
                  </a:lnTo>
                  <a:lnTo>
                    <a:pt x="371" y="468"/>
                  </a:lnTo>
                  <a:lnTo>
                    <a:pt x="374" y="472"/>
                  </a:lnTo>
                  <a:lnTo>
                    <a:pt x="377" y="475"/>
                  </a:lnTo>
                  <a:lnTo>
                    <a:pt x="386" y="481"/>
                  </a:lnTo>
                  <a:lnTo>
                    <a:pt x="386" y="481"/>
                  </a:lnTo>
                  <a:lnTo>
                    <a:pt x="391" y="479"/>
                  </a:lnTo>
                  <a:lnTo>
                    <a:pt x="394" y="478"/>
                  </a:lnTo>
                  <a:lnTo>
                    <a:pt x="394" y="478"/>
                  </a:lnTo>
                  <a:lnTo>
                    <a:pt x="398" y="482"/>
                  </a:lnTo>
                  <a:lnTo>
                    <a:pt x="403" y="487"/>
                  </a:lnTo>
                  <a:lnTo>
                    <a:pt x="409" y="490"/>
                  </a:lnTo>
                  <a:lnTo>
                    <a:pt x="415" y="493"/>
                  </a:lnTo>
                  <a:lnTo>
                    <a:pt x="415" y="493"/>
                  </a:lnTo>
                  <a:lnTo>
                    <a:pt x="407" y="487"/>
                  </a:lnTo>
                  <a:lnTo>
                    <a:pt x="403" y="484"/>
                  </a:lnTo>
                  <a:lnTo>
                    <a:pt x="400" y="481"/>
                  </a:lnTo>
                  <a:lnTo>
                    <a:pt x="400" y="481"/>
                  </a:lnTo>
                  <a:lnTo>
                    <a:pt x="395" y="476"/>
                  </a:lnTo>
                  <a:lnTo>
                    <a:pt x="391" y="473"/>
                  </a:lnTo>
                  <a:lnTo>
                    <a:pt x="386" y="468"/>
                  </a:lnTo>
                  <a:lnTo>
                    <a:pt x="383" y="465"/>
                  </a:lnTo>
                  <a:lnTo>
                    <a:pt x="383" y="465"/>
                  </a:lnTo>
                  <a:lnTo>
                    <a:pt x="377" y="462"/>
                  </a:lnTo>
                  <a:lnTo>
                    <a:pt x="374" y="461"/>
                  </a:lnTo>
                  <a:lnTo>
                    <a:pt x="372" y="458"/>
                  </a:lnTo>
                  <a:lnTo>
                    <a:pt x="372" y="458"/>
                  </a:lnTo>
                  <a:lnTo>
                    <a:pt x="371" y="458"/>
                  </a:lnTo>
                  <a:lnTo>
                    <a:pt x="369" y="456"/>
                  </a:lnTo>
                  <a:lnTo>
                    <a:pt x="368" y="455"/>
                  </a:lnTo>
                  <a:lnTo>
                    <a:pt x="366" y="453"/>
                  </a:lnTo>
                  <a:lnTo>
                    <a:pt x="365" y="453"/>
                  </a:lnTo>
                  <a:lnTo>
                    <a:pt x="365" y="453"/>
                  </a:lnTo>
                  <a:lnTo>
                    <a:pt x="368" y="456"/>
                  </a:lnTo>
                  <a:lnTo>
                    <a:pt x="371" y="459"/>
                  </a:lnTo>
                  <a:lnTo>
                    <a:pt x="374" y="462"/>
                  </a:lnTo>
                  <a:lnTo>
                    <a:pt x="377" y="467"/>
                  </a:lnTo>
                  <a:lnTo>
                    <a:pt x="377" y="467"/>
                  </a:lnTo>
                  <a:close/>
                  <a:moveTo>
                    <a:pt x="769" y="500"/>
                  </a:moveTo>
                  <a:lnTo>
                    <a:pt x="769" y="500"/>
                  </a:lnTo>
                  <a:lnTo>
                    <a:pt x="767" y="502"/>
                  </a:lnTo>
                  <a:lnTo>
                    <a:pt x="766" y="504"/>
                  </a:lnTo>
                  <a:lnTo>
                    <a:pt x="766" y="504"/>
                  </a:lnTo>
                  <a:lnTo>
                    <a:pt x="770" y="508"/>
                  </a:lnTo>
                  <a:lnTo>
                    <a:pt x="775" y="513"/>
                  </a:lnTo>
                  <a:lnTo>
                    <a:pt x="775" y="513"/>
                  </a:lnTo>
                  <a:lnTo>
                    <a:pt x="776" y="508"/>
                  </a:lnTo>
                  <a:lnTo>
                    <a:pt x="779" y="505"/>
                  </a:lnTo>
                  <a:lnTo>
                    <a:pt x="779" y="505"/>
                  </a:lnTo>
                  <a:lnTo>
                    <a:pt x="781" y="505"/>
                  </a:lnTo>
                  <a:lnTo>
                    <a:pt x="783" y="507"/>
                  </a:lnTo>
                  <a:lnTo>
                    <a:pt x="786" y="510"/>
                  </a:lnTo>
                  <a:lnTo>
                    <a:pt x="786" y="510"/>
                  </a:lnTo>
                  <a:lnTo>
                    <a:pt x="784" y="499"/>
                  </a:lnTo>
                  <a:lnTo>
                    <a:pt x="784" y="487"/>
                  </a:lnTo>
                  <a:lnTo>
                    <a:pt x="783" y="478"/>
                  </a:lnTo>
                  <a:lnTo>
                    <a:pt x="779" y="473"/>
                  </a:lnTo>
                  <a:lnTo>
                    <a:pt x="776" y="470"/>
                  </a:lnTo>
                  <a:lnTo>
                    <a:pt x="776" y="470"/>
                  </a:lnTo>
                  <a:lnTo>
                    <a:pt x="775" y="473"/>
                  </a:lnTo>
                  <a:lnTo>
                    <a:pt x="772" y="473"/>
                  </a:lnTo>
                  <a:lnTo>
                    <a:pt x="772" y="473"/>
                  </a:lnTo>
                  <a:lnTo>
                    <a:pt x="764" y="470"/>
                  </a:lnTo>
                  <a:lnTo>
                    <a:pt x="758" y="464"/>
                  </a:lnTo>
                  <a:lnTo>
                    <a:pt x="744" y="453"/>
                  </a:lnTo>
                  <a:lnTo>
                    <a:pt x="744" y="453"/>
                  </a:lnTo>
                  <a:lnTo>
                    <a:pt x="758" y="475"/>
                  </a:lnTo>
                  <a:lnTo>
                    <a:pt x="764" y="487"/>
                  </a:lnTo>
                  <a:lnTo>
                    <a:pt x="769" y="500"/>
                  </a:lnTo>
                  <a:lnTo>
                    <a:pt x="769" y="500"/>
                  </a:lnTo>
                  <a:close/>
                  <a:moveTo>
                    <a:pt x="497" y="514"/>
                  </a:moveTo>
                  <a:lnTo>
                    <a:pt x="497" y="514"/>
                  </a:lnTo>
                  <a:lnTo>
                    <a:pt x="528" y="536"/>
                  </a:lnTo>
                  <a:lnTo>
                    <a:pt x="558" y="560"/>
                  </a:lnTo>
                  <a:lnTo>
                    <a:pt x="587" y="583"/>
                  </a:lnTo>
                  <a:lnTo>
                    <a:pt x="618" y="606"/>
                  </a:lnTo>
                  <a:lnTo>
                    <a:pt x="618" y="606"/>
                  </a:lnTo>
                  <a:lnTo>
                    <a:pt x="583" y="571"/>
                  </a:lnTo>
                  <a:lnTo>
                    <a:pt x="546" y="537"/>
                  </a:lnTo>
                  <a:lnTo>
                    <a:pt x="508" y="507"/>
                  </a:lnTo>
                  <a:lnTo>
                    <a:pt x="467" y="478"/>
                  </a:lnTo>
                  <a:lnTo>
                    <a:pt x="467" y="478"/>
                  </a:lnTo>
                  <a:lnTo>
                    <a:pt x="467" y="476"/>
                  </a:lnTo>
                  <a:lnTo>
                    <a:pt x="468" y="475"/>
                  </a:lnTo>
                  <a:lnTo>
                    <a:pt x="468" y="475"/>
                  </a:lnTo>
                  <a:lnTo>
                    <a:pt x="458" y="470"/>
                  </a:lnTo>
                  <a:lnTo>
                    <a:pt x="449" y="464"/>
                  </a:lnTo>
                  <a:lnTo>
                    <a:pt x="439" y="459"/>
                  </a:lnTo>
                  <a:lnTo>
                    <a:pt x="430" y="455"/>
                  </a:lnTo>
                  <a:lnTo>
                    <a:pt x="430" y="455"/>
                  </a:lnTo>
                  <a:lnTo>
                    <a:pt x="447" y="470"/>
                  </a:lnTo>
                  <a:lnTo>
                    <a:pt x="462" y="485"/>
                  </a:lnTo>
                  <a:lnTo>
                    <a:pt x="479" y="500"/>
                  </a:lnTo>
                  <a:lnTo>
                    <a:pt x="497" y="514"/>
                  </a:lnTo>
                  <a:lnTo>
                    <a:pt x="497" y="514"/>
                  </a:lnTo>
                  <a:close/>
                  <a:moveTo>
                    <a:pt x="601" y="468"/>
                  </a:moveTo>
                  <a:lnTo>
                    <a:pt x="601" y="468"/>
                  </a:lnTo>
                  <a:lnTo>
                    <a:pt x="592" y="461"/>
                  </a:lnTo>
                  <a:lnTo>
                    <a:pt x="587" y="458"/>
                  </a:lnTo>
                  <a:lnTo>
                    <a:pt x="584" y="456"/>
                  </a:lnTo>
                  <a:lnTo>
                    <a:pt x="584" y="456"/>
                  </a:lnTo>
                  <a:lnTo>
                    <a:pt x="592" y="464"/>
                  </a:lnTo>
                  <a:lnTo>
                    <a:pt x="597" y="467"/>
                  </a:lnTo>
                  <a:lnTo>
                    <a:pt x="601" y="468"/>
                  </a:lnTo>
                  <a:lnTo>
                    <a:pt x="601" y="468"/>
                  </a:lnTo>
                  <a:close/>
                  <a:moveTo>
                    <a:pt x="327" y="456"/>
                  </a:moveTo>
                  <a:lnTo>
                    <a:pt x="327" y="456"/>
                  </a:lnTo>
                  <a:lnTo>
                    <a:pt x="325" y="458"/>
                  </a:lnTo>
                  <a:lnTo>
                    <a:pt x="322" y="458"/>
                  </a:lnTo>
                  <a:lnTo>
                    <a:pt x="321" y="458"/>
                  </a:lnTo>
                  <a:lnTo>
                    <a:pt x="318" y="458"/>
                  </a:lnTo>
                  <a:lnTo>
                    <a:pt x="318" y="458"/>
                  </a:lnTo>
                  <a:lnTo>
                    <a:pt x="324" y="464"/>
                  </a:lnTo>
                  <a:lnTo>
                    <a:pt x="331" y="470"/>
                  </a:lnTo>
                  <a:lnTo>
                    <a:pt x="331" y="470"/>
                  </a:lnTo>
                  <a:lnTo>
                    <a:pt x="337" y="478"/>
                  </a:lnTo>
                  <a:lnTo>
                    <a:pt x="345" y="484"/>
                  </a:lnTo>
                  <a:lnTo>
                    <a:pt x="345" y="484"/>
                  </a:lnTo>
                  <a:lnTo>
                    <a:pt x="343" y="481"/>
                  </a:lnTo>
                  <a:lnTo>
                    <a:pt x="343" y="478"/>
                  </a:lnTo>
                  <a:lnTo>
                    <a:pt x="343" y="478"/>
                  </a:lnTo>
                  <a:lnTo>
                    <a:pt x="348" y="479"/>
                  </a:lnTo>
                  <a:lnTo>
                    <a:pt x="353" y="481"/>
                  </a:lnTo>
                  <a:lnTo>
                    <a:pt x="356" y="484"/>
                  </a:lnTo>
                  <a:lnTo>
                    <a:pt x="360" y="485"/>
                  </a:lnTo>
                  <a:lnTo>
                    <a:pt x="360" y="485"/>
                  </a:lnTo>
                  <a:lnTo>
                    <a:pt x="353" y="478"/>
                  </a:lnTo>
                  <a:lnTo>
                    <a:pt x="345" y="470"/>
                  </a:lnTo>
                  <a:lnTo>
                    <a:pt x="327" y="456"/>
                  </a:lnTo>
                  <a:lnTo>
                    <a:pt x="327" y="456"/>
                  </a:lnTo>
                  <a:close/>
                  <a:moveTo>
                    <a:pt x="196" y="476"/>
                  </a:moveTo>
                  <a:lnTo>
                    <a:pt x="196" y="476"/>
                  </a:lnTo>
                  <a:lnTo>
                    <a:pt x="192" y="470"/>
                  </a:lnTo>
                  <a:lnTo>
                    <a:pt x="191" y="462"/>
                  </a:lnTo>
                  <a:lnTo>
                    <a:pt x="191" y="462"/>
                  </a:lnTo>
                  <a:lnTo>
                    <a:pt x="185" y="461"/>
                  </a:lnTo>
                  <a:lnTo>
                    <a:pt x="180" y="461"/>
                  </a:lnTo>
                  <a:lnTo>
                    <a:pt x="180" y="461"/>
                  </a:lnTo>
                  <a:lnTo>
                    <a:pt x="182" y="465"/>
                  </a:lnTo>
                  <a:lnTo>
                    <a:pt x="186" y="470"/>
                  </a:lnTo>
                  <a:lnTo>
                    <a:pt x="191" y="473"/>
                  </a:lnTo>
                  <a:lnTo>
                    <a:pt x="196" y="476"/>
                  </a:lnTo>
                  <a:lnTo>
                    <a:pt x="196" y="476"/>
                  </a:lnTo>
                  <a:close/>
                  <a:moveTo>
                    <a:pt x="241" y="490"/>
                  </a:moveTo>
                  <a:lnTo>
                    <a:pt x="241" y="490"/>
                  </a:lnTo>
                  <a:lnTo>
                    <a:pt x="247" y="494"/>
                  </a:lnTo>
                  <a:lnTo>
                    <a:pt x="253" y="499"/>
                  </a:lnTo>
                  <a:lnTo>
                    <a:pt x="267" y="505"/>
                  </a:lnTo>
                  <a:lnTo>
                    <a:pt x="267" y="505"/>
                  </a:lnTo>
                  <a:lnTo>
                    <a:pt x="278" y="513"/>
                  </a:lnTo>
                  <a:lnTo>
                    <a:pt x="282" y="517"/>
                  </a:lnTo>
                  <a:lnTo>
                    <a:pt x="289" y="519"/>
                  </a:lnTo>
                  <a:lnTo>
                    <a:pt x="289" y="519"/>
                  </a:lnTo>
                  <a:lnTo>
                    <a:pt x="285" y="513"/>
                  </a:lnTo>
                  <a:lnTo>
                    <a:pt x="279" y="508"/>
                  </a:lnTo>
                  <a:lnTo>
                    <a:pt x="279" y="508"/>
                  </a:lnTo>
                  <a:lnTo>
                    <a:pt x="247" y="485"/>
                  </a:lnTo>
                  <a:lnTo>
                    <a:pt x="231" y="473"/>
                  </a:lnTo>
                  <a:lnTo>
                    <a:pt x="215" y="461"/>
                  </a:lnTo>
                  <a:lnTo>
                    <a:pt x="215" y="461"/>
                  </a:lnTo>
                  <a:lnTo>
                    <a:pt x="228" y="476"/>
                  </a:lnTo>
                  <a:lnTo>
                    <a:pt x="241" y="490"/>
                  </a:lnTo>
                  <a:lnTo>
                    <a:pt x="241" y="490"/>
                  </a:lnTo>
                  <a:close/>
                  <a:moveTo>
                    <a:pt x="215" y="472"/>
                  </a:moveTo>
                  <a:lnTo>
                    <a:pt x="215" y="472"/>
                  </a:lnTo>
                  <a:lnTo>
                    <a:pt x="208" y="465"/>
                  </a:lnTo>
                  <a:lnTo>
                    <a:pt x="203" y="462"/>
                  </a:lnTo>
                  <a:lnTo>
                    <a:pt x="199" y="462"/>
                  </a:lnTo>
                  <a:lnTo>
                    <a:pt x="199" y="462"/>
                  </a:lnTo>
                  <a:lnTo>
                    <a:pt x="203" y="464"/>
                  </a:lnTo>
                  <a:lnTo>
                    <a:pt x="208" y="468"/>
                  </a:lnTo>
                  <a:lnTo>
                    <a:pt x="211" y="472"/>
                  </a:lnTo>
                  <a:lnTo>
                    <a:pt x="215" y="472"/>
                  </a:lnTo>
                  <a:lnTo>
                    <a:pt x="215" y="472"/>
                  </a:lnTo>
                  <a:close/>
                  <a:moveTo>
                    <a:pt x="464" y="491"/>
                  </a:moveTo>
                  <a:lnTo>
                    <a:pt x="464" y="491"/>
                  </a:lnTo>
                  <a:lnTo>
                    <a:pt x="449" y="476"/>
                  </a:lnTo>
                  <a:lnTo>
                    <a:pt x="432" y="462"/>
                  </a:lnTo>
                  <a:lnTo>
                    <a:pt x="432" y="462"/>
                  </a:lnTo>
                  <a:lnTo>
                    <a:pt x="430" y="464"/>
                  </a:lnTo>
                  <a:lnTo>
                    <a:pt x="429" y="464"/>
                  </a:lnTo>
                  <a:lnTo>
                    <a:pt x="427" y="467"/>
                  </a:lnTo>
                  <a:lnTo>
                    <a:pt x="427" y="467"/>
                  </a:lnTo>
                  <a:lnTo>
                    <a:pt x="446" y="479"/>
                  </a:lnTo>
                  <a:lnTo>
                    <a:pt x="455" y="487"/>
                  </a:lnTo>
                  <a:lnTo>
                    <a:pt x="464" y="491"/>
                  </a:lnTo>
                  <a:lnTo>
                    <a:pt x="464" y="491"/>
                  </a:lnTo>
                  <a:close/>
                  <a:moveTo>
                    <a:pt x="420" y="473"/>
                  </a:moveTo>
                  <a:lnTo>
                    <a:pt x="420" y="473"/>
                  </a:lnTo>
                  <a:lnTo>
                    <a:pt x="412" y="468"/>
                  </a:lnTo>
                  <a:lnTo>
                    <a:pt x="404" y="464"/>
                  </a:lnTo>
                  <a:lnTo>
                    <a:pt x="404" y="464"/>
                  </a:lnTo>
                  <a:lnTo>
                    <a:pt x="412" y="470"/>
                  </a:lnTo>
                  <a:lnTo>
                    <a:pt x="415" y="473"/>
                  </a:lnTo>
                  <a:lnTo>
                    <a:pt x="420" y="473"/>
                  </a:lnTo>
                  <a:lnTo>
                    <a:pt x="420" y="473"/>
                  </a:lnTo>
                  <a:close/>
                  <a:moveTo>
                    <a:pt x="793" y="465"/>
                  </a:moveTo>
                  <a:lnTo>
                    <a:pt x="793" y="465"/>
                  </a:lnTo>
                  <a:lnTo>
                    <a:pt x="795" y="475"/>
                  </a:lnTo>
                  <a:lnTo>
                    <a:pt x="796" y="479"/>
                  </a:lnTo>
                  <a:lnTo>
                    <a:pt x="799" y="482"/>
                  </a:lnTo>
                  <a:lnTo>
                    <a:pt x="799" y="482"/>
                  </a:lnTo>
                  <a:lnTo>
                    <a:pt x="796" y="464"/>
                  </a:lnTo>
                  <a:lnTo>
                    <a:pt x="796" y="464"/>
                  </a:lnTo>
                  <a:lnTo>
                    <a:pt x="795" y="464"/>
                  </a:lnTo>
                  <a:lnTo>
                    <a:pt x="793" y="465"/>
                  </a:lnTo>
                  <a:lnTo>
                    <a:pt x="793" y="465"/>
                  </a:lnTo>
                  <a:close/>
                  <a:moveTo>
                    <a:pt x="673" y="473"/>
                  </a:moveTo>
                  <a:lnTo>
                    <a:pt x="673" y="473"/>
                  </a:lnTo>
                  <a:lnTo>
                    <a:pt x="671" y="470"/>
                  </a:lnTo>
                  <a:lnTo>
                    <a:pt x="667" y="467"/>
                  </a:lnTo>
                  <a:lnTo>
                    <a:pt x="667" y="467"/>
                  </a:lnTo>
                  <a:lnTo>
                    <a:pt x="668" y="470"/>
                  </a:lnTo>
                  <a:lnTo>
                    <a:pt x="671" y="472"/>
                  </a:lnTo>
                  <a:lnTo>
                    <a:pt x="673" y="473"/>
                  </a:lnTo>
                  <a:lnTo>
                    <a:pt x="673" y="473"/>
                  </a:lnTo>
                  <a:close/>
                  <a:moveTo>
                    <a:pt x="214" y="499"/>
                  </a:moveTo>
                  <a:lnTo>
                    <a:pt x="214" y="499"/>
                  </a:lnTo>
                  <a:lnTo>
                    <a:pt x="220" y="500"/>
                  </a:lnTo>
                  <a:lnTo>
                    <a:pt x="226" y="504"/>
                  </a:lnTo>
                  <a:lnTo>
                    <a:pt x="231" y="507"/>
                  </a:lnTo>
                  <a:lnTo>
                    <a:pt x="235" y="510"/>
                  </a:lnTo>
                  <a:lnTo>
                    <a:pt x="235" y="510"/>
                  </a:lnTo>
                  <a:lnTo>
                    <a:pt x="234" y="505"/>
                  </a:lnTo>
                  <a:lnTo>
                    <a:pt x="232" y="502"/>
                  </a:lnTo>
                  <a:lnTo>
                    <a:pt x="229" y="500"/>
                  </a:lnTo>
                  <a:lnTo>
                    <a:pt x="228" y="497"/>
                  </a:lnTo>
                  <a:lnTo>
                    <a:pt x="228" y="497"/>
                  </a:lnTo>
                  <a:lnTo>
                    <a:pt x="221" y="494"/>
                  </a:lnTo>
                  <a:lnTo>
                    <a:pt x="215" y="490"/>
                  </a:lnTo>
                  <a:lnTo>
                    <a:pt x="214" y="487"/>
                  </a:lnTo>
                  <a:lnTo>
                    <a:pt x="212" y="484"/>
                  </a:lnTo>
                  <a:lnTo>
                    <a:pt x="212" y="481"/>
                  </a:lnTo>
                  <a:lnTo>
                    <a:pt x="214" y="476"/>
                  </a:lnTo>
                  <a:lnTo>
                    <a:pt x="214" y="476"/>
                  </a:lnTo>
                  <a:lnTo>
                    <a:pt x="209" y="475"/>
                  </a:lnTo>
                  <a:lnTo>
                    <a:pt x="206" y="472"/>
                  </a:lnTo>
                  <a:lnTo>
                    <a:pt x="202" y="470"/>
                  </a:lnTo>
                  <a:lnTo>
                    <a:pt x="199" y="468"/>
                  </a:lnTo>
                  <a:lnTo>
                    <a:pt x="199" y="468"/>
                  </a:lnTo>
                  <a:lnTo>
                    <a:pt x="214" y="499"/>
                  </a:lnTo>
                  <a:lnTo>
                    <a:pt x="214" y="499"/>
                  </a:lnTo>
                  <a:close/>
                  <a:moveTo>
                    <a:pt x="331" y="496"/>
                  </a:moveTo>
                  <a:lnTo>
                    <a:pt x="331" y="496"/>
                  </a:lnTo>
                  <a:lnTo>
                    <a:pt x="322" y="490"/>
                  </a:lnTo>
                  <a:lnTo>
                    <a:pt x="311" y="481"/>
                  </a:lnTo>
                  <a:lnTo>
                    <a:pt x="302" y="475"/>
                  </a:lnTo>
                  <a:lnTo>
                    <a:pt x="293" y="468"/>
                  </a:lnTo>
                  <a:lnTo>
                    <a:pt x="293" y="468"/>
                  </a:lnTo>
                  <a:lnTo>
                    <a:pt x="301" y="478"/>
                  </a:lnTo>
                  <a:lnTo>
                    <a:pt x="310" y="485"/>
                  </a:lnTo>
                  <a:lnTo>
                    <a:pt x="321" y="491"/>
                  </a:lnTo>
                  <a:lnTo>
                    <a:pt x="331" y="496"/>
                  </a:lnTo>
                  <a:lnTo>
                    <a:pt x="331" y="496"/>
                  </a:lnTo>
                  <a:close/>
                  <a:moveTo>
                    <a:pt x="690" y="499"/>
                  </a:moveTo>
                  <a:lnTo>
                    <a:pt x="690" y="499"/>
                  </a:lnTo>
                  <a:lnTo>
                    <a:pt x="682" y="490"/>
                  </a:lnTo>
                  <a:lnTo>
                    <a:pt x="674" y="482"/>
                  </a:lnTo>
                  <a:lnTo>
                    <a:pt x="656" y="468"/>
                  </a:lnTo>
                  <a:lnTo>
                    <a:pt x="656" y="468"/>
                  </a:lnTo>
                  <a:lnTo>
                    <a:pt x="662" y="476"/>
                  </a:lnTo>
                  <a:lnTo>
                    <a:pt x="671" y="484"/>
                  </a:lnTo>
                  <a:lnTo>
                    <a:pt x="690" y="499"/>
                  </a:lnTo>
                  <a:lnTo>
                    <a:pt x="690" y="499"/>
                  </a:lnTo>
                  <a:close/>
                  <a:moveTo>
                    <a:pt x="520" y="494"/>
                  </a:moveTo>
                  <a:lnTo>
                    <a:pt x="520" y="494"/>
                  </a:lnTo>
                  <a:lnTo>
                    <a:pt x="528" y="499"/>
                  </a:lnTo>
                  <a:lnTo>
                    <a:pt x="532" y="504"/>
                  </a:lnTo>
                  <a:lnTo>
                    <a:pt x="545" y="516"/>
                  </a:lnTo>
                  <a:lnTo>
                    <a:pt x="545" y="516"/>
                  </a:lnTo>
                  <a:lnTo>
                    <a:pt x="554" y="523"/>
                  </a:lnTo>
                  <a:lnTo>
                    <a:pt x="563" y="529"/>
                  </a:lnTo>
                  <a:lnTo>
                    <a:pt x="563" y="529"/>
                  </a:lnTo>
                  <a:lnTo>
                    <a:pt x="571" y="534"/>
                  </a:lnTo>
                  <a:lnTo>
                    <a:pt x="572" y="536"/>
                  </a:lnTo>
                  <a:lnTo>
                    <a:pt x="575" y="536"/>
                  </a:lnTo>
                  <a:lnTo>
                    <a:pt x="575" y="536"/>
                  </a:lnTo>
                  <a:lnTo>
                    <a:pt x="555" y="517"/>
                  </a:lnTo>
                  <a:lnTo>
                    <a:pt x="536" y="500"/>
                  </a:lnTo>
                  <a:lnTo>
                    <a:pt x="516" y="484"/>
                  </a:lnTo>
                  <a:lnTo>
                    <a:pt x="505" y="476"/>
                  </a:lnTo>
                  <a:lnTo>
                    <a:pt x="494" y="470"/>
                  </a:lnTo>
                  <a:lnTo>
                    <a:pt x="494" y="470"/>
                  </a:lnTo>
                  <a:lnTo>
                    <a:pt x="508" y="482"/>
                  </a:lnTo>
                  <a:lnTo>
                    <a:pt x="514" y="488"/>
                  </a:lnTo>
                  <a:lnTo>
                    <a:pt x="520" y="494"/>
                  </a:lnTo>
                  <a:lnTo>
                    <a:pt x="520" y="494"/>
                  </a:lnTo>
                  <a:close/>
                  <a:moveTo>
                    <a:pt x="749" y="499"/>
                  </a:moveTo>
                  <a:lnTo>
                    <a:pt x="749" y="499"/>
                  </a:lnTo>
                  <a:lnTo>
                    <a:pt x="737" y="485"/>
                  </a:lnTo>
                  <a:lnTo>
                    <a:pt x="729" y="479"/>
                  </a:lnTo>
                  <a:lnTo>
                    <a:pt x="723" y="473"/>
                  </a:lnTo>
                  <a:lnTo>
                    <a:pt x="723" y="473"/>
                  </a:lnTo>
                  <a:lnTo>
                    <a:pt x="720" y="472"/>
                  </a:lnTo>
                  <a:lnTo>
                    <a:pt x="719" y="470"/>
                  </a:lnTo>
                  <a:lnTo>
                    <a:pt x="717" y="470"/>
                  </a:lnTo>
                  <a:lnTo>
                    <a:pt x="717" y="470"/>
                  </a:lnTo>
                  <a:lnTo>
                    <a:pt x="723" y="476"/>
                  </a:lnTo>
                  <a:lnTo>
                    <a:pt x="726" y="481"/>
                  </a:lnTo>
                  <a:lnTo>
                    <a:pt x="735" y="493"/>
                  </a:lnTo>
                  <a:lnTo>
                    <a:pt x="740" y="499"/>
                  </a:lnTo>
                  <a:lnTo>
                    <a:pt x="744" y="504"/>
                  </a:lnTo>
                  <a:lnTo>
                    <a:pt x="751" y="507"/>
                  </a:lnTo>
                  <a:lnTo>
                    <a:pt x="760" y="508"/>
                  </a:lnTo>
                  <a:lnTo>
                    <a:pt x="760" y="508"/>
                  </a:lnTo>
                  <a:lnTo>
                    <a:pt x="755" y="504"/>
                  </a:lnTo>
                  <a:lnTo>
                    <a:pt x="749" y="499"/>
                  </a:lnTo>
                  <a:lnTo>
                    <a:pt x="749" y="499"/>
                  </a:lnTo>
                  <a:close/>
                  <a:moveTo>
                    <a:pt x="206" y="510"/>
                  </a:moveTo>
                  <a:lnTo>
                    <a:pt x="206" y="510"/>
                  </a:lnTo>
                  <a:lnTo>
                    <a:pt x="192" y="490"/>
                  </a:lnTo>
                  <a:lnTo>
                    <a:pt x="179" y="472"/>
                  </a:lnTo>
                  <a:lnTo>
                    <a:pt x="179" y="472"/>
                  </a:lnTo>
                  <a:lnTo>
                    <a:pt x="182" y="484"/>
                  </a:lnTo>
                  <a:lnTo>
                    <a:pt x="189" y="494"/>
                  </a:lnTo>
                  <a:lnTo>
                    <a:pt x="197" y="502"/>
                  </a:lnTo>
                  <a:lnTo>
                    <a:pt x="206" y="510"/>
                  </a:lnTo>
                  <a:lnTo>
                    <a:pt x="206" y="510"/>
                  </a:lnTo>
                  <a:close/>
                  <a:moveTo>
                    <a:pt x="674" y="519"/>
                  </a:moveTo>
                  <a:lnTo>
                    <a:pt x="674" y="519"/>
                  </a:lnTo>
                  <a:lnTo>
                    <a:pt x="650" y="494"/>
                  </a:lnTo>
                  <a:lnTo>
                    <a:pt x="638" y="482"/>
                  </a:lnTo>
                  <a:lnTo>
                    <a:pt x="624" y="473"/>
                  </a:lnTo>
                  <a:lnTo>
                    <a:pt x="624" y="473"/>
                  </a:lnTo>
                  <a:lnTo>
                    <a:pt x="648" y="499"/>
                  </a:lnTo>
                  <a:lnTo>
                    <a:pt x="661" y="510"/>
                  </a:lnTo>
                  <a:lnTo>
                    <a:pt x="674" y="519"/>
                  </a:lnTo>
                  <a:lnTo>
                    <a:pt x="674" y="519"/>
                  </a:lnTo>
                  <a:close/>
                  <a:moveTo>
                    <a:pt x="683" y="481"/>
                  </a:moveTo>
                  <a:lnTo>
                    <a:pt x="683" y="481"/>
                  </a:lnTo>
                  <a:lnTo>
                    <a:pt x="680" y="479"/>
                  </a:lnTo>
                  <a:lnTo>
                    <a:pt x="679" y="478"/>
                  </a:lnTo>
                  <a:lnTo>
                    <a:pt x="676" y="476"/>
                  </a:lnTo>
                  <a:lnTo>
                    <a:pt x="674" y="475"/>
                  </a:lnTo>
                  <a:lnTo>
                    <a:pt x="674" y="475"/>
                  </a:lnTo>
                  <a:lnTo>
                    <a:pt x="679" y="479"/>
                  </a:lnTo>
                  <a:lnTo>
                    <a:pt x="680" y="481"/>
                  </a:lnTo>
                  <a:lnTo>
                    <a:pt x="683" y="481"/>
                  </a:lnTo>
                  <a:lnTo>
                    <a:pt x="683" y="481"/>
                  </a:lnTo>
                  <a:close/>
                  <a:moveTo>
                    <a:pt x="415" y="519"/>
                  </a:moveTo>
                  <a:lnTo>
                    <a:pt x="415" y="519"/>
                  </a:lnTo>
                  <a:lnTo>
                    <a:pt x="403" y="507"/>
                  </a:lnTo>
                  <a:lnTo>
                    <a:pt x="391" y="494"/>
                  </a:lnTo>
                  <a:lnTo>
                    <a:pt x="377" y="484"/>
                  </a:lnTo>
                  <a:lnTo>
                    <a:pt x="371" y="479"/>
                  </a:lnTo>
                  <a:lnTo>
                    <a:pt x="363" y="476"/>
                  </a:lnTo>
                  <a:lnTo>
                    <a:pt x="363" y="476"/>
                  </a:lnTo>
                  <a:lnTo>
                    <a:pt x="389" y="497"/>
                  </a:lnTo>
                  <a:lnTo>
                    <a:pt x="415" y="519"/>
                  </a:lnTo>
                  <a:lnTo>
                    <a:pt x="415" y="519"/>
                  </a:lnTo>
                  <a:close/>
                  <a:moveTo>
                    <a:pt x="613" y="487"/>
                  </a:moveTo>
                  <a:lnTo>
                    <a:pt x="613" y="487"/>
                  </a:lnTo>
                  <a:lnTo>
                    <a:pt x="607" y="481"/>
                  </a:lnTo>
                  <a:lnTo>
                    <a:pt x="604" y="479"/>
                  </a:lnTo>
                  <a:lnTo>
                    <a:pt x="603" y="479"/>
                  </a:lnTo>
                  <a:lnTo>
                    <a:pt x="603" y="479"/>
                  </a:lnTo>
                  <a:lnTo>
                    <a:pt x="606" y="481"/>
                  </a:lnTo>
                  <a:lnTo>
                    <a:pt x="607" y="484"/>
                  </a:lnTo>
                  <a:lnTo>
                    <a:pt x="610" y="485"/>
                  </a:lnTo>
                  <a:lnTo>
                    <a:pt x="613" y="487"/>
                  </a:lnTo>
                  <a:lnTo>
                    <a:pt x="613" y="487"/>
                  </a:lnTo>
                  <a:close/>
                  <a:moveTo>
                    <a:pt x="273" y="479"/>
                  </a:moveTo>
                  <a:lnTo>
                    <a:pt x="273" y="479"/>
                  </a:lnTo>
                  <a:lnTo>
                    <a:pt x="284" y="487"/>
                  </a:lnTo>
                  <a:lnTo>
                    <a:pt x="290" y="490"/>
                  </a:lnTo>
                  <a:lnTo>
                    <a:pt x="296" y="491"/>
                  </a:lnTo>
                  <a:lnTo>
                    <a:pt x="296" y="491"/>
                  </a:lnTo>
                  <a:lnTo>
                    <a:pt x="292" y="487"/>
                  </a:lnTo>
                  <a:lnTo>
                    <a:pt x="285" y="482"/>
                  </a:lnTo>
                  <a:lnTo>
                    <a:pt x="279" y="481"/>
                  </a:lnTo>
                  <a:lnTo>
                    <a:pt x="273" y="479"/>
                  </a:lnTo>
                  <a:lnTo>
                    <a:pt x="273" y="479"/>
                  </a:lnTo>
                  <a:close/>
                  <a:moveTo>
                    <a:pt x="676" y="508"/>
                  </a:moveTo>
                  <a:lnTo>
                    <a:pt x="676" y="508"/>
                  </a:lnTo>
                  <a:lnTo>
                    <a:pt x="682" y="516"/>
                  </a:lnTo>
                  <a:lnTo>
                    <a:pt x="690" y="525"/>
                  </a:lnTo>
                  <a:lnTo>
                    <a:pt x="697" y="532"/>
                  </a:lnTo>
                  <a:lnTo>
                    <a:pt x="700" y="534"/>
                  </a:lnTo>
                  <a:lnTo>
                    <a:pt x="705" y="536"/>
                  </a:lnTo>
                  <a:lnTo>
                    <a:pt x="705" y="536"/>
                  </a:lnTo>
                  <a:lnTo>
                    <a:pt x="699" y="525"/>
                  </a:lnTo>
                  <a:lnTo>
                    <a:pt x="691" y="516"/>
                  </a:lnTo>
                  <a:lnTo>
                    <a:pt x="674" y="497"/>
                  </a:lnTo>
                  <a:lnTo>
                    <a:pt x="674" y="497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74" y="499"/>
                  </a:lnTo>
                  <a:lnTo>
                    <a:pt x="668" y="493"/>
                  </a:lnTo>
                  <a:lnTo>
                    <a:pt x="661" y="488"/>
                  </a:lnTo>
                  <a:lnTo>
                    <a:pt x="645" y="478"/>
                  </a:lnTo>
                  <a:lnTo>
                    <a:pt x="645" y="478"/>
                  </a:lnTo>
                  <a:lnTo>
                    <a:pt x="661" y="494"/>
                  </a:lnTo>
                  <a:lnTo>
                    <a:pt x="676" y="508"/>
                  </a:lnTo>
                  <a:lnTo>
                    <a:pt x="676" y="508"/>
                  </a:lnTo>
                  <a:close/>
                  <a:moveTo>
                    <a:pt x="325" y="485"/>
                  </a:moveTo>
                  <a:lnTo>
                    <a:pt x="325" y="485"/>
                  </a:lnTo>
                  <a:lnTo>
                    <a:pt x="325" y="484"/>
                  </a:lnTo>
                  <a:lnTo>
                    <a:pt x="324" y="482"/>
                  </a:lnTo>
                  <a:lnTo>
                    <a:pt x="322" y="482"/>
                  </a:lnTo>
                  <a:lnTo>
                    <a:pt x="321" y="482"/>
                  </a:lnTo>
                  <a:lnTo>
                    <a:pt x="321" y="482"/>
                  </a:lnTo>
                  <a:lnTo>
                    <a:pt x="324" y="484"/>
                  </a:lnTo>
                  <a:lnTo>
                    <a:pt x="325" y="485"/>
                  </a:lnTo>
                  <a:lnTo>
                    <a:pt x="325" y="485"/>
                  </a:lnTo>
                  <a:close/>
                  <a:moveTo>
                    <a:pt x="726" y="514"/>
                  </a:moveTo>
                  <a:lnTo>
                    <a:pt x="726" y="514"/>
                  </a:lnTo>
                  <a:lnTo>
                    <a:pt x="728" y="517"/>
                  </a:lnTo>
                  <a:lnTo>
                    <a:pt x="729" y="519"/>
                  </a:lnTo>
                  <a:lnTo>
                    <a:pt x="729" y="517"/>
                  </a:lnTo>
                  <a:lnTo>
                    <a:pt x="729" y="517"/>
                  </a:lnTo>
                  <a:lnTo>
                    <a:pt x="722" y="508"/>
                  </a:lnTo>
                  <a:lnTo>
                    <a:pt x="715" y="497"/>
                  </a:lnTo>
                  <a:lnTo>
                    <a:pt x="706" y="488"/>
                  </a:lnTo>
                  <a:lnTo>
                    <a:pt x="702" y="485"/>
                  </a:lnTo>
                  <a:lnTo>
                    <a:pt x="696" y="482"/>
                  </a:lnTo>
                  <a:lnTo>
                    <a:pt x="696" y="482"/>
                  </a:lnTo>
                  <a:lnTo>
                    <a:pt x="711" y="499"/>
                  </a:lnTo>
                  <a:lnTo>
                    <a:pt x="726" y="514"/>
                  </a:lnTo>
                  <a:lnTo>
                    <a:pt x="726" y="514"/>
                  </a:lnTo>
                  <a:close/>
                  <a:moveTo>
                    <a:pt x="447" y="485"/>
                  </a:moveTo>
                  <a:lnTo>
                    <a:pt x="447" y="485"/>
                  </a:lnTo>
                  <a:lnTo>
                    <a:pt x="446" y="484"/>
                  </a:lnTo>
                  <a:lnTo>
                    <a:pt x="444" y="484"/>
                  </a:lnTo>
                  <a:lnTo>
                    <a:pt x="444" y="485"/>
                  </a:lnTo>
                  <a:lnTo>
                    <a:pt x="444" y="485"/>
                  </a:lnTo>
                  <a:lnTo>
                    <a:pt x="446" y="487"/>
                  </a:lnTo>
                  <a:lnTo>
                    <a:pt x="447" y="487"/>
                  </a:lnTo>
                  <a:lnTo>
                    <a:pt x="447" y="485"/>
                  </a:lnTo>
                  <a:lnTo>
                    <a:pt x="447" y="485"/>
                  </a:lnTo>
                  <a:close/>
                  <a:moveTo>
                    <a:pt x="577" y="493"/>
                  </a:moveTo>
                  <a:lnTo>
                    <a:pt x="577" y="493"/>
                  </a:lnTo>
                  <a:lnTo>
                    <a:pt x="572" y="488"/>
                  </a:lnTo>
                  <a:lnTo>
                    <a:pt x="566" y="485"/>
                  </a:lnTo>
                  <a:lnTo>
                    <a:pt x="566" y="485"/>
                  </a:lnTo>
                  <a:lnTo>
                    <a:pt x="571" y="490"/>
                  </a:lnTo>
                  <a:lnTo>
                    <a:pt x="574" y="491"/>
                  </a:lnTo>
                  <a:lnTo>
                    <a:pt x="577" y="493"/>
                  </a:lnTo>
                  <a:lnTo>
                    <a:pt x="577" y="493"/>
                  </a:lnTo>
                  <a:close/>
                  <a:moveTo>
                    <a:pt x="281" y="496"/>
                  </a:moveTo>
                  <a:lnTo>
                    <a:pt x="281" y="496"/>
                  </a:lnTo>
                  <a:lnTo>
                    <a:pt x="264" y="485"/>
                  </a:lnTo>
                  <a:lnTo>
                    <a:pt x="264" y="485"/>
                  </a:lnTo>
                  <a:lnTo>
                    <a:pt x="272" y="494"/>
                  </a:lnTo>
                  <a:lnTo>
                    <a:pt x="276" y="497"/>
                  </a:lnTo>
                  <a:lnTo>
                    <a:pt x="279" y="497"/>
                  </a:lnTo>
                  <a:lnTo>
                    <a:pt x="281" y="496"/>
                  </a:lnTo>
                  <a:lnTo>
                    <a:pt x="281" y="496"/>
                  </a:lnTo>
                  <a:close/>
                  <a:moveTo>
                    <a:pt x="357" y="505"/>
                  </a:moveTo>
                  <a:lnTo>
                    <a:pt x="357" y="505"/>
                  </a:lnTo>
                  <a:lnTo>
                    <a:pt x="343" y="496"/>
                  </a:lnTo>
                  <a:lnTo>
                    <a:pt x="328" y="487"/>
                  </a:lnTo>
                  <a:lnTo>
                    <a:pt x="328" y="487"/>
                  </a:lnTo>
                  <a:lnTo>
                    <a:pt x="334" y="493"/>
                  </a:lnTo>
                  <a:lnTo>
                    <a:pt x="340" y="497"/>
                  </a:lnTo>
                  <a:lnTo>
                    <a:pt x="348" y="502"/>
                  </a:lnTo>
                  <a:lnTo>
                    <a:pt x="357" y="505"/>
                  </a:lnTo>
                  <a:lnTo>
                    <a:pt x="357" y="505"/>
                  </a:lnTo>
                  <a:close/>
                  <a:moveTo>
                    <a:pt x="805" y="537"/>
                  </a:moveTo>
                  <a:lnTo>
                    <a:pt x="805" y="537"/>
                  </a:lnTo>
                  <a:lnTo>
                    <a:pt x="804" y="513"/>
                  </a:lnTo>
                  <a:lnTo>
                    <a:pt x="801" y="487"/>
                  </a:lnTo>
                  <a:lnTo>
                    <a:pt x="801" y="487"/>
                  </a:lnTo>
                  <a:lnTo>
                    <a:pt x="798" y="487"/>
                  </a:lnTo>
                  <a:lnTo>
                    <a:pt x="798" y="487"/>
                  </a:lnTo>
                  <a:lnTo>
                    <a:pt x="801" y="511"/>
                  </a:lnTo>
                  <a:lnTo>
                    <a:pt x="805" y="537"/>
                  </a:lnTo>
                  <a:lnTo>
                    <a:pt x="805" y="537"/>
                  </a:lnTo>
                  <a:close/>
                  <a:moveTo>
                    <a:pt x="203" y="580"/>
                  </a:moveTo>
                  <a:lnTo>
                    <a:pt x="203" y="580"/>
                  </a:lnTo>
                  <a:lnTo>
                    <a:pt x="206" y="589"/>
                  </a:lnTo>
                  <a:lnTo>
                    <a:pt x="209" y="597"/>
                  </a:lnTo>
                  <a:lnTo>
                    <a:pt x="212" y="601"/>
                  </a:lnTo>
                  <a:lnTo>
                    <a:pt x="215" y="603"/>
                  </a:lnTo>
                  <a:lnTo>
                    <a:pt x="220" y="604"/>
                  </a:lnTo>
                  <a:lnTo>
                    <a:pt x="225" y="606"/>
                  </a:lnTo>
                  <a:lnTo>
                    <a:pt x="225" y="606"/>
                  </a:lnTo>
                  <a:lnTo>
                    <a:pt x="221" y="601"/>
                  </a:lnTo>
                  <a:lnTo>
                    <a:pt x="218" y="598"/>
                  </a:lnTo>
                  <a:lnTo>
                    <a:pt x="214" y="595"/>
                  </a:lnTo>
                  <a:lnTo>
                    <a:pt x="212" y="592"/>
                  </a:lnTo>
                  <a:lnTo>
                    <a:pt x="212" y="589"/>
                  </a:lnTo>
                  <a:lnTo>
                    <a:pt x="212" y="589"/>
                  </a:lnTo>
                  <a:lnTo>
                    <a:pt x="221" y="592"/>
                  </a:lnTo>
                  <a:lnTo>
                    <a:pt x="229" y="595"/>
                  </a:lnTo>
                  <a:lnTo>
                    <a:pt x="241" y="606"/>
                  </a:lnTo>
                  <a:lnTo>
                    <a:pt x="241" y="606"/>
                  </a:lnTo>
                  <a:lnTo>
                    <a:pt x="269" y="626"/>
                  </a:lnTo>
                  <a:lnTo>
                    <a:pt x="269" y="626"/>
                  </a:lnTo>
                  <a:lnTo>
                    <a:pt x="264" y="619"/>
                  </a:lnTo>
                  <a:lnTo>
                    <a:pt x="260" y="613"/>
                  </a:lnTo>
                  <a:lnTo>
                    <a:pt x="247" y="604"/>
                  </a:lnTo>
                  <a:lnTo>
                    <a:pt x="235" y="595"/>
                  </a:lnTo>
                  <a:lnTo>
                    <a:pt x="223" y="584"/>
                  </a:lnTo>
                  <a:lnTo>
                    <a:pt x="223" y="584"/>
                  </a:lnTo>
                  <a:lnTo>
                    <a:pt x="221" y="575"/>
                  </a:lnTo>
                  <a:lnTo>
                    <a:pt x="218" y="568"/>
                  </a:lnTo>
                  <a:lnTo>
                    <a:pt x="214" y="560"/>
                  </a:lnTo>
                  <a:lnTo>
                    <a:pt x="208" y="552"/>
                  </a:lnTo>
                  <a:lnTo>
                    <a:pt x="196" y="540"/>
                  </a:lnTo>
                  <a:lnTo>
                    <a:pt x="189" y="534"/>
                  </a:lnTo>
                  <a:lnTo>
                    <a:pt x="185" y="526"/>
                  </a:lnTo>
                  <a:lnTo>
                    <a:pt x="185" y="526"/>
                  </a:lnTo>
                  <a:lnTo>
                    <a:pt x="188" y="525"/>
                  </a:lnTo>
                  <a:lnTo>
                    <a:pt x="188" y="523"/>
                  </a:lnTo>
                  <a:lnTo>
                    <a:pt x="188" y="522"/>
                  </a:lnTo>
                  <a:lnTo>
                    <a:pt x="188" y="522"/>
                  </a:lnTo>
                  <a:lnTo>
                    <a:pt x="176" y="507"/>
                  </a:lnTo>
                  <a:lnTo>
                    <a:pt x="170" y="499"/>
                  </a:lnTo>
                  <a:lnTo>
                    <a:pt x="164" y="490"/>
                  </a:lnTo>
                  <a:lnTo>
                    <a:pt x="164" y="490"/>
                  </a:lnTo>
                  <a:lnTo>
                    <a:pt x="173" y="511"/>
                  </a:lnTo>
                  <a:lnTo>
                    <a:pt x="182" y="534"/>
                  </a:lnTo>
                  <a:lnTo>
                    <a:pt x="203" y="580"/>
                  </a:lnTo>
                  <a:lnTo>
                    <a:pt x="203" y="580"/>
                  </a:lnTo>
                  <a:close/>
                  <a:moveTo>
                    <a:pt x="470" y="525"/>
                  </a:moveTo>
                  <a:lnTo>
                    <a:pt x="470" y="525"/>
                  </a:lnTo>
                  <a:lnTo>
                    <a:pt x="491" y="548"/>
                  </a:lnTo>
                  <a:lnTo>
                    <a:pt x="504" y="560"/>
                  </a:lnTo>
                  <a:lnTo>
                    <a:pt x="514" y="571"/>
                  </a:lnTo>
                  <a:lnTo>
                    <a:pt x="514" y="571"/>
                  </a:lnTo>
                  <a:lnTo>
                    <a:pt x="534" y="583"/>
                  </a:lnTo>
                  <a:lnTo>
                    <a:pt x="552" y="593"/>
                  </a:lnTo>
                  <a:lnTo>
                    <a:pt x="552" y="593"/>
                  </a:lnTo>
                  <a:lnTo>
                    <a:pt x="496" y="539"/>
                  </a:lnTo>
                  <a:lnTo>
                    <a:pt x="465" y="513"/>
                  </a:lnTo>
                  <a:lnTo>
                    <a:pt x="450" y="500"/>
                  </a:lnTo>
                  <a:lnTo>
                    <a:pt x="433" y="490"/>
                  </a:lnTo>
                  <a:lnTo>
                    <a:pt x="433" y="490"/>
                  </a:lnTo>
                  <a:lnTo>
                    <a:pt x="450" y="508"/>
                  </a:lnTo>
                  <a:lnTo>
                    <a:pt x="470" y="525"/>
                  </a:lnTo>
                  <a:lnTo>
                    <a:pt x="470" y="525"/>
                  </a:lnTo>
                  <a:close/>
                  <a:moveTo>
                    <a:pt x="507" y="531"/>
                  </a:moveTo>
                  <a:lnTo>
                    <a:pt x="507" y="531"/>
                  </a:lnTo>
                  <a:lnTo>
                    <a:pt x="505" y="528"/>
                  </a:lnTo>
                  <a:lnTo>
                    <a:pt x="504" y="526"/>
                  </a:lnTo>
                  <a:lnTo>
                    <a:pt x="500" y="525"/>
                  </a:lnTo>
                  <a:lnTo>
                    <a:pt x="500" y="522"/>
                  </a:lnTo>
                  <a:lnTo>
                    <a:pt x="500" y="522"/>
                  </a:lnTo>
                  <a:lnTo>
                    <a:pt x="494" y="517"/>
                  </a:lnTo>
                  <a:lnTo>
                    <a:pt x="488" y="514"/>
                  </a:lnTo>
                  <a:lnTo>
                    <a:pt x="484" y="510"/>
                  </a:lnTo>
                  <a:lnTo>
                    <a:pt x="476" y="507"/>
                  </a:lnTo>
                  <a:lnTo>
                    <a:pt x="476" y="507"/>
                  </a:lnTo>
                  <a:lnTo>
                    <a:pt x="476" y="505"/>
                  </a:lnTo>
                  <a:lnTo>
                    <a:pt x="475" y="504"/>
                  </a:lnTo>
                  <a:lnTo>
                    <a:pt x="475" y="504"/>
                  </a:lnTo>
                  <a:lnTo>
                    <a:pt x="468" y="502"/>
                  </a:lnTo>
                  <a:lnTo>
                    <a:pt x="467" y="499"/>
                  </a:lnTo>
                  <a:lnTo>
                    <a:pt x="467" y="497"/>
                  </a:lnTo>
                  <a:lnTo>
                    <a:pt x="467" y="497"/>
                  </a:lnTo>
                  <a:lnTo>
                    <a:pt x="462" y="496"/>
                  </a:lnTo>
                  <a:lnTo>
                    <a:pt x="459" y="494"/>
                  </a:lnTo>
                  <a:lnTo>
                    <a:pt x="456" y="491"/>
                  </a:lnTo>
                  <a:lnTo>
                    <a:pt x="453" y="490"/>
                  </a:lnTo>
                  <a:lnTo>
                    <a:pt x="453" y="490"/>
                  </a:lnTo>
                  <a:lnTo>
                    <a:pt x="479" y="511"/>
                  </a:lnTo>
                  <a:lnTo>
                    <a:pt x="491" y="522"/>
                  </a:lnTo>
                  <a:lnTo>
                    <a:pt x="507" y="531"/>
                  </a:lnTo>
                  <a:lnTo>
                    <a:pt x="507" y="531"/>
                  </a:lnTo>
                  <a:close/>
                  <a:moveTo>
                    <a:pt x="502" y="494"/>
                  </a:moveTo>
                  <a:lnTo>
                    <a:pt x="502" y="494"/>
                  </a:lnTo>
                  <a:lnTo>
                    <a:pt x="500" y="494"/>
                  </a:lnTo>
                  <a:lnTo>
                    <a:pt x="499" y="494"/>
                  </a:lnTo>
                  <a:lnTo>
                    <a:pt x="497" y="493"/>
                  </a:lnTo>
                  <a:lnTo>
                    <a:pt x="496" y="494"/>
                  </a:lnTo>
                  <a:lnTo>
                    <a:pt x="496" y="494"/>
                  </a:lnTo>
                  <a:lnTo>
                    <a:pt x="500" y="496"/>
                  </a:lnTo>
                  <a:lnTo>
                    <a:pt x="502" y="496"/>
                  </a:lnTo>
                  <a:lnTo>
                    <a:pt x="502" y="494"/>
                  </a:lnTo>
                  <a:lnTo>
                    <a:pt x="502" y="494"/>
                  </a:lnTo>
                  <a:close/>
                  <a:moveTo>
                    <a:pt x="307" y="496"/>
                  </a:moveTo>
                  <a:lnTo>
                    <a:pt x="307" y="496"/>
                  </a:lnTo>
                  <a:lnTo>
                    <a:pt x="304" y="497"/>
                  </a:lnTo>
                  <a:lnTo>
                    <a:pt x="299" y="497"/>
                  </a:lnTo>
                  <a:lnTo>
                    <a:pt x="299" y="497"/>
                  </a:lnTo>
                  <a:lnTo>
                    <a:pt x="314" y="511"/>
                  </a:lnTo>
                  <a:lnTo>
                    <a:pt x="324" y="516"/>
                  </a:lnTo>
                  <a:lnTo>
                    <a:pt x="333" y="520"/>
                  </a:lnTo>
                  <a:lnTo>
                    <a:pt x="333" y="520"/>
                  </a:lnTo>
                  <a:lnTo>
                    <a:pt x="325" y="514"/>
                  </a:lnTo>
                  <a:lnTo>
                    <a:pt x="319" y="508"/>
                  </a:lnTo>
                  <a:lnTo>
                    <a:pt x="313" y="502"/>
                  </a:lnTo>
                  <a:lnTo>
                    <a:pt x="307" y="496"/>
                  </a:lnTo>
                  <a:lnTo>
                    <a:pt x="307" y="496"/>
                  </a:lnTo>
                  <a:close/>
                  <a:moveTo>
                    <a:pt x="343" y="513"/>
                  </a:moveTo>
                  <a:lnTo>
                    <a:pt x="343" y="513"/>
                  </a:lnTo>
                  <a:lnTo>
                    <a:pt x="333" y="504"/>
                  </a:lnTo>
                  <a:lnTo>
                    <a:pt x="327" y="500"/>
                  </a:lnTo>
                  <a:lnTo>
                    <a:pt x="321" y="499"/>
                  </a:lnTo>
                  <a:lnTo>
                    <a:pt x="321" y="499"/>
                  </a:lnTo>
                  <a:lnTo>
                    <a:pt x="331" y="507"/>
                  </a:lnTo>
                  <a:lnTo>
                    <a:pt x="343" y="513"/>
                  </a:lnTo>
                  <a:lnTo>
                    <a:pt x="343" y="513"/>
                  </a:lnTo>
                  <a:close/>
                  <a:moveTo>
                    <a:pt x="372" y="505"/>
                  </a:moveTo>
                  <a:lnTo>
                    <a:pt x="372" y="505"/>
                  </a:lnTo>
                  <a:lnTo>
                    <a:pt x="380" y="510"/>
                  </a:lnTo>
                  <a:lnTo>
                    <a:pt x="388" y="514"/>
                  </a:lnTo>
                  <a:lnTo>
                    <a:pt x="394" y="519"/>
                  </a:lnTo>
                  <a:lnTo>
                    <a:pt x="398" y="522"/>
                  </a:lnTo>
                  <a:lnTo>
                    <a:pt x="398" y="522"/>
                  </a:lnTo>
                  <a:lnTo>
                    <a:pt x="385" y="510"/>
                  </a:lnTo>
                  <a:lnTo>
                    <a:pt x="368" y="500"/>
                  </a:lnTo>
                  <a:lnTo>
                    <a:pt x="368" y="500"/>
                  </a:lnTo>
                  <a:lnTo>
                    <a:pt x="371" y="502"/>
                  </a:lnTo>
                  <a:lnTo>
                    <a:pt x="372" y="505"/>
                  </a:lnTo>
                  <a:lnTo>
                    <a:pt x="372" y="505"/>
                  </a:lnTo>
                  <a:close/>
                  <a:moveTo>
                    <a:pt x="345" y="505"/>
                  </a:moveTo>
                  <a:lnTo>
                    <a:pt x="345" y="505"/>
                  </a:lnTo>
                  <a:lnTo>
                    <a:pt x="342" y="504"/>
                  </a:lnTo>
                  <a:lnTo>
                    <a:pt x="340" y="502"/>
                  </a:lnTo>
                  <a:lnTo>
                    <a:pt x="339" y="504"/>
                  </a:lnTo>
                  <a:lnTo>
                    <a:pt x="339" y="504"/>
                  </a:lnTo>
                  <a:lnTo>
                    <a:pt x="342" y="505"/>
                  </a:lnTo>
                  <a:lnTo>
                    <a:pt x="343" y="507"/>
                  </a:lnTo>
                  <a:lnTo>
                    <a:pt x="345" y="505"/>
                  </a:lnTo>
                  <a:lnTo>
                    <a:pt x="345" y="505"/>
                  </a:lnTo>
                  <a:close/>
                  <a:moveTo>
                    <a:pt x="447" y="542"/>
                  </a:moveTo>
                  <a:lnTo>
                    <a:pt x="447" y="542"/>
                  </a:lnTo>
                  <a:lnTo>
                    <a:pt x="455" y="548"/>
                  </a:lnTo>
                  <a:lnTo>
                    <a:pt x="458" y="551"/>
                  </a:lnTo>
                  <a:lnTo>
                    <a:pt x="461" y="551"/>
                  </a:lnTo>
                  <a:lnTo>
                    <a:pt x="461" y="551"/>
                  </a:lnTo>
                  <a:lnTo>
                    <a:pt x="449" y="539"/>
                  </a:lnTo>
                  <a:lnTo>
                    <a:pt x="435" y="526"/>
                  </a:lnTo>
                  <a:lnTo>
                    <a:pt x="423" y="514"/>
                  </a:lnTo>
                  <a:lnTo>
                    <a:pt x="407" y="504"/>
                  </a:lnTo>
                  <a:lnTo>
                    <a:pt x="407" y="504"/>
                  </a:lnTo>
                  <a:lnTo>
                    <a:pt x="426" y="523"/>
                  </a:lnTo>
                  <a:lnTo>
                    <a:pt x="436" y="534"/>
                  </a:lnTo>
                  <a:lnTo>
                    <a:pt x="447" y="542"/>
                  </a:lnTo>
                  <a:lnTo>
                    <a:pt x="447" y="542"/>
                  </a:lnTo>
                  <a:close/>
                  <a:moveTo>
                    <a:pt x="848" y="513"/>
                  </a:moveTo>
                  <a:lnTo>
                    <a:pt x="848" y="513"/>
                  </a:lnTo>
                  <a:lnTo>
                    <a:pt x="847" y="508"/>
                  </a:lnTo>
                  <a:lnTo>
                    <a:pt x="845" y="505"/>
                  </a:lnTo>
                  <a:lnTo>
                    <a:pt x="845" y="505"/>
                  </a:lnTo>
                  <a:lnTo>
                    <a:pt x="845" y="510"/>
                  </a:lnTo>
                  <a:lnTo>
                    <a:pt x="848" y="513"/>
                  </a:lnTo>
                  <a:lnTo>
                    <a:pt x="848" y="513"/>
                  </a:lnTo>
                  <a:close/>
                  <a:moveTo>
                    <a:pt x="401" y="517"/>
                  </a:moveTo>
                  <a:lnTo>
                    <a:pt x="401" y="517"/>
                  </a:lnTo>
                  <a:lnTo>
                    <a:pt x="403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404" y="517"/>
                  </a:lnTo>
                  <a:lnTo>
                    <a:pt x="397" y="511"/>
                  </a:lnTo>
                  <a:lnTo>
                    <a:pt x="394" y="508"/>
                  </a:lnTo>
                  <a:lnTo>
                    <a:pt x="389" y="505"/>
                  </a:lnTo>
                  <a:lnTo>
                    <a:pt x="389" y="505"/>
                  </a:lnTo>
                  <a:lnTo>
                    <a:pt x="391" y="508"/>
                  </a:lnTo>
                  <a:lnTo>
                    <a:pt x="395" y="511"/>
                  </a:lnTo>
                  <a:lnTo>
                    <a:pt x="398" y="514"/>
                  </a:lnTo>
                  <a:lnTo>
                    <a:pt x="401" y="517"/>
                  </a:lnTo>
                  <a:lnTo>
                    <a:pt x="401" y="517"/>
                  </a:lnTo>
                  <a:close/>
                  <a:moveTo>
                    <a:pt x="670" y="526"/>
                  </a:moveTo>
                  <a:lnTo>
                    <a:pt x="670" y="526"/>
                  </a:lnTo>
                  <a:lnTo>
                    <a:pt x="664" y="522"/>
                  </a:lnTo>
                  <a:lnTo>
                    <a:pt x="658" y="516"/>
                  </a:lnTo>
                  <a:lnTo>
                    <a:pt x="651" y="510"/>
                  </a:lnTo>
                  <a:lnTo>
                    <a:pt x="644" y="505"/>
                  </a:lnTo>
                  <a:lnTo>
                    <a:pt x="644" y="505"/>
                  </a:lnTo>
                  <a:lnTo>
                    <a:pt x="656" y="519"/>
                  </a:lnTo>
                  <a:lnTo>
                    <a:pt x="662" y="523"/>
                  </a:lnTo>
                  <a:lnTo>
                    <a:pt x="665" y="526"/>
                  </a:lnTo>
                  <a:lnTo>
                    <a:pt x="670" y="526"/>
                  </a:lnTo>
                  <a:lnTo>
                    <a:pt x="670" y="526"/>
                  </a:lnTo>
                  <a:close/>
                  <a:moveTo>
                    <a:pt x="363" y="510"/>
                  </a:moveTo>
                  <a:lnTo>
                    <a:pt x="363" y="510"/>
                  </a:lnTo>
                  <a:lnTo>
                    <a:pt x="363" y="511"/>
                  </a:lnTo>
                  <a:lnTo>
                    <a:pt x="363" y="511"/>
                  </a:lnTo>
                  <a:lnTo>
                    <a:pt x="362" y="513"/>
                  </a:lnTo>
                  <a:lnTo>
                    <a:pt x="362" y="513"/>
                  </a:lnTo>
                  <a:lnTo>
                    <a:pt x="357" y="511"/>
                  </a:lnTo>
                  <a:lnTo>
                    <a:pt x="354" y="511"/>
                  </a:lnTo>
                  <a:lnTo>
                    <a:pt x="346" y="507"/>
                  </a:lnTo>
                  <a:lnTo>
                    <a:pt x="346" y="507"/>
                  </a:lnTo>
                  <a:lnTo>
                    <a:pt x="365" y="525"/>
                  </a:lnTo>
                  <a:lnTo>
                    <a:pt x="385" y="540"/>
                  </a:lnTo>
                  <a:lnTo>
                    <a:pt x="406" y="554"/>
                  </a:lnTo>
                  <a:lnTo>
                    <a:pt x="427" y="568"/>
                  </a:lnTo>
                  <a:lnTo>
                    <a:pt x="427" y="568"/>
                  </a:lnTo>
                  <a:lnTo>
                    <a:pt x="420" y="557"/>
                  </a:lnTo>
                  <a:lnTo>
                    <a:pt x="411" y="548"/>
                  </a:lnTo>
                  <a:lnTo>
                    <a:pt x="401" y="540"/>
                  </a:lnTo>
                  <a:lnTo>
                    <a:pt x="394" y="529"/>
                  </a:lnTo>
                  <a:lnTo>
                    <a:pt x="394" y="529"/>
                  </a:lnTo>
                  <a:lnTo>
                    <a:pt x="394" y="531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9"/>
                  </a:lnTo>
                  <a:lnTo>
                    <a:pt x="392" y="528"/>
                  </a:lnTo>
                  <a:lnTo>
                    <a:pt x="394" y="526"/>
                  </a:lnTo>
                  <a:lnTo>
                    <a:pt x="394" y="526"/>
                  </a:lnTo>
                  <a:lnTo>
                    <a:pt x="386" y="522"/>
                  </a:lnTo>
                  <a:lnTo>
                    <a:pt x="378" y="517"/>
                  </a:lnTo>
                  <a:lnTo>
                    <a:pt x="371" y="513"/>
                  </a:lnTo>
                  <a:lnTo>
                    <a:pt x="363" y="510"/>
                  </a:lnTo>
                  <a:lnTo>
                    <a:pt x="363" y="510"/>
                  </a:lnTo>
                  <a:close/>
                  <a:moveTo>
                    <a:pt x="728" y="526"/>
                  </a:moveTo>
                  <a:lnTo>
                    <a:pt x="728" y="526"/>
                  </a:lnTo>
                  <a:lnTo>
                    <a:pt x="719" y="516"/>
                  </a:lnTo>
                  <a:lnTo>
                    <a:pt x="708" y="507"/>
                  </a:lnTo>
                  <a:lnTo>
                    <a:pt x="708" y="507"/>
                  </a:lnTo>
                  <a:lnTo>
                    <a:pt x="717" y="517"/>
                  </a:lnTo>
                  <a:lnTo>
                    <a:pt x="728" y="526"/>
                  </a:lnTo>
                  <a:lnTo>
                    <a:pt x="728" y="526"/>
                  </a:lnTo>
                  <a:close/>
                  <a:moveTo>
                    <a:pt x="728" y="508"/>
                  </a:moveTo>
                  <a:lnTo>
                    <a:pt x="728" y="508"/>
                  </a:lnTo>
                  <a:lnTo>
                    <a:pt x="737" y="522"/>
                  </a:lnTo>
                  <a:lnTo>
                    <a:pt x="747" y="534"/>
                  </a:lnTo>
                  <a:lnTo>
                    <a:pt x="758" y="546"/>
                  </a:lnTo>
                  <a:lnTo>
                    <a:pt x="770" y="555"/>
                  </a:lnTo>
                  <a:lnTo>
                    <a:pt x="770" y="555"/>
                  </a:lnTo>
                  <a:lnTo>
                    <a:pt x="769" y="548"/>
                  </a:lnTo>
                  <a:lnTo>
                    <a:pt x="767" y="542"/>
                  </a:lnTo>
                  <a:lnTo>
                    <a:pt x="764" y="536"/>
                  </a:lnTo>
                  <a:lnTo>
                    <a:pt x="760" y="531"/>
                  </a:lnTo>
                  <a:lnTo>
                    <a:pt x="752" y="522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43" y="511"/>
                  </a:lnTo>
                  <a:lnTo>
                    <a:pt x="744" y="511"/>
                  </a:lnTo>
                  <a:lnTo>
                    <a:pt x="744" y="511"/>
                  </a:lnTo>
                  <a:lnTo>
                    <a:pt x="728" y="508"/>
                  </a:lnTo>
                  <a:lnTo>
                    <a:pt x="728" y="508"/>
                  </a:lnTo>
                  <a:close/>
                  <a:moveTo>
                    <a:pt x="241" y="558"/>
                  </a:moveTo>
                  <a:lnTo>
                    <a:pt x="241" y="558"/>
                  </a:lnTo>
                  <a:lnTo>
                    <a:pt x="234" y="549"/>
                  </a:lnTo>
                  <a:lnTo>
                    <a:pt x="225" y="542"/>
                  </a:lnTo>
                  <a:lnTo>
                    <a:pt x="217" y="534"/>
                  </a:lnTo>
                  <a:lnTo>
                    <a:pt x="209" y="525"/>
                  </a:lnTo>
                  <a:lnTo>
                    <a:pt x="209" y="525"/>
                  </a:lnTo>
                  <a:lnTo>
                    <a:pt x="211" y="525"/>
                  </a:lnTo>
                  <a:lnTo>
                    <a:pt x="211" y="523"/>
                  </a:lnTo>
                  <a:lnTo>
                    <a:pt x="214" y="522"/>
                  </a:lnTo>
                  <a:lnTo>
                    <a:pt x="214" y="522"/>
                  </a:lnTo>
                  <a:lnTo>
                    <a:pt x="206" y="516"/>
                  </a:lnTo>
                  <a:lnTo>
                    <a:pt x="197" y="508"/>
                  </a:lnTo>
                  <a:lnTo>
                    <a:pt x="197" y="508"/>
                  </a:lnTo>
                  <a:lnTo>
                    <a:pt x="209" y="536"/>
                  </a:lnTo>
                  <a:lnTo>
                    <a:pt x="217" y="546"/>
                  </a:lnTo>
                  <a:lnTo>
                    <a:pt x="221" y="551"/>
                  </a:lnTo>
                  <a:lnTo>
                    <a:pt x="228" y="555"/>
                  </a:lnTo>
                  <a:lnTo>
                    <a:pt x="228" y="555"/>
                  </a:lnTo>
                  <a:lnTo>
                    <a:pt x="226" y="552"/>
                  </a:lnTo>
                  <a:lnTo>
                    <a:pt x="228" y="551"/>
                  </a:lnTo>
                  <a:lnTo>
                    <a:pt x="229" y="551"/>
                  </a:lnTo>
                  <a:lnTo>
                    <a:pt x="229" y="551"/>
                  </a:lnTo>
                  <a:lnTo>
                    <a:pt x="235" y="554"/>
                  </a:lnTo>
                  <a:lnTo>
                    <a:pt x="241" y="558"/>
                  </a:lnTo>
                  <a:lnTo>
                    <a:pt x="241" y="558"/>
                  </a:lnTo>
                  <a:close/>
                  <a:moveTo>
                    <a:pt x="273" y="520"/>
                  </a:moveTo>
                  <a:lnTo>
                    <a:pt x="273" y="520"/>
                  </a:lnTo>
                  <a:lnTo>
                    <a:pt x="278" y="522"/>
                  </a:lnTo>
                  <a:lnTo>
                    <a:pt x="282" y="523"/>
                  </a:lnTo>
                  <a:lnTo>
                    <a:pt x="292" y="529"/>
                  </a:lnTo>
                  <a:lnTo>
                    <a:pt x="301" y="537"/>
                  </a:lnTo>
                  <a:lnTo>
                    <a:pt x="305" y="539"/>
                  </a:lnTo>
                  <a:lnTo>
                    <a:pt x="310" y="540"/>
                  </a:lnTo>
                  <a:lnTo>
                    <a:pt x="310" y="540"/>
                  </a:lnTo>
                  <a:lnTo>
                    <a:pt x="287" y="525"/>
                  </a:lnTo>
                  <a:lnTo>
                    <a:pt x="275" y="517"/>
                  </a:lnTo>
                  <a:lnTo>
                    <a:pt x="263" y="510"/>
                  </a:lnTo>
                  <a:lnTo>
                    <a:pt x="263" y="510"/>
                  </a:lnTo>
                  <a:lnTo>
                    <a:pt x="269" y="514"/>
                  </a:lnTo>
                  <a:lnTo>
                    <a:pt x="272" y="517"/>
                  </a:lnTo>
                  <a:lnTo>
                    <a:pt x="273" y="520"/>
                  </a:lnTo>
                  <a:lnTo>
                    <a:pt x="273" y="520"/>
                  </a:lnTo>
                  <a:close/>
                  <a:moveTo>
                    <a:pt x="238" y="511"/>
                  </a:moveTo>
                  <a:lnTo>
                    <a:pt x="238" y="511"/>
                  </a:lnTo>
                  <a:lnTo>
                    <a:pt x="243" y="514"/>
                  </a:lnTo>
                  <a:lnTo>
                    <a:pt x="247" y="519"/>
                  </a:lnTo>
                  <a:lnTo>
                    <a:pt x="252" y="522"/>
                  </a:lnTo>
                  <a:lnTo>
                    <a:pt x="257" y="522"/>
                  </a:lnTo>
                  <a:lnTo>
                    <a:pt x="257" y="522"/>
                  </a:lnTo>
                  <a:lnTo>
                    <a:pt x="252" y="519"/>
                  </a:lnTo>
                  <a:lnTo>
                    <a:pt x="247" y="516"/>
                  </a:lnTo>
                  <a:lnTo>
                    <a:pt x="243" y="511"/>
                  </a:lnTo>
                  <a:lnTo>
                    <a:pt x="241" y="511"/>
                  </a:lnTo>
                  <a:lnTo>
                    <a:pt x="238" y="511"/>
                  </a:lnTo>
                  <a:lnTo>
                    <a:pt x="238" y="511"/>
                  </a:lnTo>
                  <a:close/>
                  <a:moveTo>
                    <a:pt x="314" y="517"/>
                  </a:moveTo>
                  <a:lnTo>
                    <a:pt x="314" y="517"/>
                  </a:lnTo>
                  <a:lnTo>
                    <a:pt x="311" y="514"/>
                  </a:lnTo>
                  <a:lnTo>
                    <a:pt x="307" y="513"/>
                  </a:lnTo>
                  <a:lnTo>
                    <a:pt x="307" y="513"/>
                  </a:lnTo>
                  <a:lnTo>
                    <a:pt x="310" y="517"/>
                  </a:lnTo>
                  <a:lnTo>
                    <a:pt x="311" y="517"/>
                  </a:lnTo>
                  <a:lnTo>
                    <a:pt x="314" y="517"/>
                  </a:lnTo>
                  <a:lnTo>
                    <a:pt x="314" y="517"/>
                  </a:lnTo>
                  <a:close/>
                  <a:moveTo>
                    <a:pt x="775" y="536"/>
                  </a:moveTo>
                  <a:lnTo>
                    <a:pt x="775" y="536"/>
                  </a:lnTo>
                  <a:lnTo>
                    <a:pt x="775" y="528"/>
                  </a:lnTo>
                  <a:lnTo>
                    <a:pt x="773" y="523"/>
                  </a:lnTo>
                  <a:lnTo>
                    <a:pt x="770" y="519"/>
                  </a:lnTo>
                  <a:lnTo>
                    <a:pt x="766" y="514"/>
                  </a:lnTo>
                  <a:lnTo>
                    <a:pt x="766" y="514"/>
                  </a:lnTo>
                  <a:lnTo>
                    <a:pt x="760" y="514"/>
                  </a:lnTo>
                  <a:lnTo>
                    <a:pt x="752" y="513"/>
                  </a:lnTo>
                  <a:lnTo>
                    <a:pt x="752" y="513"/>
                  </a:lnTo>
                  <a:lnTo>
                    <a:pt x="763" y="525"/>
                  </a:lnTo>
                  <a:lnTo>
                    <a:pt x="769" y="531"/>
                  </a:lnTo>
                  <a:lnTo>
                    <a:pt x="775" y="536"/>
                  </a:lnTo>
                  <a:lnTo>
                    <a:pt x="775" y="536"/>
                  </a:lnTo>
                  <a:close/>
                  <a:moveTo>
                    <a:pt x="565" y="546"/>
                  </a:moveTo>
                  <a:lnTo>
                    <a:pt x="565" y="546"/>
                  </a:lnTo>
                  <a:lnTo>
                    <a:pt x="563" y="545"/>
                  </a:lnTo>
                  <a:lnTo>
                    <a:pt x="563" y="543"/>
                  </a:lnTo>
                  <a:lnTo>
                    <a:pt x="563" y="543"/>
                  </a:lnTo>
                  <a:lnTo>
                    <a:pt x="565" y="542"/>
                  </a:lnTo>
                  <a:lnTo>
                    <a:pt x="568" y="540"/>
                  </a:lnTo>
                  <a:lnTo>
                    <a:pt x="568" y="540"/>
                  </a:lnTo>
                  <a:lnTo>
                    <a:pt x="565" y="537"/>
                  </a:lnTo>
                  <a:lnTo>
                    <a:pt x="560" y="534"/>
                  </a:lnTo>
                  <a:lnTo>
                    <a:pt x="555" y="529"/>
                  </a:lnTo>
                  <a:lnTo>
                    <a:pt x="551" y="526"/>
                  </a:lnTo>
                  <a:lnTo>
                    <a:pt x="551" y="526"/>
                  </a:lnTo>
                  <a:lnTo>
                    <a:pt x="545" y="523"/>
                  </a:lnTo>
                  <a:lnTo>
                    <a:pt x="540" y="520"/>
                  </a:lnTo>
                  <a:lnTo>
                    <a:pt x="536" y="516"/>
                  </a:lnTo>
                  <a:lnTo>
                    <a:pt x="531" y="514"/>
                  </a:lnTo>
                  <a:lnTo>
                    <a:pt x="531" y="514"/>
                  </a:lnTo>
                  <a:lnTo>
                    <a:pt x="548" y="531"/>
                  </a:lnTo>
                  <a:lnTo>
                    <a:pt x="565" y="546"/>
                  </a:lnTo>
                  <a:lnTo>
                    <a:pt x="565" y="546"/>
                  </a:lnTo>
                  <a:close/>
                  <a:moveTo>
                    <a:pt x="401" y="565"/>
                  </a:moveTo>
                  <a:lnTo>
                    <a:pt x="401" y="565"/>
                  </a:lnTo>
                  <a:lnTo>
                    <a:pt x="372" y="539"/>
                  </a:lnTo>
                  <a:lnTo>
                    <a:pt x="357" y="526"/>
                  </a:lnTo>
                  <a:lnTo>
                    <a:pt x="348" y="522"/>
                  </a:lnTo>
                  <a:lnTo>
                    <a:pt x="340" y="517"/>
                  </a:lnTo>
                  <a:lnTo>
                    <a:pt x="340" y="517"/>
                  </a:lnTo>
                  <a:lnTo>
                    <a:pt x="353" y="532"/>
                  </a:lnTo>
                  <a:lnTo>
                    <a:pt x="368" y="545"/>
                  </a:lnTo>
                  <a:lnTo>
                    <a:pt x="385" y="555"/>
                  </a:lnTo>
                  <a:lnTo>
                    <a:pt x="392" y="560"/>
                  </a:lnTo>
                  <a:lnTo>
                    <a:pt x="401" y="565"/>
                  </a:lnTo>
                  <a:lnTo>
                    <a:pt x="401" y="565"/>
                  </a:lnTo>
                  <a:close/>
                  <a:moveTo>
                    <a:pt x="648" y="532"/>
                  </a:moveTo>
                  <a:lnTo>
                    <a:pt x="648" y="532"/>
                  </a:lnTo>
                  <a:lnTo>
                    <a:pt x="644" y="526"/>
                  </a:lnTo>
                  <a:lnTo>
                    <a:pt x="638" y="523"/>
                  </a:lnTo>
                  <a:lnTo>
                    <a:pt x="632" y="519"/>
                  </a:lnTo>
                  <a:lnTo>
                    <a:pt x="624" y="517"/>
                  </a:lnTo>
                  <a:lnTo>
                    <a:pt x="624" y="517"/>
                  </a:lnTo>
                  <a:lnTo>
                    <a:pt x="636" y="526"/>
                  </a:lnTo>
                  <a:lnTo>
                    <a:pt x="642" y="529"/>
                  </a:lnTo>
                  <a:lnTo>
                    <a:pt x="648" y="532"/>
                  </a:lnTo>
                  <a:lnTo>
                    <a:pt x="648" y="532"/>
                  </a:lnTo>
                  <a:close/>
                  <a:moveTo>
                    <a:pt x="856" y="526"/>
                  </a:moveTo>
                  <a:lnTo>
                    <a:pt x="856" y="526"/>
                  </a:lnTo>
                  <a:lnTo>
                    <a:pt x="856" y="520"/>
                  </a:lnTo>
                  <a:lnTo>
                    <a:pt x="856" y="519"/>
                  </a:lnTo>
                  <a:lnTo>
                    <a:pt x="854" y="517"/>
                  </a:lnTo>
                  <a:lnTo>
                    <a:pt x="854" y="517"/>
                  </a:lnTo>
                  <a:lnTo>
                    <a:pt x="854" y="522"/>
                  </a:lnTo>
                  <a:lnTo>
                    <a:pt x="854" y="525"/>
                  </a:lnTo>
                  <a:lnTo>
                    <a:pt x="856" y="526"/>
                  </a:lnTo>
                  <a:lnTo>
                    <a:pt x="856" y="526"/>
                  </a:lnTo>
                  <a:close/>
                  <a:moveTo>
                    <a:pt x="618" y="529"/>
                  </a:moveTo>
                  <a:lnTo>
                    <a:pt x="618" y="529"/>
                  </a:lnTo>
                  <a:lnTo>
                    <a:pt x="616" y="526"/>
                  </a:lnTo>
                  <a:lnTo>
                    <a:pt x="613" y="523"/>
                  </a:lnTo>
                  <a:lnTo>
                    <a:pt x="607" y="519"/>
                  </a:lnTo>
                  <a:lnTo>
                    <a:pt x="607" y="519"/>
                  </a:lnTo>
                  <a:lnTo>
                    <a:pt x="609" y="522"/>
                  </a:lnTo>
                  <a:lnTo>
                    <a:pt x="612" y="525"/>
                  </a:lnTo>
                  <a:lnTo>
                    <a:pt x="618" y="529"/>
                  </a:lnTo>
                  <a:lnTo>
                    <a:pt x="618" y="529"/>
                  </a:lnTo>
                  <a:close/>
                  <a:moveTo>
                    <a:pt x="565" y="522"/>
                  </a:moveTo>
                  <a:lnTo>
                    <a:pt x="565" y="522"/>
                  </a:lnTo>
                  <a:lnTo>
                    <a:pt x="566" y="523"/>
                  </a:lnTo>
                  <a:lnTo>
                    <a:pt x="569" y="523"/>
                  </a:lnTo>
                  <a:lnTo>
                    <a:pt x="571" y="523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71" y="522"/>
                  </a:lnTo>
                  <a:lnTo>
                    <a:pt x="568" y="522"/>
                  </a:lnTo>
                  <a:lnTo>
                    <a:pt x="566" y="520"/>
                  </a:lnTo>
                  <a:lnTo>
                    <a:pt x="565" y="522"/>
                  </a:lnTo>
                  <a:lnTo>
                    <a:pt x="565" y="522"/>
                  </a:lnTo>
                  <a:close/>
                  <a:moveTo>
                    <a:pt x="377" y="565"/>
                  </a:moveTo>
                  <a:lnTo>
                    <a:pt x="377" y="565"/>
                  </a:lnTo>
                  <a:lnTo>
                    <a:pt x="351" y="543"/>
                  </a:lnTo>
                  <a:lnTo>
                    <a:pt x="324" y="523"/>
                  </a:lnTo>
                  <a:lnTo>
                    <a:pt x="324" y="523"/>
                  </a:lnTo>
                  <a:lnTo>
                    <a:pt x="321" y="525"/>
                  </a:lnTo>
                  <a:lnTo>
                    <a:pt x="316" y="523"/>
                  </a:lnTo>
                  <a:lnTo>
                    <a:pt x="316" y="523"/>
                  </a:lnTo>
                  <a:lnTo>
                    <a:pt x="330" y="536"/>
                  </a:lnTo>
                  <a:lnTo>
                    <a:pt x="345" y="546"/>
                  </a:lnTo>
                  <a:lnTo>
                    <a:pt x="362" y="555"/>
                  </a:lnTo>
                  <a:lnTo>
                    <a:pt x="377" y="565"/>
                  </a:lnTo>
                  <a:lnTo>
                    <a:pt x="377" y="565"/>
                  </a:lnTo>
                  <a:close/>
                  <a:moveTo>
                    <a:pt x="683" y="532"/>
                  </a:moveTo>
                  <a:lnTo>
                    <a:pt x="683" y="532"/>
                  </a:lnTo>
                  <a:lnTo>
                    <a:pt x="682" y="529"/>
                  </a:lnTo>
                  <a:lnTo>
                    <a:pt x="679" y="528"/>
                  </a:lnTo>
                  <a:lnTo>
                    <a:pt x="674" y="525"/>
                  </a:lnTo>
                  <a:lnTo>
                    <a:pt x="674" y="525"/>
                  </a:lnTo>
                  <a:lnTo>
                    <a:pt x="676" y="526"/>
                  </a:lnTo>
                  <a:lnTo>
                    <a:pt x="677" y="529"/>
                  </a:lnTo>
                  <a:lnTo>
                    <a:pt x="680" y="531"/>
                  </a:lnTo>
                  <a:lnTo>
                    <a:pt x="683" y="532"/>
                  </a:lnTo>
                  <a:lnTo>
                    <a:pt x="683" y="532"/>
                  </a:lnTo>
                  <a:close/>
                  <a:moveTo>
                    <a:pt x="513" y="583"/>
                  </a:moveTo>
                  <a:lnTo>
                    <a:pt x="513" y="583"/>
                  </a:lnTo>
                  <a:lnTo>
                    <a:pt x="504" y="575"/>
                  </a:lnTo>
                  <a:lnTo>
                    <a:pt x="493" y="568"/>
                  </a:lnTo>
                  <a:lnTo>
                    <a:pt x="482" y="558"/>
                  </a:lnTo>
                  <a:lnTo>
                    <a:pt x="473" y="551"/>
                  </a:lnTo>
                  <a:lnTo>
                    <a:pt x="473" y="551"/>
                  </a:lnTo>
                  <a:lnTo>
                    <a:pt x="473" y="548"/>
                  </a:lnTo>
                  <a:lnTo>
                    <a:pt x="473" y="548"/>
                  </a:lnTo>
                  <a:lnTo>
                    <a:pt x="459" y="536"/>
                  </a:lnTo>
                  <a:lnTo>
                    <a:pt x="452" y="531"/>
                  </a:lnTo>
                  <a:lnTo>
                    <a:pt x="444" y="526"/>
                  </a:lnTo>
                  <a:lnTo>
                    <a:pt x="444" y="526"/>
                  </a:lnTo>
                  <a:lnTo>
                    <a:pt x="459" y="543"/>
                  </a:lnTo>
                  <a:lnTo>
                    <a:pt x="476" y="560"/>
                  </a:lnTo>
                  <a:lnTo>
                    <a:pt x="496" y="575"/>
                  </a:lnTo>
                  <a:lnTo>
                    <a:pt x="505" y="581"/>
                  </a:lnTo>
                  <a:lnTo>
                    <a:pt x="516" y="587"/>
                  </a:lnTo>
                  <a:lnTo>
                    <a:pt x="516" y="587"/>
                  </a:lnTo>
                  <a:lnTo>
                    <a:pt x="514" y="586"/>
                  </a:lnTo>
                  <a:lnTo>
                    <a:pt x="513" y="583"/>
                  </a:lnTo>
                  <a:lnTo>
                    <a:pt x="513" y="583"/>
                  </a:lnTo>
                  <a:close/>
                  <a:moveTo>
                    <a:pt x="504" y="537"/>
                  </a:moveTo>
                  <a:lnTo>
                    <a:pt x="504" y="537"/>
                  </a:lnTo>
                  <a:lnTo>
                    <a:pt x="499" y="532"/>
                  </a:lnTo>
                  <a:lnTo>
                    <a:pt x="494" y="529"/>
                  </a:lnTo>
                  <a:lnTo>
                    <a:pt x="493" y="529"/>
                  </a:lnTo>
                  <a:lnTo>
                    <a:pt x="493" y="529"/>
                  </a:lnTo>
                  <a:lnTo>
                    <a:pt x="494" y="531"/>
                  </a:lnTo>
                  <a:lnTo>
                    <a:pt x="497" y="534"/>
                  </a:lnTo>
                  <a:lnTo>
                    <a:pt x="500" y="537"/>
                  </a:lnTo>
                  <a:lnTo>
                    <a:pt x="502" y="537"/>
                  </a:lnTo>
                  <a:lnTo>
                    <a:pt x="504" y="537"/>
                  </a:lnTo>
                  <a:lnTo>
                    <a:pt x="504" y="537"/>
                  </a:lnTo>
                  <a:close/>
                  <a:moveTo>
                    <a:pt x="603" y="537"/>
                  </a:moveTo>
                  <a:lnTo>
                    <a:pt x="603" y="537"/>
                  </a:lnTo>
                  <a:lnTo>
                    <a:pt x="598" y="532"/>
                  </a:lnTo>
                  <a:lnTo>
                    <a:pt x="592" y="529"/>
                  </a:lnTo>
                  <a:lnTo>
                    <a:pt x="592" y="529"/>
                  </a:lnTo>
                  <a:lnTo>
                    <a:pt x="595" y="532"/>
                  </a:lnTo>
                  <a:lnTo>
                    <a:pt x="597" y="534"/>
                  </a:lnTo>
                  <a:lnTo>
                    <a:pt x="603" y="537"/>
                  </a:lnTo>
                  <a:lnTo>
                    <a:pt x="603" y="537"/>
                  </a:lnTo>
                  <a:close/>
                  <a:moveTo>
                    <a:pt x="658" y="543"/>
                  </a:moveTo>
                  <a:lnTo>
                    <a:pt x="658" y="543"/>
                  </a:lnTo>
                  <a:lnTo>
                    <a:pt x="651" y="540"/>
                  </a:lnTo>
                  <a:lnTo>
                    <a:pt x="645" y="537"/>
                  </a:lnTo>
                  <a:lnTo>
                    <a:pt x="639" y="534"/>
                  </a:lnTo>
                  <a:lnTo>
                    <a:pt x="635" y="531"/>
                  </a:lnTo>
                  <a:lnTo>
                    <a:pt x="635" y="531"/>
                  </a:lnTo>
                  <a:lnTo>
                    <a:pt x="642" y="540"/>
                  </a:lnTo>
                  <a:lnTo>
                    <a:pt x="651" y="549"/>
                  </a:lnTo>
                  <a:lnTo>
                    <a:pt x="661" y="558"/>
                  </a:lnTo>
                  <a:lnTo>
                    <a:pt x="667" y="561"/>
                  </a:lnTo>
                  <a:lnTo>
                    <a:pt x="673" y="565"/>
                  </a:lnTo>
                  <a:lnTo>
                    <a:pt x="673" y="565"/>
                  </a:lnTo>
                  <a:lnTo>
                    <a:pt x="670" y="560"/>
                  </a:lnTo>
                  <a:lnTo>
                    <a:pt x="665" y="554"/>
                  </a:lnTo>
                  <a:lnTo>
                    <a:pt x="662" y="548"/>
                  </a:lnTo>
                  <a:lnTo>
                    <a:pt x="658" y="543"/>
                  </a:lnTo>
                  <a:lnTo>
                    <a:pt x="658" y="543"/>
                  </a:lnTo>
                  <a:close/>
                  <a:moveTo>
                    <a:pt x="334" y="545"/>
                  </a:moveTo>
                  <a:lnTo>
                    <a:pt x="334" y="545"/>
                  </a:lnTo>
                  <a:lnTo>
                    <a:pt x="334" y="543"/>
                  </a:lnTo>
                  <a:lnTo>
                    <a:pt x="333" y="543"/>
                  </a:lnTo>
                  <a:lnTo>
                    <a:pt x="330" y="543"/>
                  </a:lnTo>
                  <a:lnTo>
                    <a:pt x="330" y="543"/>
                  </a:lnTo>
                  <a:lnTo>
                    <a:pt x="327" y="540"/>
                  </a:lnTo>
                  <a:lnTo>
                    <a:pt x="322" y="536"/>
                  </a:lnTo>
                  <a:lnTo>
                    <a:pt x="319" y="534"/>
                  </a:lnTo>
                  <a:lnTo>
                    <a:pt x="314" y="534"/>
                  </a:lnTo>
                  <a:lnTo>
                    <a:pt x="314" y="534"/>
                  </a:lnTo>
                  <a:lnTo>
                    <a:pt x="321" y="539"/>
                  </a:lnTo>
                  <a:lnTo>
                    <a:pt x="327" y="545"/>
                  </a:lnTo>
                  <a:lnTo>
                    <a:pt x="333" y="549"/>
                  </a:lnTo>
                  <a:lnTo>
                    <a:pt x="339" y="552"/>
                  </a:lnTo>
                  <a:lnTo>
                    <a:pt x="339" y="552"/>
                  </a:lnTo>
                  <a:lnTo>
                    <a:pt x="336" y="549"/>
                  </a:lnTo>
                  <a:lnTo>
                    <a:pt x="336" y="548"/>
                  </a:lnTo>
                  <a:lnTo>
                    <a:pt x="337" y="546"/>
                  </a:lnTo>
                  <a:lnTo>
                    <a:pt x="337" y="546"/>
                  </a:lnTo>
                  <a:lnTo>
                    <a:pt x="334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6"/>
                  </a:lnTo>
                  <a:lnTo>
                    <a:pt x="333" y="545"/>
                  </a:lnTo>
                  <a:lnTo>
                    <a:pt x="331" y="545"/>
                  </a:lnTo>
                  <a:lnTo>
                    <a:pt x="331" y="543"/>
                  </a:lnTo>
                  <a:lnTo>
                    <a:pt x="331" y="543"/>
                  </a:lnTo>
                  <a:lnTo>
                    <a:pt x="333" y="545"/>
                  </a:lnTo>
                  <a:lnTo>
                    <a:pt x="334" y="545"/>
                  </a:lnTo>
                  <a:lnTo>
                    <a:pt x="334" y="545"/>
                  </a:lnTo>
                  <a:close/>
                  <a:moveTo>
                    <a:pt x="625" y="537"/>
                  </a:moveTo>
                  <a:lnTo>
                    <a:pt x="625" y="537"/>
                  </a:lnTo>
                  <a:lnTo>
                    <a:pt x="625" y="536"/>
                  </a:lnTo>
                  <a:lnTo>
                    <a:pt x="624" y="534"/>
                  </a:lnTo>
                  <a:lnTo>
                    <a:pt x="624" y="534"/>
                  </a:lnTo>
                  <a:lnTo>
                    <a:pt x="624" y="532"/>
                  </a:lnTo>
                  <a:lnTo>
                    <a:pt x="624" y="532"/>
                  </a:lnTo>
                  <a:lnTo>
                    <a:pt x="622" y="532"/>
                  </a:lnTo>
                  <a:lnTo>
                    <a:pt x="621" y="532"/>
                  </a:lnTo>
                  <a:lnTo>
                    <a:pt x="621" y="532"/>
                  </a:lnTo>
                  <a:lnTo>
                    <a:pt x="622" y="534"/>
                  </a:lnTo>
                  <a:lnTo>
                    <a:pt x="625" y="537"/>
                  </a:lnTo>
                  <a:lnTo>
                    <a:pt x="625" y="537"/>
                  </a:lnTo>
                  <a:close/>
                  <a:moveTo>
                    <a:pt x="781" y="545"/>
                  </a:moveTo>
                  <a:lnTo>
                    <a:pt x="781" y="545"/>
                  </a:lnTo>
                  <a:lnTo>
                    <a:pt x="781" y="537"/>
                  </a:lnTo>
                  <a:lnTo>
                    <a:pt x="781" y="536"/>
                  </a:lnTo>
                  <a:lnTo>
                    <a:pt x="779" y="532"/>
                  </a:lnTo>
                  <a:lnTo>
                    <a:pt x="779" y="532"/>
                  </a:lnTo>
                  <a:lnTo>
                    <a:pt x="778" y="536"/>
                  </a:lnTo>
                  <a:lnTo>
                    <a:pt x="778" y="540"/>
                  </a:lnTo>
                  <a:lnTo>
                    <a:pt x="779" y="542"/>
                  </a:lnTo>
                  <a:lnTo>
                    <a:pt x="781" y="545"/>
                  </a:lnTo>
                  <a:lnTo>
                    <a:pt x="781" y="545"/>
                  </a:lnTo>
                  <a:close/>
                  <a:moveTo>
                    <a:pt x="247" y="543"/>
                  </a:moveTo>
                  <a:lnTo>
                    <a:pt x="247" y="543"/>
                  </a:lnTo>
                  <a:lnTo>
                    <a:pt x="241" y="537"/>
                  </a:lnTo>
                  <a:lnTo>
                    <a:pt x="237" y="534"/>
                  </a:lnTo>
                  <a:lnTo>
                    <a:pt x="237" y="534"/>
                  </a:lnTo>
                  <a:lnTo>
                    <a:pt x="241" y="539"/>
                  </a:lnTo>
                  <a:lnTo>
                    <a:pt x="244" y="542"/>
                  </a:lnTo>
                  <a:lnTo>
                    <a:pt x="247" y="543"/>
                  </a:lnTo>
                  <a:lnTo>
                    <a:pt x="247" y="543"/>
                  </a:lnTo>
                  <a:close/>
                  <a:moveTo>
                    <a:pt x="686" y="549"/>
                  </a:moveTo>
                  <a:lnTo>
                    <a:pt x="686" y="549"/>
                  </a:lnTo>
                  <a:lnTo>
                    <a:pt x="683" y="545"/>
                  </a:lnTo>
                  <a:lnTo>
                    <a:pt x="680" y="540"/>
                  </a:lnTo>
                  <a:lnTo>
                    <a:pt x="677" y="537"/>
                  </a:lnTo>
                  <a:lnTo>
                    <a:pt x="671" y="536"/>
                  </a:lnTo>
                  <a:lnTo>
                    <a:pt x="671" y="536"/>
                  </a:lnTo>
                  <a:lnTo>
                    <a:pt x="676" y="539"/>
                  </a:lnTo>
                  <a:lnTo>
                    <a:pt x="679" y="543"/>
                  </a:lnTo>
                  <a:lnTo>
                    <a:pt x="682" y="546"/>
                  </a:lnTo>
                  <a:lnTo>
                    <a:pt x="686" y="549"/>
                  </a:lnTo>
                  <a:lnTo>
                    <a:pt x="686" y="549"/>
                  </a:lnTo>
                  <a:close/>
                  <a:moveTo>
                    <a:pt x="719" y="572"/>
                  </a:moveTo>
                  <a:lnTo>
                    <a:pt x="719" y="572"/>
                  </a:lnTo>
                  <a:lnTo>
                    <a:pt x="723" y="574"/>
                  </a:lnTo>
                  <a:lnTo>
                    <a:pt x="729" y="577"/>
                  </a:lnTo>
                  <a:lnTo>
                    <a:pt x="732" y="580"/>
                  </a:lnTo>
                  <a:lnTo>
                    <a:pt x="737" y="581"/>
                  </a:lnTo>
                  <a:lnTo>
                    <a:pt x="737" y="581"/>
                  </a:lnTo>
                  <a:lnTo>
                    <a:pt x="732" y="577"/>
                  </a:lnTo>
                  <a:lnTo>
                    <a:pt x="728" y="572"/>
                  </a:lnTo>
                  <a:lnTo>
                    <a:pt x="725" y="568"/>
                  </a:lnTo>
                  <a:lnTo>
                    <a:pt x="720" y="563"/>
                  </a:lnTo>
                  <a:lnTo>
                    <a:pt x="720" y="563"/>
                  </a:lnTo>
                  <a:lnTo>
                    <a:pt x="720" y="560"/>
                  </a:lnTo>
                  <a:lnTo>
                    <a:pt x="720" y="560"/>
                  </a:lnTo>
                  <a:lnTo>
                    <a:pt x="711" y="554"/>
                  </a:lnTo>
                  <a:lnTo>
                    <a:pt x="703" y="548"/>
                  </a:lnTo>
                  <a:lnTo>
                    <a:pt x="696" y="542"/>
                  </a:lnTo>
                  <a:lnTo>
                    <a:pt x="686" y="536"/>
                  </a:lnTo>
                  <a:lnTo>
                    <a:pt x="686" y="536"/>
                  </a:lnTo>
                  <a:lnTo>
                    <a:pt x="693" y="545"/>
                  </a:lnTo>
                  <a:lnTo>
                    <a:pt x="702" y="554"/>
                  </a:lnTo>
                  <a:lnTo>
                    <a:pt x="709" y="563"/>
                  </a:lnTo>
                  <a:lnTo>
                    <a:pt x="719" y="572"/>
                  </a:lnTo>
                  <a:lnTo>
                    <a:pt x="719" y="572"/>
                  </a:lnTo>
                  <a:close/>
                  <a:moveTo>
                    <a:pt x="709" y="545"/>
                  </a:moveTo>
                  <a:lnTo>
                    <a:pt x="709" y="545"/>
                  </a:lnTo>
                  <a:lnTo>
                    <a:pt x="723" y="558"/>
                  </a:lnTo>
                  <a:lnTo>
                    <a:pt x="737" y="571"/>
                  </a:lnTo>
                  <a:lnTo>
                    <a:pt x="737" y="571"/>
                  </a:lnTo>
                  <a:lnTo>
                    <a:pt x="725" y="552"/>
                  </a:lnTo>
                  <a:lnTo>
                    <a:pt x="719" y="545"/>
                  </a:lnTo>
                  <a:lnTo>
                    <a:pt x="711" y="539"/>
                  </a:lnTo>
                  <a:lnTo>
                    <a:pt x="711" y="539"/>
                  </a:lnTo>
                  <a:lnTo>
                    <a:pt x="712" y="540"/>
                  </a:lnTo>
                  <a:lnTo>
                    <a:pt x="711" y="542"/>
                  </a:lnTo>
                  <a:lnTo>
                    <a:pt x="709" y="545"/>
                  </a:lnTo>
                  <a:lnTo>
                    <a:pt x="709" y="545"/>
                  </a:lnTo>
                  <a:close/>
                  <a:moveTo>
                    <a:pt x="525" y="543"/>
                  </a:moveTo>
                  <a:lnTo>
                    <a:pt x="525" y="543"/>
                  </a:lnTo>
                  <a:lnTo>
                    <a:pt x="528" y="545"/>
                  </a:lnTo>
                  <a:lnTo>
                    <a:pt x="529" y="545"/>
                  </a:lnTo>
                  <a:lnTo>
                    <a:pt x="529" y="543"/>
                  </a:lnTo>
                  <a:lnTo>
                    <a:pt x="529" y="543"/>
                  </a:lnTo>
                  <a:lnTo>
                    <a:pt x="528" y="542"/>
                  </a:lnTo>
                  <a:lnTo>
                    <a:pt x="526" y="540"/>
                  </a:lnTo>
                  <a:lnTo>
                    <a:pt x="522" y="539"/>
                  </a:lnTo>
                  <a:lnTo>
                    <a:pt x="522" y="539"/>
                  </a:lnTo>
                  <a:lnTo>
                    <a:pt x="523" y="540"/>
                  </a:lnTo>
                  <a:lnTo>
                    <a:pt x="525" y="543"/>
                  </a:lnTo>
                  <a:lnTo>
                    <a:pt x="525" y="543"/>
                  </a:lnTo>
                  <a:close/>
                  <a:moveTo>
                    <a:pt x="619" y="568"/>
                  </a:moveTo>
                  <a:lnTo>
                    <a:pt x="619" y="568"/>
                  </a:lnTo>
                  <a:lnTo>
                    <a:pt x="604" y="552"/>
                  </a:lnTo>
                  <a:lnTo>
                    <a:pt x="595" y="546"/>
                  </a:lnTo>
                  <a:lnTo>
                    <a:pt x="587" y="540"/>
                  </a:lnTo>
                  <a:lnTo>
                    <a:pt x="587" y="540"/>
                  </a:lnTo>
                  <a:lnTo>
                    <a:pt x="603" y="555"/>
                  </a:lnTo>
                  <a:lnTo>
                    <a:pt x="610" y="561"/>
                  </a:lnTo>
                  <a:lnTo>
                    <a:pt x="619" y="568"/>
                  </a:lnTo>
                  <a:lnTo>
                    <a:pt x="619" y="568"/>
                  </a:lnTo>
                  <a:close/>
                  <a:moveTo>
                    <a:pt x="746" y="546"/>
                  </a:moveTo>
                  <a:lnTo>
                    <a:pt x="746" y="546"/>
                  </a:lnTo>
                  <a:lnTo>
                    <a:pt x="743" y="542"/>
                  </a:lnTo>
                  <a:lnTo>
                    <a:pt x="740" y="540"/>
                  </a:lnTo>
                  <a:lnTo>
                    <a:pt x="738" y="540"/>
                  </a:lnTo>
                  <a:lnTo>
                    <a:pt x="738" y="540"/>
                  </a:lnTo>
                  <a:lnTo>
                    <a:pt x="741" y="543"/>
                  </a:lnTo>
                  <a:lnTo>
                    <a:pt x="746" y="546"/>
                  </a:lnTo>
                  <a:lnTo>
                    <a:pt x="746" y="546"/>
                  </a:lnTo>
                  <a:close/>
                  <a:moveTo>
                    <a:pt x="316" y="552"/>
                  </a:moveTo>
                  <a:lnTo>
                    <a:pt x="316" y="552"/>
                  </a:lnTo>
                  <a:lnTo>
                    <a:pt x="316" y="551"/>
                  </a:lnTo>
                  <a:lnTo>
                    <a:pt x="314" y="551"/>
                  </a:lnTo>
                  <a:lnTo>
                    <a:pt x="311" y="549"/>
                  </a:lnTo>
                  <a:lnTo>
                    <a:pt x="311" y="549"/>
                  </a:lnTo>
                  <a:lnTo>
                    <a:pt x="305" y="545"/>
                  </a:lnTo>
                  <a:lnTo>
                    <a:pt x="301" y="543"/>
                  </a:lnTo>
                  <a:lnTo>
                    <a:pt x="298" y="543"/>
                  </a:lnTo>
                  <a:lnTo>
                    <a:pt x="298" y="543"/>
                  </a:lnTo>
                  <a:lnTo>
                    <a:pt x="307" y="548"/>
                  </a:lnTo>
                  <a:lnTo>
                    <a:pt x="316" y="552"/>
                  </a:lnTo>
                  <a:lnTo>
                    <a:pt x="316" y="552"/>
                  </a:lnTo>
                  <a:close/>
                  <a:moveTo>
                    <a:pt x="346" y="603"/>
                  </a:moveTo>
                  <a:lnTo>
                    <a:pt x="346" y="603"/>
                  </a:lnTo>
                  <a:lnTo>
                    <a:pt x="348" y="603"/>
                  </a:lnTo>
                  <a:lnTo>
                    <a:pt x="348" y="601"/>
                  </a:lnTo>
                  <a:lnTo>
                    <a:pt x="348" y="601"/>
                  </a:lnTo>
                  <a:lnTo>
                    <a:pt x="345" y="600"/>
                  </a:lnTo>
                  <a:lnTo>
                    <a:pt x="345" y="600"/>
                  </a:lnTo>
                  <a:lnTo>
                    <a:pt x="345" y="601"/>
                  </a:lnTo>
                  <a:lnTo>
                    <a:pt x="345" y="601"/>
                  </a:lnTo>
                  <a:lnTo>
                    <a:pt x="328" y="587"/>
                  </a:lnTo>
                  <a:lnTo>
                    <a:pt x="311" y="575"/>
                  </a:lnTo>
                  <a:lnTo>
                    <a:pt x="293" y="561"/>
                  </a:lnTo>
                  <a:lnTo>
                    <a:pt x="276" y="549"/>
                  </a:lnTo>
                  <a:lnTo>
                    <a:pt x="276" y="549"/>
                  </a:lnTo>
                  <a:lnTo>
                    <a:pt x="273" y="548"/>
                  </a:lnTo>
                  <a:lnTo>
                    <a:pt x="272" y="546"/>
                  </a:lnTo>
                  <a:lnTo>
                    <a:pt x="269" y="545"/>
                  </a:lnTo>
                  <a:lnTo>
                    <a:pt x="266" y="543"/>
                  </a:lnTo>
                  <a:lnTo>
                    <a:pt x="266" y="543"/>
                  </a:lnTo>
                  <a:lnTo>
                    <a:pt x="276" y="555"/>
                  </a:lnTo>
                  <a:lnTo>
                    <a:pt x="289" y="565"/>
                  </a:lnTo>
                  <a:lnTo>
                    <a:pt x="301" y="575"/>
                  </a:lnTo>
                  <a:lnTo>
                    <a:pt x="313" y="586"/>
                  </a:lnTo>
                  <a:lnTo>
                    <a:pt x="313" y="586"/>
                  </a:lnTo>
                  <a:lnTo>
                    <a:pt x="325" y="595"/>
                  </a:lnTo>
                  <a:lnTo>
                    <a:pt x="337" y="606"/>
                  </a:lnTo>
                  <a:lnTo>
                    <a:pt x="348" y="618"/>
                  </a:lnTo>
                  <a:lnTo>
                    <a:pt x="362" y="627"/>
                  </a:lnTo>
                  <a:lnTo>
                    <a:pt x="362" y="627"/>
                  </a:lnTo>
                  <a:lnTo>
                    <a:pt x="359" y="621"/>
                  </a:lnTo>
                  <a:lnTo>
                    <a:pt x="354" y="613"/>
                  </a:lnTo>
                  <a:lnTo>
                    <a:pt x="350" y="607"/>
                  </a:lnTo>
                  <a:lnTo>
                    <a:pt x="346" y="603"/>
                  </a:lnTo>
                  <a:lnTo>
                    <a:pt x="346" y="603"/>
                  </a:lnTo>
                  <a:close/>
                  <a:moveTo>
                    <a:pt x="443" y="565"/>
                  </a:moveTo>
                  <a:lnTo>
                    <a:pt x="443" y="565"/>
                  </a:lnTo>
                  <a:lnTo>
                    <a:pt x="432" y="552"/>
                  </a:lnTo>
                  <a:lnTo>
                    <a:pt x="426" y="548"/>
                  </a:lnTo>
                  <a:lnTo>
                    <a:pt x="420" y="545"/>
                  </a:lnTo>
                  <a:lnTo>
                    <a:pt x="420" y="545"/>
                  </a:lnTo>
                  <a:lnTo>
                    <a:pt x="430" y="555"/>
                  </a:lnTo>
                  <a:lnTo>
                    <a:pt x="436" y="560"/>
                  </a:lnTo>
                  <a:lnTo>
                    <a:pt x="443" y="565"/>
                  </a:lnTo>
                  <a:lnTo>
                    <a:pt x="443" y="565"/>
                  </a:lnTo>
                  <a:close/>
                  <a:moveTo>
                    <a:pt x="536" y="558"/>
                  </a:moveTo>
                  <a:lnTo>
                    <a:pt x="536" y="558"/>
                  </a:lnTo>
                  <a:lnTo>
                    <a:pt x="532" y="554"/>
                  </a:lnTo>
                  <a:lnTo>
                    <a:pt x="528" y="551"/>
                  </a:lnTo>
                  <a:lnTo>
                    <a:pt x="528" y="551"/>
                  </a:lnTo>
                  <a:lnTo>
                    <a:pt x="531" y="555"/>
                  </a:lnTo>
                  <a:lnTo>
                    <a:pt x="534" y="557"/>
                  </a:lnTo>
                  <a:lnTo>
                    <a:pt x="536" y="558"/>
                  </a:lnTo>
                  <a:lnTo>
                    <a:pt x="536" y="558"/>
                  </a:lnTo>
                  <a:close/>
                  <a:moveTo>
                    <a:pt x="644" y="568"/>
                  </a:moveTo>
                  <a:lnTo>
                    <a:pt x="644" y="568"/>
                  </a:lnTo>
                  <a:lnTo>
                    <a:pt x="636" y="558"/>
                  </a:lnTo>
                  <a:lnTo>
                    <a:pt x="632" y="555"/>
                  </a:lnTo>
                  <a:lnTo>
                    <a:pt x="629" y="552"/>
                  </a:lnTo>
                  <a:lnTo>
                    <a:pt x="629" y="552"/>
                  </a:lnTo>
                  <a:lnTo>
                    <a:pt x="632" y="557"/>
                  </a:lnTo>
                  <a:lnTo>
                    <a:pt x="636" y="561"/>
                  </a:lnTo>
                  <a:lnTo>
                    <a:pt x="639" y="566"/>
                  </a:lnTo>
                  <a:lnTo>
                    <a:pt x="644" y="568"/>
                  </a:lnTo>
                  <a:lnTo>
                    <a:pt x="644" y="568"/>
                  </a:lnTo>
                  <a:close/>
                  <a:moveTo>
                    <a:pt x="700" y="580"/>
                  </a:moveTo>
                  <a:lnTo>
                    <a:pt x="700" y="580"/>
                  </a:lnTo>
                  <a:lnTo>
                    <a:pt x="686" y="565"/>
                  </a:lnTo>
                  <a:lnTo>
                    <a:pt x="679" y="558"/>
                  </a:lnTo>
                  <a:lnTo>
                    <a:pt x="670" y="552"/>
                  </a:lnTo>
                  <a:lnTo>
                    <a:pt x="670" y="552"/>
                  </a:lnTo>
                  <a:lnTo>
                    <a:pt x="676" y="561"/>
                  </a:lnTo>
                  <a:lnTo>
                    <a:pt x="683" y="569"/>
                  </a:lnTo>
                  <a:lnTo>
                    <a:pt x="691" y="575"/>
                  </a:lnTo>
                  <a:lnTo>
                    <a:pt x="700" y="580"/>
                  </a:lnTo>
                  <a:lnTo>
                    <a:pt x="700" y="580"/>
                  </a:lnTo>
                  <a:close/>
                  <a:moveTo>
                    <a:pt x="453" y="595"/>
                  </a:moveTo>
                  <a:lnTo>
                    <a:pt x="453" y="595"/>
                  </a:lnTo>
                  <a:lnTo>
                    <a:pt x="452" y="593"/>
                  </a:lnTo>
                  <a:lnTo>
                    <a:pt x="453" y="592"/>
                  </a:lnTo>
                  <a:lnTo>
                    <a:pt x="453" y="592"/>
                  </a:lnTo>
                  <a:lnTo>
                    <a:pt x="452" y="592"/>
                  </a:lnTo>
                  <a:lnTo>
                    <a:pt x="452" y="592"/>
                  </a:lnTo>
                  <a:lnTo>
                    <a:pt x="452" y="589"/>
                  </a:lnTo>
                  <a:lnTo>
                    <a:pt x="452" y="589"/>
                  </a:lnTo>
                  <a:lnTo>
                    <a:pt x="426" y="571"/>
                  </a:lnTo>
                  <a:lnTo>
                    <a:pt x="412" y="561"/>
                  </a:lnTo>
                  <a:lnTo>
                    <a:pt x="398" y="554"/>
                  </a:lnTo>
                  <a:lnTo>
                    <a:pt x="398" y="554"/>
                  </a:lnTo>
                  <a:lnTo>
                    <a:pt x="409" y="566"/>
                  </a:lnTo>
                  <a:lnTo>
                    <a:pt x="423" y="577"/>
                  </a:lnTo>
                  <a:lnTo>
                    <a:pt x="436" y="587"/>
                  </a:lnTo>
                  <a:lnTo>
                    <a:pt x="453" y="595"/>
                  </a:lnTo>
                  <a:lnTo>
                    <a:pt x="453" y="595"/>
                  </a:lnTo>
                  <a:close/>
                  <a:moveTo>
                    <a:pt x="354" y="568"/>
                  </a:moveTo>
                  <a:lnTo>
                    <a:pt x="354" y="568"/>
                  </a:lnTo>
                  <a:lnTo>
                    <a:pt x="366" y="577"/>
                  </a:lnTo>
                  <a:lnTo>
                    <a:pt x="380" y="586"/>
                  </a:lnTo>
                  <a:lnTo>
                    <a:pt x="392" y="597"/>
                  </a:lnTo>
                  <a:lnTo>
                    <a:pt x="403" y="606"/>
                  </a:lnTo>
                  <a:lnTo>
                    <a:pt x="403" y="606"/>
                  </a:lnTo>
                  <a:lnTo>
                    <a:pt x="375" y="578"/>
                  </a:lnTo>
                  <a:lnTo>
                    <a:pt x="346" y="554"/>
                  </a:lnTo>
                  <a:lnTo>
                    <a:pt x="346" y="554"/>
                  </a:lnTo>
                  <a:lnTo>
                    <a:pt x="350" y="560"/>
                  </a:lnTo>
                  <a:lnTo>
                    <a:pt x="354" y="568"/>
                  </a:lnTo>
                  <a:lnTo>
                    <a:pt x="354" y="568"/>
                  </a:lnTo>
                  <a:close/>
                  <a:moveTo>
                    <a:pt x="528" y="560"/>
                  </a:moveTo>
                  <a:lnTo>
                    <a:pt x="528" y="560"/>
                  </a:lnTo>
                  <a:lnTo>
                    <a:pt x="522" y="555"/>
                  </a:lnTo>
                  <a:lnTo>
                    <a:pt x="522" y="555"/>
                  </a:lnTo>
                  <a:lnTo>
                    <a:pt x="525" y="558"/>
                  </a:lnTo>
                  <a:lnTo>
                    <a:pt x="526" y="560"/>
                  </a:lnTo>
                  <a:lnTo>
                    <a:pt x="528" y="560"/>
                  </a:lnTo>
                  <a:lnTo>
                    <a:pt x="528" y="560"/>
                  </a:lnTo>
                  <a:close/>
                  <a:moveTo>
                    <a:pt x="423" y="593"/>
                  </a:moveTo>
                  <a:lnTo>
                    <a:pt x="423" y="593"/>
                  </a:lnTo>
                  <a:lnTo>
                    <a:pt x="423" y="592"/>
                  </a:lnTo>
                  <a:lnTo>
                    <a:pt x="421" y="590"/>
                  </a:lnTo>
                  <a:lnTo>
                    <a:pt x="421" y="589"/>
                  </a:lnTo>
                  <a:lnTo>
                    <a:pt x="421" y="589"/>
                  </a:lnTo>
                  <a:lnTo>
                    <a:pt x="423" y="587"/>
                  </a:lnTo>
                  <a:lnTo>
                    <a:pt x="424" y="587"/>
                  </a:lnTo>
                  <a:lnTo>
                    <a:pt x="424" y="587"/>
                  </a:lnTo>
                  <a:lnTo>
                    <a:pt x="415" y="580"/>
                  </a:lnTo>
                  <a:lnTo>
                    <a:pt x="406" y="572"/>
                  </a:lnTo>
                  <a:lnTo>
                    <a:pt x="395" y="566"/>
                  </a:lnTo>
                  <a:lnTo>
                    <a:pt x="385" y="560"/>
                  </a:lnTo>
                  <a:lnTo>
                    <a:pt x="385" y="560"/>
                  </a:lnTo>
                  <a:lnTo>
                    <a:pt x="383" y="561"/>
                  </a:lnTo>
                  <a:lnTo>
                    <a:pt x="382" y="560"/>
                  </a:lnTo>
                  <a:lnTo>
                    <a:pt x="382" y="560"/>
                  </a:lnTo>
                  <a:lnTo>
                    <a:pt x="382" y="558"/>
                  </a:lnTo>
                  <a:lnTo>
                    <a:pt x="380" y="557"/>
                  </a:lnTo>
                  <a:lnTo>
                    <a:pt x="375" y="557"/>
                  </a:lnTo>
                  <a:lnTo>
                    <a:pt x="375" y="557"/>
                  </a:lnTo>
                  <a:lnTo>
                    <a:pt x="388" y="566"/>
                  </a:lnTo>
                  <a:lnTo>
                    <a:pt x="398" y="577"/>
                  </a:lnTo>
                  <a:lnTo>
                    <a:pt x="409" y="586"/>
                  </a:lnTo>
                  <a:lnTo>
                    <a:pt x="423" y="593"/>
                  </a:lnTo>
                  <a:lnTo>
                    <a:pt x="423" y="593"/>
                  </a:lnTo>
                  <a:close/>
                  <a:moveTo>
                    <a:pt x="493" y="583"/>
                  </a:moveTo>
                  <a:lnTo>
                    <a:pt x="493" y="583"/>
                  </a:lnTo>
                  <a:lnTo>
                    <a:pt x="485" y="575"/>
                  </a:lnTo>
                  <a:lnTo>
                    <a:pt x="478" y="568"/>
                  </a:lnTo>
                  <a:lnTo>
                    <a:pt x="459" y="557"/>
                  </a:lnTo>
                  <a:lnTo>
                    <a:pt x="459" y="557"/>
                  </a:lnTo>
                  <a:lnTo>
                    <a:pt x="465" y="565"/>
                  </a:lnTo>
                  <a:lnTo>
                    <a:pt x="475" y="572"/>
                  </a:lnTo>
                  <a:lnTo>
                    <a:pt x="493" y="583"/>
                  </a:lnTo>
                  <a:lnTo>
                    <a:pt x="493" y="583"/>
                  </a:lnTo>
                  <a:close/>
                  <a:moveTo>
                    <a:pt x="322" y="561"/>
                  </a:moveTo>
                  <a:lnTo>
                    <a:pt x="322" y="561"/>
                  </a:lnTo>
                  <a:lnTo>
                    <a:pt x="334" y="569"/>
                  </a:lnTo>
                  <a:lnTo>
                    <a:pt x="346" y="577"/>
                  </a:lnTo>
                  <a:lnTo>
                    <a:pt x="346" y="577"/>
                  </a:lnTo>
                  <a:lnTo>
                    <a:pt x="362" y="589"/>
                  </a:lnTo>
                  <a:lnTo>
                    <a:pt x="362" y="589"/>
                  </a:lnTo>
                  <a:lnTo>
                    <a:pt x="369" y="593"/>
                  </a:lnTo>
                  <a:lnTo>
                    <a:pt x="375" y="597"/>
                  </a:lnTo>
                  <a:lnTo>
                    <a:pt x="375" y="597"/>
                  </a:lnTo>
                  <a:lnTo>
                    <a:pt x="369" y="590"/>
                  </a:lnTo>
                  <a:lnTo>
                    <a:pt x="368" y="587"/>
                  </a:lnTo>
                  <a:lnTo>
                    <a:pt x="368" y="584"/>
                  </a:lnTo>
                  <a:lnTo>
                    <a:pt x="368" y="584"/>
                  </a:lnTo>
                  <a:lnTo>
                    <a:pt x="363" y="584"/>
                  </a:lnTo>
                  <a:lnTo>
                    <a:pt x="360" y="581"/>
                  </a:lnTo>
                  <a:lnTo>
                    <a:pt x="357" y="577"/>
                  </a:lnTo>
                  <a:lnTo>
                    <a:pt x="353" y="575"/>
                  </a:lnTo>
                  <a:lnTo>
                    <a:pt x="353" y="575"/>
                  </a:lnTo>
                  <a:lnTo>
                    <a:pt x="354" y="574"/>
                  </a:lnTo>
                  <a:lnTo>
                    <a:pt x="354" y="574"/>
                  </a:lnTo>
                  <a:lnTo>
                    <a:pt x="350" y="572"/>
                  </a:lnTo>
                  <a:lnTo>
                    <a:pt x="345" y="571"/>
                  </a:lnTo>
                  <a:lnTo>
                    <a:pt x="337" y="566"/>
                  </a:lnTo>
                  <a:lnTo>
                    <a:pt x="334" y="563"/>
                  </a:lnTo>
                  <a:lnTo>
                    <a:pt x="331" y="560"/>
                  </a:lnTo>
                  <a:lnTo>
                    <a:pt x="327" y="560"/>
                  </a:lnTo>
                  <a:lnTo>
                    <a:pt x="322" y="561"/>
                  </a:lnTo>
                  <a:lnTo>
                    <a:pt x="322" y="561"/>
                  </a:lnTo>
                  <a:close/>
                  <a:moveTo>
                    <a:pt x="278" y="598"/>
                  </a:moveTo>
                  <a:lnTo>
                    <a:pt x="278" y="598"/>
                  </a:lnTo>
                  <a:lnTo>
                    <a:pt x="255" y="578"/>
                  </a:lnTo>
                  <a:lnTo>
                    <a:pt x="232" y="561"/>
                  </a:lnTo>
                  <a:lnTo>
                    <a:pt x="232" y="561"/>
                  </a:lnTo>
                  <a:lnTo>
                    <a:pt x="241" y="572"/>
                  </a:lnTo>
                  <a:lnTo>
                    <a:pt x="253" y="581"/>
                  </a:lnTo>
                  <a:lnTo>
                    <a:pt x="266" y="590"/>
                  </a:lnTo>
                  <a:lnTo>
                    <a:pt x="278" y="598"/>
                  </a:lnTo>
                  <a:lnTo>
                    <a:pt x="278" y="598"/>
                  </a:lnTo>
                  <a:close/>
                  <a:moveTo>
                    <a:pt x="565" y="598"/>
                  </a:moveTo>
                  <a:lnTo>
                    <a:pt x="565" y="598"/>
                  </a:lnTo>
                  <a:lnTo>
                    <a:pt x="566" y="600"/>
                  </a:lnTo>
                  <a:lnTo>
                    <a:pt x="569" y="601"/>
                  </a:lnTo>
                  <a:lnTo>
                    <a:pt x="571" y="603"/>
                  </a:lnTo>
                  <a:lnTo>
                    <a:pt x="575" y="604"/>
                  </a:lnTo>
                  <a:lnTo>
                    <a:pt x="575" y="604"/>
                  </a:lnTo>
                  <a:lnTo>
                    <a:pt x="565" y="592"/>
                  </a:lnTo>
                  <a:lnTo>
                    <a:pt x="552" y="581"/>
                  </a:lnTo>
                  <a:lnTo>
                    <a:pt x="529" y="563"/>
                  </a:lnTo>
                  <a:lnTo>
                    <a:pt x="529" y="563"/>
                  </a:lnTo>
                  <a:lnTo>
                    <a:pt x="548" y="580"/>
                  </a:lnTo>
                  <a:lnTo>
                    <a:pt x="557" y="589"/>
                  </a:lnTo>
                  <a:lnTo>
                    <a:pt x="565" y="598"/>
                  </a:lnTo>
                  <a:lnTo>
                    <a:pt x="565" y="598"/>
                  </a:lnTo>
                  <a:close/>
                  <a:moveTo>
                    <a:pt x="609" y="578"/>
                  </a:moveTo>
                  <a:lnTo>
                    <a:pt x="609" y="578"/>
                  </a:lnTo>
                  <a:lnTo>
                    <a:pt x="600" y="569"/>
                  </a:lnTo>
                  <a:lnTo>
                    <a:pt x="595" y="565"/>
                  </a:lnTo>
                  <a:lnTo>
                    <a:pt x="592" y="563"/>
                  </a:lnTo>
                  <a:lnTo>
                    <a:pt x="589" y="563"/>
                  </a:lnTo>
                  <a:lnTo>
                    <a:pt x="589" y="563"/>
                  </a:lnTo>
                  <a:lnTo>
                    <a:pt x="600" y="572"/>
                  </a:lnTo>
                  <a:lnTo>
                    <a:pt x="604" y="577"/>
                  </a:lnTo>
                  <a:lnTo>
                    <a:pt x="609" y="578"/>
                  </a:lnTo>
                  <a:lnTo>
                    <a:pt x="609" y="578"/>
                  </a:lnTo>
                  <a:close/>
                  <a:moveTo>
                    <a:pt x="658" y="577"/>
                  </a:moveTo>
                  <a:lnTo>
                    <a:pt x="658" y="577"/>
                  </a:lnTo>
                  <a:lnTo>
                    <a:pt x="664" y="583"/>
                  </a:lnTo>
                  <a:lnTo>
                    <a:pt x="671" y="587"/>
                  </a:lnTo>
                  <a:lnTo>
                    <a:pt x="686" y="595"/>
                  </a:lnTo>
                  <a:lnTo>
                    <a:pt x="686" y="595"/>
                  </a:lnTo>
                  <a:lnTo>
                    <a:pt x="683" y="589"/>
                  </a:lnTo>
                  <a:lnTo>
                    <a:pt x="679" y="586"/>
                  </a:lnTo>
                  <a:lnTo>
                    <a:pt x="674" y="583"/>
                  </a:lnTo>
                  <a:lnTo>
                    <a:pt x="670" y="580"/>
                  </a:lnTo>
                  <a:lnTo>
                    <a:pt x="670" y="580"/>
                  </a:lnTo>
                  <a:lnTo>
                    <a:pt x="661" y="571"/>
                  </a:lnTo>
                  <a:lnTo>
                    <a:pt x="656" y="568"/>
                  </a:lnTo>
                  <a:lnTo>
                    <a:pt x="651" y="566"/>
                  </a:lnTo>
                  <a:lnTo>
                    <a:pt x="651" y="566"/>
                  </a:lnTo>
                  <a:lnTo>
                    <a:pt x="656" y="571"/>
                  </a:lnTo>
                  <a:lnTo>
                    <a:pt x="658" y="574"/>
                  </a:lnTo>
                  <a:lnTo>
                    <a:pt x="658" y="577"/>
                  </a:lnTo>
                  <a:lnTo>
                    <a:pt x="658" y="577"/>
                  </a:lnTo>
                  <a:close/>
                  <a:moveTo>
                    <a:pt x="423" y="615"/>
                  </a:moveTo>
                  <a:lnTo>
                    <a:pt x="423" y="615"/>
                  </a:lnTo>
                  <a:lnTo>
                    <a:pt x="417" y="609"/>
                  </a:lnTo>
                  <a:lnTo>
                    <a:pt x="411" y="601"/>
                  </a:lnTo>
                  <a:lnTo>
                    <a:pt x="404" y="595"/>
                  </a:lnTo>
                  <a:lnTo>
                    <a:pt x="401" y="590"/>
                  </a:lnTo>
                  <a:lnTo>
                    <a:pt x="401" y="586"/>
                  </a:lnTo>
                  <a:lnTo>
                    <a:pt x="401" y="586"/>
                  </a:lnTo>
                  <a:lnTo>
                    <a:pt x="385" y="577"/>
                  </a:lnTo>
                  <a:lnTo>
                    <a:pt x="377" y="571"/>
                  </a:lnTo>
                  <a:lnTo>
                    <a:pt x="368" y="566"/>
                  </a:lnTo>
                  <a:lnTo>
                    <a:pt x="368" y="566"/>
                  </a:lnTo>
                  <a:lnTo>
                    <a:pt x="423" y="615"/>
                  </a:lnTo>
                  <a:lnTo>
                    <a:pt x="423" y="615"/>
                  </a:lnTo>
                  <a:close/>
                  <a:moveTo>
                    <a:pt x="481" y="609"/>
                  </a:moveTo>
                  <a:lnTo>
                    <a:pt x="481" y="609"/>
                  </a:lnTo>
                  <a:lnTo>
                    <a:pt x="494" y="619"/>
                  </a:lnTo>
                  <a:lnTo>
                    <a:pt x="500" y="624"/>
                  </a:lnTo>
                  <a:lnTo>
                    <a:pt x="508" y="627"/>
                  </a:lnTo>
                  <a:lnTo>
                    <a:pt x="508" y="627"/>
                  </a:lnTo>
                  <a:lnTo>
                    <a:pt x="507" y="622"/>
                  </a:lnTo>
                  <a:lnTo>
                    <a:pt x="504" y="619"/>
                  </a:lnTo>
                  <a:lnTo>
                    <a:pt x="500" y="616"/>
                  </a:lnTo>
                  <a:lnTo>
                    <a:pt x="500" y="613"/>
                  </a:lnTo>
                  <a:lnTo>
                    <a:pt x="500" y="613"/>
                  </a:lnTo>
                  <a:lnTo>
                    <a:pt x="496" y="612"/>
                  </a:lnTo>
                  <a:lnTo>
                    <a:pt x="491" y="609"/>
                  </a:lnTo>
                  <a:lnTo>
                    <a:pt x="488" y="604"/>
                  </a:lnTo>
                  <a:lnTo>
                    <a:pt x="487" y="601"/>
                  </a:lnTo>
                  <a:lnTo>
                    <a:pt x="487" y="601"/>
                  </a:lnTo>
                  <a:lnTo>
                    <a:pt x="482" y="598"/>
                  </a:lnTo>
                  <a:lnTo>
                    <a:pt x="478" y="595"/>
                  </a:lnTo>
                  <a:lnTo>
                    <a:pt x="472" y="587"/>
                  </a:lnTo>
                  <a:lnTo>
                    <a:pt x="472" y="587"/>
                  </a:lnTo>
                  <a:lnTo>
                    <a:pt x="468" y="589"/>
                  </a:lnTo>
                  <a:lnTo>
                    <a:pt x="467" y="590"/>
                  </a:lnTo>
                  <a:lnTo>
                    <a:pt x="467" y="590"/>
                  </a:lnTo>
                  <a:lnTo>
                    <a:pt x="458" y="586"/>
                  </a:lnTo>
                  <a:lnTo>
                    <a:pt x="450" y="580"/>
                  </a:lnTo>
                  <a:lnTo>
                    <a:pt x="435" y="568"/>
                  </a:lnTo>
                  <a:lnTo>
                    <a:pt x="435" y="568"/>
                  </a:lnTo>
                  <a:lnTo>
                    <a:pt x="439" y="574"/>
                  </a:lnTo>
                  <a:lnTo>
                    <a:pt x="446" y="580"/>
                  </a:lnTo>
                  <a:lnTo>
                    <a:pt x="456" y="590"/>
                  </a:lnTo>
                  <a:lnTo>
                    <a:pt x="470" y="600"/>
                  </a:lnTo>
                  <a:lnTo>
                    <a:pt x="481" y="609"/>
                  </a:lnTo>
                  <a:lnTo>
                    <a:pt x="481" y="609"/>
                  </a:lnTo>
                  <a:close/>
                  <a:moveTo>
                    <a:pt x="714" y="575"/>
                  </a:moveTo>
                  <a:lnTo>
                    <a:pt x="714" y="575"/>
                  </a:lnTo>
                  <a:lnTo>
                    <a:pt x="712" y="574"/>
                  </a:lnTo>
                  <a:lnTo>
                    <a:pt x="711" y="572"/>
                  </a:lnTo>
                  <a:lnTo>
                    <a:pt x="708" y="571"/>
                  </a:lnTo>
                  <a:lnTo>
                    <a:pt x="708" y="569"/>
                  </a:lnTo>
                  <a:lnTo>
                    <a:pt x="708" y="569"/>
                  </a:lnTo>
                  <a:lnTo>
                    <a:pt x="706" y="569"/>
                  </a:lnTo>
                  <a:lnTo>
                    <a:pt x="705" y="569"/>
                  </a:lnTo>
                  <a:lnTo>
                    <a:pt x="705" y="568"/>
                  </a:lnTo>
                  <a:lnTo>
                    <a:pt x="703" y="569"/>
                  </a:lnTo>
                  <a:lnTo>
                    <a:pt x="703" y="569"/>
                  </a:lnTo>
                  <a:lnTo>
                    <a:pt x="709" y="572"/>
                  </a:lnTo>
                  <a:lnTo>
                    <a:pt x="714" y="575"/>
                  </a:lnTo>
                  <a:lnTo>
                    <a:pt x="714" y="575"/>
                  </a:lnTo>
                  <a:close/>
                  <a:moveTo>
                    <a:pt x="624" y="580"/>
                  </a:moveTo>
                  <a:lnTo>
                    <a:pt x="624" y="580"/>
                  </a:lnTo>
                  <a:lnTo>
                    <a:pt x="619" y="578"/>
                  </a:lnTo>
                  <a:lnTo>
                    <a:pt x="616" y="574"/>
                  </a:lnTo>
                  <a:lnTo>
                    <a:pt x="613" y="571"/>
                  </a:lnTo>
                  <a:lnTo>
                    <a:pt x="609" y="569"/>
                  </a:lnTo>
                  <a:lnTo>
                    <a:pt x="609" y="569"/>
                  </a:lnTo>
                  <a:lnTo>
                    <a:pt x="616" y="577"/>
                  </a:lnTo>
                  <a:lnTo>
                    <a:pt x="621" y="580"/>
                  </a:lnTo>
                  <a:lnTo>
                    <a:pt x="624" y="580"/>
                  </a:lnTo>
                  <a:lnTo>
                    <a:pt x="624" y="580"/>
                  </a:lnTo>
                  <a:close/>
                  <a:moveTo>
                    <a:pt x="683" y="580"/>
                  </a:moveTo>
                  <a:lnTo>
                    <a:pt x="683" y="580"/>
                  </a:lnTo>
                  <a:lnTo>
                    <a:pt x="682" y="577"/>
                  </a:lnTo>
                  <a:lnTo>
                    <a:pt x="679" y="574"/>
                  </a:lnTo>
                  <a:lnTo>
                    <a:pt x="676" y="572"/>
                  </a:lnTo>
                  <a:lnTo>
                    <a:pt x="673" y="572"/>
                  </a:lnTo>
                  <a:lnTo>
                    <a:pt x="673" y="572"/>
                  </a:lnTo>
                  <a:lnTo>
                    <a:pt x="679" y="577"/>
                  </a:lnTo>
                  <a:lnTo>
                    <a:pt x="683" y="580"/>
                  </a:lnTo>
                  <a:lnTo>
                    <a:pt x="683" y="580"/>
                  </a:lnTo>
                  <a:close/>
                  <a:moveTo>
                    <a:pt x="725" y="595"/>
                  </a:moveTo>
                  <a:lnTo>
                    <a:pt x="725" y="595"/>
                  </a:lnTo>
                  <a:lnTo>
                    <a:pt x="720" y="589"/>
                  </a:lnTo>
                  <a:lnTo>
                    <a:pt x="714" y="583"/>
                  </a:lnTo>
                  <a:lnTo>
                    <a:pt x="702" y="574"/>
                  </a:lnTo>
                  <a:lnTo>
                    <a:pt x="702" y="574"/>
                  </a:lnTo>
                  <a:lnTo>
                    <a:pt x="712" y="586"/>
                  </a:lnTo>
                  <a:lnTo>
                    <a:pt x="719" y="590"/>
                  </a:lnTo>
                  <a:lnTo>
                    <a:pt x="725" y="595"/>
                  </a:lnTo>
                  <a:lnTo>
                    <a:pt x="725" y="595"/>
                  </a:lnTo>
                  <a:close/>
                  <a:moveTo>
                    <a:pt x="235" y="581"/>
                  </a:moveTo>
                  <a:lnTo>
                    <a:pt x="235" y="581"/>
                  </a:lnTo>
                  <a:lnTo>
                    <a:pt x="234" y="581"/>
                  </a:lnTo>
                  <a:lnTo>
                    <a:pt x="232" y="580"/>
                  </a:lnTo>
                  <a:lnTo>
                    <a:pt x="231" y="580"/>
                  </a:lnTo>
                  <a:lnTo>
                    <a:pt x="231" y="580"/>
                  </a:lnTo>
                  <a:lnTo>
                    <a:pt x="231" y="581"/>
                  </a:lnTo>
                  <a:lnTo>
                    <a:pt x="232" y="583"/>
                  </a:lnTo>
                  <a:lnTo>
                    <a:pt x="234" y="583"/>
                  </a:lnTo>
                  <a:lnTo>
                    <a:pt x="235" y="581"/>
                  </a:lnTo>
                  <a:lnTo>
                    <a:pt x="235" y="581"/>
                  </a:lnTo>
                  <a:close/>
                  <a:moveTo>
                    <a:pt x="691" y="587"/>
                  </a:moveTo>
                  <a:lnTo>
                    <a:pt x="691" y="587"/>
                  </a:lnTo>
                  <a:lnTo>
                    <a:pt x="699" y="592"/>
                  </a:lnTo>
                  <a:lnTo>
                    <a:pt x="706" y="598"/>
                  </a:lnTo>
                  <a:lnTo>
                    <a:pt x="714" y="604"/>
                  </a:lnTo>
                  <a:lnTo>
                    <a:pt x="722" y="609"/>
                  </a:lnTo>
                  <a:lnTo>
                    <a:pt x="722" y="609"/>
                  </a:lnTo>
                  <a:lnTo>
                    <a:pt x="720" y="604"/>
                  </a:lnTo>
                  <a:lnTo>
                    <a:pt x="717" y="600"/>
                  </a:lnTo>
                  <a:lnTo>
                    <a:pt x="709" y="592"/>
                  </a:lnTo>
                  <a:lnTo>
                    <a:pt x="700" y="586"/>
                  </a:lnTo>
                  <a:lnTo>
                    <a:pt x="691" y="580"/>
                  </a:lnTo>
                  <a:lnTo>
                    <a:pt x="691" y="580"/>
                  </a:lnTo>
                  <a:lnTo>
                    <a:pt x="691" y="584"/>
                  </a:lnTo>
                  <a:lnTo>
                    <a:pt x="693" y="586"/>
                  </a:lnTo>
                  <a:lnTo>
                    <a:pt x="691" y="587"/>
                  </a:lnTo>
                  <a:lnTo>
                    <a:pt x="691" y="587"/>
                  </a:lnTo>
                  <a:close/>
                  <a:moveTo>
                    <a:pt x="644" y="593"/>
                  </a:moveTo>
                  <a:lnTo>
                    <a:pt x="644" y="593"/>
                  </a:lnTo>
                  <a:lnTo>
                    <a:pt x="638" y="586"/>
                  </a:lnTo>
                  <a:lnTo>
                    <a:pt x="635" y="583"/>
                  </a:lnTo>
                  <a:lnTo>
                    <a:pt x="632" y="581"/>
                  </a:lnTo>
                  <a:lnTo>
                    <a:pt x="632" y="581"/>
                  </a:lnTo>
                  <a:lnTo>
                    <a:pt x="638" y="587"/>
                  </a:lnTo>
                  <a:lnTo>
                    <a:pt x="644" y="593"/>
                  </a:lnTo>
                  <a:lnTo>
                    <a:pt x="644" y="593"/>
                  </a:lnTo>
                  <a:close/>
                  <a:moveTo>
                    <a:pt x="746" y="592"/>
                  </a:moveTo>
                  <a:lnTo>
                    <a:pt x="746" y="592"/>
                  </a:lnTo>
                  <a:lnTo>
                    <a:pt x="740" y="590"/>
                  </a:lnTo>
                  <a:lnTo>
                    <a:pt x="738" y="589"/>
                  </a:lnTo>
                  <a:lnTo>
                    <a:pt x="738" y="586"/>
                  </a:lnTo>
                  <a:lnTo>
                    <a:pt x="738" y="586"/>
                  </a:lnTo>
                  <a:lnTo>
                    <a:pt x="735" y="584"/>
                  </a:lnTo>
                  <a:lnTo>
                    <a:pt x="732" y="584"/>
                  </a:lnTo>
                  <a:lnTo>
                    <a:pt x="732" y="584"/>
                  </a:lnTo>
                  <a:lnTo>
                    <a:pt x="735" y="587"/>
                  </a:lnTo>
                  <a:lnTo>
                    <a:pt x="738" y="590"/>
                  </a:lnTo>
                  <a:lnTo>
                    <a:pt x="741" y="593"/>
                  </a:lnTo>
                  <a:lnTo>
                    <a:pt x="746" y="592"/>
                  </a:lnTo>
                  <a:lnTo>
                    <a:pt x="746" y="592"/>
                  </a:lnTo>
                  <a:close/>
                  <a:moveTo>
                    <a:pt x="691" y="621"/>
                  </a:moveTo>
                  <a:lnTo>
                    <a:pt x="691" y="621"/>
                  </a:lnTo>
                  <a:lnTo>
                    <a:pt x="686" y="615"/>
                  </a:lnTo>
                  <a:lnTo>
                    <a:pt x="682" y="610"/>
                  </a:lnTo>
                  <a:lnTo>
                    <a:pt x="671" y="601"/>
                  </a:lnTo>
                  <a:lnTo>
                    <a:pt x="645" y="586"/>
                  </a:lnTo>
                  <a:lnTo>
                    <a:pt x="645" y="586"/>
                  </a:lnTo>
                  <a:lnTo>
                    <a:pt x="654" y="597"/>
                  </a:lnTo>
                  <a:lnTo>
                    <a:pt x="665" y="607"/>
                  </a:lnTo>
                  <a:lnTo>
                    <a:pt x="677" y="616"/>
                  </a:lnTo>
                  <a:lnTo>
                    <a:pt x="683" y="619"/>
                  </a:lnTo>
                  <a:lnTo>
                    <a:pt x="691" y="621"/>
                  </a:lnTo>
                  <a:lnTo>
                    <a:pt x="691" y="621"/>
                  </a:lnTo>
                  <a:close/>
                  <a:moveTo>
                    <a:pt x="488" y="587"/>
                  </a:moveTo>
                  <a:lnTo>
                    <a:pt x="488" y="587"/>
                  </a:lnTo>
                  <a:lnTo>
                    <a:pt x="508" y="607"/>
                  </a:lnTo>
                  <a:lnTo>
                    <a:pt x="526" y="626"/>
                  </a:lnTo>
                  <a:lnTo>
                    <a:pt x="526" y="626"/>
                  </a:lnTo>
                  <a:lnTo>
                    <a:pt x="529" y="626"/>
                  </a:lnTo>
                  <a:lnTo>
                    <a:pt x="531" y="627"/>
                  </a:lnTo>
                  <a:lnTo>
                    <a:pt x="534" y="627"/>
                  </a:lnTo>
                  <a:lnTo>
                    <a:pt x="534" y="627"/>
                  </a:lnTo>
                  <a:lnTo>
                    <a:pt x="525" y="615"/>
                  </a:lnTo>
                  <a:lnTo>
                    <a:pt x="514" y="604"/>
                  </a:lnTo>
                  <a:lnTo>
                    <a:pt x="502" y="595"/>
                  </a:lnTo>
                  <a:lnTo>
                    <a:pt x="488" y="587"/>
                  </a:lnTo>
                  <a:lnTo>
                    <a:pt x="488" y="587"/>
                  </a:lnTo>
                  <a:close/>
                  <a:moveTo>
                    <a:pt x="505" y="587"/>
                  </a:moveTo>
                  <a:lnTo>
                    <a:pt x="505" y="587"/>
                  </a:lnTo>
                  <a:lnTo>
                    <a:pt x="511" y="595"/>
                  </a:lnTo>
                  <a:lnTo>
                    <a:pt x="519" y="601"/>
                  </a:lnTo>
                  <a:lnTo>
                    <a:pt x="536" y="610"/>
                  </a:lnTo>
                  <a:lnTo>
                    <a:pt x="536" y="610"/>
                  </a:lnTo>
                  <a:lnTo>
                    <a:pt x="520" y="597"/>
                  </a:lnTo>
                  <a:lnTo>
                    <a:pt x="513" y="592"/>
                  </a:lnTo>
                  <a:lnTo>
                    <a:pt x="505" y="587"/>
                  </a:lnTo>
                  <a:lnTo>
                    <a:pt x="505" y="587"/>
                  </a:lnTo>
                  <a:close/>
                  <a:moveTo>
                    <a:pt x="667" y="590"/>
                  </a:moveTo>
                  <a:lnTo>
                    <a:pt x="667" y="590"/>
                  </a:lnTo>
                  <a:lnTo>
                    <a:pt x="664" y="589"/>
                  </a:lnTo>
                  <a:lnTo>
                    <a:pt x="662" y="587"/>
                  </a:lnTo>
                  <a:lnTo>
                    <a:pt x="661" y="587"/>
                  </a:lnTo>
                  <a:lnTo>
                    <a:pt x="661" y="587"/>
                  </a:lnTo>
                  <a:lnTo>
                    <a:pt x="664" y="590"/>
                  </a:lnTo>
                  <a:lnTo>
                    <a:pt x="665" y="592"/>
                  </a:lnTo>
                  <a:lnTo>
                    <a:pt x="667" y="590"/>
                  </a:lnTo>
                  <a:lnTo>
                    <a:pt x="667" y="590"/>
                  </a:lnTo>
                  <a:close/>
                  <a:moveTo>
                    <a:pt x="635" y="598"/>
                  </a:moveTo>
                  <a:lnTo>
                    <a:pt x="635" y="598"/>
                  </a:lnTo>
                  <a:lnTo>
                    <a:pt x="630" y="593"/>
                  </a:lnTo>
                  <a:lnTo>
                    <a:pt x="624" y="589"/>
                  </a:lnTo>
                  <a:lnTo>
                    <a:pt x="624" y="589"/>
                  </a:lnTo>
                  <a:lnTo>
                    <a:pt x="629" y="593"/>
                  </a:lnTo>
                  <a:lnTo>
                    <a:pt x="632" y="597"/>
                  </a:lnTo>
                  <a:lnTo>
                    <a:pt x="635" y="598"/>
                  </a:lnTo>
                  <a:lnTo>
                    <a:pt x="635" y="598"/>
                  </a:lnTo>
                  <a:close/>
                  <a:moveTo>
                    <a:pt x="363" y="597"/>
                  </a:moveTo>
                  <a:lnTo>
                    <a:pt x="363" y="597"/>
                  </a:lnTo>
                  <a:lnTo>
                    <a:pt x="360" y="592"/>
                  </a:lnTo>
                  <a:lnTo>
                    <a:pt x="357" y="590"/>
                  </a:lnTo>
                  <a:lnTo>
                    <a:pt x="354" y="589"/>
                  </a:lnTo>
                  <a:lnTo>
                    <a:pt x="354" y="589"/>
                  </a:lnTo>
                  <a:lnTo>
                    <a:pt x="356" y="592"/>
                  </a:lnTo>
                  <a:lnTo>
                    <a:pt x="357" y="593"/>
                  </a:lnTo>
                  <a:lnTo>
                    <a:pt x="363" y="597"/>
                  </a:lnTo>
                  <a:lnTo>
                    <a:pt x="363" y="597"/>
                  </a:lnTo>
                  <a:close/>
                  <a:moveTo>
                    <a:pt x="257" y="598"/>
                  </a:moveTo>
                  <a:lnTo>
                    <a:pt x="257" y="598"/>
                  </a:lnTo>
                  <a:lnTo>
                    <a:pt x="253" y="595"/>
                  </a:lnTo>
                  <a:lnTo>
                    <a:pt x="250" y="592"/>
                  </a:lnTo>
                  <a:lnTo>
                    <a:pt x="250" y="592"/>
                  </a:lnTo>
                  <a:lnTo>
                    <a:pt x="253" y="597"/>
                  </a:lnTo>
                  <a:lnTo>
                    <a:pt x="255" y="598"/>
                  </a:lnTo>
                  <a:lnTo>
                    <a:pt x="257" y="598"/>
                  </a:lnTo>
                  <a:lnTo>
                    <a:pt x="257" y="598"/>
                  </a:lnTo>
                  <a:close/>
                  <a:moveTo>
                    <a:pt x="761" y="601"/>
                  </a:moveTo>
                  <a:lnTo>
                    <a:pt x="761" y="601"/>
                  </a:lnTo>
                  <a:lnTo>
                    <a:pt x="758" y="597"/>
                  </a:lnTo>
                  <a:lnTo>
                    <a:pt x="754" y="592"/>
                  </a:lnTo>
                  <a:lnTo>
                    <a:pt x="754" y="592"/>
                  </a:lnTo>
                  <a:lnTo>
                    <a:pt x="757" y="597"/>
                  </a:lnTo>
                  <a:lnTo>
                    <a:pt x="761" y="601"/>
                  </a:lnTo>
                  <a:lnTo>
                    <a:pt x="761" y="601"/>
                  </a:lnTo>
                  <a:close/>
                  <a:moveTo>
                    <a:pt x="630" y="600"/>
                  </a:moveTo>
                  <a:lnTo>
                    <a:pt x="630" y="600"/>
                  </a:lnTo>
                  <a:lnTo>
                    <a:pt x="627" y="597"/>
                  </a:lnTo>
                  <a:lnTo>
                    <a:pt x="624" y="595"/>
                  </a:lnTo>
                  <a:lnTo>
                    <a:pt x="624" y="595"/>
                  </a:lnTo>
                  <a:lnTo>
                    <a:pt x="627" y="598"/>
                  </a:lnTo>
                  <a:lnTo>
                    <a:pt x="629" y="600"/>
                  </a:lnTo>
                  <a:lnTo>
                    <a:pt x="630" y="600"/>
                  </a:lnTo>
                  <a:lnTo>
                    <a:pt x="630" y="600"/>
                  </a:lnTo>
                  <a:close/>
                  <a:moveTo>
                    <a:pt x="472" y="606"/>
                  </a:moveTo>
                  <a:lnTo>
                    <a:pt x="472" y="606"/>
                  </a:lnTo>
                  <a:lnTo>
                    <a:pt x="467" y="601"/>
                  </a:lnTo>
                  <a:lnTo>
                    <a:pt x="464" y="600"/>
                  </a:lnTo>
                  <a:lnTo>
                    <a:pt x="461" y="598"/>
                  </a:lnTo>
                  <a:lnTo>
                    <a:pt x="461" y="598"/>
                  </a:lnTo>
                  <a:lnTo>
                    <a:pt x="465" y="603"/>
                  </a:lnTo>
                  <a:lnTo>
                    <a:pt x="468" y="606"/>
                  </a:lnTo>
                  <a:lnTo>
                    <a:pt x="472" y="606"/>
                  </a:lnTo>
                  <a:lnTo>
                    <a:pt x="472" y="606"/>
                  </a:lnTo>
                  <a:close/>
                  <a:moveTo>
                    <a:pt x="374" y="603"/>
                  </a:moveTo>
                  <a:lnTo>
                    <a:pt x="374" y="603"/>
                  </a:lnTo>
                  <a:lnTo>
                    <a:pt x="369" y="600"/>
                  </a:lnTo>
                  <a:lnTo>
                    <a:pt x="368" y="598"/>
                  </a:lnTo>
                  <a:lnTo>
                    <a:pt x="366" y="600"/>
                  </a:lnTo>
                  <a:lnTo>
                    <a:pt x="366" y="600"/>
                  </a:lnTo>
                  <a:lnTo>
                    <a:pt x="369" y="601"/>
                  </a:lnTo>
                  <a:lnTo>
                    <a:pt x="374" y="603"/>
                  </a:lnTo>
                  <a:lnTo>
                    <a:pt x="374" y="603"/>
                  </a:lnTo>
                  <a:close/>
                  <a:moveTo>
                    <a:pt x="749" y="610"/>
                  </a:moveTo>
                  <a:lnTo>
                    <a:pt x="749" y="610"/>
                  </a:lnTo>
                  <a:lnTo>
                    <a:pt x="749" y="609"/>
                  </a:lnTo>
                  <a:lnTo>
                    <a:pt x="747" y="607"/>
                  </a:lnTo>
                  <a:lnTo>
                    <a:pt x="746" y="606"/>
                  </a:lnTo>
                  <a:lnTo>
                    <a:pt x="744" y="603"/>
                  </a:lnTo>
                  <a:lnTo>
                    <a:pt x="744" y="603"/>
                  </a:lnTo>
                  <a:lnTo>
                    <a:pt x="743" y="603"/>
                  </a:lnTo>
                  <a:lnTo>
                    <a:pt x="741" y="601"/>
                  </a:lnTo>
                  <a:lnTo>
                    <a:pt x="740" y="600"/>
                  </a:lnTo>
                  <a:lnTo>
                    <a:pt x="738" y="600"/>
                  </a:lnTo>
                  <a:lnTo>
                    <a:pt x="738" y="600"/>
                  </a:lnTo>
                  <a:lnTo>
                    <a:pt x="740" y="603"/>
                  </a:lnTo>
                  <a:lnTo>
                    <a:pt x="741" y="607"/>
                  </a:lnTo>
                  <a:lnTo>
                    <a:pt x="746" y="609"/>
                  </a:lnTo>
                  <a:lnTo>
                    <a:pt x="749" y="610"/>
                  </a:lnTo>
                  <a:lnTo>
                    <a:pt x="749" y="610"/>
                  </a:lnTo>
                  <a:close/>
                  <a:moveTo>
                    <a:pt x="690" y="606"/>
                  </a:moveTo>
                  <a:lnTo>
                    <a:pt x="690" y="606"/>
                  </a:lnTo>
                  <a:lnTo>
                    <a:pt x="685" y="603"/>
                  </a:lnTo>
                  <a:lnTo>
                    <a:pt x="680" y="600"/>
                  </a:lnTo>
                  <a:lnTo>
                    <a:pt x="680" y="600"/>
                  </a:lnTo>
                  <a:lnTo>
                    <a:pt x="682" y="603"/>
                  </a:lnTo>
                  <a:lnTo>
                    <a:pt x="685" y="604"/>
                  </a:lnTo>
                  <a:lnTo>
                    <a:pt x="688" y="606"/>
                  </a:lnTo>
                  <a:lnTo>
                    <a:pt x="690" y="606"/>
                  </a:lnTo>
                  <a:lnTo>
                    <a:pt x="690" y="606"/>
                  </a:lnTo>
                  <a:close/>
                  <a:moveTo>
                    <a:pt x="479" y="626"/>
                  </a:moveTo>
                  <a:lnTo>
                    <a:pt x="479" y="626"/>
                  </a:lnTo>
                  <a:lnTo>
                    <a:pt x="464" y="613"/>
                  </a:lnTo>
                  <a:lnTo>
                    <a:pt x="447" y="601"/>
                  </a:lnTo>
                  <a:lnTo>
                    <a:pt x="447" y="601"/>
                  </a:lnTo>
                  <a:lnTo>
                    <a:pt x="453" y="609"/>
                  </a:lnTo>
                  <a:lnTo>
                    <a:pt x="462" y="615"/>
                  </a:lnTo>
                  <a:lnTo>
                    <a:pt x="470" y="621"/>
                  </a:lnTo>
                  <a:lnTo>
                    <a:pt x="479" y="626"/>
                  </a:lnTo>
                  <a:lnTo>
                    <a:pt x="479" y="626"/>
                  </a:lnTo>
                  <a:close/>
                  <a:moveTo>
                    <a:pt x="719" y="612"/>
                  </a:moveTo>
                  <a:lnTo>
                    <a:pt x="719" y="612"/>
                  </a:lnTo>
                  <a:lnTo>
                    <a:pt x="709" y="606"/>
                  </a:lnTo>
                  <a:lnTo>
                    <a:pt x="706" y="604"/>
                  </a:lnTo>
                  <a:lnTo>
                    <a:pt x="702" y="603"/>
                  </a:lnTo>
                  <a:lnTo>
                    <a:pt x="702" y="603"/>
                  </a:lnTo>
                  <a:lnTo>
                    <a:pt x="706" y="606"/>
                  </a:lnTo>
                  <a:lnTo>
                    <a:pt x="709" y="609"/>
                  </a:lnTo>
                  <a:lnTo>
                    <a:pt x="714" y="612"/>
                  </a:lnTo>
                  <a:lnTo>
                    <a:pt x="715" y="612"/>
                  </a:lnTo>
                  <a:lnTo>
                    <a:pt x="719" y="612"/>
                  </a:lnTo>
                  <a:lnTo>
                    <a:pt x="719" y="612"/>
                  </a:lnTo>
                  <a:close/>
                  <a:moveTo>
                    <a:pt x="427" y="609"/>
                  </a:moveTo>
                  <a:lnTo>
                    <a:pt x="427" y="609"/>
                  </a:lnTo>
                  <a:lnTo>
                    <a:pt x="424" y="607"/>
                  </a:lnTo>
                  <a:lnTo>
                    <a:pt x="423" y="604"/>
                  </a:lnTo>
                  <a:lnTo>
                    <a:pt x="420" y="603"/>
                  </a:lnTo>
                  <a:lnTo>
                    <a:pt x="418" y="603"/>
                  </a:lnTo>
                  <a:lnTo>
                    <a:pt x="418" y="603"/>
                  </a:lnTo>
                  <a:lnTo>
                    <a:pt x="420" y="604"/>
                  </a:lnTo>
                  <a:lnTo>
                    <a:pt x="421" y="607"/>
                  </a:lnTo>
                  <a:lnTo>
                    <a:pt x="424" y="609"/>
                  </a:lnTo>
                  <a:lnTo>
                    <a:pt x="427" y="609"/>
                  </a:lnTo>
                  <a:lnTo>
                    <a:pt x="427" y="609"/>
                  </a:lnTo>
                  <a:close/>
                  <a:moveTo>
                    <a:pt x="696" y="610"/>
                  </a:moveTo>
                  <a:lnTo>
                    <a:pt x="696" y="610"/>
                  </a:lnTo>
                  <a:lnTo>
                    <a:pt x="694" y="610"/>
                  </a:lnTo>
                  <a:lnTo>
                    <a:pt x="693" y="609"/>
                  </a:lnTo>
                  <a:lnTo>
                    <a:pt x="693" y="607"/>
                  </a:lnTo>
                  <a:lnTo>
                    <a:pt x="691" y="609"/>
                  </a:lnTo>
                  <a:lnTo>
                    <a:pt x="691" y="609"/>
                  </a:lnTo>
                  <a:lnTo>
                    <a:pt x="694" y="610"/>
                  </a:lnTo>
                  <a:lnTo>
                    <a:pt x="694" y="610"/>
                  </a:lnTo>
                  <a:lnTo>
                    <a:pt x="696" y="610"/>
                  </a:lnTo>
                  <a:lnTo>
                    <a:pt x="696" y="610"/>
                  </a:lnTo>
                  <a:close/>
                  <a:moveTo>
                    <a:pt x="743" y="622"/>
                  </a:moveTo>
                  <a:lnTo>
                    <a:pt x="743" y="622"/>
                  </a:lnTo>
                  <a:lnTo>
                    <a:pt x="744" y="619"/>
                  </a:lnTo>
                  <a:lnTo>
                    <a:pt x="746" y="616"/>
                  </a:lnTo>
                  <a:lnTo>
                    <a:pt x="746" y="616"/>
                  </a:lnTo>
                  <a:lnTo>
                    <a:pt x="740" y="616"/>
                  </a:lnTo>
                  <a:lnTo>
                    <a:pt x="735" y="613"/>
                  </a:lnTo>
                  <a:lnTo>
                    <a:pt x="732" y="610"/>
                  </a:lnTo>
                  <a:lnTo>
                    <a:pt x="728" y="609"/>
                  </a:lnTo>
                  <a:lnTo>
                    <a:pt x="728" y="609"/>
                  </a:lnTo>
                  <a:lnTo>
                    <a:pt x="729" y="613"/>
                  </a:lnTo>
                  <a:lnTo>
                    <a:pt x="734" y="618"/>
                  </a:lnTo>
                  <a:lnTo>
                    <a:pt x="743" y="622"/>
                  </a:lnTo>
                  <a:lnTo>
                    <a:pt x="743" y="622"/>
                  </a:lnTo>
                  <a:close/>
                  <a:moveTo>
                    <a:pt x="577" y="622"/>
                  </a:moveTo>
                  <a:lnTo>
                    <a:pt x="577" y="622"/>
                  </a:lnTo>
                  <a:lnTo>
                    <a:pt x="577" y="621"/>
                  </a:lnTo>
                  <a:lnTo>
                    <a:pt x="575" y="619"/>
                  </a:lnTo>
                  <a:lnTo>
                    <a:pt x="569" y="615"/>
                  </a:lnTo>
                  <a:lnTo>
                    <a:pt x="569" y="615"/>
                  </a:lnTo>
                  <a:lnTo>
                    <a:pt x="565" y="612"/>
                  </a:lnTo>
                  <a:lnTo>
                    <a:pt x="563" y="610"/>
                  </a:lnTo>
                  <a:lnTo>
                    <a:pt x="560" y="610"/>
                  </a:lnTo>
                  <a:lnTo>
                    <a:pt x="560" y="610"/>
                  </a:lnTo>
                  <a:lnTo>
                    <a:pt x="565" y="613"/>
                  </a:lnTo>
                  <a:lnTo>
                    <a:pt x="568" y="616"/>
                  </a:lnTo>
                  <a:lnTo>
                    <a:pt x="572" y="619"/>
                  </a:lnTo>
                  <a:lnTo>
                    <a:pt x="577" y="622"/>
                  </a:lnTo>
                  <a:lnTo>
                    <a:pt x="577" y="622"/>
                  </a:lnTo>
                  <a:close/>
                  <a:moveTo>
                    <a:pt x="578" y="610"/>
                  </a:moveTo>
                  <a:lnTo>
                    <a:pt x="578" y="610"/>
                  </a:lnTo>
                  <a:lnTo>
                    <a:pt x="578" y="612"/>
                  </a:lnTo>
                  <a:lnTo>
                    <a:pt x="581" y="615"/>
                  </a:lnTo>
                  <a:lnTo>
                    <a:pt x="584" y="615"/>
                  </a:lnTo>
                  <a:lnTo>
                    <a:pt x="587" y="613"/>
                  </a:lnTo>
                  <a:lnTo>
                    <a:pt x="587" y="613"/>
                  </a:lnTo>
                  <a:lnTo>
                    <a:pt x="584" y="613"/>
                  </a:lnTo>
                  <a:lnTo>
                    <a:pt x="583" y="612"/>
                  </a:lnTo>
                  <a:lnTo>
                    <a:pt x="581" y="610"/>
                  </a:lnTo>
                  <a:lnTo>
                    <a:pt x="580" y="609"/>
                  </a:lnTo>
                  <a:lnTo>
                    <a:pt x="580" y="609"/>
                  </a:lnTo>
                  <a:lnTo>
                    <a:pt x="578" y="610"/>
                  </a:lnTo>
                  <a:lnTo>
                    <a:pt x="578" y="610"/>
                  </a:lnTo>
                  <a:close/>
                  <a:moveTo>
                    <a:pt x="539" y="626"/>
                  </a:moveTo>
                  <a:lnTo>
                    <a:pt x="539" y="626"/>
                  </a:lnTo>
                  <a:lnTo>
                    <a:pt x="542" y="626"/>
                  </a:lnTo>
                  <a:lnTo>
                    <a:pt x="545" y="626"/>
                  </a:lnTo>
                  <a:lnTo>
                    <a:pt x="545" y="626"/>
                  </a:lnTo>
                  <a:lnTo>
                    <a:pt x="543" y="624"/>
                  </a:lnTo>
                  <a:lnTo>
                    <a:pt x="540" y="622"/>
                  </a:lnTo>
                  <a:lnTo>
                    <a:pt x="539" y="621"/>
                  </a:lnTo>
                  <a:lnTo>
                    <a:pt x="539" y="618"/>
                  </a:lnTo>
                  <a:lnTo>
                    <a:pt x="539" y="618"/>
                  </a:lnTo>
                  <a:lnTo>
                    <a:pt x="532" y="615"/>
                  </a:lnTo>
                  <a:lnTo>
                    <a:pt x="529" y="613"/>
                  </a:lnTo>
                  <a:lnTo>
                    <a:pt x="526" y="612"/>
                  </a:lnTo>
                  <a:lnTo>
                    <a:pt x="526" y="612"/>
                  </a:lnTo>
                  <a:lnTo>
                    <a:pt x="532" y="618"/>
                  </a:lnTo>
                  <a:lnTo>
                    <a:pt x="539" y="626"/>
                  </a:lnTo>
                  <a:lnTo>
                    <a:pt x="539" y="626"/>
                  </a:lnTo>
                  <a:close/>
                  <a:moveTo>
                    <a:pt x="671" y="630"/>
                  </a:moveTo>
                  <a:lnTo>
                    <a:pt x="671" y="630"/>
                  </a:lnTo>
                  <a:lnTo>
                    <a:pt x="668" y="626"/>
                  </a:lnTo>
                  <a:lnTo>
                    <a:pt x="661" y="619"/>
                  </a:lnTo>
                  <a:lnTo>
                    <a:pt x="645" y="612"/>
                  </a:lnTo>
                  <a:lnTo>
                    <a:pt x="645" y="612"/>
                  </a:lnTo>
                  <a:lnTo>
                    <a:pt x="651" y="618"/>
                  </a:lnTo>
                  <a:lnTo>
                    <a:pt x="658" y="622"/>
                  </a:lnTo>
                  <a:lnTo>
                    <a:pt x="664" y="627"/>
                  </a:lnTo>
                  <a:lnTo>
                    <a:pt x="671" y="630"/>
                  </a:lnTo>
                  <a:lnTo>
                    <a:pt x="671" y="630"/>
                  </a:lnTo>
                  <a:close/>
                  <a:moveTo>
                    <a:pt x="493" y="630"/>
                  </a:moveTo>
                  <a:lnTo>
                    <a:pt x="493" y="630"/>
                  </a:lnTo>
                  <a:lnTo>
                    <a:pt x="505" y="641"/>
                  </a:lnTo>
                  <a:lnTo>
                    <a:pt x="511" y="645"/>
                  </a:lnTo>
                  <a:lnTo>
                    <a:pt x="517" y="648"/>
                  </a:lnTo>
                  <a:lnTo>
                    <a:pt x="517" y="648"/>
                  </a:lnTo>
                  <a:lnTo>
                    <a:pt x="508" y="639"/>
                  </a:lnTo>
                  <a:lnTo>
                    <a:pt x="497" y="630"/>
                  </a:lnTo>
                  <a:lnTo>
                    <a:pt x="485" y="621"/>
                  </a:lnTo>
                  <a:lnTo>
                    <a:pt x="475" y="612"/>
                  </a:lnTo>
                  <a:lnTo>
                    <a:pt x="475" y="612"/>
                  </a:lnTo>
                  <a:lnTo>
                    <a:pt x="478" y="618"/>
                  </a:lnTo>
                  <a:lnTo>
                    <a:pt x="482" y="622"/>
                  </a:lnTo>
                  <a:lnTo>
                    <a:pt x="493" y="630"/>
                  </a:lnTo>
                  <a:lnTo>
                    <a:pt x="493" y="630"/>
                  </a:lnTo>
                  <a:close/>
                  <a:moveTo>
                    <a:pt x="366" y="635"/>
                  </a:moveTo>
                  <a:lnTo>
                    <a:pt x="366" y="635"/>
                  </a:lnTo>
                  <a:lnTo>
                    <a:pt x="375" y="639"/>
                  </a:lnTo>
                  <a:lnTo>
                    <a:pt x="388" y="642"/>
                  </a:lnTo>
                  <a:lnTo>
                    <a:pt x="388" y="642"/>
                  </a:lnTo>
                  <a:lnTo>
                    <a:pt x="382" y="635"/>
                  </a:lnTo>
                  <a:lnTo>
                    <a:pt x="375" y="627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2" y="613"/>
                  </a:lnTo>
                  <a:lnTo>
                    <a:pt x="360" y="613"/>
                  </a:lnTo>
                  <a:lnTo>
                    <a:pt x="360" y="613"/>
                  </a:lnTo>
                  <a:lnTo>
                    <a:pt x="363" y="618"/>
                  </a:lnTo>
                  <a:lnTo>
                    <a:pt x="366" y="622"/>
                  </a:lnTo>
                  <a:lnTo>
                    <a:pt x="368" y="629"/>
                  </a:lnTo>
                  <a:lnTo>
                    <a:pt x="366" y="635"/>
                  </a:lnTo>
                  <a:lnTo>
                    <a:pt x="366" y="635"/>
                  </a:lnTo>
                  <a:close/>
                  <a:moveTo>
                    <a:pt x="490" y="658"/>
                  </a:moveTo>
                  <a:lnTo>
                    <a:pt x="490" y="658"/>
                  </a:lnTo>
                  <a:lnTo>
                    <a:pt x="479" y="644"/>
                  </a:lnTo>
                  <a:lnTo>
                    <a:pt x="467" y="632"/>
                  </a:lnTo>
                  <a:lnTo>
                    <a:pt x="453" y="621"/>
                  </a:lnTo>
                  <a:lnTo>
                    <a:pt x="446" y="616"/>
                  </a:lnTo>
                  <a:lnTo>
                    <a:pt x="438" y="613"/>
                  </a:lnTo>
                  <a:lnTo>
                    <a:pt x="438" y="613"/>
                  </a:lnTo>
                  <a:lnTo>
                    <a:pt x="450" y="626"/>
                  </a:lnTo>
                  <a:lnTo>
                    <a:pt x="462" y="638"/>
                  </a:lnTo>
                  <a:lnTo>
                    <a:pt x="490" y="658"/>
                  </a:lnTo>
                  <a:lnTo>
                    <a:pt x="490" y="658"/>
                  </a:lnTo>
                  <a:close/>
                  <a:moveTo>
                    <a:pt x="622" y="616"/>
                  </a:moveTo>
                  <a:lnTo>
                    <a:pt x="622" y="616"/>
                  </a:lnTo>
                  <a:lnTo>
                    <a:pt x="629" y="622"/>
                  </a:lnTo>
                  <a:lnTo>
                    <a:pt x="635" y="630"/>
                  </a:lnTo>
                  <a:lnTo>
                    <a:pt x="642" y="635"/>
                  </a:lnTo>
                  <a:lnTo>
                    <a:pt x="647" y="638"/>
                  </a:lnTo>
                  <a:lnTo>
                    <a:pt x="650" y="639"/>
                  </a:lnTo>
                  <a:lnTo>
                    <a:pt x="650" y="639"/>
                  </a:lnTo>
                  <a:lnTo>
                    <a:pt x="647" y="633"/>
                  </a:lnTo>
                  <a:lnTo>
                    <a:pt x="641" y="629"/>
                  </a:lnTo>
                  <a:lnTo>
                    <a:pt x="635" y="624"/>
                  </a:lnTo>
                  <a:lnTo>
                    <a:pt x="630" y="618"/>
                  </a:lnTo>
                  <a:lnTo>
                    <a:pt x="630" y="618"/>
                  </a:lnTo>
                  <a:lnTo>
                    <a:pt x="633" y="616"/>
                  </a:lnTo>
                  <a:lnTo>
                    <a:pt x="633" y="616"/>
                  </a:lnTo>
                  <a:lnTo>
                    <a:pt x="635" y="618"/>
                  </a:lnTo>
                  <a:lnTo>
                    <a:pt x="636" y="618"/>
                  </a:lnTo>
                  <a:lnTo>
                    <a:pt x="638" y="618"/>
                  </a:lnTo>
                  <a:lnTo>
                    <a:pt x="638" y="618"/>
                  </a:lnTo>
                  <a:lnTo>
                    <a:pt x="636" y="616"/>
                  </a:lnTo>
                  <a:lnTo>
                    <a:pt x="635" y="615"/>
                  </a:lnTo>
                  <a:lnTo>
                    <a:pt x="632" y="613"/>
                  </a:lnTo>
                  <a:lnTo>
                    <a:pt x="632" y="613"/>
                  </a:lnTo>
                  <a:lnTo>
                    <a:pt x="630" y="616"/>
                  </a:lnTo>
                  <a:lnTo>
                    <a:pt x="629" y="616"/>
                  </a:lnTo>
                  <a:lnTo>
                    <a:pt x="625" y="616"/>
                  </a:lnTo>
                  <a:lnTo>
                    <a:pt x="622" y="616"/>
                  </a:lnTo>
                  <a:lnTo>
                    <a:pt x="622" y="616"/>
                  </a:lnTo>
                  <a:close/>
                  <a:moveTo>
                    <a:pt x="319" y="661"/>
                  </a:moveTo>
                  <a:lnTo>
                    <a:pt x="319" y="661"/>
                  </a:lnTo>
                  <a:lnTo>
                    <a:pt x="318" y="654"/>
                  </a:lnTo>
                  <a:lnTo>
                    <a:pt x="313" y="650"/>
                  </a:lnTo>
                  <a:lnTo>
                    <a:pt x="308" y="647"/>
                  </a:lnTo>
                  <a:lnTo>
                    <a:pt x="304" y="642"/>
                  </a:lnTo>
                  <a:lnTo>
                    <a:pt x="304" y="642"/>
                  </a:lnTo>
                  <a:lnTo>
                    <a:pt x="302" y="642"/>
                  </a:lnTo>
                  <a:lnTo>
                    <a:pt x="299" y="644"/>
                  </a:lnTo>
                  <a:lnTo>
                    <a:pt x="299" y="644"/>
                  </a:lnTo>
                  <a:lnTo>
                    <a:pt x="293" y="636"/>
                  </a:lnTo>
                  <a:lnTo>
                    <a:pt x="285" y="629"/>
                  </a:lnTo>
                  <a:lnTo>
                    <a:pt x="278" y="622"/>
                  </a:lnTo>
                  <a:lnTo>
                    <a:pt x="270" y="616"/>
                  </a:lnTo>
                  <a:lnTo>
                    <a:pt x="270" y="616"/>
                  </a:lnTo>
                  <a:lnTo>
                    <a:pt x="295" y="639"/>
                  </a:lnTo>
                  <a:lnTo>
                    <a:pt x="319" y="661"/>
                  </a:lnTo>
                  <a:lnTo>
                    <a:pt x="319" y="661"/>
                  </a:lnTo>
                  <a:close/>
                  <a:moveTo>
                    <a:pt x="330" y="624"/>
                  </a:moveTo>
                  <a:lnTo>
                    <a:pt x="330" y="624"/>
                  </a:lnTo>
                  <a:lnTo>
                    <a:pt x="328" y="622"/>
                  </a:lnTo>
                  <a:lnTo>
                    <a:pt x="325" y="619"/>
                  </a:lnTo>
                  <a:lnTo>
                    <a:pt x="324" y="618"/>
                  </a:lnTo>
                  <a:lnTo>
                    <a:pt x="321" y="618"/>
                  </a:lnTo>
                  <a:lnTo>
                    <a:pt x="321" y="618"/>
                  </a:lnTo>
                  <a:lnTo>
                    <a:pt x="324" y="619"/>
                  </a:lnTo>
                  <a:lnTo>
                    <a:pt x="325" y="622"/>
                  </a:lnTo>
                  <a:lnTo>
                    <a:pt x="328" y="624"/>
                  </a:lnTo>
                  <a:lnTo>
                    <a:pt x="330" y="624"/>
                  </a:lnTo>
                  <a:lnTo>
                    <a:pt x="330" y="624"/>
                  </a:lnTo>
                  <a:close/>
                  <a:moveTo>
                    <a:pt x="723" y="638"/>
                  </a:moveTo>
                  <a:lnTo>
                    <a:pt x="723" y="638"/>
                  </a:lnTo>
                  <a:lnTo>
                    <a:pt x="717" y="632"/>
                  </a:lnTo>
                  <a:lnTo>
                    <a:pt x="709" y="626"/>
                  </a:lnTo>
                  <a:lnTo>
                    <a:pt x="694" y="616"/>
                  </a:lnTo>
                  <a:lnTo>
                    <a:pt x="694" y="616"/>
                  </a:lnTo>
                  <a:lnTo>
                    <a:pt x="696" y="621"/>
                  </a:lnTo>
                  <a:lnTo>
                    <a:pt x="699" y="626"/>
                  </a:lnTo>
                  <a:lnTo>
                    <a:pt x="706" y="630"/>
                  </a:lnTo>
                  <a:lnTo>
                    <a:pt x="715" y="635"/>
                  </a:lnTo>
                  <a:lnTo>
                    <a:pt x="723" y="638"/>
                  </a:lnTo>
                  <a:lnTo>
                    <a:pt x="723" y="638"/>
                  </a:lnTo>
                  <a:close/>
                  <a:moveTo>
                    <a:pt x="449" y="633"/>
                  </a:moveTo>
                  <a:lnTo>
                    <a:pt x="449" y="633"/>
                  </a:lnTo>
                  <a:lnTo>
                    <a:pt x="446" y="629"/>
                  </a:lnTo>
                  <a:lnTo>
                    <a:pt x="441" y="624"/>
                  </a:lnTo>
                  <a:lnTo>
                    <a:pt x="436" y="621"/>
                  </a:lnTo>
                  <a:lnTo>
                    <a:pt x="430" y="618"/>
                  </a:lnTo>
                  <a:lnTo>
                    <a:pt x="430" y="618"/>
                  </a:lnTo>
                  <a:lnTo>
                    <a:pt x="433" y="622"/>
                  </a:lnTo>
                  <a:lnTo>
                    <a:pt x="438" y="627"/>
                  </a:lnTo>
                  <a:lnTo>
                    <a:pt x="449" y="633"/>
                  </a:lnTo>
                  <a:lnTo>
                    <a:pt x="449" y="633"/>
                  </a:lnTo>
                  <a:close/>
                  <a:moveTo>
                    <a:pt x="741" y="629"/>
                  </a:moveTo>
                  <a:lnTo>
                    <a:pt x="741" y="629"/>
                  </a:lnTo>
                  <a:lnTo>
                    <a:pt x="737" y="626"/>
                  </a:lnTo>
                  <a:lnTo>
                    <a:pt x="732" y="622"/>
                  </a:lnTo>
                  <a:lnTo>
                    <a:pt x="729" y="619"/>
                  </a:lnTo>
                  <a:lnTo>
                    <a:pt x="725" y="618"/>
                  </a:lnTo>
                  <a:lnTo>
                    <a:pt x="725" y="618"/>
                  </a:lnTo>
                  <a:lnTo>
                    <a:pt x="728" y="621"/>
                  </a:lnTo>
                  <a:lnTo>
                    <a:pt x="732" y="626"/>
                  </a:lnTo>
                  <a:lnTo>
                    <a:pt x="737" y="627"/>
                  </a:lnTo>
                  <a:lnTo>
                    <a:pt x="741" y="629"/>
                  </a:lnTo>
                  <a:lnTo>
                    <a:pt x="741" y="629"/>
                  </a:lnTo>
                  <a:close/>
                  <a:moveTo>
                    <a:pt x="293" y="656"/>
                  </a:moveTo>
                  <a:lnTo>
                    <a:pt x="293" y="656"/>
                  </a:lnTo>
                  <a:lnTo>
                    <a:pt x="284" y="647"/>
                  </a:lnTo>
                  <a:lnTo>
                    <a:pt x="275" y="638"/>
                  </a:lnTo>
                  <a:lnTo>
                    <a:pt x="253" y="621"/>
                  </a:lnTo>
                  <a:lnTo>
                    <a:pt x="253" y="621"/>
                  </a:lnTo>
                  <a:lnTo>
                    <a:pt x="272" y="641"/>
                  </a:lnTo>
                  <a:lnTo>
                    <a:pt x="282" y="648"/>
                  </a:lnTo>
                  <a:lnTo>
                    <a:pt x="293" y="656"/>
                  </a:lnTo>
                  <a:lnTo>
                    <a:pt x="293" y="656"/>
                  </a:lnTo>
                  <a:close/>
                  <a:moveTo>
                    <a:pt x="342" y="651"/>
                  </a:moveTo>
                  <a:lnTo>
                    <a:pt x="342" y="651"/>
                  </a:lnTo>
                  <a:lnTo>
                    <a:pt x="333" y="644"/>
                  </a:lnTo>
                  <a:lnTo>
                    <a:pt x="325" y="636"/>
                  </a:lnTo>
                  <a:lnTo>
                    <a:pt x="316" y="630"/>
                  </a:lnTo>
                  <a:lnTo>
                    <a:pt x="307" y="624"/>
                  </a:lnTo>
                  <a:lnTo>
                    <a:pt x="307" y="624"/>
                  </a:lnTo>
                  <a:lnTo>
                    <a:pt x="324" y="639"/>
                  </a:lnTo>
                  <a:lnTo>
                    <a:pt x="333" y="645"/>
                  </a:lnTo>
                  <a:lnTo>
                    <a:pt x="342" y="651"/>
                  </a:lnTo>
                  <a:lnTo>
                    <a:pt x="342" y="651"/>
                  </a:lnTo>
                  <a:close/>
                  <a:moveTo>
                    <a:pt x="737" y="638"/>
                  </a:moveTo>
                  <a:lnTo>
                    <a:pt x="737" y="638"/>
                  </a:lnTo>
                  <a:lnTo>
                    <a:pt x="737" y="636"/>
                  </a:lnTo>
                  <a:lnTo>
                    <a:pt x="737" y="635"/>
                  </a:lnTo>
                  <a:lnTo>
                    <a:pt x="735" y="633"/>
                  </a:lnTo>
                  <a:lnTo>
                    <a:pt x="732" y="630"/>
                  </a:lnTo>
                  <a:lnTo>
                    <a:pt x="731" y="630"/>
                  </a:lnTo>
                  <a:lnTo>
                    <a:pt x="731" y="629"/>
                  </a:lnTo>
                  <a:lnTo>
                    <a:pt x="731" y="629"/>
                  </a:lnTo>
                  <a:lnTo>
                    <a:pt x="728" y="627"/>
                  </a:lnTo>
                  <a:lnTo>
                    <a:pt x="726" y="627"/>
                  </a:lnTo>
                  <a:lnTo>
                    <a:pt x="725" y="626"/>
                  </a:lnTo>
                  <a:lnTo>
                    <a:pt x="722" y="624"/>
                  </a:lnTo>
                  <a:lnTo>
                    <a:pt x="722" y="624"/>
                  </a:lnTo>
                  <a:lnTo>
                    <a:pt x="725" y="629"/>
                  </a:lnTo>
                  <a:lnTo>
                    <a:pt x="728" y="632"/>
                  </a:lnTo>
                  <a:lnTo>
                    <a:pt x="737" y="638"/>
                  </a:lnTo>
                  <a:lnTo>
                    <a:pt x="737" y="638"/>
                  </a:lnTo>
                  <a:close/>
                  <a:moveTo>
                    <a:pt x="398" y="639"/>
                  </a:moveTo>
                  <a:lnTo>
                    <a:pt x="398" y="639"/>
                  </a:lnTo>
                  <a:lnTo>
                    <a:pt x="394" y="636"/>
                  </a:lnTo>
                  <a:lnTo>
                    <a:pt x="389" y="633"/>
                  </a:lnTo>
                  <a:lnTo>
                    <a:pt x="386" y="629"/>
                  </a:lnTo>
                  <a:lnTo>
                    <a:pt x="382" y="627"/>
                  </a:lnTo>
                  <a:lnTo>
                    <a:pt x="382" y="627"/>
                  </a:lnTo>
                  <a:lnTo>
                    <a:pt x="386" y="630"/>
                  </a:lnTo>
                  <a:lnTo>
                    <a:pt x="389" y="635"/>
                  </a:lnTo>
                  <a:lnTo>
                    <a:pt x="394" y="638"/>
                  </a:lnTo>
                  <a:lnTo>
                    <a:pt x="398" y="639"/>
                  </a:lnTo>
                  <a:lnTo>
                    <a:pt x="398" y="639"/>
                  </a:lnTo>
                  <a:close/>
                  <a:moveTo>
                    <a:pt x="696" y="632"/>
                  </a:moveTo>
                  <a:lnTo>
                    <a:pt x="696" y="632"/>
                  </a:lnTo>
                  <a:lnTo>
                    <a:pt x="694" y="630"/>
                  </a:lnTo>
                  <a:lnTo>
                    <a:pt x="693" y="629"/>
                  </a:lnTo>
                  <a:lnTo>
                    <a:pt x="686" y="626"/>
                  </a:lnTo>
                  <a:lnTo>
                    <a:pt x="686" y="626"/>
                  </a:lnTo>
                  <a:lnTo>
                    <a:pt x="690" y="630"/>
                  </a:lnTo>
                  <a:lnTo>
                    <a:pt x="693" y="632"/>
                  </a:lnTo>
                  <a:lnTo>
                    <a:pt x="696" y="632"/>
                  </a:lnTo>
                  <a:lnTo>
                    <a:pt x="696" y="632"/>
                  </a:lnTo>
                  <a:close/>
                  <a:moveTo>
                    <a:pt x="757" y="635"/>
                  </a:moveTo>
                  <a:lnTo>
                    <a:pt x="757" y="635"/>
                  </a:lnTo>
                  <a:lnTo>
                    <a:pt x="758" y="630"/>
                  </a:lnTo>
                  <a:lnTo>
                    <a:pt x="758" y="627"/>
                  </a:lnTo>
                  <a:lnTo>
                    <a:pt x="757" y="626"/>
                  </a:lnTo>
                  <a:lnTo>
                    <a:pt x="757" y="626"/>
                  </a:lnTo>
                  <a:lnTo>
                    <a:pt x="757" y="629"/>
                  </a:lnTo>
                  <a:lnTo>
                    <a:pt x="757" y="630"/>
                  </a:lnTo>
                  <a:lnTo>
                    <a:pt x="755" y="633"/>
                  </a:lnTo>
                  <a:lnTo>
                    <a:pt x="757" y="635"/>
                  </a:lnTo>
                  <a:lnTo>
                    <a:pt x="757" y="635"/>
                  </a:lnTo>
                  <a:close/>
                  <a:moveTo>
                    <a:pt x="310" y="641"/>
                  </a:moveTo>
                  <a:lnTo>
                    <a:pt x="310" y="641"/>
                  </a:lnTo>
                  <a:lnTo>
                    <a:pt x="308" y="636"/>
                  </a:lnTo>
                  <a:lnTo>
                    <a:pt x="304" y="633"/>
                  </a:lnTo>
                  <a:lnTo>
                    <a:pt x="299" y="630"/>
                  </a:lnTo>
                  <a:lnTo>
                    <a:pt x="296" y="629"/>
                  </a:lnTo>
                  <a:lnTo>
                    <a:pt x="296" y="629"/>
                  </a:lnTo>
                  <a:lnTo>
                    <a:pt x="302" y="635"/>
                  </a:lnTo>
                  <a:lnTo>
                    <a:pt x="310" y="641"/>
                  </a:lnTo>
                  <a:lnTo>
                    <a:pt x="310" y="641"/>
                  </a:lnTo>
                  <a:close/>
                  <a:moveTo>
                    <a:pt x="487" y="630"/>
                  </a:moveTo>
                  <a:lnTo>
                    <a:pt x="487" y="630"/>
                  </a:lnTo>
                  <a:lnTo>
                    <a:pt x="484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2" y="629"/>
                  </a:lnTo>
                  <a:lnTo>
                    <a:pt x="484" y="632"/>
                  </a:lnTo>
                  <a:lnTo>
                    <a:pt x="485" y="632"/>
                  </a:lnTo>
                  <a:lnTo>
                    <a:pt x="487" y="630"/>
                  </a:lnTo>
                  <a:lnTo>
                    <a:pt x="487" y="630"/>
                  </a:lnTo>
                  <a:close/>
                  <a:moveTo>
                    <a:pt x="528" y="647"/>
                  </a:moveTo>
                  <a:lnTo>
                    <a:pt x="528" y="647"/>
                  </a:lnTo>
                  <a:lnTo>
                    <a:pt x="523" y="641"/>
                  </a:lnTo>
                  <a:lnTo>
                    <a:pt x="517" y="636"/>
                  </a:lnTo>
                  <a:lnTo>
                    <a:pt x="511" y="632"/>
                  </a:lnTo>
                  <a:lnTo>
                    <a:pt x="504" y="630"/>
                  </a:lnTo>
                  <a:lnTo>
                    <a:pt x="504" y="630"/>
                  </a:lnTo>
                  <a:lnTo>
                    <a:pt x="508" y="635"/>
                  </a:lnTo>
                  <a:lnTo>
                    <a:pt x="514" y="641"/>
                  </a:lnTo>
                  <a:lnTo>
                    <a:pt x="519" y="645"/>
                  </a:lnTo>
                  <a:lnTo>
                    <a:pt x="523" y="647"/>
                  </a:lnTo>
                  <a:lnTo>
                    <a:pt x="528" y="647"/>
                  </a:lnTo>
                  <a:lnTo>
                    <a:pt x="528" y="647"/>
                  </a:lnTo>
                  <a:close/>
                  <a:moveTo>
                    <a:pt x="769" y="644"/>
                  </a:moveTo>
                  <a:lnTo>
                    <a:pt x="769" y="644"/>
                  </a:lnTo>
                  <a:lnTo>
                    <a:pt x="770" y="638"/>
                  </a:lnTo>
                  <a:lnTo>
                    <a:pt x="770" y="636"/>
                  </a:lnTo>
                  <a:lnTo>
                    <a:pt x="770" y="633"/>
                  </a:lnTo>
                  <a:lnTo>
                    <a:pt x="770" y="633"/>
                  </a:lnTo>
                  <a:lnTo>
                    <a:pt x="769" y="633"/>
                  </a:lnTo>
                  <a:lnTo>
                    <a:pt x="769" y="633"/>
                  </a:lnTo>
                  <a:lnTo>
                    <a:pt x="766" y="639"/>
                  </a:lnTo>
                  <a:lnTo>
                    <a:pt x="766" y="642"/>
                  </a:lnTo>
                  <a:lnTo>
                    <a:pt x="769" y="644"/>
                  </a:lnTo>
                  <a:lnTo>
                    <a:pt x="769" y="644"/>
                  </a:lnTo>
                  <a:close/>
                  <a:moveTo>
                    <a:pt x="699" y="639"/>
                  </a:moveTo>
                  <a:lnTo>
                    <a:pt x="699" y="639"/>
                  </a:lnTo>
                  <a:lnTo>
                    <a:pt x="709" y="645"/>
                  </a:lnTo>
                  <a:lnTo>
                    <a:pt x="720" y="650"/>
                  </a:lnTo>
                  <a:lnTo>
                    <a:pt x="720" y="650"/>
                  </a:lnTo>
                  <a:lnTo>
                    <a:pt x="722" y="650"/>
                  </a:lnTo>
                  <a:lnTo>
                    <a:pt x="722" y="650"/>
                  </a:lnTo>
                  <a:lnTo>
                    <a:pt x="723" y="648"/>
                  </a:lnTo>
                  <a:lnTo>
                    <a:pt x="725" y="648"/>
                  </a:lnTo>
                  <a:lnTo>
                    <a:pt x="725" y="648"/>
                  </a:lnTo>
                  <a:lnTo>
                    <a:pt x="728" y="650"/>
                  </a:lnTo>
                  <a:lnTo>
                    <a:pt x="728" y="651"/>
                  </a:lnTo>
                  <a:lnTo>
                    <a:pt x="729" y="656"/>
                  </a:lnTo>
                  <a:lnTo>
                    <a:pt x="729" y="656"/>
                  </a:lnTo>
                  <a:lnTo>
                    <a:pt x="732" y="653"/>
                  </a:lnTo>
                  <a:lnTo>
                    <a:pt x="732" y="648"/>
                  </a:lnTo>
                  <a:lnTo>
                    <a:pt x="732" y="648"/>
                  </a:lnTo>
                  <a:lnTo>
                    <a:pt x="702" y="633"/>
                  </a:lnTo>
                  <a:lnTo>
                    <a:pt x="702" y="633"/>
                  </a:lnTo>
                  <a:lnTo>
                    <a:pt x="702" y="636"/>
                  </a:lnTo>
                  <a:lnTo>
                    <a:pt x="702" y="636"/>
                  </a:lnTo>
                  <a:lnTo>
                    <a:pt x="700" y="638"/>
                  </a:lnTo>
                  <a:lnTo>
                    <a:pt x="699" y="639"/>
                  </a:lnTo>
                  <a:lnTo>
                    <a:pt x="699" y="639"/>
                  </a:lnTo>
                  <a:close/>
                  <a:moveTo>
                    <a:pt x="360" y="639"/>
                  </a:moveTo>
                  <a:lnTo>
                    <a:pt x="360" y="639"/>
                  </a:lnTo>
                  <a:lnTo>
                    <a:pt x="360" y="644"/>
                  </a:lnTo>
                  <a:lnTo>
                    <a:pt x="363" y="648"/>
                  </a:lnTo>
                  <a:lnTo>
                    <a:pt x="371" y="654"/>
                  </a:lnTo>
                  <a:lnTo>
                    <a:pt x="371" y="654"/>
                  </a:lnTo>
                  <a:lnTo>
                    <a:pt x="375" y="654"/>
                  </a:lnTo>
                  <a:lnTo>
                    <a:pt x="378" y="656"/>
                  </a:lnTo>
                  <a:lnTo>
                    <a:pt x="383" y="658"/>
                  </a:lnTo>
                  <a:lnTo>
                    <a:pt x="388" y="656"/>
                  </a:lnTo>
                  <a:lnTo>
                    <a:pt x="388" y="656"/>
                  </a:lnTo>
                  <a:lnTo>
                    <a:pt x="378" y="650"/>
                  </a:lnTo>
                  <a:lnTo>
                    <a:pt x="372" y="644"/>
                  </a:lnTo>
                  <a:lnTo>
                    <a:pt x="365" y="638"/>
                  </a:lnTo>
                  <a:lnTo>
                    <a:pt x="360" y="636"/>
                  </a:lnTo>
                  <a:lnTo>
                    <a:pt x="356" y="635"/>
                  </a:lnTo>
                  <a:lnTo>
                    <a:pt x="356" y="635"/>
                  </a:lnTo>
                  <a:lnTo>
                    <a:pt x="356" y="636"/>
                  </a:lnTo>
                  <a:lnTo>
                    <a:pt x="357" y="636"/>
                  </a:lnTo>
                  <a:lnTo>
                    <a:pt x="359" y="638"/>
                  </a:lnTo>
                  <a:lnTo>
                    <a:pt x="360" y="639"/>
                  </a:lnTo>
                  <a:lnTo>
                    <a:pt x="360" y="639"/>
                  </a:lnTo>
                  <a:close/>
                  <a:moveTo>
                    <a:pt x="511" y="650"/>
                  </a:moveTo>
                  <a:lnTo>
                    <a:pt x="511" y="650"/>
                  </a:lnTo>
                  <a:lnTo>
                    <a:pt x="502" y="642"/>
                  </a:lnTo>
                  <a:lnTo>
                    <a:pt x="493" y="636"/>
                  </a:lnTo>
                  <a:lnTo>
                    <a:pt x="493" y="636"/>
                  </a:lnTo>
                  <a:lnTo>
                    <a:pt x="496" y="641"/>
                  </a:lnTo>
                  <a:lnTo>
                    <a:pt x="500" y="645"/>
                  </a:lnTo>
                  <a:lnTo>
                    <a:pt x="505" y="648"/>
                  </a:lnTo>
                  <a:lnTo>
                    <a:pt x="511" y="650"/>
                  </a:lnTo>
                  <a:lnTo>
                    <a:pt x="511" y="650"/>
                  </a:lnTo>
                  <a:close/>
                  <a:moveTo>
                    <a:pt x="778" y="650"/>
                  </a:moveTo>
                  <a:lnTo>
                    <a:pt x="778" y="650"/>
                  </a:lnTo>
                  <a:lnTo>
                    <a:pt x="781" y="645"/>
                  </a:lnTo>
                  <a:lnTo>
                    <a:pt x="783" y="639"/>
                  </a:lnTo>
                  <a:lnTo>
                    <a:pt x="783" y="639"/>
                  </a:lnTo>
                  <a:lnTo>
                    <a:pt x="779" y="638"/>
                  </a:lnTo>
                  <a:lnTo>
                    <a:pt x="776" y="636"/>
                  </a:lnTo>
                  <a:lnTo>
                    <a:pt x="776" y="636"/>
                  </a:lnTo>
                  <a:lnTo>
                    <a:pt x="775" y="644"/>
                  </a:lnTo>
                  <a:lnTo>
                    <a:pt x="775" y="648"/>
                  </a:lnTo>
                  <a:lnTo>
                    <a:pt x="776" y="650"/>
                  </a:lnTo>
                  <a:lnTo>
                    <a:pt x="778" y="650"/>
                  </a:lnTo>
                  <a:lnTo>
                    <a:pt x="778" y="650"/>
                  </a:lnTo>
                  <a:close/>
                  <a:moveTo>
                    <a:pt x="542" y="656"/>
                  </a:moveTo>
                  <a:lnTo>
                    <a:pt x="542" y="656"/>
                  </a:lnTo>
                  <a:lnTo>
                    <a:pt x="575" y="674"/>
                  </a:lnTo>
                  <a:lnTo>
                    <a:pt x="593" y="682"/>
                  </a:lnTo>
                  <a:lnTo>
                    <a:pt x="610" y="690"/>
                  </a:lnTo>
                  <a:lnTo>
                    <a:pt x="610" y="690"/>
                  </a:lnTo>
                  <a:lnTo>
                    <a:pt x="586" y="674"/>
                  </a:lnTo>
                  <a:lnTo>
                    <a:pt x="572" y="667"/>
                  </a:lnTo>
                  <a:lnTo>
                    <a:pt x="566" y="664"/>
                  </a:lnTo>
                  <a:lnTo>
                    <a:pt x="558" y="662"/>
                  </a:lnTo>
                  <a:lnTo>
                    <a:pt x="558" y="662"/>
                  </a:lnTo>
                  <a:lnTo>
                    <a:pt x="549" y="658"/>
                  </a:lnTo>
                  <a:lnTo>
                    <a:pt x="542" y="650"/>
                  </a:lnTo>
                  <a:lnTo>
                    <a:pt x="528" y="638"/>
                  </a:lnTo>
                  <a:lnTo>
                    <a:pt x="528" y="638"/>
                  </a:lnTo>
                  <a:lnTo>
                    <a:pt x="531" y="642"/>
                  </a:lnTo>
                  <a:lnTo>
                    <a:pt x="534" y="647"/>
                  </a:lnTo>
                  <a:lnTo>
                    <a:pt x="542" y="656"/>
                  </a:lnTo>
                  <a:lnTo>
                    <a:pt x="542" y="656"/>
                  </a:lnTo>
                  <a:close/>
                  <a:moveTo>
                    <a:pt x="455" y="644"/>
                  </a:moveTo>
                  <a:lnTo>
                    <a:pt x="455" y="644"/>
                  </a:lnTo>
                  <a:lnTo>
                    <a:pt x="450" y="641"/>
                  </a:lnTo>
                  <a:lnTo>
                    <a:pt x="447" y="639"/>
                  </a:lnTo>
                  <a:lnTo>
                    <a:pt x="446" y="639"/>
                  </a:lnTo>
                  <a:lnTo>
                    <a:pt x="446" y="639"/>
                  </a:lnTo>
                  <a:lnTo>
                    <a:pt x="449" y="642"/>
                  </a:lnTo>
                  <a:lnTo>
                    <a:pt x="452" y="644"/>
                  </a:lnTo>
                  <a:lnTo>
                    <a:pt x="455" y="644"/>
                  </a:lnTo>
                  <a:lnTo>
                    <a:pt x="455" y="644"/>
                  </a:lnTo>
                  <a:close/>
                  <a:moveTo>
                    <a:pt x="418" y="645"/>
                  </a:moveTo>
                  <a:lnTo>
                    <a:pt x="418" y="645"/>
                  </a:lnTo>
                  <a:lnTo>
                    <a:pt x="417" y="642"/>
                  </a:lnTo>
                  <a:lnTo>
                    <a:pt x="415" y="641"/>
                  </a:lnTo>
                  <a:lnTo>
                    <a:pt x="414" y="642"/>
                  </a:lnTo>
                  <a:lnTo>
                    <a:pt x="414" y="642"/>
                  </a:lnTo>
                  <a:lnTo>
                    <a:pt x="415" y="644"/>
                  </a:lnTo>
                  <a:lnTo>
                    <a:pt x="417" y="645"/>
                  </a:lnTo>
                  <a:lnTo>
                    <a:pt x="418" y="645"/>
                  </a:lnTo>
                  <a:lnTo>
                    <a:pt x="418" y="645"/>
                  </a:lnTo>
                  <a:close/>
                  <a:moveTo>
                    <a:pt x="616" y="645"/>
                  </a:moveTo>
                  <a:lnTo>
                    <a:pt x="616" y="645"/>
                  </a:lnTo>
                  <a:lnTo>
                    <a:pt x="615" y="644"/>
                  </a:lnTo>
                  <a:lnTo>
                    <a:pt x="612" y="642"/>
                  </a:lnTo>
                  <a:lnTo>
                    <a:pt x="612" y="642"/>
                  </a:lnTo>
                  <a:lnTo>
                    <a:pt x="612" y="644"/>
                  </a:lnTo>
                  <a:lnTo>
                    <a:pt x="613" y="645"/>
                  </a:lnTo>
                  <a:lnTo>
                    <a:pt x="616" y="645"/>
                  </a:lnTo>
                  <a:lnTo>
                    <a:pt x="616" y="645"/>
                  </a:lnTo>
                  <a:close/>
                  <a:moveTo>
                    <a:pt x="571" y="656"/>
                  </a:moveTo>
                  <a:lnTo>
                    <a:pt x="571" y="656"/>
                  </a:lnTo>
                  <a:lnTo>
                    <a:pt x="578" y="659"/>
                  </a:lnTo>
                  <a:lnTo>
                    <a:pt x="584" y="664"/>
                  </a:lnTo>
                  <a:lnTo>
                    <a:pt x="590" y="667"/>
                  </a:lnTo>
                  <a:lnTo>
                    <a:pt x="597" y="668"/>
                  </a:lnTo>
                  <a:lnTo>
                    <a:pt x="597" y="668"/>
                  </a:lnTo>
                  <a:lnTo>
                    <a:pt x="577" y="65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5" y="644"/>
                  </a:lnTo>
                  <a:lnTo>
                    <a:pt x="554" y="644"/>
                  </a:lnTo>
                  <a:lnTo>
                    <a:pt x="554" y="644"/>
                  </a:lnTo>
                  <a:lnTo>
                    <a:pt x="557" y="648"/>
                  </a:lnTo>
                  <a:lnTo>
                    <a:pt x="560" y="651"/>
                  </a:lnTo>
                  <a:lnTo>
                    <a:pt x="571" y="656"/>
                  </a:lnTo>
                  <a:lnTo>
                    <a:pt x="571" y="656"/>
                  </a:lnTo>
                  <a:close/>
                  <a:moveTo>
                    <a:pt x="604" y="651"/>
                  </a:moveTo>
                  <a:lnTo>
                    <a:pt x="604" y="651"/>
                  </a:lnTo>
                  <a:lnTo>
                    <a:pt x="598" y="647"/>
                  </a:lnTo>
                  <a:lnTo>
                    <a:pt x="590" y="644"/>
                  </a:lnTo>
                  <a:lnTo>
                    <a:pt x="590" y="644"/>
                  </a:lnTo>
                  <a:lnTo>
                    <a:pt x="597" y="648"/>
                  </a:lnTo>
                  <a:lnTo>
                    <a:pt x="604" y="651"/>
                  </a:lnTo>
                  <a:lnTo>
                    <a:pt x="604" y="651"/>
                  </a:lnTo>
                  <a:close/>
                  <a:moveTo>
                    <a:pt x="728" y="691"/>
                  </a:moveTo>
                  <a:lnTo>
                    <a:pt x="728" y="691"/>
                  </a:lnTo>
                  <a:lnTo>
                    <a:pt x="729" y="683"/>
                  </a:lnTo>
                  <a:lnTo>
                    <a:pt x="731" y="677"/>
                  </a:lnTo>
                  <a:lnTo>
                    <a:pt x="731" y="677"/>
                  </a:lnTo>
                  <a:lnTo>
                    <a:pt x="728" y="680"/>
                  </a:lnTo>
                  <a:lnTo>
                    <a:pt x="726" y="680"/>
                  </a:lnTo>
                  <a:lnTo>
                    <a:pt x="723" y="680"/>
                  </a:lnTo>
                  <a:lnTo>
                    <a:pt x="723" y="680"/>
                  </a:lnTo>
                  <a:lnTo>
                    <a:pt x="722" y="676"/>
                  </a:lnTo>
                  <a:lnTo>
                    <a:pt x="722" y="673"/>
                  </a:lnTo>
                  <a:lnTo>
                    <a:pt x="722" y="673"/>
                  </a:lnTo>
                  <a:lnTo>
                    <a:pt x="697" y="658"/>
                  </a:lnTo>
                  <a:lnTo>
                    <a:pt x="685" y="650"/>
                  </a:lnTo>
                  <a:lnTo>
                    <a:pt x="673" y="645"/>
                  </a:lnTo>
                  <a:lnTo>
                    <a:pt x="673" y="645"/>
                  </a:lnTo>
                  <a:lnTo>
                    <a:pt x="679" y="651"/>
                  </a:lnTo>
                  <a:lnTo>
                    <a:pt x="685" y="658"/>
                  </a:lnTo>
                  <a:lnTo>
                    <a:pt x="699" y="670"/>
                  </a:lnTo>
                  <a:lnTo>
                    <a:pt x="714" y="680"/>
                  </a:lnTo>
                  <a:lnTo>
                    <a:pt x="728" y="691"/>
                  </a:lnTo>
                  <a:lnTo>
                    <a:pt x="728" y="691"/>
                  </a:lnTo>
                  <a:close/>
                  <a:moveTo>
                    <a:pt x="749" y="645"/>
                  </a:moveTo>
                  <a:lnTo>
                    <a:pt x="749" y="645"/>
                  </a:lnTo>
                  <a:lnTo>
                    <a:pt x="749" y="647"/>
                  </a:lnTo>
                  <a:lnTo>
                    <a:pt x="751" y="647"/>
                  </a:lnTo>
                  <a:lnTo>
                    <a:pt x="754" y="647"/>
                  </a:lnTo>
                  <a:lnTo>
                    <a:pt x="754" y="647"/>
                  </a:lnTo>
                  <a:lnTo>
                    <a:pt x="752" y="645"/>
                  </a:lnTo>
                  <a:lnTo>
                    <a:pt x="751" y="645"/>
                  </a:lnTo>
                  <a:lnTo>
                    <a:pt x="749" y="645"/>
                  </a:lnTo>
                  <a:lnTo>
                    <a:pt x="749" y="645"/>
                  </a:lnTo>
                  <a:close/>
                  <a:moveTo>
                    <a:pt x="555" y="653"/>
                  </a:moveTo>
                  <a:lnTo>
                    <a:pt x="555" y="653"/>
                  </a:lnTo>
                  <a:lnTo>
                    <a:pt x="551" y="650"/>
                  </a:lnTo>
                  <a:lnTo>
                    <a:pt x="549" y="648"/>
                  </a:lnTo>
                  <a:lnTo>
                    <a:pt x="546" y="647"/>
                  </a:lnTo>
                  <a:lnTo>
                    <a:pt x="546" y="647"/>
                  </a:lnTo>
                  <a:lnTo>
                    <a:pt x="551" y="651"/>
                  </a:lnTo>
                  <a:lnTo>
                    <a:pt x="554" y="653"/>
                  </a:lnTo>
                  <a:lnTo>
                    <a:pt x="555" y="653"/>
                  </a:lnTo>
                  <a:lnTo>
                    <a:pt x="555" y="653"/>
                  </a:lnTo>
                  <a:close/>
                  <a:moveTo>
                    <a:pt x="429" y="656"/>
                  </a:moveTo>
                  <a:lnTo>
                    <a:pt x="429" y="656"/>
                  </a:lnTo>
                  <a:lnTo>
                    <a:pt x="446" y="665"/>
                  </a:lnTo>
                  <a:lnTo>
                    <a:pt x="462" y="674"/>
                  </a:lnTo>
                  <a:lnTo>
                    <a:pt x="462" y="674"/>
                  </a:lnTo>
                  <a:lnTo>
                    <a:pt x="455" y="667"/>
                  </a:lnTo>
                  <a:lnTo>
                    <a:pt x="447" y="661"/>
                  </a:lnTo>
                  <a:lnTo>
                    <a:pt x="429" y="650"/>
                  </a:lnTo>
                  <a:lnTo>
                    <a:pt x="429" y="650"/>
                  </a:lnTo>
                  <a:lnTo>
                    <a:pt x="429" y="653"/>
                  </a:lnTo>
                  <a:lnTo>
                    <a:pt x="429" y="656"/>
                  </a:lnTo>
                  <a:lnTo>
                    <a:pt x="429" y="656"/>
                  </a:lnTo>
                  <a:close/>
                  <a:moveTo>
                    <a:pt x="485" y="667"/>
                  </a:moveTo>
                  <a:lnTo>
                    <a:pt x="485" y="667"/>
                  </a:lnTo>
                  <a:lnTo>
                    <a:pt x="475" y="658"/>
                  </a:lnTo>
                  <a:lnTo>
                    <a:pt x="468" y="654"/>
                  </a:lnTo>
                  <a:lnTo>
                    <a:pt x="461" y="650"/>
                  </a:lnTo>
                  <a:lnTo>
                    <a:pt x="461" y="650"/>
                  </a:lnTo>
                  <a:lnTo>
                    <a:pt x="473" y="659"/>
                  </a:lnTo>
                  <a:lnTo>
                    <a:pt x="479" y="664"/>
                  </a:lnTo>
                  <a:lnTo>
                    <a:pt x="485" y="667"/>
                  </a:lnTo>
                  <a:lnTo>
                    <a:pt x="485" y="667"/>
                  </a:lnTo>
                  <a:close/>
                  <a:moveTo>
                    <a:pt x="394" y="651"/>
                  </a:moveTo>
                  <a:lnTo>
                    <a:pt x="394" y="651"/>
                  </a:lnTo>
                  <a:lnTo>
                    <a:pt x="392" y="653"/>
                  </a:lnTo>
                  <a:lnTo>
                    <a:pt x="391" y="653"/>
                  </a:lnTo>
                  <a:lnTo>
                    <a:pt x="391" y="653"/>
                  </a:lnTo>
                  <a:lnTo>
                    <a:pt x="407" y="662"/>
                  </a:lnTo>
                  <a:lnTo>
                    <a:pt x="415" y="667"/>
                  </a:lnTo>
                  <a:lnTo>
                    <a:pt x="424" y="670"/>
                  </a:lnTo>
                  <a:lnTo>
                    <a:pt x="424" y="670"/>
                  </a:lnTo>
                  <a:lnTo>
                    <a:pt x="409" y="661"/>
                  </a:lnTo>
                  <a:lnTo>
                    <a:pt x="394" y="651"/>
                  </a:lnTo>
                  <a:lnTo>
                    <a:pt x="394" y="651"/>
                  </a:lnTo>
                  <a:close/>
                  <a:moveTo>
                    <a:pt x="767" y="654"/>
                  </a:moveTo>
                  <a:lnTo>
                    <a:pt x="767" y="654"/>
                  </a:lnTo>
                  <a:lnTo>
                    <a:pt x="761" y="651"/>
                  </a:lnTo>
                  <a:lnTo>
                    <a:pt x="761" y="651"/>
                  </a:lnTo>
                  <a:lnTo>
                    <a:pt x="761" y="654"/>
                  </a:lnTo>
                  <a:lnTo>
                    <a:pt x="763" y="654"/>
                  </a:lnTo>
                  <a:lnTo>
                    <a:pt x="766" y="656"/>
                  </a:lnTo>
                  <a:lnTo>
                    <a:pt x="767" y="654"/>
                  </a:lnTo>
                  <a:lnTo>
                    <a:pt x="767" y="654"/>
                  </a:lnTo>
                  <a:close/>
                  <a:moveTo>
                    <a:pt x="735" y="659"/>
                  </a:moveTo>
                  <a:lnTo>
                    <a:pt x="735" y="659"/>
                  </a:lnTo>
                  <a:lnTo>
                    <a:pt x="738" y="656"/>
                  </a:lnTo>
                  <a:lnTo>
                    <a:pt x="738" y="654"/>
                  </a:lnTo>
                  <a:lnTo>
                    <a:pt x="738" y="653"/>
                  </a:lnTo>
                  <a:lnTo>
                    <a:pt x="738" y="653"/>
                  </a:lnTo>
                  <a:lnTo>
                    <a:pt x="735" y="659"/>
                  </a:lnTo>
                  <a:lnTo>
                    <a:pt x="735" y="659"/>
                  </a:lnTo>
                  <a:close/>
                  <a:moveTo>
                    <a:pt x="715" y="659"/>
                  </a:moveTo>
                  <a:lnTo>
                    <a:pt x="715" y="659"/>
                  </a:lnTo>
                  <a:lnTo>
                    <a:pt x="712" y="658"/>
                  </a:lnTo>
                  <a:lnTo>
                    <a:pt x="711" y="654"/>
                  </a:lnTo>
                  <a:lnTo>
                    <a:pt x="703" y="654"/>
                  </a:lnTo>
                  <a:lnTo>
                    <a:pt x="703" y="654"/>
                  </a:lnTo>
                  <a:lnTo>
                    <a:pt x="709" y="658"/>
                  </a:lnTo>
                  <a:lnTo>
                    <a:pt x="712" y="659"/>
                  </a:lnTo>
                  <a:lnTo>
                    <a:pt x="715" y="659"/>
                  </a:lnTo>
                  <a:lnTo>
                    <a:pt x="715" y="659"/>
                  </a:lnTo>
                  <a:close/>
                  <a:moveTo>
                    <a:pt x="744" y="665"/>
                  </a:moveTo>
                  <a:lnTo>
                    <a:pt x="744" y="665"/>
                  </a:lnTo>
                  <a:lnTo>
                    <a:pt x="746" y="665"/>
                  </a:lnTo>
                  <a:lnTo>
                    <a:pt x="746" y="665"/>
                  </a:lnTo>
                  <a:lnTo>
                    <a:pt x="746" y="667"/>
                  </a:lnTo>
                  <a:lnTo>
                    <a:pt x="747" y="667"/>
                  </a:lnTo>
                  <a:lnTo>
                    <a:pt x="747" y="667"/>
                  </a:lnTo>
                  <a:lnTo>
                    <a:pt x="749" y="658"/>
                  </a:lnTo>
                  <a:lnTo>
                    <a:pt x="749" y="658"/>
                  </a:lnTo>
                  <a:lnTo>
                    <a:pt x="747" y="658"/>
                  </a:lnTo>
                  <a:lnTo>
                    <a:pt x="746" y="656"/>
                  </a:lnTo>
                  <a:lnTo>
                    <a:pt x="746" y="656"/>
                  </a:lnTo>
                  <a:lnTo>
                    <a:pt x="744" y="661"/>
                  </a:lnTo>
                  <a:lnTo>
                    <a:pt x="744" y="665"/>
                  </a:lnTo>
                  <a:lnTo>
                    <a:pt x="744" y="665"/>
                  </a:lnTo>
                  <a:close/>
                  <a:moveTo>
                    <a:pt x="532" y="693"/>
                  </a:moveTo>
                  <a:lnTo>
                    <a:pt x="532" y="693"/>
                  </a:lnTo>
                  <a:lnTo>
                    <a:pt x="548" y="699"/>
                  </a:lnTo>
                  <a:lnTo>
                    <a:pt x="561" y="705"/>
                  </a:lnTo>
                  <a:lnTo>
                    <a:pt x="575" y="711"/>
                  </a:lnTo>
                  <a:lnTo>
                    <a:pt x="589" y="715"/>
                  </a:lnTo>
                  <a:lnTo>
                    <a:pt x="589" y="715"/>
                  </a:lnTo>
                  <a:lnTo>
                    <a:pt x="581" y="709"/>
                  </a:lnTo>
                  <a:lnTo>
                    <a:pt x="569" y="703"/>
                  </a:lnTo>
                  <a:lnTo>
                    <a:pt x="543" y="690"/>
                  </a:lnTo>
                  <a:lnTo>
                    <a:pt x="543" y="690"/>
                  </a:lnTo>
                  <a:lnTo>
                    <a:pt x="545" y="688"/>
                  </a:lnTo>
                  <a:lnTo>
                    <a:pt x="543" y="688"/>
                  </a:lnTo>
                  <a:lnTo>
                    <a:pt x="542" y="686"/>
                  </a:lnTo>
                  <a:lnTo>
                    <a:pt x="542" y="686"/>
                  </a:lnTo>
                  <a:lnTo>
                    <a:pt x="543" y="683"/>
                  </a:lnTo>
                  <a:lnTo>
                    <a:pt x="542" y="682"/>
                  </a:lnTo>
                  <a:lnTo>
                    <a:pt x="540" y="679"/>
                  </a:lnTo>
                  <a:lnTo>
                    <a:pt x="540" y="676"/>
                  </a:lnTo>
                  <a:lnTo>
                    <a:pt x="540" y="676"/>
                  </a:lnTo>
                  <a:lnTo>
                    <a:pt x="529" y="665"/>
                  </a:lnTo>
                  <a:lnTo>
                    <a:pt x="523" y="662"/>
                  </a:lnTo>
                  <a:lnTo>
                    <a:pt x="519" y="662"/>
                  </a:lnTo>
                  <a:lnTo>
                    <a:pt x="516" y="662"/>
                  </a:lnTo>
                  <a:lnTo>
                    <a:pt x="516" y="662"/>
                  </a:lnTo>
                  <a:lnTo>
                    <a:pt x="520" y="665"/>
                  </a:lnTo>
                  <a:lnTo>
                    <a:pt x="525" y="670"/>
                  </a:lnTo>
                  <a:lnTo>
                    <a:pt x="525" y="670"/>
                  </a:lnTo>
                  <a:lnTo>
                    <a:pt x="523" y="671"/>
                  </a:lnTo>
                  <a:lnTo>
                    <a:pt x="520" y="673"/>
                  </a:lnTo>
                  <a:lnTo>
                    <a:pt x="520" y="673"/>
                  </a:lnTo>
                  <a:lnTo>
                    <a:pt x="511" y="668"/>
                  </a:lnTo>
                  <a:lnTo>
                    <a:pt x="504" y="662"/>
                  </a:lnTo>
                  <a:lnTo>
                    <a:pt x="504" y="662"/>
                  </a:lnTo>
                  <a:lnTo>
                    <a:pt x="500" y="662"/>
                  </a:lnTo>
                  <a:lnTo>
                    <a:pt x="497" y="661"/>
                  </a:lnTo>
                  <a:lnTo>
                    <a:pt x="491" y="658"/>
                  </a:lnTo>
                  <a:lnTo>
                    <a:pt x="491" y="658"/>
                  </a:lnTo>
                  <a:lnTo>
                    <a:pt x="502" y="667"/>
                  </a:lnTo>
                  <a:lnTo>
                    <a:pt x="513" y="676"/>
                  </a:lnTo>
                  <a:lnTo>
                    <a:pt x="523" y="683"/>
                  </a:lnTo>
                  <a:lnTo>
                    <a:pt x="532" y="693"/>
                  </a:lnTo>
                  <a:lnTo>
                    <a:pt x="532" y="693"/>
                  </a:lnTo>
                  <a:close/>
                  <a:moveTo>
                    <a:pt x="618" y="673"/>
                  </a:moveTo>
                  <a:lnTo>
                    <a:pt x="618" y="673"/>
                  </a:lnTo>
                  <a:lnTo>
                    <a:pt x="615" y="668"/>
                  </a:lnTo>
                  <a:lnTo>
                    <a:pt x="609" y="665"/>
                  </a:lnTo>
                  <a:lnTo>
                    <a:pt x="598" y="659"/>
                  </a:lnTo>
                  <a:lnTo>
                    <a:pt x="598" y="659"/>
                  </a:lnTo>
                  <a:lnTo>
                    <a:pt x="603" y="664"/>
                  </a:lnTo>
                  <a:lnTo>
                    <a:pt x="607" y="668"/>
                  </a:lnTo>
                  <a:lnTo>
                    <a:pt x="612" y="671"/>
                  </a:lnTo>
                  <a:lnTo>
                    <a:pt x="618" y="673"/>
                  </a:lnTo>
                  <a:lnTo>
                    <a:pt x="618" y="673"/>
                  </a:lnTo>
                  <a:close/>
                  <a:moveTo>
                    <a:pt x="632" y="671"/>
                  </a:moveTo>
                  <a:lnTo>
                    <a:pt x="632" y="671"/>
                  </a:lnTo>
                  <a:lnTo>
                    <a:pt x="624" y="665"/>
                  </a:lnTo>
                  <a:lnTo>
                    <a:pt x="621" y="662"/>
                  </a:lnTo>
                  <a:lnTo>
                    <a:pt x="616" y="661"/>
                  </a:lnTo>
                  <a:lnTo>
                    <a:pt x="616" y="661"/>
                  </a:lnTo>
                  <a:lnTo>
                    <a:pt x="619" y="664"/>
                  </a:lnTo>
                  <a:lnTo>
                    <a:pt x="622" y="667"/>
                  </a:lnTo>
                  <a:lnTo>
                    <a:pt x="632" y="671"/>
                  </a:lnTo>
                  <a:lnTo>
                    <a:pt x="632" y="671"/>
                  </a:lnTo>
                  <a:close/>
                  <a:moveTo>
                    <a:pt x="532" y="664"/>
                  </a:moveTo>
                  <a:lnTo>
                    <a:pt x="532" y="664"/>
                  </a:lnTo>
                  <a:lnTo>
                    <a:pt x="542" y="670"/>
                  </a:lnTo>
                  <a:lnTo>
                    <a:pt x="551" y="677"/>
                  </a:lnTo>
                  <a:lnTo>
                    <a:pt x="551" y="677"/>
                  </a:lnTo>
                  <a:lnTo>
                    <a:pt x="548" y="671"/>
                  </a:lnTo>
                  <a:lnTo>
                    <a:pt x="543" y="667"/>
                  </a:lnTo>
                  <a:lnTo>
                    <a:pt x="539" y="664"/>
                  </a:lnTo>
                  <a:lnTo>
                    <a:pt x="534" y="661"/>
                  </a:lnTo>
                  <a:lnTo>
                    <a:pt x="534" y="661"/>
                  </a:lnTo>
                  <a:lnTo>
                    <a:pt x="532" y="664"/>
                  </a:lnTo>
                  <a:lnTo>
                    <a:pt x="532" y="664"/>
                  </a:lnTo>
                  <a:close/>
                  <a:moveTo>
                    <a:pt x="719" y="662"/>
                  </a:moveTo>
                  <a:lnTo>
                    <a:pt x="719" y="662"/>
                  </a:lnTo>
                  <a:lnTo>
                    <a:pt x="719" y="664"/>
                  </a:lnTo>
                  <a:lnTo>
                    <a:pt x="720" y="665"/>
                  </a:lnTo>
                  <a:lnTo>
                    <a:pt x="723" y="665"/>
                  </a:lnTo>
                  <a:lnTo>
                    <a:pt x="723" y="665"/>
                  </a:lnTo>
                  <a:lnTo>
                    <a:pt x="723" y="662"/>
                  </a:lnTo>
                  <a:lnTo>
                    <a:pt x="722" y="662"/>
                  </a:lnTo>
                  <a:lnTo>
                    <a:pt x="720" y="661"/>
                  </a:lnTo>
                  <a:lnTo>
                    <a:pt x="719" y="662"/>
                  </a:lnTo>
                  <a:lnTo>
                    <a:pt x="719" y="662"/>
                  </a:lnTo>
                  <a:close/>
                  <a:moveTo>
                    <a:pt x="420" y="680"/>
                  </a:moveTo>
                  <a:lnTo>
                    <a:pt x="420" y="680"/>
                  </a:lnTo>
                  <a:lnTo>
                    <a:pt x="407" y="671"/>
                  </a:lnTo>
                  <a:lnTo>
                    <a:pt x="401" y="667"/>
                  </a:lnTo>
                  <a:lnTo>
                    <a:pt x="394" y="665"/>
                  </a:lnTo>
                  <a:lnTo>
                    <a:pt x="394" y="665"/>
                  </a:lnTo>
                  <a:lnTo>
                    <a:pt x="407" y="673"/>
                  </a:lnTo>
                  <a:lnTo>
                    <a:pt x="414" y="677"/>
                  </a:lnTo>
                  <a:lnTo>
                    <a:pt x="420" y="680"/>
                  </a:lnTo>
                  <a:lnTo>
                    <a:pt x="420" y="680"/>
                  </a:lnTo>
                  <a:close/>
                  <a:moveTo>
                    <a:pt x="767" y="679"/>
                  </a:moveTo>
                  <a:lnTo>
                    <a:pt x="767" y="679"/>
                  </a:lnTo>
                  <a:lnTo>
                    <a:pt x="772" y="671"/>
                  </a:lnTo>
                  <a:lnTo>
                    <a:pt x="773" y="668"/>
                  </a:lnTo>
                  <a:lnTo>
                    <a:pt x="772" y="665"/>
                  </a:lnTo>
                  <a:lnTo>
                    <a:pt x="772" y="665"/>
                  </a:lnTo>
                  <a:lnTo>
                    <a:pt x="770" y="668"/>
                  </a:lnTo>
                  <a:lnTo>
                    <a:pt x="770" y="671"/>
                  </a:lnTo>
                  <a:lnTo>
                    <a:pt x="769" y="676"/>
                  </a:lnTo>
                  <a:lnTo>
                    <a:pt x="767" y="679"/>
                  </a:lnTo>
                  <a:lnTo>
                    <a:pt x="767" y="679"/>
                  </a:lnTo>
                  <a:close/>
                  <a:moveTo>
                    <a:pt x="491" y="671"/>
                  </a:moveTo>
                  <a:lnTo>
                    <a:pt x="491" y="671"/>
                  </a:lnTo>
                  <a:lnTo>
                    <a:pt x="490" y="668"/>
                  </a:lnTo>
                  <a:lnTo>
                    <a:pt x="485" y="667"/>
                  </a:lnTo>
                  <a:lnTo>
                    <a:pt x="485" y="667"/>
                  </a:lnTo>
                  <a:lnTo>
                    <a:pt x="487" y="668"/>
                  </a:lnTo>
                  <a:lnTo>
                    <a:pt x="488" y="670"/>
                  </a:lnTo>
                  <a:lnTo>
                    <a:pt x="491" y="671"/>
                  </a:lnTo>
                  <a:lnTo>
                    <a:pt x="491" y="671"/>
                  </a:lnTo>
                  <a:close/>
                  <a:moveTo>
                    <a:pt x="734" y="671"/>
                  </a:moveTo>
                  <a:lnTo>
                    <a:pt x="734" y="671"/>
                  </a:lnTo>
                  <a:lnTo>
                    <a:pt x="734" y="668"/>
                  </a:lnTo>
                  <a:lnTo>
                    <a:pt x="732" y="667"/>
                  </a:lnTo>
                  <a:lnTo>
                    <a:pt x="732" y="667"/>
                  </a:lnTo>
                  <a:lnTo>
                    <a:pt x="732" y="670"/>
                  </a:lnTo>
                  <a:lnTo>
                    <a:pt x="732" y="670"/>
                  </a:lnTo>
                  <a:lnTo>
                    <a:pt x="734" y="671"/>
                  </a:lnTo>
                  <a:lnTo>
                    <a:pt x="734" y="671"/>
                  </a:lnTo>
                  <a:close/>
                  <a:moveTo>
                    <a:pt x="465" y="709"/>
                  </a:moveTo>
                  <a:lnTo>
                    <a:pt x="465" y="709"/>
                  </a:lnTo>
                  <a:lnTo>
                    <a:pt x="473" y="714"/>
                  </a:lnTo>
                  <a:lnTo>
                    <a:pt x="478" y="714"/>
                  </a:lnTo>
                  <a:lnTo>
                    <a:pt x="481" y="715"/>
                  </a:lnTo>
                  <a:lnTo>
                    <a:pt x="481" y="715"/>
                  </a:lnTo>
                  <a:lnTo>
                    <a:pt x="482" y="714"/>
                  </a:lnTo>
                  <a:lnTo>
                    <a:pt x="481" y="712"/>
                  </a:lnTo>
                  <a:lnTo>
                    <a:pt x="479" y="712"/>
                  </a:lnTo>
                  <a:lnTo>
                    <a:pt x="479" y="709"/>
                  </a:lnTo>
                  <a:lnTo>
                    <a:pt x="479" y="709"/>
                  </a:lnTo>
                  <a:lnTo>
                    <a:pt x="475" y="709"/>
                  </a:lnTo>
                  <a:lnTo>
                    <a:pt x="472" y="706"/>
                  </a:lnTo>
                  <a:lnTo>
                    <a:pt x="468" y="705"/>
                  </a:lnTo>
                  <a:lnTo>
                    <a:pt x="467" y="702"/>
                  </a:lnTo>
                  <a:lnTo>
                    <a:pt x="467" y="702"/>
                  </a:lnTo>
                  <a:lnTo>
                    <a:pt x="461" y="699"/>
                  </a:lnTo>
                  <a:lnTo>
                    <a:pt x="458" y="697"/>
                  </a:lnTo>
                  <a:lnTo>
                    <a:pt x="456" y="694"/>
                  </a:lnTo>
                  <a:lnTo>
                    <a:pt x="456" y="694"/>
                  </a:lnTo>
                  <a:lnTo>
                    <a:pt x="452" y="691"/>
                  </a:lnTo>
                  <a:lnTo>
                    <a:pt x="446" y="686"/>
                  </a:lnTo>
                  <a:lnTo>
                    <a:pt x="441" y="683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80"/>
                  </a:lnTo>
                  <a:lnTo>
                    <a:pt x="433" y="679"/>
                  </a:lnTo>
                  <a:lnTo>
                    <a:pt x="433" y="679"/>
                  </a:lnTo>
                  <a:lnTo>
                    <a:pt x="430" y="679"/>
                  </a:lnTo>
                  <a:lnTo>
                    <a:pt x="426" y="677"/>
                  </a:lnTo>
                  <a:lnTo>
                    <a:pt x="420" y="674"/>
                  </a:lnTo>
                  <a:lnTo>
                    <a:pt x="420" y="674"/>
                  </a:lnTo>
                  <a:lnTo>
                    <a:pt x="443" y="693"/>
                  </a:lnTo>
                  <a:lnTo>
                    <a:pt x="453" y="702"/>
                  </a:lnTo>
                  <a:lnTo>
                    <a:pt x="465" y="709"/>
                  </a:lnTo>
                  <a:lnTo>
                    <a:pt x="465" y="709"/>
                  </a:lnTo>
                  <a:close/>
                  <a:moveTo>
                    <a:pt x="565" y="690"/>
                  </a:moveTo>
                  <a:lnTo>
                    <a:pt x="565" y="690"/>
                  </a:lnTo>
                  <a:lnTo>
                    <a:pt x="589" y="702"/>
                  </a:lnTo>
                  <a:lnTo>
                    <a:pt x="601" y="706"/>
                  </a:lnTo>
                  <a:lnTo>
                    <a:pt x="613" y="709"/>
                  </a:lnTo>
                  <a:lnTo>
                    <a:pt x="613" y="709"/>
                  </a:lnTo>
                  <a:lnTo>
                    <a:pt x="587" y="693"/>
                  </a:lnTo>
                  <a:lnTo>
                    <a:pt x="574" y="685"/>
                  </a:lnTo>
                  <a:lnTo>
                    <a:pt x="560" y="677"/>
                  </a:lnTo>
                  <a:lnTo>
                    <a:pt x="560" y="677"/>
                  </a:lnTo>
                  <a:lnTo>
                    <a:pt x="563" y="683"/>
                  </a:lnTo>
                  <a:lnTo>
                    <a:pt x="565" y="686"/>
                  </a:lnTo>
                  <a:lnTo>
                    <a:pt x="565" y="690"/>
                  </a:lnTo>
                  <a:lnTo>
                    <a:pt x="565" y="690"/>
                  </a:lnTo>
                  <a:close/>
                  <a:moveTo>
                    <a:pt x="510" y="693"/>
                  </a:moveTo>
                  <a:lnTo>
                    <a:pt x="510" y="693"/>
                  </a:lnTo>
                  <a:lnTo>
                    <a:pt x="507" y="691"/>
                  </a:lnTo>
                  <a:lnTo>
                    <a:pt x="504" y="688"/>
                  </a:lnTo>
                  <a:lnTo>
                    <a:pt x="504" y="688"/>
                  </a:lnTo>
                  <a:lnTo>
                    <a:pt x="505" y="691"/>
                  </a:lnTo>
                  <a:lnTo>
                    <a:pt x="507" y="693"/>
                  </a:lnTo>
                  <a:lnTo>
                    <a:pt x="510" y="693"/>
                  </a:lnTo>
                  <a:lnTo>
                    <a:pt x="510" y="693"/>
                  </a:lnTo>
                  <a:close/>
                  <a:moveTo>
                    <a:pt x="656" y="719"/>
                  </a:moveTo>
                  <a:lnTo>
                    <a:pt x="656" y="719"/>
                  </a:lnTo>
                  <a:lnTo>
                    <a:pt x="644" y="711"/>
                  </a:lnTo>
                  <a:lnTo>
                    <a:pt x="632" y="705"/>
                  </a:lnTo>
                  <a:lnTo>
                    <a:pt x="618" y="699"/>
                  </a:lnTo>
                  <a:lnTo>
                    <a:pt x="606" y="694"/>
                  </a:lnTo>
                  <a:lnTo>
                    <a:pt x="606" y="694"/>
                  </a:lnTo>
                  <a:lnTo>
                    <a:pt x="618" y="700"/>
                  </a:lnTo>
                  <a:lnTo>
                    <a:pt x="629" y="708"/>
                  </a:lnTo>
                  <a:lnTo>
                    <a:pt x="641" y="715"/>
                  </a:lnTo>
                  <a:lnTo>
                    <a:pt x="648" y="717"/>
                  </a:lnTo>
                  <a:lnTo>
                    <a:pt x="656" y="719"/>
                  </a:lnTo>
                  <a:lnTo>
                    <a:pt x="656" y="719"/>
                  </a:lnTo>
                  <a:close/>
                  <a:moveTo>
                    <a:pt x="258" y="740"/>
                  </a:moveTo>
                  <a:lnTo>
                    <a:pt x="258" y="740"/>
                  </a:lnTo>
                  <a:lnTo>
                    <a:pt x="249" y="728"/>
                  </a:lnTo>
                  <a:lnTo>
                    <a:pt x="238" y="717"/>
                  </a:lnTo>
                  <a:lnTo>
                    <a:pt x="218" y="697"/>
                  </a:lnTo>
                  <a:lnTo>
                    <a:pt x="218" y="697"/>
                  </a:lnTo>
                  <a:lnTo>
                    <a:pt x="226" y="709"/>
                  </a:lnTo>
                  <a:lnTo>
                    <a:pt x="237" y="720"/>
                  </a:lnTo>
                  <a:lnTo>
                    <a:pt x="258" y="740"/>
                  </a:lnTo>
                  <a:lnTo>
                    <a:pt x="258" y="740"/>
                  </a:lnTo>
                  <a:close/>
                  <a:moveTo>
                    <a:pt x="438" y="702"/>
                  </a:moveTo>
                  <a:lnTo>
                    <a:pt x="438" y="702"/>
                  </a:lnTo>
                  <a:lnTo>
                    <a:pt x="435" y="700"/>
                  </a:lnTo>
                  <a:lnTo>
                    <a:pt x="432" y="699"/>
                  </a:lnTo>
                  <a:lnTo>
                    <a:pt x="432" y="699"/>
                  </a:lnTo>
                  <a:lnTo>
                    <a:pt x="435" y="700"/>
                  </a:lnTo>
                  <a:lnTo>
                    <a:pt x="436" y="702"/>
                  </a:lnTo>
                  <a:lnTo>
                    <a:pt x="438" y="702"/>
                  </a:lnTo>
                  <a:lnTo>
                    <a:pt x="438" y="702"/>
                  </a:lnTo>
                  <a:close/>
                  <a:moveTo>
                    <a:pt x="444" y="706"/>
                  </a:moveTo>
                  <a:lnTo>
                    <a:pt x="444" y="706"/>
                  </a:lnTo>
                  <a:lnTo>
                    <a:pt x="441" y="703"/>
                  </a:lnTo>
                  <a:lnTo>
                    <a:pt x="441" y="703"/>
                  </a:lnTo>
                  <a:lnTo>
                    <a:pt x="439" y="703"/>
                  </a:lnTo>
                  <a:lnTo>
                    <a:pt x="439" y="703"/>
                  </a:lnTo>
                  <a:lnTo>
                    <a:pt x="441" y="706"/>
                  </a:lnTo>
                  <a:lnTo>
                    <a:pt x="443" y="706"/>
                  </a:lnTo>
                  <a:lnTo>
                    <a:pt x="444" y="706"/>
                  </a:lnTo>
                  <a:lnTo>
                    <a:pt x="444" y="706"/>
                  </a:lnTo>
                  <a:close/>
                  <a:moveTo>
                    <a:pt x="276" y="735"/>
                  </a:moveTo>
                  <a:lnTo>
                    <a:pt x="276" y="735"/>
                  </a:lnTo>
                  <a:lnTo>
                    <a:pt x="273" y="731"/>
                  </a:lnTo>
                  <a:lnTo>
                    <a:pt x="269" y="725"/>
                  </a:lnTo>
                  <a:lnTo>
                    <a:pt x="269" y="725"/>
                  </a:lnTo>
                  <a:lnTo>
                    <a:pt x="264" y="720"/>
                  </a:lnTo>
                  <a:lnTo>
                    <a:pt x="260" y="715"/>
                  </a:lnTo>
                  <a:lnTo>
                    <a:pt x="260" y="715"/>
                  </a:lnTo>
                  <a:lnTo>
                    <a:pt x="257" y="709"/>
                  </a:lnTo>
                  <a:lnTo>
                    <a:pt x="253" y="706"/>
                  </a:lnTo>
                  <a:lnTo>
                    <a:pt x="252" y="706"/>
                  </a:lnTo>
                  <a:lnTo>
                    <a:pt x="252" y="706"/>
                  </a:lnTo>
                  <a:lnTo>
                    <a:pt x="258" y="714"/>
                  </a:lnTo>
                  <a:lnTo>
                    <a:pt x="264" y="723"/>
                  </a:lnTo>
                  <a:lnTo>
                    <a:pt x="269" y="731"/>
                  </a:lnTo>
                  <a:lnTo>
                    <a:pt x="273" y="734"/>
                  </a:lnTo>
                  <a:lnTo>
                    <a:pt x="276" y="735"/>
                  </a:lnTo>
                  <a:lnTo>
                    <a:pt x="276" y="735"/>
                  </a:lnTo>
                  <a:close/>
                  <a:moveTo>
                    <a:pt x="450" y="711"/>
                  </a:moveTo>
                  <a:lnTo>
                    <a:pt x="450" y="711"/>
                  </a:lnTo>
                  <a:lnTo>
                    <a:pt x="447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6" y="708"/>
                  </a:lnTo>
                  <a:lnTo>
                    <a:pt x="447" y="709"/>
                  </a:lnTo>
                  <a:lnTo>
                    <a:pt x="450" y="711"/>
                  </a:lnTo>
                  <a:lnTo>
                    <a:pt x="450" y="711"/>
                  </a:lnTo>
                  <a:close/>
                  <a:moveTo>
                    <a:pt x="606" y="714"/>
                  </a:moveTo>
                  <a:lnTo>
                    <a:pt x="606" y="714"/>
                  </a:lnTo>
                  <a:lnTo>
                    <a:pt x="613" y="720"/>
                  </a:lnTo>
                  <a:lnTo>
                    <a:pt x="624" y="726"/>
                  </a:lnTo>
                  <a:lnTo>
                    <a:pt x="633" y="731"/>
                  </a:lnTo>
                  <a:lnTo>
                    <a:pt x="642" y="735"/>
                  </a:lnTo>
                  <a:lnTo>
                    <a:pt x="642" y="735"/>
                  </a:lnTo>
                  <a:lnTo>
                    <a:pt x="648" y="740"/>
                  </a:lnTo>
                  <a:lnTo>
                    <a:pt x="651" y="741"/>
                  </a:lnTo>
                  <a:lnTo>
                    <a:pt x="654" y="743"/>
                  </a:lnTo>
                  <a:lnTo>
                    <a:pt x="654" y="743"/>
                  </a:lnTo>
                  <a:lnTo>
                    <a:pt x="650" y="737"/>
                  </a:lnTo>
                  <a:lnTo>
                    <a:pt x="644" y="731"/>
                  </a:lnTo>
                  <a:lnTo>
                    <a:pt x="630" y="723"/>
                  </a:lnTo>
                  <a:lnTo>
                    <a:pt x="615" y="715"/>
                  </a:lnTo>
                  <a:lnTo>
                    <a:pt x="598" y="711"/>
                  </a:lnTo>
                  <a:lnTo>
                    <a:pt x="598" y="711"/>
                  </a:lnTo>
                  <a:lnTo>
                    <a:pt x="603" y="712"/>
                  </a:lnTo>
                  <a:lnTo>
                    <a:pt x="604" y="714"/>
                  </a:lnTo>
                  <a:lnTo>
                    <a:pt x="606" y="714"/>
                  </a:lnTo>
                  <a:lnTo>
                    <a:pt x="606" y="714"/>
                  </a:lnTo>
                  <a:close/>
                  <a:moveTo>
                    <a:pt x="467" y="719"/>
                  </a:moveTo>
                  <a:lnTo>
                    <a:pt x="467" y="719"/>
                  </a:lnTo>
                  <a:lnTo>
                    <a:pt x="467" y="717"/>
                  </a:lnTo>
                  <a:lnTo>
                    <a:pt x="468" y="715"/>
                  </a:lnTo>
                  <a:lnTo>
                    <a:pt x="468" y="715"/>
                  </a:lnTo>
                  <a:lnTo>
                    <a:pt x="468" y="717"/>
                  </a:lnTo>
                  <a:lnTo>
                    <a:pt x="468" y="717"/>
                  </a:lnTo>
                  <a:lnTo>
                    <a:pt x="467" y="714"/>
                  </a:lnTo>
                  <a:lnTo>
                    <a:pt x="467" y="714"/>
                  </a:lnTo>
                  <a:lnTo>
                    <a:pt x="465" y="715"/>
                  </a:lnTo>
                  <a:lnTo>
                    <a:pt x="465" y="715"/>
                  </a:lnTo>
                  <a:lnTo>
                    <a:pt x="467" y="715"/>
                  </a:lnTo>
                  <a:lnTo>
                    <a:pt x="467" y="717"/>
                  </a:lnTo>
                  <a:lnTo>
                    <a:pt x="465" y="719"/>
                  </a:lnTo>
                  <a:lnTo>
                    <a:pt x="467" y="719"/>
                  </a:lnTo>
                  <a:lnTo>
                    <a:pt x="467" y="719"/>
                  </a:lnTo>
                  <a:close/>
                  <a:moveTo>
                    <a:pt x="479" y="772"/>
                  </a:moveTo>
                  <a:lnTo>
                    <a:pt x="479" y="772"/>
                  </a:lnTo>
                  <a:lnTo>
                    <a:pt x="478" y="770"/>
                  </a:lnTo>
                  <a:lnTo>
                    <a:pt x="478" y="770"/>
                  </a:lnTo>
                  <a:lnTo>
                    <a:pt x="461" y="755"/>
                  </a:lnTo>
                  <a:lnTo>
                    <a:pt x="441" y="741"/>
                  </a:lnTo>
                  <a:lnTo>
                    <a:pt x="421" y="728"/>
                  </a:lnTo>
                  <a:lnTo>
                    <a:pt x="401" y="715"/>
                  </a:lnTo>
                  <a:lnTo>
                    <a:pt x="401" y="715"/>
                  </a:lnTo>
                  <a:lnTo>
                    <a:pt x="420" y="732"/>
                  </a:lnTo>
                  <a:lnTo>
                    <a:pt x="436" y="747"/>
                  </a:lnTo>
                  <a:lnTo>
                    <a:pt x="446" y="755"/>
                  </a:lnTo>
                  <a:lnTo>
                    <a:pt x="456" y="761"/>
                  </a:lnTo>
                  <a:lnTo>
                    <a:pt x="467" y="767"/>
                  </a:lnTo>
                  <a:lnTo>
                    <a:pt x="479" y="772"/>
                  </a:lnTo>
                  <a:lnTo>
                    <a:pt x="479" y="772"/>
                  </a:lnTo>
                  <a:close/>
                  <a:moveTo>
                    <a:pt x="638" y="752"/>
                  </a:moveTo>
                  <a:lnTo>
                    <a:pt x="638" y="752"/>
                  </a:lnTo>
                  <a:lnTo>
                    <a:pt x="624" y="741"/>
                  </a:lnTo>
                  <a:lnTo>
                    <a:pt x="610" y="731"/>
                  </a:lnTo>
                  <a:lnTo>
                    <a:pt x="593" y="723"/>
                  </a:lnTo>
                  <a:lnTo>
                    <a:pt x="577" y="715"/>
                  </a:lnTo>
                  <a:lnTo>
                    <a:pt x="577" y="715"/>
                  </a:lnTo>
                  <a:lnTo>
                    <a:pt x="606" y="735"/>
                  </a:lnTo>
                  <a:lnTo>
                    <a:pt x="621" y="744"/>
                  </a:lnTo>
                  <a:lnTo>
                    <a:pt x="638" y="752"/>
                  </a:lnTo>
                  <a:lnTo>
                    <a:pt x="638" y="752"/>
                  </a:lnTo>
                  <a:close/>
                  <a:moveTo>
                    <a:pt x="604" y="747"/>
                  </a:moveTo>
                  <a:lnTo>
                    <a:pt x="604" y="747"/>
                  </a:lnTo>
                  <a:lnTo>
                    <a:pt x="613" y="751"/>
                  </a:lnTo>
                  <a:lnTo>
                    <a:pt x="619" y="752"/>
                  </a:lnTo>
                  <a:lnTo>
                    <a:pt x="622" y="752"/>
                  </a:lnTo>
                  <a:lnTo>
                    <a:pt x="622" y="752"/>
                  </a:lnTo>
                  <a:lnTo>
                    <a:pt x="597" y="737"/>
                  </a:lnTo>
                  <a:lnTo>
                    <a:pt x="571" y="723"/>
                  </a:lnTo>
                  <a:lnTo>
                    <a:pt x="571" y="723"/>
                  </a:lnTo>
                  <a:lnTo>
                    <a:pt x="577" y="731"/>
                  </a:lnTo>
                  <a:lnTo>
                    <a:pt x="584" y="737"/>
                  </a:lnTo>
                  <a:lnTo>
                    <a:pt x="593" y="743"/>
                  </a:lnTo>
                  <a:lnTo>
                    <a:pt x="604" y="747"/>
                  </a:lnTo>
                  <a:lnTo>
                    <a:pt x="604" y="747"/>
                  </a:lnTo>
                  <a:close/>
                  <a:moveTo>
                    <a:pt x="246" y="746"/>
                  </a:moveTo>
                  <a:lnTo>
                    <a:pt x="246" y="746"/>
                  </a:lnTo>
                  <a:lnTo>
                    <a:pt x="241" y="738"/>
                  </a:lnTo>
                  <a:lnTo>
                    <a:pt x="235" y="734"/>
                  </a:lnTo>
                  <a:lnTo>
                    <a:pt x="235" y="734"/>
                  </a:lnTo>
                  <a:lnTo>
                    <a:pt x="240" y="740"/>
                  </a:lnTo>
                  <a:lnTo>
                    <a:pt x="243" y="743"/>
                  </a:lnTo>
                  <a:lnTo>
                    <a:pt x="246" y="746"/>
                  </a:lnTo>
                  <a:lnTo>
                    <a:pt x="246" y="746"/>
                  </a:lnTo>
                  <a:close/>
                  <a:moveTo>
                    <a:pt x="481" y="744"/>
                  </a:moveTo>
                  <a:lnTo>
                    <a:pt x="481" y="744"/>
                  </a:lnTo>
                  <a:lnTo>
                    <a:pt x="476" y="738"/>
                  </a:lnTo>
                  <a:lnTo>
                    <a:pt x="473" y="737"/>
                  </a:lnTo>
                  <a:lnTo>
                    <a:pt x="470" y="735"/>
                  </a:lnTo>
                  <a:lnTo>
                    <a:pt x="470" y="735"/>
                  </a:lnTo>
                  <a:lnTo>
                    <a:pt x="475" y="740"/>
                  </a:lnTo>
                  <a:lnTo>
                    <a:pt x="481" y="744"/>
                  </a:lnTo>
                  <a:lnTo>
                    <a:pt x="481" y="744"/>
                  </a:lnTo>
                  <a:close/>
                  <a:moveTo>
                    <a:pt x="266" y="747"/>
                  </a:moveTo>
                  <a:lnTo>
                    <a:pt x="266" y="747"/>
                  </a:lnTo>
                  <a:lnTo>
                    <a:pt x="264" y="744"/>
                  </a:lnTo>
                  <a:lnTo>
                    <a:pt x="263" y="743"/>
                  </a:lnTo>
                  <a:lnTo>
                    <a:pt x="261" y="743"/>
                  </a:lnTo>
                  <a:lnTo>
                    <a:pt x="261" y="743"/>
                  </a:lnTo>
                  <a:lnTo>
                    <a:pt x="266" y="747"/>
                  </a:lnTo>
                  <a:lnTo>
                    <a:pt x="266" y="747"/>
                  </a:lnTo>
                  <a:close/>
                  <a:moveTo>
                    <a:pt x="421" y="766"/>
                  </a:moveTo>
                  <a:lnTo>
                    <a:pt x="421" y="766"/>
                  </a:lnTo>
                  <a:lnTo>
                    <a:pt x="429" y="775"/>
                  </a:lnTo>
                  <a:lnTo>
                    <a:pt x="436" y="783"/>
                  </a:lnTo>
                  <a:lnTo>
                    <a:pt x="436" y="783"/>
                  </a:lnTo>
                  <a:lnTo>
                    <a:pt x="447" y="789"/>
                  </a:lnTo>
                  <a:lnTo>
                    <a:pt x="458" y="793"/>
                  </a:lnTo>
                  <a:lnTo>
                    <a:pt x="458" y="793"/>
                  </a:lnTo>
                  <a:lnTo>
                    <a:pt x="467" y="799"/>
                  </a:lnTo>
                  <a:lnTo>
                    <a:pt x="472" y="801"/>
                  </a:lnTo>
                  <a:lnTo>
                    <a:pt x="478" y="802"/>
                  </a:lnTo>
                  <a:lnTo>
                    <a:pt x="478" y="802"/>
                  </a:lnTo>
                  <a:lnTo>
                    <a:pt x="461" y="787"/>
                  </a:lnTo>
                  <a:lnTo>
                    <a:pt x="443" y="773"/>
                  </a:lnTo>
                  <a:lnTo>
                    <a:pt x="423" y="760"/>
                  </a:lnTo>
                  <a:lnTo>
                    <a:pt x="403" y="747"/>
                  </a:lnTo>
                  <a:lnTo>
                    <a:pt x="403" y="747"/>
                  </a:lnTo>
                  <a:lnTo>
                    <a:pt x="411" y="757"/>
                  </a:lnTo>
                  <a:lnTo>
                    <a:pt x="421" y="766"/>
                  </a:lnTo>
                  <a:lnTo>
                    <a:pt x="421" y="766"/>
                  </a:lnTo>
                  <a:close/>
                  <a:moveTo>
                    <a:pt x="606" y="764"/>
                  </a:moveTo>
                  <a:lnTo>
                    <a:pt x="606" y="764"/>
                  </a:lnTo>
                  <a:lnTo>
                    <a:pt x="610" y="769"/>
                  </a:lnTo>
                  <a:lnTo>
                    <a:pt x="613" y="770"/>
                  </a:lnTo>
                  <a:lnTo>
                    <a:pt x="616" y="770"/>
                  </a:lnTo>
                  <a:lnTo>
                    <a:pt x="616" y="770"/>
                  </a:lnTo>
                  <a:lnTo>
                    <a:pt x="604" y="763"/>
                  </a:lnTo>
                  <a:lnTo>
                    <a:pt x="600" y="758"/>
                  </a:lnTo>
                  <a:lnTo>
                    <a:pt x="593" y="757"/>
                  </a:lnTo>
                  <a:lnTo>
                    <a:pt x="593" y="757"/>
                  </a:lnTo>
                  <a:lnTo>
                    <a:pt x="606" y="764"/>
                  </a:lnTo>
                  <a:lnTo>
                    <a:pt x="606" y="764"/>
                  </a:lnTo>
                  <a:close/>
                  <a:moveTo>
                    <a:pt x="383" y="766"/>
                  </a:moveTo>
                  <a:lnTo>
                    <a:pt x="383" y="766"/>
                  </a:lnTo>
                  <a:lnTo>
                    <a:pt x="385" y="764"/>
                  </a:lnTo>
                  <a:lnTo>
                    <a:pt x="386" y="764"/>
                  </a:lnTo>
                  <a:lnTo>
                    <a:pt x="388" y="764"/>
                  </a:lnTo>
                  <a:lnTo>
                    <a:pt x="389" y="763"/>
                  </a:lnTo>
                  <a:lnTo>
                    <a:pt x="389" y="763"/>
                  </a:lnTo>
                  <a:lnTo>
                    <a:pt x="386" y="763"/>
                  </a:lnTo>
                  <a:lnTo>
                    <a:pt x="383" y="761"/>
                  </a:lnTo>
                  <a:lnTo>
                    <a:pt x="383" y="761"/>
                  </a:lnTo>
                  <a:lnTo>
                    <a:pt x="383" y="764"/>
                  </a:lnTo>
                  <a:lnTo>
                    <a:pt x="383" y="764"/>
                  </a:lnTo>
                  <a:lnTo>
                    <a:pt x="383" y="766"/>
                  </a:lnTo>
                  <a:lnTo>
                    <a:pt x="383" y="766"/>
                  </a:lnTo>
                  <a:close/>
                  <a:moveTo>
                    <a:pt x="659" y="769"/>
                  </a:moveTo>
                  <a:lnTo>
                    <a:pt x="659" y="769"/>
                  </a:lnTo>
                  <a:lnTo>
                    <a:pt x="656" y="769"/>
                  </a:lnTo>
                  <a:lnTo>
                    <a:pt x="654" y="766"/>
                  </a:lnTo>
                  <a:lnTo>
                    <a:pt x="653" y="764"/>
                  </a:lnTo>
                  <a:lnTo>
                    <a:pt x="651" y="764"/>
                  </a:lnTo>
                  <a:lnTo>
                    <a:pt x="651" y="764"/>
                  </a:lnTo>
                  <a:lnTo>
                    <a:pt x="653" y="766"/>
                  </a:lnTo>
                  <a:lnTo>
                    <a:pt x="654" y="769"/>
                  </a:lnTo>
                  <a:lnTo>
                    <a:pt x="659" y="769"/>
                  </a:lnTo>
                  <a:lnTo>
                    <a:pt x="659" y="769"/>
                  </a:lnTo>
                  <a:close/>
                  <a:moveTo>
                    <a:pt x="641" y="796"/>
                  </a:moveTo>
                  <a:lnTo>
                    <a:pt x="641" y="796"/>
                  </a:lnTo>
                  <a:lnTo>
                    <a:pt x="621" y="783"/>
                  </a:lnTo>
                  <a:lnTo>
                    <a:pt x="610" y="775"/>
                  </a:lnTo>
                  <a:lnTo>
                    <a:pt x="598" y="770"/>
                  </a:lnTo>
                  <a:lnTo>
                    <a:pt x="598" y="770"/>
                  </a:lnTo>
                  <a:lnTo>
                    <a:pt x="619" y="784"/>
                  </a:lnTo>
                  <a:lnTo>
                    <a:pt x="641" y="796"/>
                  </a:lnTo>
                  <a:lnTo>
                    <a:pt x="641" y="796"/>
                  </a:lnTo>
                  <a:close/>
                  <a:moveTo>
                    <a:pt x="472" y="784"/>
                  </a:moveTo>
                  <a:lnTo>
                    <a:pt x="472" y="784"/>
                  </a:lnTo>
                  <a:lnTo>
                    <a:pt x="465" y="781"/>
                  </a:lnTo>
                  <a:lnTo>
                    <a:pt x="464" y="781"/>
                  </a:lnTo>
                  <a:lnTo>
                    <a:pt x="461" y="781"/>
                  </a:lnTo>
                  <a:lnTo>
                    <a:pt x="461" y="781"/>
                  </a:lnTo>
                  <a:lnTo>
                    <a:pt x="464" y="781"/>
                  </a:lnTo>
                  <a:lnTo>
                    <a:pt x="465" y="784"/>
                  </a:lnTo>
                  <a:lnTo>
                    <a:pt x="468" y="784"/>
                  </a:lnTo>
                  <a:lnTo>
                    <a:pt x="472" y="784"/>
                  </a:lnTo>
                  <a:lnTo>
                    <a:pt x="472" y="784"/>
                  </a:lnTo>
                  <a:close/>
                  <a:moveTo>
                    <a:pt x="446" y="813"/>
                  </a:moveTo>
                  <a:lnTo>
                    <a:pt x="446" y="813"/>
                  </a:lnTo>
                  <a:lnTo>
                    <a:pt x="429" y="798"/>
                  </a:lnTo>
                  <a:lnTo>
                    <a:pt x="411" y="786"/>
                  </a:lnTo>
                  <a:lnTo>
                    <a:pt x="411" y="786"/>
                  </a:lnTo>
                  <a:lnTo>
                    <a:pt x="427" y="801"/>
                  </a:lnTo>
                  <a:lnTo>
                    <a:pt x="436" y="807"/>
                  </a:lnTo>
                  <a:lnTo>
                    <a:pt x="446" y="813"/>
                  </a:lnTo>
                  <a:lnTo>
                    <a:pt x="446" y="813"/>
                  </a:lnTo>
                  <a:close/>
                  <a:moveTo>
                    <a:pt x="615" y="793"/>
                  </a:moveTo>
                  <a:lnTo>
                    <a:pt x="615" y="793"/>
                  </a:lnTo>
                  <a:lnTo>
                    <a:pt x="612" y="792"/>
                  </a:lnTo>
                  <a:lnTo>
                    <a:pt x="610" y="790"/>
                  </a:lnTo>
                  <a:lnTo>
                    <a:pt x="609" y="790"/>
                  </a:lnTo>
                  <a:lnTo>
                    <a:pt x="609" y="790"/>
                  </a:lnTo>
                  <a:lnTo>
                    <a:pt x="612" y="793"/>
                  </a:lnTo>
                  <a:lnTo>
                    <a:pt x="613" y="795"/>
                  </a:lnTo>
                  <a:lnTo>
                    <a:pt x="615" y="793"/>
                  </a:lnTo>
                  <a:lnTo>
                    <a:pt x="615" y="793"/>
                  </a:lnTo>
                  <a:close/>
                  <a:moveTo>
                    <a:pt x="472" y="822"/>
                  </a:moveTo>
                  <a:lnTo>
                    <a:pt x="472" y="822"/>
                  </a:lnTo>
                  <a:lnTo>
                    <a:pt x="470" y="819"/>
                  </a:lnTo>
                  <a:lnTo>
                    <a:pt x="468" y="818"/>
                  </a:lnTo>
                  <a:lnTo>
                    <a:pt x="464" y="813"/>
                  </a:lnTo>
                  <a:lnTo>
                    <a:pt x="464" y="813"/>
                  </a:lnTo>
                  <a:lnTo>
                    <a:pt x="467" y="819"/>
                  </a:lnTo>
                  <a:lnTo>
                    <a:pt x="472" y="822"/>
                  </a:lnTo>
                  <a:lnTo>
                    <a:pt x="472" y="822"/>
                  </a:lnTo>
                  <a:close/>
                  <a:moveTo>
                    <a:pt x="455" y="818"/>
                  </a:moveTo>
                  <a:lnTo>
                    <a:pt x="455" y="818"/>
                  </a:lnTo>
                  <a:lnTo>
                    <a:pt x="449" y="816"/>
                  </a:lnTo>
                  <a:lnTo>
                    <a:pt x="449" y="816"/>
                  </a:lnTo>
                  <a:lnTo>
                    <a:pt x="452" y="818"/>
                  </a:lnTo>
                  <a:lnTo>
                    <a:pt x="453" y="818"/>
                  </a:lnTo>
                  <a:lnTo>
                    <a:pt x="455" y="818"/>
                  </a:lnTo>
                  <a:lnTo>
                    <a:pt x="455" y="818"/>
                  </a:lnTo>
                  <a:close/>
                  <a:moveTo>
                    <a:pt x="429" y="865"/>
                  </a:moveTo>
                  <a:lnTo>
                    <a:pt x="429" y="865"/>
                  </a:lnTo>
                  <a:lnTo>
                    <a:pt x="426" y="863"/>
                  </a:lnTo>
                  <a:lnTo>
                    <a:pt x="424" y="860"/>
                  </a:lnTo>
                  <a:lnTo>
                    <a:pt x="423" y="859"/>
                  </a:lnTo>
                  <a:lnTo>
                    <a:pt x="420" y="857"/>
                  </a:lnTo>
                  <a:lnTo>
                    <a:pt x="420" y="857"/>
                  </a:lnTo>
                  <a:lnTo>
                    <a:pt x="423" y="860"/>
                  </a:lnTo>
                  <a:lnTo>
                    <a:pt x="424" y="863"/>
                  </a:lnTo>
                  <a:lnTo>
                    <a:pt x="426" y="865"/>
                  </a:lnTo>
                  <a:lnTo>
                    <a:pt x="427" y="865"/>
                  </a:lnTo>
                  <a:lnTo>
                    <a:pt x="429" y="865"/>
                  </a:lnTo>
                  <a:lnTo>
                    <a:pt x="429" y="86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7086">
              <a:extLst>
                <a:ext uri="{FF2B5EF4-FFF2-40B4-BE49-F238E27FC236}">
                  <a16:creationId xmlns:a16="http://schemas.microsoft.com/office/drawing/2014/main" id="{0E73616D-C260-414C-94EA-5D35249CB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67488" y="4695825"/>
              <a:ext cx="206375" cy="190500"/>
            </a:xfrm>
            <a:custGeom>
              <a:avLst/>
              <a:gdLst/>
              <a:ahLst/>
              <a:cxnLst>
                <a:cxn ang="0">
                  <a:pos x="87" y="5"/>
                </a:cxn>
                <a:cxn ang="0">
                  <a:pos x="118" y="17"/>
                </a:cxn>
                <a:cxn ang="0">
                  <a:pos x="124" y="69"/>
                </a:cxn>
                <a:cxn ang="0">
                  <a:pos x="72" y="119"/>
                </a:cxn>
                <a:cxn ang="0">
                  <a:pos x="31" y="113"/>
                </a:cxn>
                <a:cxn ang="0">
                  <a:pos x="3" y="76"/>
                </a:cxn>
                <a:cxn ang="0">
                  <a:pos x="8" y="26"/>
                </a:cxn>
                <a:cxn ang="0">
                  <a:pos x="55" y="0"/>
                </a:cxn>
                <a:cxn ang="0">
                  <a:pos x="124" y="46"/>
                </a:cxn>
                <a:cxn ang="0">
                  <a:pos x="119" y="58"/>
                </a:cxn>
                <a:cxn ang="0">
                  <a:pos x="122" y="59"/>
                </a:cxn>
                <a:cxn ang="0">
                  <a:pos x="53" y="8"/>
                </a:cxn>
                <a:cxn ang="0">
                  <a:pos x="93" y="20"/>
                </a:cxn>
                <a:cxn ang="0">
                  <a:pos x="60" y="14"/>
                </a:cxn>
                <a:cxn ang="0">
                  <a:pos x="95" y="23"/>
                </a:cxn>
                <a:cxn ang="0">
                  <a:pos x="101" y="15"/>
                </a:cxn>
                <a:cxn ang="0">
                  <a:pos x="99" y="18"/>
                </a:cxn>
                <a:cxn ang="0">
                  <a:pos x="113" y="26"/>
                </a:cxn>
                <a:cxn ang="0">
                  <a:pos x="101" y="50"/>
                </a:cxn>
                <a:cxn ang="0">
                  <a:pos x="64" y="23"/>
                </a:cxn>
                <a:cxn ang="0">
                  <a:pos x="21" y="35"/>
                </a:cxn>
                <a:cxn ang="0">
                  <a:pos x="29" y="33"/>
                </a:cxn>
                <a:cxn ang="0">
                  <a:pos x="58" y="26"/>
                </a:cxn>
                <a:cxn ang="0">
                  <a:pos x="99" y="55"/>
                </a:cxn>
                <a:cxn ang="0">
                  <a:pos x="79" y="46"/>
                </a:cxn>
                <a:cxn ang="0">
                  <a:pos x="79" y="46"/>
                </a:cxn>
                <a:cxn ang="0">
                  <a:pos x="76" y="69"/>
                </a:cxn>
                <a:cxn ang="0">
                  <a:pos x="57" y="46"/>
                </a:cxn>
                <a:cxn ang="0">
                  <a:pos x="70" y="75"/>
                </a:cxn>
                <a:cxn ang="0">
                  <a:pos x="28" y="55"/>
                </a:cxn>
                <a:cxn ang="0">
                  <a:pos x="32" y="53"/>
                </a:cxn>
                <a:cxn ang="0">
                  <a:pos x="50" y="65"/>
                </a:cxn>
                <a:cxn ang="0">
                  <a:pos x="49" y="49"/>
                </a:cxn>
                <a:cxn ang="0">
                  <a:pos x="50" y="65"/>
                </a:cxn>
                <a:cxn ang="0">
                  <a:pos x="105" y="49"/>
                </a:cxn>
                <a:cxn ang="0">
                  <a:pos x="63" y="76"/>
                </a:cxn>
                <a:cxn ang="0">
                  <a:pos x="58" y="59"/>
                </a:cxn>
                <a:cxn ang="0">
                  <a:pos x="89" y="55"/>
                </a:cxn>
                <a:cxn ang="0">
                  <a:pos x="89" y="76"/>
                </a:cxn>
                <a:cxn ang="0">
                  <a:pos x="15" y="76"/>
                </a:cxn>
                <a:cxn ang="0">
                  <a:pos x="44" y="105"/>
                </a:cxn>
                <a:cxn ang="0">
                  <a:pos x="44" y="99"/>
                </a:cxn>
                <a:cxn ang="0">
                  <a:pos x="14" y="62"/>
                </a:cxn>
                <a:cxn ang="0">
                  <a:pos x="15" y="76"/>
                </a:cxn>
                <a:cxn ang="0">
                  <a:pos x="72" y="108"/>
                </a:cxn>
                <a:cxn ang="0">
                  <a:pos x="107" y="76"/>
                </a:cxn>
                <a:cxn ang="0">
                  <a:pos x="108" y="73"/>
                </a:cxn>
                <a:cxn ang="0">
                  <a:pos x="87" y="96"/>
                </a:cxn>
                <a:cxn ang="0">
                  <a:pos x="44" y="85"/>
                </a:cxn>
                <a:cxn ang="0">
                  <a:pos x="41" y="85"/>
                </a:cxn>
                <a:cxn ang="0">
                  <a:pos x="53" y="98"/>
                </a:cxn>
                <a:cxn ang="0">
                  <a:pos x="66" y="107"/>
                </a:cxn>
                <a:cxn ang="0">
                  <a:pos x="66" y="105"/>
                </a:cxn>
                <a:cxn ang="0">
                  <a:pos x="66" y="107"/>
                </a:cxn>
                <a:cxn ang="0">
                  <a:pos x="49" y="114"/>
                </a:cxn>
                <a:cxn ang="0">
                  <a:pos x="49" y="113"/>
                </a:cxn>
              </a:cxnLst>
              <a:rect l="0" t="0" r="r" b="b"/>
              <a:pathLst>
                <a:path w="130" h="120">
                  <a:moveTo>
                    <a:pt x="64" y="0"/>
                  </a:moveTo>
                  <a:lnTo>
                    <a:pt x="64" y="0"/>
                  </a:lnTo>
                  <a:lnTo>
                    <a:pt x="70" y="0"/>
                  </a:lnTo>
                  <a:lnTo>
                    <a:pt x="75" y="1"/>
                  </a:lnTo>
                  <a:lnTo>
                    <a:pt x="87" y="5"/>
                  </a:lnTo>
                  <a:lnTo>
                    <a:pt x="87" y="5"/>
                  </a:lnTo>
                  <a:lnTo>
                    <a:pt x="93" y="5"/>
                  </a:lnTo>
                  <a:lnTo>
                    <a:pt x="99" y="5"/>
                  </a:lnTo>
                  <a:lnTo>
                    <a:pt x="99" y="5"/>
                  </a:lnTo>
                  <a:lnTo>
                    <a:pt x="110" y="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25" y="24"/>
                  </a:lnTo>
                  <a:lnTo>
                    <a:pt x="128" y="33"/>
                  </a:lnTo>
                  <a:lnTo>
                    <a:pt x="130" y="46"/>
                  </a:lnTo>
                  <a:lnTo>
                    <a:pt x="128" y="58"/>
                  </a:lnTo>
                  <a:lnTo>
                    <a:pt x="128" y="58"/>
                  </a:lnTo>
                  <a:lnTo>
                    <a:pt x="124" y="69"/>
                  </a:lnTo>
                  <a:lnTo>
                    <a:pt x="119" y="78"/>
                  </a:lnTo>
                  <a:lnTo>
                    <a:pt x="111" y="88"/>
                  </a:lnTo>
                  <a:lnTo>
                    <a:pt x="104" y="98"/>
                  </a:lnTo>
                  <a:lnTo>
                    <a:pt x="93" y="107"/>
                  </a:lnTo>
                  <a:lnTo>
                    <a:pt x="84" y="114"/>
                  </a:lnTo>
                  <a:lnTo>
                    <a:pt x="72" y="119"/>
                  </a:lnTo>
                  <a:lnTo>
                    <a:pt x="61" y="120"/>
                  </a:lnTo>
                  <a:lnTo>
                    <a:pt x="61" y="120"/>
                  </a:lnTo>
                  <a:lnTo>
                    <a:pt x="52" y="120"/>
                  </a:lnTo>
                  <a:lnTo>
                    <a:pt x="44" y="119"/>
                  </a:lnTo>
                  <a:lnTo>
                    <a:pt x="37" y="116"/>
                  </a:lnTo>
                  <a:lnTo>
                    <a:pt x="31" y="113"/>
                  </a:lnTo>
                  <a:lnTo>
                    <a:pt x="25" y="108"/>
                  </a:lnTo>
                  <a:lnTo>
                    <a:pt x="20" y="104"/>
                  </a:lnTo>
                  <a:lnTo>
                    <a:pt x="11" y="91"/>
                  </a:lnTo>
                  <a:lnTo>
                    <a:pt x="11" y="91"/>
                  </a:lnTo>
                  <a:lnTo>
                    <a:pt x="6" y="84"/>
                  </a:lnTo>
                  <a:lnTo>
                    <a:pt x="3" y="76"/>
                  </a:lnTo>
                  <a:lnTo>
                    <a:pt x="2" y="69"/>
                  </a:lnTo>
                  <a:lnTo>
                    <a:pt x="0" y="59"/>
                  </a:lnTo>
                  <a:lnTo>
                    <a:pt x="2" y="52"/>
                  </a:lnTo>
                  <a:lnTo>
                    <a:pt x="2" y="43"/>
                  </a:lnTo>
                  <a:lnTo>
                    <a:pt x="5" y="35"/>
                  </a:lnTo>
                  <a:lnTo>
                    <a:pt x="8" y="26"/>
                  </a:lnTo>
                  <a:lnTo>
                    <a:pt x="8" y="26"/>
                  </a:lnTo>
                  <a:lnTo>
                    <a:pt x="18" y="17"/>
                  </a:lnTo>
                  <a:lnTo>
                    <a:pt x="32" y="8"/>
                  </a:lnTo>
                  <a:lnTo>
                    <a:pt x="38" y="5"/>
                  </a:lnTo>
                  <a:lnTo>
                    <a:pt x="46" y="3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122" y="59"/>
                  </a:moveTo>
                  <a:lnTo>
                    <a:pt x="122" y="59"/>
                  </a:lnTo>
                  <a:lnTo>
                    <a:pt x="124" y="53"/>
                  </a:lnTo>
                  <a:lnTo>
                    <a:pt x="124" y="46"/>
                  </a:lnTo>
                  <a:lnTo>
                    <a:pt x="124" y="38"/>
                  </a:lnTo>
                  <a:lnTo>
                    <a:pt x="121" y="30"/>
                  </a:lnTo>
                  <a:lnTo>
                    <a:pt x="121" y="30"/>
                  </a:lnTo>
                  <a:lnTo>
                    <a:pt x="122" y="40"/>
                  </a:lnTo>
                  <a:lnTo>
                    <a:pt x="121" y="49"/>
                  </a:lnTo>
                  <a:lnTo>
                    <a:pt x="119" y="58"/>
                  </a:lnTo>
                  <a:lnTo>
                    <a:pt x="116" y="65"/>
                  </a:lnTo>
                  <a:lnTo>
                    <a:pt x="116" y="65"/>
                  </a:lnTo>
                  <a:lnTo>
                    <a:pt x="119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2" y="59"/>
                  </a:lnTo>
                  <a:lnTo>
                    <a:pt x="122" y="59"/>
                  </a:lnTo>
                  <a:close/>
                  <a:moveTo>
                    <a:pt x="43" y="12"/>
                  </a:moveTo>
                  <a:lnTo>
                    <a:pt x="43" y="12"/>
                  </a:lnTo>
                  <a:lnTo>
                    <a:pt x="49" y="11"/>
                  </a:lnTo>
                  <a:lnTo>
                    <a:pt x="53" y="8"/>
                  </a:lnTo>
                  <a:lnTo>
                    <a:pt x="53" y="8"/>
                  </a:lnTo>
                  <a:lnTo>
                    <a:pt x="47" y="9"/>
                  </a:lnTo>
                  <a:lnTo>
                    <a:pt x="44" y="11"/>
                  </a:lnTo>
                  <a:lnTo>
                    <a:pt x="43" y="12"/>
                  </a:lnTo>
                  <a:lnTo>
                    <a:pt x="43" y="12"/>
                  </a:lnTo>
                  <a:close/>
                  <a:moveTo>
                    <a:pt x="93" y="20"/>
                  </a:moveTo>
                  <a:lnTo>
                    <a:pt x="93" y="20"/>
                  </a:lnTo>
                  <a:lnTo>
                    <a:pt x="85" y="15"/>
                  </a:lnTo>
                  <a:lnTo>
                    <a:pt x="76" y="11"/>
                  </a:lnTo>
                  <a:lnTo>
                    <a:pt x="72" y="11"/>
                  </a:lnTo>
                  <a:lnTo>
                    <a:pt x="67" y="11"/>
                  </a:lnTo>
                  <a:lnTo>
                    <a:pt x="63" y="11"/>
                  </a:lnTo>
                  <a:lnTo>
                    <a:pt x="60" y="14"/>
                  </a:lnTo>
                  <a:lnTo>
                    <a:pt x="60" y="14"/>
                  </a:lnTo>
                  <a:lnTo>
                    <a:pt x="70" y="17"/>
                  </a:lnTo>
                  <a:lnTo>
                    <a:pt x="81" y="20"/>
                  </a:lnTo>
                  <a:lnTo>
                    <a:pt x="99" y="26"/>
                  </a:lnTo>
                  <a:lnTo>
                    <a:pt x="99" y="26"/>
                  </a:lnTo>
                  <a:lnTo>
                    <a:pt x="95" y="23"/>
                  </a:lnTo>
                  <a:lnTo>
                    <a:pt x="93" y="21"/>
                  </a:lnTo>
                  <a:lnTo>
                    <a:pt x="93" y="20"/>
                  </a:lnTo>
                  <a:lnTo>
                    <a:pt x="93" y="20"/>
                  </a:lnTo>
                  <a:close/>
                  <a:moveTo>
                    <a:pt x="99" y="14"/>
                  </a:moveTo>
                  <a:lnTo>
                    <a:pt x="99" y="14"/>
                  </a:lnTo>
                  <a:lnTo>
                    <a:pt x="101" y="15"/>
                  </a:lnTo>
                  <a:lnTo>
                    <a:pt x="101" y="15"/>
                  </a:lnTo>
                  <a:lnTo>
                    <a:pt x="96" y="12"/>
                  </a:lnTo>
                  <a:lnTo>
                    <a:pt x="95" y="11"/>
                  </a:lnTo>
                  <a:lnTo>
                    <a:pt x="92" y="11"/>
                  </a:lnTo>
                  <a:lnTo>
                    <a:pt x="92" y="11"/>
                  </a:lnTo>
                  <a:lnTo>
                    <a:pt x="99" y="18"/>
                  </a:lnTo>
                  <a:lnTo>
                    <a:pt x="107" y="27"/>
                  </a:lnTo>
                  <a:lnTo>
                    <a:pt x="113" y="37"/>
                  </a:lnTo>
                  <a:lnTo>
                    <a:pt x="118" y="47"/>
                  </a:lnTo>
                  <a:lnTo>
                    <a:pt x="118" y="47"/>
                  </a:lnTo>
                  <a:lnTo>
                    <a:pt x="116" y="37"/>
                  </a:lnTo>
                  <a:lnTo>
                    <a:pt x="113" y="26"/>
                  </a:lnTo>
                  <a:lnTo>
                    <a:pt x="107" y="18"/>
                  </a:lnTo>
                  <a:lnTo>
                    <a:pt x="104" y="15"/>
                  </a:lnTo>
                  <a:lnTo>
                    <a:pt x="99" y="14"/>
                  </a:lnTo>
                  <a:lnTo>
                    <a:pt x="99" y="14"/>
                  </a:lnTo>
                  <a:close/>
                  <a:moveTo>
                    <a:pt x="101" y="50"/>
                  </a:moveTo>
                  <a:lnTo>
                    <a:pt x="101" y="50"/>
                  </a:lnTo>
                  <a:lnTo>
                    <a:pt x="98" y="43"/>
                  </a:lnTo>
                  <a:lnTo>
                    <a:pt x="92" y="37"/>
                  </a:lnTo>
                  <a:lnTo>
                    <a:pt x="84" y="29"/>
                  </a:lnTo>
                  <a:lnTo>
                    <a:pt x="76" y="24"/>
                  </a:lnTo>
                  <a:lnTo>
                    <a:pt x="76" y="24"/>
                  </a:lnTo>
                  <a:lnTo>
                    <a:pt x="64" y="23"/>
                  </a:lnTo>
                  <a:lnTo>
                    <a:pt x="50" y="23"/>
                  </a:lnTo>
                  <a:lnTo>
                    <a:pt x="38" y="23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5" y="29"/>
                  </a:lnTo>
                  <a:lnTo>
                    <a:pt x="21" y="35"/>
                  </a:lnTo>
                  <a:lnTo>
                    <a:pt x="18" y="41"/>
                  </a:lnTo>
                  <a:lnTo>
                    <a:pt x="18" y="47"/>
                  </a:lnTo>
                  <a:lnTo>
                    <a:pt x="18" y="47"/>
                  </a:lnTo>
                  <a:lnTo>
                    <a:pt x="21" y="41"/>
                  </a:lnTo>
                  <a:lnTo>
                    <a:pt x="26" y="35"/>
                  </a:lnTo>
                  <a:lnTo>
                    <a:pt x="29" y="33"/>
                  </a:lnTo>
                  <a:lnTo>
                    <a:pt x="34" y="32"/>
                  </a:lnTo>
                  <a:lnTo>
                    <a:pt x="37" y="32"/>
                  </a:lnTo>
                  <a:lnTo>
                    <a:pt x="43" y="33"/>
                  </a:lnTo>
                  <a:lnTo>
                    <a:pt x="43" y="33"/>
                  </a:lnTo>
                  <a:lnTo>
                    <a:pt x="50" y="29"/>
                  </a:lnTo>
                  <a:lnTo>
                    <a:pt x="58" y="26"/>
                  </a:lnTo>
                  <a:lnTo>
                    <a:pt x="67" y="27"/>
                  </a:lnTo>
                  <a:lnTo>
                    <a:pt x="75" y="30"/>
                  </a:lnTo>
                  <a:lnTo>
                    <a:pt x="82" y="35"/>
                  </a:lnTo>
                  <a:lnTo>
                    <a:pt x="90" y="41"/>
                  </a:lnTo>
                  <a:lnTo>
                    <a:pt x="96" y="49"/>
                  </a:lnTo>
                  <a:lnTo>
                    <a:pt x="99" y="55"/>
                  </a:lnTo>
                  <a:lnTo>
                    <a:pt x="99" y="55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1" y="50"/>
                  </a:lnTo>
                  <a:close/>
                  <a:moveTo>
                    <a:pt x="79" y="46"/>
                  </a:moveTo>
                  <a:lnTo>
                    <a:pt x="79" y="46"/>
                  </a:lnTo>
                  <a:lnTo>
                    <a:pt x="76" y="43"/>
                  </a:lnTo>
                  <a:lnTo>
                    <a:pt x="73" y="40"/>
                  </a:lnTo>
                  <a:lnTo>
                    <a:pt x="73" y="40"/>
                  </a:lnTo>
                  <a:lnTo>
                    <a:pt x="73" y="41"/>
                  </a:lnTo>
                  <a:lnTo>
                    <a:pt x="75" y="43"/>
                  </a:lnTo>
                  <a:lnTo>
                    <a:pt x="79" y="46"/>
                  </a:lnTo>
                  <a:lnTo>
                    <a:pt x="79" y="46"/>
                  </a:lnTo>
                  <a:close/>
                  <a:moveTo>
                    <a:pt x="64" y="84"/>
                  </a:moveTo>
                  <a:lnTo>
                    <a:pt x="64" y="84"/>
                  </a:lnTo>
                  <a:lnTo>
                    <a:pt x="70" y="81"/>
                  </a:lnTo>
                  <a:lnTo>
                    <a:pt x="75" y="75"/>
                  </a:lnTo>
                  <a:lnTo>
                    <a:pt x="76" y="69"/>
                  </a:lnTo>
                  <a:lnTo>
                    <a:pt x="75" y="62"/>
                  </a:lnTo>
                  <a:lnTo>
                    <a:pt x="72" y="56"/>
                  </a:lnTo>
                  <a:lnTo>
                    <a:pt x="67" y="50"/>
                  </a:lnTo>
                  <a:lnTo>
                    <a:pt x="63" y="47"/>
                  </a:lnTo>
                  <a:lnTo>
                    <a:pt x="57" y="46"/>
                  </a:lnTo>
                  <a:lnTo>
                    <a:pt x="57" y="46"/>
                  </a:lnTo>
                  <a:lnTo>
                    <a:pt x="61" y="47"/>
                  </a:lnTo>
                  <a:lnTo>
                    <a:pt x="64" y="52"/>
                  </a:lnTo>
                  <a:lnTo>
                    <a:pt x="67" y="56"/>
                  </a:lnTo>
                  <a:lnTo>
                    <a:pt x="70" y="62"/>
                  </a:lnTo>
                  <a:lnTo>
                    <a:pt x="70" y="69"/>
                  </a:lnTo>
                  <a:lnTo>
                    <a:pt x="70" y="75"/>
                  </a:lnTo>
                  <a:lnTo>
                    <a:pt x="69" y="79"/>
                  </a:lnTo>
                  <a:lnTo>
                    <a:pt x="64" y="84"/>
                  </a:lnTo>
                  <a:lnTo>
                    <a:pt x="64" y="84"/>
                  </a:lnTo>
                  <a:close/>
                  <a:moveTo>
                    <a:pt x="26" y="47"/>
                  </a:moveTo>
                  <a:lnTo>
                    <a:pt x="26" y="47"/>
                  </a:lnTo>
                  <a:lnTo>
                    <a:pt x="28" y="55"/>
                  </a:lnTo>
                  <a:lnTo>
                    <a:pt x="29" y="62"/>
                  </a:lnTo>
                  <a:lnTo>
                    <a:pt x="31" y="70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2" y="59"/>
                  </a:lnTo>
                  <a:lnTo>
                    <a:pt x="32" y="53"/>
                  </a:lnTo>
                  <a:lnTo>
                    <a:pt x="32" y="46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6" y="47"/>
                  </a:lnTo>
                  <a:lnTo>
                    <a:pt x="26" y="47"/>
                  </a:lnTo>
                  <a:close/>
                  <a:moveTo>
                    <a:pt x="50" y="65"/>
                  </a:moveTo>
                  <a:lnTo>
                    <a:pt x="50" y="65"/>
                  </a:lnTo>
                  <a:lnTo>
                    <a:pt x="52" y="61"/>
                  </a:lnTo>
                  <a:lnTo>
                    <a:pt x="52" y="56"/>
                  </a:lnTo>
                  <a:lnTo>
                    <a:pt x="50" y="52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6" y="50"/>
                  </a:lnTo>
                  <a:lnTo>
                    <a:pt x="46" y="52"/>
                  </a:lnTo>
                  <a:lnTo>
                    <a:pt x="44" y="58"/>
                  </a:lnTo>
                  <a:lnTo>
                    <a:pt x="47" y="62"/>
                  </a:lnTo>
                  <a:lnTo>
                    <a:pt x="50" y="65"/>
                  </a:lnTo>
                  <a:lnTo>
                    <a:pt x="50" y="65"/>
                  </a:lnTo>
                  <a:close/>
                  <a:moveTo>
                    <a:pt x="107" y="69"/>
                  </a:moveTo>
                  <a:lnTo>
                    <a:pt x="107" y="69"/>
                  </a:lnTo>
                  <a:lnTo>
                    <a:pt x="108" y="64"/>
                  </a:lnTo>
                  <a:lnTo>
                    <a:pt x="108" y="59"/>
                  </a:lnTo>
                  <a:lnTo>
                    <a:pt x="107" y="53"/>
                  </a:lnTo>
                  <a:lnTo>
                    <a:pt x="105" y="49"/>
                  </a:lnTo>
                  <a:lnTo>
                    <a:pt x="105" y="49"/>
                  </a:lnTo>
                  <a:lnTo>
                    <a:pt x="107" y="59"/>
                  </a:lnTo>
                  <a:lnTo>
                    <a:pt x="107" y="69"/>
                  </a:lnTo>
                  <a:lnTo>
                    <a:pt x="107" y="69"/>
                  </a:lnTo>
                  <a:close/>
                  <a:moveTo>
                    <a:pt x="63" y="76"/>
                  </a:moveTo>
                  <a:lnTo>
                    <a:pt x="63" y="76"/>
                  </a:lnTo>
                  <a:lnTo>
                    <a:pt x="64" y="70"/>
                  </a:lnTo>
                  <a:lnTo>
                    <a:pt x="64" y="62"/>
                  </a:lnTo>
                  <a:lnTo>
                    <a:pt x="63" y="56"/>
                  </a:lnTo>
                  <a:lnTo>
                    <a:pt x="57" y="53"/>
                  </a:lnTo>
                  <a:lnTo>
                    <a:pt x="57" y="53"/>
                  </a:lnTo>
                  <a:lnTo>
                    <a:pt x="58" y="59"/>
                  </a:lnTo>
                  <a:lnTo>
                    <a:pt x="57" y="67"/>
                  </a:lnTo>
                  <a:lnTo>
                    <a:pt x="58" y="73"/>
                  </a:lnTo>
                  <a:lnTo>
                    <a:pt x="60" y="75"/>
                  </a:lnTo>
                  <a:lnTo>
                    <a:pt x="63" y="76"/>
                  </a:lnTo>
                  <a:lnTo>
                    <a:pt x="63" y="76"/>
                  </a:lnTo>
                  <a:close/>
                  <a:moveTo>
                    <a:pt x="89" y="55"/>
                  </a:moveTo>
                  <a:lnTo>
                    <a:pt x="89" y="55"/>
                  </a:lnTo>
                  <a:lnTo>
                    <a:pt x="89" y="61"/>
                  </a:lnTo>
                  <a:lnTo>
                    <a:pt x="89" y="67"/>
                  </a:lnTo>
                  <a:lnTo>
                    <a:pt x="87" y="78"/>
                  </a:lnTo>
                  <a:lnTo>
                    <a:pt x="87" y="78"/>
                  </a:lnTo>
                  <a:lnTo>
                    <a:pt x="89" y="76"/>
                  </a:lnTo>
                  <a:lnTo>
                    <a:pt x="90" y="73"/>
                  </a:lnTo>
                  <a:lnTo>
                    <a:pt x="92" y="67"/>
                  </a:lnTo>
                  <a:lnTo>
                    <a:pt x="90" y="61"/>
                  </a:lnTo>
                  <a:lnTo>
                    <a:pt x="89" y="55"/>
                  </a:lnTo>
                  <a:lnTo>
                    <a:pt x="89" y="55"/>
                  </a:lnTo>
                  <a:close/>
                  <a:moveTo>
                    <a:pt x="15" y="76"/>
                  </a:moveTo>
                  <a:lnTo>
                    <a:pt x="15" y="76"/>
                  </a:lnTo>
                  <a:lnTo>
                    <a:pt x="20" y="85"/>
                  </a:lnTo>
                  <a:lnTo>
                    <a:pt x="28" y="94"/>
                  </a:lnTo>
                  <a:lnTo>
                    <a:pt x="35" y="101"/>
                  </a:lnTo>
                  <a:lnTo>
                    <a:pt x="44" y="105"/>
                  </a:lnTo>
                  <a:lnTo>
                    <a:pt x="44" y="105"/>
                  </a:lnTo>
                  <a:lnTo>
                    <a:pt x="50" y="107"/>
                  </a:lnTo>
                  <a:lnTo>
                    <a:pt x="53" y="107"/>
                  </a:lnTo>
                  <a:lnTo>
                    <a:pt x="55" y="102"/>
                  </a:lnTo>
                  <a:lnTo>
                    <a:pt x="55" y="102"/>
                  </a:lnTo>
                  <a:lnTo>
                    <a:pt x="49" y="102"/>
                  </a:lnTo>
                  <a:lnTo>
                    <a:pt x="44" y="99"/>
                  </a:lnTo>
                  <a:lnTo>
                    <a:pt x="41" y="98"/>
                  </a:lnTo>
                  <a:lnTo>
                    <a:pt x="35" y="94"/>
                  </a:lnTo>
                  <a:lnTo>
                    <a:pt x="35" y="94"/>
                  </a:lnTo>
                  <a:lnTo>
                    <a:pt x="23" y="81"/>
                  </a:lnTo>
                  <a:lnTo>
                    <a:pt x="18" y="72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1" y="62"/>
                  </a:lnTo>
                  <a:lnTo>
                    <a:pt x="14" y="70"/>
                  </a:lnTo>
                  <a:lnTo>
                    <a:pt x="15" y="76"/>
                  </a:lnTo>
                  <a:lnTo>
                    <a:pt x="15" y="76"/>
                  </a:lnTo>
                  <a:close/>
                  <a:moveTo>
                    <a:pt x="70" y="105"/>
                  </a:moveTo>
                  <a:lnTo>
                    <a:pt x="70" y="105"/>
                  </a:lnTo>
                  <a:lnTo>
                    <a:pt x="72" y="105"/>
                  </a:lnTo>
                  <a:lnTo>
                    <a:pt x="72" y="108"/>
                  </a:lnTo>
                  <a:lnTo>
                    <a:pt x="72" y="108"/>
                  </a:lnTo>
                  <a:lnTo>
                    <a:pt x="84" y="104"/>
                  </a:lnTo>
                  <a:lnTo>
                    <a:pt x="95" y="96"/>
                  </a:lnTo>
                  <a:lnTo>
                    <a:pt x="99" y="91"/>
                  </a:lnTo>
                  <a:lnTo>
                    <a:pt x="104" y="87"/>
                  </a:lnTo>
                  <a:lnTo>
                    <a:pt x="105" y="82"/>
                  </a:lnTo>
                  <a:lnTo>
                    <a:pt x="107" y="76"/>
                  </a:lnTo>
                  <a:lnTo>
                    <a:pt x="107" y="76"/>
                  </a:lnTo>
                  <a:lnTo>
                    <a:pt x="110" y="75"/>
                  </a:lnTo>
                  <a:lnTo>
                    <a:pt x="110" y="75"/>
                  </a:lnTo>
                  <a:lnTo>
                    <a:pt x="108" y="75"/>
                  </a:lnTo>
                  <a:lnTo>
                    <a:pt x="108" y="73"/>
                  </a:lnTo>
                  <a:lnTo>
                    <a:pt x="108" y="73"/>
                  </a:lnTo>
                  <a:lnTo>
                    <a:pt x="107" y="72"/>
                  </a:lnTo>
                  <a:lnTo>
                    <a:pt x="107" y="72"/>
                  </a:lnTo>
                  <a:lnTo>
                    <a:pt x="102" y="76"/>
                  </a:lnTo>
                  <a:lnTo>
                    <a:pt x="98" y="81"/>
                  </a:lnTo>
                  <a:lnTo>
                    <a:pt x="90" y="91"/>
                  </a:lnTo>
                  <a:lnTo>
                    <a:pt x="87" y="96"/>
                  </a:lnTo>
                  <a:lnTo>
                    <a:pt x="82" y="99"/>
                  </a:lnTo>
                  <a:lnTo>
                    <a:pt x="76" y="102"/>
                  </a:lnTo>
                  <a:lnTo>
                    <a:pt x="70" y="105"/>
                  </a:lnTo>
                  <a:lnTo>
                    <a:pt x="70" y="105"/>
                  </a:lnTo>
                  <a:close/>
                  <a:moveTo>
                    <a:pt x="44" y="85"/>
                  </a:moveTo>
                  <a:lnTo>
                    <a:pt x="44" y="85"/>
                  </a:lnTo>
                  <a:lnTo>
                    <a:pt x="41" y="84"/>
                  </a:lnTo>
                  <a:lnTo>
                    <a:pt x="40" y="82"/>
                  </a:lnTo>
                  <a:lnTo>
                    <a:pt x="37" y="84"/>
                  </a:lnTo>
                  <a:lnTo>
                    <a:pt x="37" y="84"/>
                  </a:lnTo>
                  <a:lnTo>
                    <a:pt x="40" y="84"/>
                  </a:lnTo>
                  <a:lnTo>
                    <a:pt x="41" y="85"/>
                  </a:lnTo>
                  <a:lnTo>
                    <a:pt x="43" y="87"/>
                  </a:lnTo>
                  <a:lnTo>
                    <a:pt x="44" y="85"/>
                  </a:lnTo>
                  <a:lnTo>
                    <a:pt x="44" y="85"/>
                  </a:lnTo>
                  <a:close/>
                  <a:moveTo>
                    <a:pt x="70" y="98"/>
                  </a:moveTo>
                  <a:lnTo>
                    <a:pt x="70" y="98"/>
                  </a:lnTo>
                  <a:lnTo>
                    <a:pt x="53" y="98"/>
                  </a:lnTo>
                  <a:lnTo>
                    <a:pt x="53" y="98"/>
                  </a:lnTo>
                  <a:lnTo>
                    <a:pt x="61" y="99"/>
                  </a:lnTo>
                  <a:lnTo>
                    <a:pt x="66" y="99"/>
                  </a:lnTo>
                  <a:lnTo>
                    <a:pt x="70" y="98"/>
                  </a:lnTo>
                  <a:lnTo>
                    <a:pt x="70" y="98"/>
                  </a:lnTo>
                  <a:close/>
                  <a:moveTo>
                    <a:pt x="66" y="107"/>
                  </a:moveTo>
                  <a:lnTo>
                    <a:pt x="66" y="107"/>
                  </a:lnTo>
                  <a:lnTo>
                    <a:pt x="67" y="105"/>
                  </a:lnTo>
                  <a:lnTo>
                    <a:pt x="69" y="105"/>
                  </a:lnTo>
                  <a:lnTo>
                    <a:pt x="67" y="104"/>
                  </a:lnTo>
                  <a:lnTo>
                    <a:pt x="67" y="104"/>
                  </a:lnTo>
                  <a:lnTo>
                    <a:pt x="66" y="105"/>
                  </a:lnTo>
                  <a:lnTo>
                    <a:pt x="64" y="105"/>
                  </a:lnTo>
                  <a:lnTo>
                    <a:pt x="63" y="105"/>
                  </a:lnTo>
                  <a:lnTo>
                    <a:pt x="61" y="105"/>
                  </a:lnTo>
                  <a:lnTo>
                    <a:pt x="61" y="105"/>
                  </a:lnTo>
                  <a:lnTo>
                    <a:pt x="64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lnTo>
                    <a:pt x="66" y="107"/>
                  </a:lnTo>
                  <a:close/>
                  <a:moveTo>
                    <a:pt x="49" y="114"/>
                  </a:moveTo>
                  <a:lnTo>
                    <a:pt x="49" y="114"/>
                  </a:lnTo>
                  <a:lnTo>
                    <a:pt x="53" y="114"/>
                  </a:lnTo>
                  <a:lnTo>
                    <a:pt x="53" y="114"/>
                  </a:lnTo>
                  <a:lnTo>
                    <a:pt x="55" y="113"/>
                  </a:lnTo>
                  <a:lnTo>
                    <a:pt x="55" y="113"/>
                  </a:lnTo>
                  <a:lnTo>
                    <a:pt x="50" y="113"/>
                  </a:lnTo>
                  <a:lnTo>
                    <a:pt x="49" y="113"/>
                  </a:lnTo>
                  <a:lnTo>
                    <a:pt x="49" y="114"/>
                  </a:lnTo>
                  <a:lnTo>
                    <a:pt x="49" y="1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Freeform 7087">
              <a:extLst>
                <a:ext uri="{FF2B5EF4-FFF2-40B4-BE49-F238E27FC236}">
                  <a16:creationId xmlns:a16="http://schemas.microsoft.com/office/drawing/2014/main" id="{6992AF56-B643-4586-B921-92FEC7A4EA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21488" y="4884738"/>
              <a:ext cx="136525" cy="134938"/>
            </a:xfrm>
            <a:custGeom>
              <a:avLst/>
              <a:gdLst/>
              <a:ahLst/>
              <a:cxnLst>
                <a:cxn ang="0">
                  <a:pos x="51" y="4"/>
                </a:cxn>
                <a:cxn ang="0">
                  <a:pos x="47" y="6"/>
                </a:cxn>
                <a:cxn ang="0">
                  <a:pos x="70" y="17"/>
                </a:cxn>
                <a:cxn ang="0">
                  <a:pos x="86" y="49"/>
                </a:cxn>
                <a:cxn ang="0">
                  <a:pos x="81" y="72"/>
                </a:cxn>
                <a:cxn ang="0">
                  <a:pos x="72" y="81"/>
                </a:cxn>
                <a:cxn ang="0">
                  <a:pos x="58" y="85"/>
                </a:cxn>
                <a:cxn ang="0">
                  <a:pos x="54" y="84"/>
                </a:cxn>
                <a:cxn ang="0">
                  <a:pos x="18" y="81"/>
                </a:cxn>
                <a:cxn ang="0">
                  <a:pos x="11" y="75"/>
                </a:cxn>
                <a:cxn ang="0">
                  <a:pos x="5" y="65"/>
                </a:cxn>
                <a:cxn ang="0">
                  <a:pos x="2" y="41"/>
                </a:cxn>
                <a:cxn ang="0">
                  <a:pos x="12" y="24"/>
                </a:cxn>
                <a:cxn ang="0">
                  <a:pos x="26" y="11"/>
                </a:cxn>
                <a:cxn ang="0">
                  <a:pos x="40" y="0"/>
                </a:cxn>
                <a:cxn ang="0">
                  <a:pos x="47" y="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23" y="20"/>
                </a:cxn>
                <a:cxn ang="0">
                  <a:pos x="43" y="17"/>
                </a:cxn>
                <a:cxn ang="0">
                  <a:pos x="57" y="20"/>
                </a:cxn>
                <a:cxn ang="0">
                  <a:pos x="52" y="15"/>
                </a:cxn>
                <a:cxn ang="0">
                  <a:pos x="43" y="17"/>
                </a:cxn>
                <a:cxn ang="0">
                  <a:pos x="26" y="52"/>
                </a:cxn>
                <a:cxn ang="0">
                  <a:pos x="35" y="29"/>
                </a:cxn>
                <a:cxn ang="0">
                  <a:pos x="35" y="21"/>
                </a:cxn>
                <a:cxn ang="0">
                  <a:pos x="23" y="33"/>
                </a:cxn>
                <a:cxn ang="0">
                  <a:pos x="25" y="52"/>
                </a:cxn>
                <a:cxn ang="0">
                  <a:pos x="72" y="38"/>
                </a:cxn>
                <a:cxn ang="0">
                  <a:pos x="75" y="49"/>
                </a:cxn>
                <a:cxn ang="0">
                  <a:pos x="76" y="43"/>
                </a:cxn>
                <a:cxn ang="0">
                  <a:pos x="64" y="26"/>
                </a:cxn>
                <a:cxn ang="0">
                  <a:pos x="72" y="38"/>
                </a:cxn>
                <a:cxn ang="0">
                  <a:pos x="61" y="52"/>
                </a:cxn>
                <a:cxn ang="0">
                  <a:pos x="57" y="38"/>
                </a:cxn>
                <a:cxn ang="0">
                  <a:pos x="55" y="41"/>
                </a:cxn>
                <a:cxn ang="0">
                  <a:pos x="58" y="50"/>
                </a:cxn>
                <a:cxn ang="0">
                  <a:pos x="60" y="73"/>
                </a:cxn>
                <a:cxn ang="0">
                  <a:pos x="49" y="67"/>
                </a:cxn>
                <a:cxn ang="0">
                  <a:pos x="38" y="55"/>
                </a:cxn>
                <a:cxn ang="0">
                  <a:pos x="35" y="38"/>
                </a:cxn>
                <a:cxn ang="0">
                  <a:pos x="32" y="52"/>
                </a:cxn>
                <a:cxn ang="0">
                  <a:pos x="41" y="72"/>
                </a:cxn>
                <a:cxn ang="0">
                  <a:pos x="60" y="73"/>
                </a:cxn>
                <a:cxn ang="0">
                  <a:pos x="28" y="76"/>
                </a:cxn>
                <a:cxn ang="0">
                  <a:pos x="8" y="44"/>
                </a:cxn>
                <a:cxn ang="0">
                  <a:pos x="6" y="55"/>
                </a:cxn>
                <a:cxn ang="0">
                  <a:pos x="14" y="70"/>
                </a:cxn>
                <a:cxn ang="0">
                  <a:pos x="28" y="76"/>
                </a:cxn>
                <a:cxn ang="0">
                  <a:pos x="55" y="64"/>
                </a:cxn>
                <a:cxn ang="0">
                  <a:pos x="60" y="58"/>
                </a:cxn>
                <a:cxn ang="0">
                  <a:pos x="52" y="61"/>
                </a:cxn>
              </a:cxnLst>
              <a:rect l="0" t="0" r="r" b="b"/>
              <a:pathLst>
                <a:path w="86" h="85">
                  <a:moveTo>
                    <a:pt x="51" y="3"/>
                  </a:moveTo>
                  <a:lnTo>
                    <a:pt x="51" y="3"/>
                  </a:lnTo>
                  <a:lnTo>
                    <a:pt x="51" y="4"/>
                  </a:lnTo>
                  <a:lnTo>
                    <a:pt x="49" y="4"/>
                  </a:lnTo>
                  <a:lnTo>
                    <a:pt x="47" y="6"/>
                  </a:lnTo>
                  <a:lnTo>
                    <a:pt x="47" y="6"/>
                  </a:lnTo>
                  <a:lnTo>
                    <a:pt x="54" y="7"/>
                  </a:lnTo>
                  <a:lnTo>
                    <a:pt x="60" y="9"/>
                  </a:lnTo>
                  <a:lnTo>
                    <a:pt x="70" y="17"/>
                  </a:lnTo>
                  <a:lnTo>
                    <a:pt x="78" y="26"/>
                  </a:lnTo>
                  <a:lnTo>
                    <a:pt x="84" y="36"/>
                  </a:lnTo>
                  <a:lnTo>
                    <a:pt x="86" y="49"/>
                  </a:lnTo>
                  <a:lnTo>
                    <a:pt x="86" y="61"/>
                  </a:lnTo>
                  <a:lnTo>
                    <a:pt x="84" y="65"/>
                  </a:lnTo>
                  <a:lnTo>
                    <a:pt x="81" y="72"/>
                  </a:lnTo>
                  <a:lnTo>
                    <a:pt x="76" y="76"/>
                  </a:lnTo>
                  <a:lnTo>
                    <a:pt x="72" y="81"/>
                  </a:lnTo>
                  <a:lnTo>
                    <a:pt x="72" y="81"/>
                  </a:lnTo>
                  <a:lnTo>
                    <a:pt x="66" y="82"/>
                  </a:lnTo>
                  <a:lnTo>
                    <a:pt x="58" y="85"/>
                  </a:lnTo>
                  <a:lnTo>
                    <a:pt x="58" y="85"/>
                  </a:lnTo>
                  <a:lnTo>
                    <a:pt x="55" y="85"/>
                  </a:lnTo>
                  <a:lnTo>
                    <a:pt x="54" y="84"/>
                  </a:lnTo>
                  <a:lnTo>
                    <a:pt x="54" y="84"/>
                  </a:lnTo>
                  <a:lnTo>
                    <a:pt x="43" y="84"/>
                  </a:lnTo>
                  <a:lnTo>
                    <a:pt x="31" y="84"/>
                  </a:lnTo>
                  <a:lnTo>
                    <a:pt x="18" y="81"/>
                  </a:lnTo>
                  <a:lnTo>
                    <a:pt x="14" y="78"/>
                  </a:lnTo>
                  <a:lnTo>
                    <a:pt x="11" y="75"/>
                  </a:lnTo>
                  <a:lnTo>
                    <a:pt x="11" y="75"/>
                  </a:lnTo>
                  <a:lnTo>
                    <a:pt x="9" y="72"/>
                  </a:lnTo>
                  <a:lnTo>
                    <a:pt x="9" y="72"/>
                  </a:lnTo>
                  <a:lnTo>
                    <a:pt x="5" y="65"/>
                  </a:lnTo>
                  <a:lnTo>
                    <a:pt x="2" y="58"/>
                  </a:lnTo>
                  <a:lnTo>
                    <a:pt x="0" y="50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6" y="33"/>
                  </a:lnTo>
                  <a:lnTo>
                    <a:pt x="12" y="24"/>
                  </a:lnTo>
                  <a:lnTo>
                    <a:pt x="18" y="17"/>
                  </a:lnTo>
                  <a:lnTo>
                    <a:pt x="26" y="11"/>
                  </a:lnTo>
                  <a:lnTo>
                    <a:pt x="26" y="1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3"/>
                  </a:lnTo>
                  <a:lnTo>
                    <a:pt x="51" y="3"/>
                  </a:lnTo>
                  <a:close/>
                  <a:moveTo>
                    <a:pt x="23" y="20"/>
                  </a:moveTo>
                  <a:lnTo>
                    <a:pt x="23" y="20"/>
                  </a:lnTo>
                  <a:lnTo>
                    <a:pt x="28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6" y="17"/>
                  </a:lnTo>
                  <a:lnTo>
                    <a:pt x="23" y="20"/>
                  </a:lnTo>
                  <a:lnTo>
                    <a:pt x="23" y="20"/>
                  </a:lnTo>
                  <a:close/>
                  <a:moveTo>
                    <a:pt x="43" y="17"/>
                  </a:moveTo>
                  <a:lnTo>
                    <a:pt x="43" y="17"/>
                  </a:lnTo>
                  <a:lnTo>
                    <a:pt x="47" y="17"/>
                  </a:lnTo>
                  <a:lnTo>
                    <a:pt x="52" y="20"/>
                  </a:lnTo>
                  <a:lnTo>
                    <a:pt x="57" y="20"/>
                  </a:lnTo>
                  <a:lnTo>
                    <a:pt x="61" y="20"/>
                  </a:lnTo>
                  <a:lnTo>
                    <a:pt x="61" y="20"/>
                  </a:lnTo>
                  <a:lnTo>
                    <a:pt x="52" y="15"/>
                  </a:lnTo>
                  <a:lnTo>
                    <a:pt x="47" y="15"/>
                  </a:lnTo>
                  <a:lnTo>
                    <a:pt x="43" y="17"/>
                  </a:lnTo>
                  <a:lnTo>
                    <a:pt x="43" y="17"/>
                  </a:lnTo>
                  <a:close/>
                  <a:moveTo>
                    <a:pt x="28" y="58"/>
                  </a:moveTo>
                  <a:lnTo>
                    <a:pt x="28" y="58"/>
                  </a:lnTo>
                  <a:lnTo>
                    <a:pt x="26" y="52"/>
                  </a:lnTo>
                  <a:lnTo>
                    <a:pt x="26" y="47"/>
                  </a:lnTo>
                  <a:lnTo>
                    <a:pt x="29" y="36"/>
                  </a:lnTo>
                  <a:lnTo>
                    <a:pt x="35" y="29"/>
                  </a:lnTo>
                  <a:lnTo>
                    <a:pt x="43" y="23"/>
                  </a:lnTo>
                  <a:lnTo>
                    <a:pt x="43" y="23"/>
                  </a:lnTo>
                  <a:lnTo>
                    <a:pt x="35" y="21"/>
                  </a:lnTo>
                  <a:lnTo>
                    <a:pt x="31" y="24"/>
                  </a:lnTo>
                  <a:lnTo>
                    <a:pt x="26" y="27"/>
                  </a:lnTo>
                  <a:lnTo>
                    <a:pt x="23" y="33"/>
                  </a:lnTo>
                  <a:lnTo>
                    <a:pt x="23" y="39"/>
                  </a:lnTo>
                  <a:lnTo>
                    <a:pt x="23" y="46"/>
                  </a:lnTo>
                  <a:lnTo>
                    <a:pt x="25" y="52"/>
                  </a:lnTo>
                  <a:lnTo>
                    <a:pt x="28" y="58"/>
                  </a:lnTo>
                  <a:lnTo>
                    <a:pt x="28" y="58"/>
                  </a:lnTo>
                  <a:close/>
                  <a:moveTo>
                    <a:pt x="72" y="38"/>
                  </a:moveTo>
                  <a:lnTo>
                    <a:pt x="72" y="38"/>
                  </a:lnTo>
                  <a:lnTo>
                    <a:pt x="73" y="44"/>
                  </a:lnTo>
                  <a:lnTo>
                    <a:pt x="75" y="49"/>
                  </a:lnTo>
                  <a:lnTo>
                    <a:pt x="76" y="50"/>
                  </a:lnTo>
                  <a:lnTo>
                    <a:pt x="76" y="50"/>
                  </a:lnTo>
                  <a:lnTo>
                    <a:pt x="76" y="43"/>
                  </a:lnTo>
                  <a:lnTo>
                    <a:pt x="73" y="35"/>
                  </a:lnTo>
                  <a:lnTo>
                    <a:pt x="70" y="30"/>
                  </a:lnTo>
                  <a:lnTo>
                    <a:pt x="64" y="26"/>
                  </a:lnTo>
                  <a:lnTo>
                    <a:pt x="64" y="26"/>
                  </a:lnTo>
                  <a:lnTo>
                    <a:pt x="67" y="32"/>
                  </a:lnTo>
                  <a:lnTo>
                    <a:pt x="72" y="38"/>
                  </a:lnTo>
                  <a:lnTo>
                    <a:pt x="72" y="38"/>
                  </a:lnTo>
                  <a:close/>
                  <a:moveTo>
                    <a:pt x="61" y="52"/>
                  </a:moveTo>
                  <a:lnTo>
                    <a:pt x="61" y="52"/>
                  </a:lnTo>
                  <a:lnTo>
                    <a:pt x="61" y="47"/>
                  </a:lnTo>
                  <a:lnTo>
                    <a:pt x="60" y="43"/>
                  </a:lnTo>
                  <a:lnTo>
                    <a:pt x="57" y="38"/>
                  </a:lnTo>
                  <a:lnTo>
                    <a:pt x="54" y="36"/>
                  </a:lnTo>
                  <a:lnTo>
                    <a:pt x="54" y="36"/>
                  </a:lnTo>
                  <a:lnTo>
                    <a:pt x="55" y="41"/>
                  </a:lnTo>
                  <a:lnTo>
                    <a:pt x="55" y="46"/>
                  </a:lnTo>
                  <a:lnTo>
                    <a:pt x="57" y="50"/>
                  </a:lnTo>
                  <a:lnTo>
                    <a:pt x="58" y="50"/>
                  </a:lnTo>
                  <a:lnTo>
                    <a:pt x="61" y="52"/>
                  </a:lnTo>
                  <a:lnTo>
                    <a:pt x="61" y="52"/>
                  </a:lnTo>
                  <a:close/>
                  <a:moveTo>
                    <a:pt x="60" y="73"/>
                  </a:moveTo>
                  <a:lnTo>
                    <a:pt x="60" y="73"/>
                  </a:lnTo>
                  <a:lnTo>
                    <a:pt x="54" y="70"/>
                  </a:lnTo>
                  <a:lnTo>
                    <a:pt x="49" y="67"/>
                  </a:lnTo>
                  <a:lnTo>
                    <a:pt x="44" y="64"/>
                  </a:lnTo>
                  <a:lnTo>
                    <a:pt x="41" y="59"/>
                  </a:lnTo>
                  <a:lnTo>
                    <a:pt x="38" y="55"/>
                  </a:lnTo>
                  <a:lnTo>
                    <a:pt x="37" y="50"/>
                  </a:lnTo>
                  <a:lnTo>
                    <a:pt x="35" y="44"/>
                  </a:lnTo>
                  <a:lnTo>
                    <a:pt x="35" y="38"/>
                  </a:lnTo>
                  <a:lnTo>
                    <a:pt x="35" y="38"/>
                  </a:lnTo>
                  <a:lnTo>
                    <a:pt x="32" y="44"/>
                  </a:lnTo>
                  <a:lnTo>
                    <a:pt x="32" y="52"/>
                  </a:lnTo>
                  <a:lnTo>
                    <a:pt x="34" y="59"/>
                  </a:lnTo>
                  <a:lnTo>
                    <a:pt x="37" y="65"/>
                  </a:lnTo>
                  <a:lnTo>
                    <a:pt x="41" y="72"/>
                  </a:lnTo>
                  <a:lnTo>
                    <a:pt x="46" y="75"/>
                  </a:lnTo>
                  <a:lnTo>
                    <a:pt x="52" y="76"/>
                  </a:lnTo>
                  <a:lnTo>
                    <a:pt x="60" y="73"/>
                  </a:lnTo>
                  <a:lnTo>
                    <a:pt x="60" y="73"/>
                  </a:lnTo>
                  <a:close/>
                  <a:moveTo>
                    <a:pt x="28" y="76"/>
                  </a:moveTo>
                  <a:lnTo>
                    <a:pt x="28" y="76"/>
                  </a:lnTo>
                  <a:lnTo>
                    <a:pt x="20" y="70"/>
                  </a:lnTo>
                  <a:lnTo>
                    <a:pt x="15" y="62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6" y="49"/>
                  </a:lnTo>
                  <a:lnTo>
                    <a:pt x="6" y="55"/>
                  </a:lnTo>
                  <a:lnTo>
                    <a:pt x="8" y="59"/>
                  </a:lnTo>
                  <a:lnTo>
                    <a:pt x="11" y="65"/>
                  </a:lnTo>
                  <a:lnTo>
                    <a:pt x="14" y="70"/>
                  </a:lnTo>
                  <a:lnTo>
                    <a:pt x="17" y="73"/>
                  </a:lnTo>
                  <a:lnTo>
                    <a:pt x="22" y="75"/>
                  </a:lnTo>
                  <a:lnTo>
                    <a:pt x="28" y="76"/>
                  </a:lnTo>
                  <a:lnTo>
                    <a:pt x="28" y="76"/>
                  </a:lnTo>
                  <a:close/>
                  <a:moveTo>
                    <a:pt x="55" y="64"/>
                  </a:moveTo>
                  <a:lnTo>
                    <a:pt x="55" y="64"/>
                  </a:lnTo>
                  <a:lnTo>
                    <a:pt x="58" y="62"/>
                  </a:lnTo>
                  <a:lnTo>
                    <a:pt x="60" y="58"/>
                  </a:lnTo>
                  <a:lnTo>
                    <a:pt x="60" y="58"/>
                  </a:lnTo>
                  <a:lnTo>
                    <a:pt x="57" y="56"/>
                  </a:lnTo>
                  <a:lnTo>
                    <a:pt x="54" y="58"/>
                  </a:lnTo>
                  <a:lnTo>
                    <a:pt x="52" y="61"/>
                  </a:lnTo>
                  <a:lnTo>
                    <a:pt x="55" y="64"/>
                  </a:lnTo>
                  <a:lnTo>
                    <a:pt x="55" y="6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DAFB5156-5583-411E-B307-22EE3518A5D1}"/>
              </a:ext>
            </a:extLst>
          </p:cNvPr>
          <p:cNvSpPr txBox="1"/>
          <p:nvPr/>
        </p:nvSpPr>
        <p:spPr>
          <a:xfrm>
            <a:off x="971600" y="283666"/>
            <a:ext cx="2448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迷你简卡通" panose="03000509000000000000" pitchFamily="65" charset="-122"/>
                <a:ea typeface="迷你简卡通" panose="03000509000000000000" pitchFamily="65" charset="-122"/>
              </a:rPr>
              <a:t>系统架构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ED70D8A-99D6-4D79-BE31-EF708B25F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683775"/>
            <a:ext cx="113305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6798AA8-48DA-4838-8556-674204A720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616456"/>
              </p:ext>
            </p:extLst>
          </p:nvPr>
        </p:nvGraphicFramePr>
        <p:xfrm>
          <a:off x="1549025" y="788327"/>
          <a:ext cx="7128792" cy="4355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10458487" imgH="6391022" progId="Visio.Drawing.15">
                  <p:embed/>
                </p:oleObj>
              </mc:Choice>
              <mc:Fallback>
                <p:oleObj name="Visio" r:id="rId4" imgW="10458487" imgH="639102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025" y="788327"/>
                        <a:ext cx="7128792" cy="4355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587216"/>
      </p:ext>
    </p:extLst>
  </p:cSld>
  <p:clrMapOvr>
    <a:masterClrMapping/>
  </p:clrMapOvr>
  <p:transition>
    <p:wheel spokes="8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2</TotalTime>
  <Words>496</Words>
  <Application>Microsoft Office PowerPoint</Application>
  <PresentationFormat>全屏显示(16:9)</PresentationFormat>
  <Paragraphs>111</Paragraphs>
  <Slides>1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方正综艺_GBK</vt:lpstr>
      <vt:lpstr>迷你简卡通</vt:lpstr>
      <vt:lpstr>宋体</vt:lpstr>
      <vt:lpstr>微软雅黑</vt:lpstr>
      <vt:lpstr>Arial</vt:lpstr>
      <vt:lpstr>Calibri</vt:lpstr>
      <vt:lpstr>Cambria Math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黑白黑白粉笔</dc:title>
  <dc:creator>第一PPT</dc:creator>
  <cp:keywords>www.1ppt.com</cp:keywords>
  <cp:lastModifiedBy>金玲 卞</cp:lastModifiedBy>
  <cp:revision>125</cp:revision>
  <dcterms:created xsi:type="dcterms:W3CDTF">2015-09-06T07:18:53Z</dcterms:created>
  <dcterms:modified xsi:type="dcterms:W3CDTF">2019-05-30T13:31:59Z</dcterms:modified>
</cp:coreProperties>
</file>